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theme/theme2.xml" ContentType="application/vnd.openxmlformats-officedocument.theme+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theme/theme3.xml" ContentType="application/vnd.openxmlformats-officedocument.theme+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slideLayouts/slideLayout69.xml" ContentType="application/vnd.openxmlformats-officedocument.presentationml.slideLayout+xml"/>
  <Override PartName="/ppt/slideLayouts/slideLayout70.xml" ContentType="application/vnd.openxmlformats-officedocument.presentationml.slideLayout+xml"/>
  <Override PartName="/ppt/slideLayouts/slideLayout71.xml" ContentType="application/vnd.openxmlformats-officedocument.presentationml.slideLayout+xml"/>
  <Override PartName="/ppt/slideLayouts/slideLayout72.xml" ContentType="application/vnd.openxmlformats-officedocument.presentationml.slideLayout+xml"/>
  <Override PartName="/ppt/slideLayouts/slideLayout73.xml" ContentType="application/vnd.openxmlformats-officedocument.presentationml.slideLayout+xml"/>
  <Override PartName="/ppt/slideLayouts/slideLayout74.xml" ContentType="application/vnd.openxmlformats-officedocument.presentationml.slideLayout+xml"/>
  <Override PartName="/ppt/slideLayouts/slideLayout75.xml" ContentType="application/vnd.openxmlformats-officedocument.presentationml.slideLayout+xml"/>
  <Override PartName="/ppt/slideLayouts/slideLayout76.xml" ContentType="application/vnd.openxmlformats-officedocument.presentationml.slideLayout+xml"/>
  <Override PartName="/ppt/theme/theme4.xml" ContentType="application/vnd.openxmlformats-officedocument.theme+xml"/>
  <Override PartName="/ppt/theme/theme5.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removePersonalInfoOnSave="1" saveSubsetFonts="1" autoCompressPictures="0">
  <p:sldMasterIdLst>
    <p:sldMasterId id="2147483673" r:id="rId1"/>
    <p:sldMasterId id="2147483693" r:id="rId2"/>
    <p:sldMasterId id="2147483713" r:id="rId3"/>
    <p:sldMasterId id="2147483730" r:id="rId4"/>
  </p:sldMasterIdLst>
  <p:notesMasterIdLst>
    <p:notesMasterId r:id="rId27"/>
  </p:notesMasterIdLst>
  <p:sldIdLst>
    <p:sldId id="267" r:id="rId5"/>
    <p:sldId id="318" r:id="rId6"/>
    <p:sldId id="654" r:id="rId7"/>
    <p:sldId id="319" r:id="rId8"/>
    <p:sldId id="286" r:id="rId9"/>
    <p:sldId id="281" r:id="rId10"/>
    <p:sldId id="283" r:id="rId11"/>
    <p:sldId id="282" r:id="rId12"/>
    <p:sldId id="656" r:id="rId13"/>
    <p:sldId id="320" r:id="rId14"/>
    <p:sldId id="321" r:id="rId15"/>
    <p:sldId id="288" r:id="rId16"/>
    <p:sldId id="289" r:id="rId17"/>
    <p:sldId id="659" r:id="rId18"/>
    <p:sldId id="660" r:id="rId19"/>
    <p:sldId id="366" r:id="rId20"/>
    <p:sldId id="367" r:id="rId21"/>
    <p:sldId id="658" r:id="rId22"/>
    <p:sldId id="368" r:id="rId23"/>
    <p:sldId id="661" r:id="rId24"/>
    <p:sldId id="662" r:id="rId25"/>
    <p:sldId id="340" r:id="rId26"/>
  </p:sldIdLst>
  <p:sldSz cx="12192000" cy="6858000"/>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userDrawn="1">
          <p15:clr>
            <a:srgbClr val="A4A3A4"/>
          </p15:clr>
        </p15:guide>
        <p15:guide id="2" pos="3840"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00"/>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p1510:revLst>
    <p1510:client id="{354BCBE1-3BD3-4346-947C-021D3E62E2AE}" v="40" dt="2023-01-24T16:17:05.564"/>
  </p1510:revLst>
</p1510:revInfo>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34576" autoAdjust="0"/>
    <p:restoredTop sz="86308" autoAdjust="0"/>
  </p:normalViewPr>
  <p:slideViewPr>
    <p:cSldViewPr snapToGrid="0">
      <p:cViewPr varScale="1">
        <p:scale>
          <a:sx n="95" d="100"/>
          <a:sy n="95" d="100"/>
        </p:scale>
        <p:origin x="368" y="64"/>
      </p:cViewPr>
      <p:guideLst>
        <p:guide orient="horz" pos="2160"/>
        <p:guide pos="3840"/>
      </p:guideLst>
    </p:cSldViewPr>
  </p:slideViewPr>
  <p:outlineViewPr>
    <p:cViewPr>
      <p:scale>
        <a:sx n="33" d="100"/>
        <a:sy n="33" d="100"/>
      </p:scale>
      <p:origin x="0" y="0"/>
    </p:cViewPr>
  </p:outlin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4.xml"/><Relationship Id="rId13" Type="http://schemas.openxmlformats.org/officeDocument/2006/relationships/slide" Target="slides/slide9.xml"/><Relationship Id="rId18" Type="http://schemas.openxmlformats.org/officeDocument/2006/relationships/slide" Target="slides/slide14.xml"/><Relationship Id="rId26" Type="http://schemas.openxmlformats.org/officeDocument/2006/relationships/slide" Target="slides/slide22.xml"/><Relationship Id="rId3" Type="http://schemas.openxmlformats.org/officeDocument/2006/relationships/slideMaster" Target="slideMasters/slideMaster3.xml"/><Relationship Id="rId21" Type="http://schemas.openxmlformats.org/officeDocument/2006/relationships/slide" Target="slides/slide17.xml"/><Relationship Id="rId7" Type="http://schemas.openxmlformats.org/officeDocument/2006/relationships/slide" Target="slides/slide3.xml"/><Relationship Id="rId12" Type="http://schemas.openxmlformats.org/officeDocument/2006/relationships/slide" Target="slides/slide8.xml"/><Relationship Id="rId17" Type="http://schemas.openxmlformats.org/officeDocument/2006/relationships/slide" Target="slides/slide13.xml"/><Relationship Id="rId25" Type="http://schemas.openxmlformats.org/officeDocument/2006/relationships/slide" Target="slides/slide21.xml"/><Relationship Id="rId2" Type="http://schemas.openxmlformats.org/officeDocument/2006/relationships/slideMaster" Target="slideMasters/slideMaster2.xml"/><Relationship Id="rId16" Type="http://schemas.openxmlformats.org/officeDocument/2006/relationships/slide" Target="slides/slide12.xml"/><Relationship Id="rId20" Type="http://schemas.openxmlformats.org/officeDocument/2006/relationships/slide" Target="slides/slide16.xml"/><Relationship Id="rId29"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2.xml"/><Relationship Id="rId11" Type="http://schemas.openxmlformats.org/officeDocument/2006/relationships/slide" Target="slides/slide7.xml"/><Relationship Id="rId24" Type="http://schemas.openxmlformats.org/officeDocument/2006/relationships/slide" Target="slides/slide20.xml"/><Relationship Id="rId32" Type="http://schemas.microsoft.com/office/2015/10/relationships/revisionInfo" Target="revisionInfo.xml"/><Relationship Id="rId5" Type="http://schemas.openxmlformats.org/officeDocument/2006/relationships/slide" Target="slides/slide1.xml"/><Relationship Id="rId15" Type="http://schemas.openxmlformats.org/officeDocument/2006/relationships/slide" Target="slides/slide11.xml"/><Relationship Id="rId23" Type="http://schemas.openxmlformats.org/officeDocument/2006/relationships/slide" Target="slides/slide19.xml"/><Relationship Id="rId28" Type="http://schemas.openxmlformats.org/officeDocument/2006/relationships/presProps" Target="presProps.xml"/><Relationship Id="rId10" Type="http://schemas.openxmlformats.org/officeDocument/2006/relationships/slide" Target="slides/slide6.xml"/><Relationship Id="rId19" Type="http://schemas.openxmlformats.org/officeDocument/2006/relationships/slide" Target="slides/slide15.xml"/><Relationship Id="rId31" Type="http://schemas.openxmlformats.org/officeDocument/2006/relationships/tableStyles" Target="tableStyles.xml"/><Relationship Id="rId4" Type="http://schemas.openxmlformats.org/officeDocument/2006/relationships/slideMaster" Target="slideMasters/slideMaster4.xml"/><Relationship Id="rId9" Type="http://schemas.openxmlformats.org/officeDocument/2006/relationships/slide" Target="slides/slide5.xml"/><Relationship Id="rId14" Type="http://schemas.openxmlformats.org/officeDocument/2006/relationships/slide" Target="slides/slide10.xml"/><Relationship Id="rId22" Type="http://schemas.openxmlformats.org/officeDocument/2006/relationships/slide" Target="slides/slide18.xml"/><Relationship Id="rId27" Type="http://schemas.openxmlformats.org/officeDocument/2006/relationships/notesMaster" Target="notesMasters/notesMaster1.xml"/><Relationship Id="rId30" Type="http://schemas.openxmlformats.org/officeDocument/2006/relationships/theme" Target="theme/theme1.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5.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GB"/>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505DD792-3F67-4DD9-8060-D8AA41857E2A}" type="datetimeFigureOut">
              <a:rPr lang="en-GB" smtClean="0"/>
              <a:t>16/05/2023</a:t>
            </a:fld>
            <a:endParaRPr lang="en-GB"/>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GB"/>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GB"/>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A662713E-7594-4857-A6FF-328B2C0F1445}" type="slidenum">
              <a:rPr lang="en-GB" smtClean="0"/>
              <a:t>‹#›</a:t>
            </a:fld>
            <a:endParaRPr lang="en-GB"/>
          </a:p>
        </p:txBody>
      </p:sp>
    </p:spTree>
    <p:extLst>
      <p:ext uri="{BB962C8B-B14F-4D97-AF65-F5344CB8AC3E}">
        <p14:creationId xmlns:p14="http://schemas.microsoft.com/office/powerpoint/2010/main" val="1151430750"/>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2588" y="685800"/>
            <a:ext cx="6094412" cy="3429000"/>
          </a:xfrm>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pPr marL="0" marR="0" lvl="0" indent="0" algn="r" defTabSz="481756" rtl="0" eaLnBrk="1" fontAlgn="auto" latinLnBrk="0" hangingPunct="1">
              <a:lnSpc>
                <a:spcPct val="100000"/>
              </a:lnSpc>
              <a:spcBef>
                <a:spcPts val="0"/>
              </a:spcBef>
              <a:spcAft>
                <a:spcPts val="0"/>
              </a:spcAft>
              <a:buClrTx/>
              <a:buSzTx/>
              <a:buFontTx/>
              <a:buNone/>
              <a:tabLst/>
              <a:defRPr/>
            </a:pPr>
            <a:fld id="{9E95D469-51DA-3848-A63B-80E4CDA8926B}"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481756" rtl="0" eaLnBrk="1" fontAlgn="auto" latinLnBrk="0" hangingPunct="1">
                <a:lnSpc>
                  <a:spcPct val="100000"/>
                </a:lnSpc>
                <a:spcBef>
                  <a:spcPts val="0"/>
                </a:spcBef>
                <a:spcAft>
                  <a:spcPts val="0"/>
                </a:spcAft>
                <a:buClrTx/>
                <a:buSzTx/>
                <a:buFontTx/>
                <a:buNone/>
                <a:tabLst/>
                <a:defRPr/>
              </a:pPr>
              <a:t>1</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4204646910"/>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5"/>
          </p:nvPr>
        </p:nvSpPr>
        <p:spPr/>
        <p:txBody>
          <a:bodyPr/>
          <a:lstStyle/>
          <a:p>
            <a:fld id="{A662713E-7594-4857-A6FF-328B2C0F1445}" type="slidenum">
              <a:rPr lang="en-GB" smtClean="0"/>
              <a:t>20</a:t>
            </a:fld>
            <a:endParaRPr lang="en-GB"/>
          </a:p>
        </p:txBody>
      </p:sp>
    </p:spTree>
    <p:extLst>
      <p:ext uri="{BB962C8B-B14F-4D97-AF65-F5344CB8AC3E}">
        <p14:creationId xmlns:p14="http://schemas.microsoft.com/office/powerpoint/2010/main" val="169156910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2588" y="685800"/>
            <a:ext cx="6094412" cy="3429000"/>
          </a:xfrm>
        </p:spPr>
      </p:sp>
      <p:sp>
        <p:nvSpPr>
          <p:cNvPr id="3" name="Notes Placeholder 2"/>
          <p:cNvSpPr>
            <a:spLocks noGrp="1"/>
          </p:cNvSpPr>
          <p:nvPr>
            <p:ph type="body" idx="1"/>
          </p:nvPr>
        </p:nvSpPr>
        <p:spPr/>
        <p: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GB" dirty="0">
                <a:latin typeface="Arial" pitchFamily="34" charset="0"/>
              </a:rPr>
              <a:t>The ASMITA model consider large scale volume and area changes within estuaries and tidal inlets.  Recent additions include saltmarsh elements and storage elements to represent breaches in sea walls as frequently adopted for managed realignment sites.</a:t>
            </a:r>
          </a:p>
          <a:p>
            <a:endParaRPr lang="en-GB" dirty="0"/>
          </a:p>
        </p:txBody>
      </p:sp>
      <p:sp>
        <p:nvSpPr>
          <p:cNvPr id="4" name="Slide Number Placeholder 3"/>
          <p:cNvSpPr>
            <a:spLocks noGrp="1"/>
          </p:cNvSpPr>
          <p:nvPr>
            <p:ph type="sldNum" sz="quarter" idx="10"/>
          </p:nvPr>
        </p:nvSpPr>
        <p:spPr/>
        <p:txBody>
          <a:bodyPr/>
          <a:lstStyle/>
          <a:p>
            <a:pPr marL="0" marR="0" lvl="0" indent="0" algn="r" defTabSz="481756" rtl="0" eaLnBrk="1" fontAlgn="auto" latinLnBrk="0" hangingPunct="1">
              <a:lnSpc>
                <a:spcPct val="100000"/>
              </a:lnSpc>
              <a:spcBef>
                <a:spcPts val="0"/>
              </a:spcBef>
              <a:spcAft>
                <a:spcPts val="0"/>
              </a:spcAft>
              <a:buClrTx/>
              <a:buSzTx/>
              <a:buFontTx/>
              <a:buNone/>
              <a:tabLst/>
              <a:defRPr/>
            </a:pPr>
            <a:fld id="{9E95D469-51DA-3848-A63B-80E4CDA8926B}"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481756" rtl="0" eaLnBrk="1" fontAlgn="auto" latinLnBrk="0" hangingPunct="1">
                <a:lnSpc>
                  <a:spcPct val="100000"/>
                </a:lnSpc>
                <a:spcBef>
                  <a:spcPts val="0"/>
                </a:spcBef>
                <a:spcAft>
                  <a:spcPts val="0"/>
                </a:spcAft>
                <a:buClrTx/>
                <a:buSzTx/>
                <a:buFontTx/>
                <a:buNone/>
                <a:tabLst/>
                <a:defRPr/>
              </a:pPr>
              <a:t>2</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411974556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7"/>
          <p:cNvSpPr>
            <a:spLocks noGrp="1" noChangeArrowheads="1"/>
          </p:cNvSpPr>
          <p:nvPr>
            <p:ph type="sldNum" sz="quarter" idx="5"/>
          </p:nvPr>
        </p:nvSpPr>
        <p:spPr>
          <a:noFill/>
        </p:spPr>
        <p:txBody>
          <a:bodyPr/>
          <a:lstStyle>
            <a:lvl1pPr eaLnBrk="0" hangingPunct="0">
              <a:defRPr>
                <a:solidFill>
                  <a:schemeClr val="tx1"/>
                </a:solidFill>
                <a:latin typeface="Arial Narrow" pitchFamily="34" charset="0"/>
              </a:defRPr>
            </a:lvl1pPr>
            <a:lvl2pPr marL="742950" indent="-285750" eaLnBrk="0" hangingPunct="0">
              <a:defRPr>
                <a:solidFill>
                  <a:schemeClr val="tx1"/>
                </a:solidFill>
                <a:latin typeface="Arial Narrow" pitchFamily="34" charset="0"/>
              </a:defRPr>
            </a:lvl2pPr>
            <a:lvl3pPr marL="1143000" indent="-228600" eaLnBrk="0" hangingPunct="0">
              <a:defRPr>
                <a:solidFill>
                  <a:schemeClr val="tx1"/>
                </a:solidFill>
                <a:latin typeface="Arial Narrow" pitchFamily="34" charset="0"/>
              </a:defRPr>
            </a:lvl3pPr>
            <a:lvl4pPr marL="1600200" indent="-228600" eaLnBrk="0" hangingPunct="0">
              <a:defRPr>
                <a:solidFill>
                  <a:schemeClr val="tx1"/>
                </a:solidFill>
                <a:latin typeface="Arial Narrow" pitchFamily="34" charset="0"/>
              </a:defRPr>
            </a:lvl4pPr>
            <a:lvl5pPr marL="2057400" indent="-228600" eaLnBrk="0" hangingPunct="0">
              <a:defRPr>
                <a:solidFill>
                  <a:schemeClr val="tx1"/>
                </a:solidFill>
                <a:latin typeface="Arial Narrow" pitchFamily="34" charset="0"/>
              </a:defRPr>
            </a:lvl5pPr>
            <a:lvl6pPr marL="2514600" indent="-228600" eaLnBrk="0" fontAlgn="base" hangingPunct="0">
              <a:spcBef>
                <a:spcPct val="0"/>
              </a:spcBef>
              <a:spcAft>
                <a:spcPct val="0"/>
              </a:spcAft>
              <a:defRPr>
                <a:solidFill>
                  <a:schemeClr val="tx1"/>
                </a:solidFill>
                <a:latin typeface="Arial Narrow" pitchFamily="34" charset="0"/>
              </a:defRPr>
            </a:lvl6pPr>
            <a:lvl7pPr marL="2971800" indent="-228600" eaLnBrk="0" fontAlgn="base" hangingPunct="0">
              <a:spcBef>
                <a:spcPct val="0"/>
              </a:spcBef>
              <a:spcAft>
                <a:spcPct val="0"/>
              </a:spcAft>
              <a:defRPr>
                <a:solidFill>
                  <a:schemeClr val="tx1"/>
                </a:solidFill>
                <a:latin typeface="Arial Narrow" pitchFamily="34" charset="0"/>
              </a:defRPr>
            </a:lvl7pPr>
            <a:lvl8pPr marL="3429000" indent="-228600" eaLnBrk="0" fontAlgn="base" hangingPunct="0">
              <a:spcBef>
                <a:spcPct val="0"/>
              </a:spcBef>
              <a:spcAft>
                <a:spcPct val="0"/>
              </a:spcAft>
              <a:defRPr>
                <a:solidFill>
                  <a:schemeClr val="tx1"/>
                </a:solidFill>
                <a:latin typeface="Arial Narrow" pitchFamily="34" charset="0"/>
              </a:defRPr>
            </a:lvl8pPr>
            <a:lvl9pPr marL="3886200" indent="-228600" eaLnBrk="0" fontAlgn="base" hangingPunct="0">
              <a:spcBef>
                <a:spcPct val="0"/>
              </a:spcBef>
              <a:spcAft>
                <a:spcPct val="0"/>
              </a:spcAft>
              <a:defRPr>
                <a:solidFill>
                  <a:schemeClr val="tx1"/>
                </a:solidFill>
                <a:latin typeface="Arial Narrow" pitchFamily="34" charset="0"/>
              </a:defRPr>
            </a:lvl9pPr>
          </a:lstStyle>
          <a:p>
            <a:pPr eaLnBrk="1" hangingPunct="1"/>
            <a:fld id="{8DD17D9A-CFF9-4299-A1E5-422C34807A3C}" type="slidenum">
              <a:rPr lang="en-GB">
                <a:latin typeface="Arial" pitchFamily="34" charset="0"/>
              </a:rPr>
              <a:pPr eaLnBrk="1" hangingPunct="1"/>
              <a:t>6</a:t>
            </a:fld>
            <a:endParaRPr lang="en-GB">
              <a:latin typeface="Arial" pitchFamily="34" charset="0"/>
            </a:endParaRPr>
          </a:p>
        </p:txBody>
      </p:sp>
      <p:sp>
        <p:nvSpPr>
          <p:cNvPr id="59395" name="Rectangle 2"/>
          <p:cNvSpPr>
            <a:spLocks noGrp="1" noRot="1" noChangeAspect="1" noChangeArrowheads="1" noTextEdit="1"/>
          </p:cNvSpPr>
          <p:nvPr>
            <p:ph type="sldImg"/>
          </p:nvPr>
        </p:nvSpPr>
        <p:spPr>
          <a:ln/>
        </p:spPr>
      </p:sp>
      <p:sp>
        <p:nvSpPr>
          <p:cNvPr id="59396" name="Rectangle 3"/>
          <p:cNvSpPr>
            <a:spLocks noGrp="1" noChangeArrowheads="1"/>
          </p:cNvSpPr>
          <p:nvPr>
            <p:ph type="body" idx="1"/>
          </p:nvPr>
        </p:nvSpPr>
        <p:spPr>
          <a:noFill/>
        </p:spPr>
        <p:txBody>
          <a:bodyPr/>
          <a:lstStyle/>
          <a:p>
            <a:pPr eaLnBrk="1" hangingPunct="1"/>
            <a:r>
              <a:rPr lang="en-GB">
                <a:latin typeface="Arial" pitchFamily="34" charset="0"/>
              </a:rPr>
              <a:t>Applying this model to a real case we make use of the Humber estuary for which there is an extensive historic data set.</a:t>
            </a:r>
          </a:p>
          <a:p>
            <a:pPr eaLnBrk="1" hangingPunct="1"/>
            <a:r>
              <a:rPr lang="en-GB">
                <a:latin typeface="Arial" pitchFamily="34" charset="0"/>
              </a:rPr>
              <a:t>The model was set up by sub-dividing the estuary into 7 reaches, although given the time I will only present the cumulative results.</a:t>
            </a:r>
          </a:p>
        </p:txBody>
      </p:sp>
    </p:spTree>
    <p:extLst>
      <p:ext uri="{BB962C8B-B14F-4D97-AF65-F5344CB8AC3E}">
        <p14:creationId xmlns:p14="http://schemas.microsoft.com/office/powerpoint/2010/main" val="137156233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7"/>
          <p:cNvSpPr>
            <a:spLocks noGrp="1" noChangeArrowheads="1"/>
          </p:cNvSpPr>
          <p:nvPr>
            <p:ph type="sldNum" sz="quarter" idx="5"/>
          </p:nvPr>
        </p:nvSpPr>
        <p:spPr>
          <a:noFill/>
        </p:spPr>
        <p:txBody>
          <a:bodyPr/>
          <a:lstStyle>
            <a:lvl1pPr eaLnBrk="0" hangingPunct="0">
              <a:defRPr>
                <a:solidFill>
                  <a:schemeClr val="tx1"/>
                </a:solidFill>
                <a:latin typeface="Arial Narrow" pitchFamily="34" charset="0"/>
              </a:defRPr>
            </a:lvl1pPr>
            <a:lvl2pPr marL="742950" indent="-285750" eaLnBrk="0" hangingPunct="0">
              <a:defRPr>
                <a:solidFill>
                  <a:schemeClr val="tx1"/>
                </a:solidFill>
                <a:latin typeface="Arial Narrow" pitchFamily="34" charset="0"/>
              </a:defRPr>
            </a:lvl2pPr>
            <a:lvl3pPr marL="1143000" indent="-228600" eaLnBrk="0" hangingPunct="0">
              <a:defRPr>
                <a:solidFill>
                  <a:schemeClr val="tx1"/>
                </a:solidFill>
                <a:latin typeface="Arial Narrow" pitchFamily="34" charset="0"/>
              </a:defRPr>
            </a:lvl3pPr>
            <a:lvl4pPr marL="1600200" indent="-228600" eaLnBrk="0" hangingPunct="0">
              <a:defRPr>
                <a:solidFill>
                  <a:schemeClr val="tx1"/>
                </a:solidFill>
                <a:latin typeface="Arial Narrow" pitchFamily="34" charset="0"/>
              </a:defRPr>
            </a:lvl4pPr>
            <a:lvl5pPr marL="2057400" indent="-228600" eaLnBrk="0" hangingPunct="0">
              <a:defRPr>
                <a:solidFill>
                  <a:schemeClr val="tx1"/>
                </a:solidFill>
                <a:latin typeface="Arial Narrow" pitchFamily="34" charset="0"/>
              </a:defRPr>
            </a:lvl5pPr>
            <a:lvl6pPr marL="2514600" indent="-228600" eaLnBrk="0" fontAlgn="base" hangingPunct="0">
              <a:spcBef>
                <a:spcPct val="0"/>
              </a:spcBef>
              <a:spcAft>
                <a:spcPct val="0"/>
              </a:spcAft>
              <a:defRPr>
                <a:solidFill>
                  <a:schemeClr val="tx1"/>
                </a:solidFill>
                <a:latin typeface="Arial Narrow" pitchFamily="34" charset="0"/>
              </a:defRPr>
            </a:lvl6pPr>
            <a:lvl7pPr marL="2971800" indent="-228600" eaLnBrk="0" fontAlgn="base" hangingPunct="0">
              <a:spcBef>
                <a:spcPct val="0"/>
              </a:spcBef>
              <a:spcAft>
                <a:spcPct val="0"/>
              </a:spcAft>
              <a:defRPr>
                <a:solidFill>
                  <a:schemeClr val="tx1"/>
                </a:solidFill>
                <a:latin typeface="Arial Narrow" pitchFamily="34" charset="0"/>
              </a:defRPr>
            </a:lvl7pPr>
            <a:lvl8pPr marL="3429000" indent="-228600" eaLnBrk="0" fontAlgn="base" hangingPunct="0">
              <a:spcBef>
                <a:spcPct val="0"/>
              </a:spcBef>
              <a:spcAft>
                <a:spcPct val="0"/>
              </a:spcAft>
              <a:defRPr>
                <a:solidFill>
                  <a:schemeClr val="tx1"/>
                </a:solidFill>
                <a:latin typeface="Arial Narrow" pitchFamily="34" charset="0"/>
              </a:defRPr>
            </a:lvl8pPr>
            <a:lvl9pPr marL="3886200" indent="-228600" eaLnBrk="0" fontAlgn="base" hangingPunct="0">
              <a:spcBef>
                <a:spcPct val="0"/>
              </a:spcBef>
              <a:spcAft>
                <a:spcPct val="0"/>
              </a:spcAft>
              <a:defRPr>
                <a:solidFill>
                  <a:schemeClr val="tx1"/>
                </a:solidFill>
                <a:latin typeface="Arial Narrow" pitchFamily="34" charset="0"/>
              </a:defRPr>
            </a:lvl9pPr>
          </a:lstStyle>
          <a:p>
            <a:pPr eaLnBrk="1" hangingPunct="1"/>
            <a:fld id="{86023823-2A84-4977-9749-40D23991164A}" type="slidenum">
              <a:rPr lang="en-GB">
                <a:latin typeface="Arial" pitchFamily="34" charset="0"/>
              </a:rPr>
              <a:pPr eaLnBrk="1" hangingPunct="1"/>
              <a:t>7</a:t>
            </a:fld>
            <a:endParaRPr lang="en-GB">
              <a:latin typeface="Arial" pitchFamily="34" charset="0"/>
            </a:endParaRPr>
          </a:p>
        </p:txBody>
      </p:sp>
      <p:sp>
        <p:nvSpPr>
          <p:cNvPr id="61443" name="Rectangle 2"/>
          <p:cNvSpPr>
            <a:spLocks noGrp="1" noRot="1" noChangeAspect="1" noChangeArrowheads="1" noTextEdit="1"/>
          </p:cNvSpPr>
          <p:nvPr>
            <p:ph type="sldImg"/>
          </p:nvPr>
        </p:nvSpPr>
        <p:spPr>
          <a:ln/>
        </p:spPr>
      </p:sp>
      <p:sp>
        <p:nvSpPr>
          <p:cNvPr id="61444" name="Rectangle 3"/>
          <p:cNvSpPr>
            <a:spLocks noGrp="1" noChangeArrowheads="1"/>
          </p:cNvSpPr>
          <p:nvPr>
            <p:ph type="body" idx="1"/>
          </p:nvPr>
        </p:nvSpPr>
        <p:spPr>
          <a:noFill/>
        </p:spPr>
        <p:txBody>
          <a:bodyPr/>
          <a:lstStyle/>
          <a:p>
            <a:pPr eaLnBrk="1" hangingPunct="1"/>
            <a:r>
              <a:rPr lang="en-GB">
                <a:latin typeface="Arial" pitchFamily="34" charset="0"/>
              </a:rPr>
              <a:t>Another example of a geological constraint is represented by the underlying Holocene surface over which the sedimentary system has infilled.</a:t>
            </a:r>
          </a:p>
          <a:p>
            <a:pPr eaLnBrk="1" hangingPunct="1"/>
            <a:r>
              <a:rPr lang="en-GB">
                <a:latin typeface="Arial" pitchFamily="34" charset="0"/>
              </a:rPr>
              <a:t>This slide shows the Holocene surface derived from borehole data by the British Geological Survey</a:t>
            </a:r>
          </a:p>
          <a:p>
            <a:pPr eaLnBrk="1" hangingPunct="1"/>
            <a:r>
              <a:rPr lang="en-GB">
                <a:latin typeface="Arial" pitchFamily="34" charset="0"/>
              </a:rPr>
              <a:t>Whereas the large “marine lake” towards the head of the estuary has now completely infilled (largely with marine sediments), the moraine mid way along the estuary remains a significant constraint on the evolution of the system.  Whilst downstream of this point the response to sea level is much as predicted by the models, the reach immediately upstream is not well predicted, suggesting that the moraine is influencing marine transgression in some way.</a:t>
            </a:r>
          </a:p>
        </p:txBody>
      </p:sp>
    </p:spTree>
    <p:extLst>
      <p:ext uri="{BB962C8B-B14F-4D97-AF65-F5344CB8AC3E}">
        <p14:creationId xmlns:p14="http://schemas.microsoft.com/office/powerpoint/2010/main" val="17154197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7"/>
          <p:cNvSpPr>
            <a:spLocks noGrp="1" noChangeArrowheads="1"/>
          </p:cNvSpPr>
          <p:nvPr>
            <p:ph type="sldNum" sz="quarter" idx="5"/>
          </p:nvPr>
        </p:nvSpPr>
        <p:spPr>
          <a:noFill/>
        </p:spPr>
        <p:txBody>
          <a:bodyPr/>
          <a:lstStyle>
            <a:lvl1pPr eaLnBrk="0" hangingPunct="0">
              <a:defRPr>
                <a:solidFill>
                  <a:schemeClr val="tx1"/>
                </a:solidFill>
                <a:latin typeface="Arial Narrow" pitchFamily="34" charset="0"/>
              </a:defRPr>
            </a:lvl1pPr>
            <a:lvl2pPr marL="742950" indent="-285750" eaLnBrk="0" hangingPunct="0">
              <a:defRPr>
                <a:solidFill>
                  <a:schemeClr val="tx1"/>
                </a:solidFill>
                <a:latin typeface="Arial Narrow" pitchFamily="34" charset="0"/>
              </a:defRPr>
            </a:lvl2pPr>
            <a:lvl3pPr marL="1143000" indent="-228600" eaLnBrk="0" hangingPunct="0">
              <a:defRPr>
                <a:solidFill>
                  <a:schemeClr val="tx1"/>
                </a:solidFill>
                <a:latin typeface="Arial Narrow" pitchFamily="34" charset="0"/>
              </a:defRPr>
            </a:lvl3pPr>
            <a:lvl4pPr marL="1600200" indent="-228600" eaLnBrk="0" hangingPunct="0">
              <a:defRPr>
                <a:solidFill>
                  <a:schemeClr val="tx1"/>
                </a:solidFill>
                <a:latin typeface="Arial Narrow" pitchFamily="34" charset="0"/>
              </a:defRPr>
            </a:lvl4pPr>
            <a:lvl5pPr marL="2057400" indent="-228600" eaLnBrk="0" hangingPunct="0">
              <a:defRPr>
                <a:solidFill>
                  <a:schemeClr val="tx1"/>
                </a:solidFill>
                <a:latin typeface="Arial Narrow" pitchFamily="34" charset="0"/>
              </a:defRPr>
            </a:lvl5pPr>
            <a:lvl6pPr marL="2514600" indent="-228600" eaLnBrk="0" fontAlgn="base" hangingPunct="0">
              <a:spcBef>
                <a:spcPct val="0"/>
              </a:spcBef>
              <a:spcAft>
                <a:spcPct val="0"/>
              </a:spcAft>
              <a:defRPr>
                <a:solidFill>
                  <a:schemeClr val="tx1"/>
                </a:solidFill>
                <a:latin typeface="Arial Narrow" pitchFamily="34" charset="0"/>
              </a:defRPr>
            </a:lvl6pPr>
            <a:lvl7pPr marL="2971800" indent="-228600" eaLnBrk="0" fontAlgn="base" hangingPunct="0">
              <a:spcBef>
                <a:spcPct val="0"/>
              </a:spcBef>
              <a:spcAft>
                <a:spcPct val="0"/>
              </a:spcAft>
              <a:defRPr>
                <a:solidFill>
                  <a:schemeClr val="tx1"/>
                </a:solidFill>
                <a:latin typeface="Arial Narrow" pitchFamily="34" charset="0"/>
              </a:defRPr>
            </a:lvl7pPr>
            <a:lvl8pPr marL="3429000" indent="-228600" eaLnBrk="0" fontAlgn="base" hangingPunct="0">
              <a:spcBef>
                <a:spcPct val="0"/>
              </a:spcBef>
              <a:spcAft>
                <a:spcPct val="0"/>
              </a:spcAft>
              <a:defRPr>
                <a:solidFill>
                  <a:schemeClr val="tx1"/>
                </a:solidFill>
                <a:latin typeface="Arial Narrow" pitchFamily="34" charset="0"/>
              </a:defRPr>
            </a:lvl8pPr>
            <a:lvl9pPr marL="3886200" indent="-228600" eaLnBrk="0" fontAlgn="base" hangingPunct="0">
              <a:spcBef>
                <a:spcPct val="0"/>
              </a:spcBef>
              <a:spcAft>
                <a:spcPct val="0"/>
              </a:spcAft>
              <a:defRPr>
                <a:solidFill>
                  <a:schemeClr val="tx1"/>
                </a:solidFill>
                <a:latin typeface="Arial Narrow" pitchFamily="34" charset="0"/>
              </a:defRPr>
            </a:lvl9pPr>
          </a:lstStyle>
          <a:p>
            <a:pPr eaLnBrk="1" hangingPunct="1"/>
            <a:fld id="{A4FD3415-EABE-494D-AC45-338A1A12F87E}" type="slidenum">
              <a:rPr lang="en-GB">
                <a:latin typeface="Arial" pitchFamily="34" charset="0"/>
              </a:rPr>
              <a:pPr eaLnBrk="1" hangingPunct="1"/>
              <a:t>8</a:t>
            </a:fld>
            <a:endParaRPr lang="en-GB">
              <a:latin typeface="Arial" pitchFamily="34" charset="0"/>
            </a:endParaRPr>
          </a:p>
        </p:txBody>
      </p:sp>
      <p:sp>
        <p:nvSpPr>
          <p:cNvPr id="60419" name="Rectangle 2"/>
          <p:cNvSpPr>
            <a:spLocks noGrp="1" noRot="1" noChangeAspect="1" noChangeArrowheads="1" noTextEdit="1"/>
          </p:cNvSpPr>
          <p:nvPr>
            <p:ph type="sldImg"/>
          </p:nvPr>
        </p:nvSpPr>
        <p:spPr>
          <a:ln/>
        </p:spPr>
      </p:sp>
      <p:sp>
        <p:nvSpPr>
          <p:cNvPr id="60420" name="Rectangle 3"/>
          <p:cNvSpPr>
            <a:spLocks noGrp="1" noChangeArrowheads="1"/>
          </p:cNvSpPr>
          <p:nvPr>
            <p:ph type="body" idx="1"/>
          </p:nvPr>
        </p:nvSpPr>
        <p:spPr>
          <a:noFill/>
        </p:spPr>
        <p:txBody>
          <a:bodyPr/>
          <a:lstStyle/>
          <a:p>
            <a:pPr eaLnBrk="1" hangingPunct="1"/>
            <a:r>
              <a:rPr lang="en-GB" dirty="0">
                <a:latin typeface="Arial" pitchFamily="34" charset="0"/>
              </a:rPr>
              <a:t>In order to predict historic changes it is necessary to include the dominant forcing conditions.</a:t>
            </a:r>
          </a:p>
          <a:p>
            <a:pPr eaLnBrk="1" hangingPunct="1"/>
            <a:r>
              <a:rPr lang="en-GB" dirty="0">
                <a:latin typeface="Arial" pitchFamily="34" charset="0"/>
              </a:rPr>
              <a:t>For the Humber 3 trends or cycles have been shown to be important.  These are:</a:t>
            </a:r>
          </a:p>
          <a:p>
            <a:pPr eaLnBrk="1" hangingPunct="1">
              <a:buFontTx/>
              <a:buChar char="•"/>
            </a:pPr>
            <a:r>
              <a:rPr lang="en-GB" dirty="0">
                <a:latin typeface="Arial" pitchFamily="34" charset="0"/>
              </a:rPr>
              <a:t>Sea level rise at a rate of about 1.8mm/year – blue dashed line</a:t>
            </a:r>
          </a:p>
          <a:p>
            <a:pPr eaLnBrk="1" hangingPunct="1">
              <a:buFontTx/>
              <a:buChar char="•"/>
            </a:pPr>
            <a:r>
              <a:rPr lang="en-GB" dirty="0">
                <a:latin typeface="Arial" pitchFamily="34" charset="0"/>
              </a:rPr>
              <a:t>The lunar nodal tidal cycle which alters tidal range with a period of about 18.6 years – solid green line</a:t>
            </a:r>
          </a:p>
          <a:p>
            <a:pPr eaLnBrk="1" hangingPunct="1">
              <a:buFontTx/>
              <a:buChar char="•"/>
            </a:pPr>
            <a:r>
              <a:rPr lang="en-GB" dirty="0">
                <a:latin typeface="Arial" pitchFamily="34" charset="0"/>
              </a:rPr>
              <a:t>A longer term increase in tidal range observed over the last century of about 1mm/year – dashed light green line</a:t>
            </a:r>
          </a:p>
        </p:txBody>
      </p:sp>
    </p:spTree>
    <p:extLst>
      <p:ext uri="{BB962C8B-B14F-4D97-AF65-F5344CB8AC3E}">
        <p14:creationId xmlns:p14="http://schemas.microsoft.com/office/powerpoint/2010/main" val="119581978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5"/>
          </p:nvPr>
        </p:nvSpPr>
        <p:spPr/>
        <p:txBody>
          <a:bodyPr/>
          <a:lstStyle/>
          <a:p>
            <a:fld id="{A662713E-7594-4857-A6FF-328B2C0F1445}" type="slidenum">
              <a:rPr lang="en-GB" smtClean="0"/>
              <a:t>9</a:t>
            </a:fld>
            <a:endParaRPr lang="en-GB"/>
          </a:p>
        </p:txBody>
      </p:sp>
    </p:spTree>
    <p:extLst>
      <p:ext uri="{BB962C8B-B14F-4D97-AF65-F5344CB8AC3E}">
        <p14:creationId xmlns:p14="http://schemas.microsoft.com/office/powerpoint/2010/main" val="1505362001"/>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5"/>
          </p:nvPr>
        </p:nvSpPr>
        <p:spPr/>
        <p:txBody>
          <a:bodyPr/>
          <a:lstStyle/>
          <a:p>
            <a:fld id="{A662713E-7594-4857-A6FF-328B2C0F1445}" type="slidenum">
              <a:rPr lang="en-GB" smtClean="0"/>
              <a:t>10</a:t>
            </a:fld>
            <a:endParaRPr lang="en-GB"/>
          </a:p>
        </p:txBody>
      </p:sp>
    </p:spTree>
    <p:extLst>
      <p:ext uri="{BB962C8B-B14F-4D97-AF65-F5344CB8AC3E}">
        <p14:creationId xmlns:p14="http://schemas.microsoft.com/office/powerpoint/2010/main" val="2161774215"/>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5"/>
          </p:nvPr>
        </p:nvSpPr>
        <p:spPr/>
        <p:txBody>
          <a:bodyPr/>
          <a:lstStyle/>
          <a:p>
            <a:fld id="{A662713E-7594-4857-A6FF-328B2C0F1445}" type="slidenum">
              <a:rPr lang="en-GB" smtClean="0"/>
              <a:t>12</a:t>
            </a:fld>
            <a:endParaRPr lang="en-GB"/>
          </a:p>
        </p:txBody>
      </p:sp>
    </p:spTree>
    <p:extLst>
      <p:ext uri="{BB962C8B-B14F-4D97-AF65-F5344CB8AC3E}">
        <p14:creationId xmlns:p14="http://schemas.microsoft.com/office/powerpoint/2010/main" val="1220791410"/>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5"/>
          </p:nvPr>
        </p:nvSpPr>
        <p:spPr/>
        <p:txBody>
          <a:bodyPr/>
          <a:lstStyle/>
          <a:p>
            <a:fld id="{A662713E-7594-4857-A6FF-328B2C0F1445}" type="slidenum">
              <a:rPr lang="en-GB" smtClean="0"/>
              <a:t>15</a:t>
            </a:fld>
            <a:endParaRPr lang="en-GB"/>
          </a:p>
        </p:txBody>
      </p:sp>
    </p:spTree>
    <p:extLst>
      <p:ext uri="{BB962C8B-B14F-4D97-AF65-F5344CB8AC3E}">
        <p14:creationId xmlns:p14="http://schemas.microsoft.com/office/powerpoint/2010/main" val="2459839132"/>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6.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2.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5.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4.xml"/></Relationships>
</file>

<file path=ppt/slideLayouts/_rels/slideLayout56.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4.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3.xml.rels><?xml version="1.0" encoding="UTF-8" standalone="yes"?>
<Relationships xmlns="http://schemas.openxmlformats.org/package/2006/relationships"><Relationship Id="rId2" Type="http://schemas.openxmlformats.org/officeDocument/2006/relationships/image" Target="../media/image4.emf"/><Relationship Id="rId1" Type="http://schemas.openxmlformats.org/officeDocument/2006/relationships/slideMaster" Target="../slideMasters/slideMaster4.xml"/></Relationships>
</file>

<file path=ppt/slideLayouts/_rels/slideLayout64.xml.rels><?xml version="1.0" encoding="UTF-8" standalone="yes"?>
<Relationships xmlns="http://schemas.openxmlformats.org/package/2006/relationships"><Relationship Id="rId2" Type="http://schemas.openxmlformats.org/officeDocument/2006/relationships/image" Target="../media/image4.emf"/><Relationship Id="rId1" Type="http://schemas.openxmlformats.org/officeDocument/2006/relationships/slideMaster" Target="../slideMasters/slideMaster4.xml"/></Relationships>
</file>

<file path=ppt/slideLayouts/_rels/slideLayout6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4.emf"/><Relationship Id="rId1" Type="http://schemas.openxmlformats.org/officeDocument/2006/relationships/slideMaster" Target="../slideMasters/slideMaster1.xml"/></Relationships>
</file>

<file path=ppt/slideLayouts/_rels/slideLayout7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7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7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7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4.xml"/></Relationships>
</file>

<file path=ppt/slideLayouts/_rels/slideLayout7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7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7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Title Slide">
    <p:bg>
      <p:bgPr>
        <a:blipFill rotWithShape="1">
          <a:blip r:embed="rId2"/>
          <a:stretch>
            <a:fillRect/>
          </a:stretch>
        </a:blipFill>
        <a:effectLst/>
      </p:bgPr>
    </p:bg>
    <p:spTree>
      <p:nvGrpSpPr>
        <p:cNvPr id="1" name=""/>
        <p:cNvGrpSpPr/>
        <p:nvPr/>
      </p:nvGrpSpPr>
      <p:grpSpPr>
        <a:xfrm>
          <a:off x="0" y="0"/>
          <a:ext cx="0" cy="0"/>
          <a:chOff x="0" y="0"/>
          <a:chExt cx="0" cy="0"/>
        </a:xfrm>
      </p:grpSpPr>
      <p:sp>
        <p:nvSpPr>
          <p:cNvPr id="70" name="Rectangle 69"/>
          <p:cNvSpPr/>
          <p:nvPr userDrawn="1"/>
        </p:nvSpPr>
        <p:spPr>
          <a:xfrm>
            <a:off x="0" y="3917162"/>
            <a:ext cx="12192000" cy="1416838"/>
          </a:xfrm>
          <a:prstGeom prst="rect">
            <a:avLst/>
          </a:prstGeom>
          <a:gradFill flip="none" rotWithShape="1">
            <a:gsLst>
              <a:gs pos="0">
                <a:schemeClr val="tx1">
                  <a:alpha val="90000"/>
                </a:schemeClr>
              </a:gs>
              <a:gs pos="100000">
                <a:schemeClr val="accent6"/>
              </a:gs>
            </a:gsLst>
            <a:lin ang="0" scaled="1"/>
            <a:tileRect/>
          </a:gra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748"/>
          </a:p>
        </p:txBody>
      </p:sp>
      <p:sp>
        <p:nvSpPr>
          <p:cNvPr id="2" name="Title 1"/>
          <p:cNvSpPr>
            <a:spLocks noGrp="1"/>
          </p:cNvSpPr>
          <p:nvPr>
            <p:ph type="ctrTitle"/>
          </p:nvPr>
        </p:nvSpPr>
        <p:spPr>
          <a:xfrm>
            <a:off x="844065" y="4114802"/>
            <a:ext cx="6213231" cy="1066800"/>
          </a:xfrm>
          <a:prstGeom prst="rect">
            <a:avLst/>
          </a:prstGeom>
        </p:spPr>
        <p:txBody>
          <a:bodyPr anchor="ctr">
            <a:noAutofit/>
          </a:bodyPr>
          <a:lstStyle>
            <a:lvl1pPr algn="r">
              <a:defRPr sz="2954">
                <a:solidFill>
                  <a:schemeClr val="bg2"/>
                </a:solidFill>
                <a:latin typeface="Questrial"/>
                <a:cs typeface="Questrial"/>
              </a:defRPr>
            </a:lvl1pPr>
          </a:lstStyle>
          <a:p>
            <a:r>
              <a:rPr lang="en-US"/>
              <a:t>Click to edit Master title style</a:t>
            </a:r>
            <a:endParaRPr lang="en-US" dirty="0"/>
          </a:p>
        </p:txBody>
      </p:sp>
      <p:sp>
        <p:nvSpPr>
          <p:cNvPr id="3" name="Subtitle 2"/>
          <p:cNvSpPr>
            <a:spLocks noGrp="1"/>
          </p:cNvSpPr>
          <p:nvPr>
            <p:ph type="subTitle" idx="1"/>
          </p:nvPr>
        </p:nvSpPr>
        <p:spPr>
          <a:xfrm>
            <a:off x="7784126" y="4114801"/>
            <a:ext cx="3938953" cy="1066800"/>
          </a:xfrm>
        </p:spPr>
        <p:txBody>
          <a:bodyPr anchor="ctr">
            <a:normAutofit/>
          </a:bodyPr>
          <a:lstStyle>
            <a:lvl1pPr marL="0" indent="0" algn="l">
              <a:buNone/>
              <a:defRPr sz="1477" b="0" i="0">
                <a:solidFill>
                  <a:schemeClr val="bg2"/>
                </a:solidFill>
                <a:latin typeface="Times New Roman"/>
                <a:cs typeface="Times New Roman"/>
              </a:defRPr>
            </a:lvl1pPr>
            <a:lvl2pPr marL="422023" indent="0" algn="ctr">
              <a:buNone/>
              <a:defRPr>
                <a:solidFill>
                  <a:schemeClr val="tx1">
                    <a:tint val="75000"/>
                  </a:schemeClr>
                </a:solidFill>
              </a:defRPr>
            </a:lvl2pPr>
            <a:lvl3pPr marL="844046" indent="0" algn="ctr">
              <a:buNone/>
              <a:defRPr>
                <a:solidFill>
                  <a:schemeClr val="tx1">
                    <a:tint val="75000"/>
                  </a:schemeClr>
                </a:solidFill>
              </a:defRPr>
            </a:lvl3pPr>
            <a:lvl4pPr marL="1266069" indent="0" algn="ctr">
              <a:buNone/>
              <a:defRPr>
                <a:solidFill>
                  <a:schemeClr val="tx1">
                    <a:tint val="75000"/>
                  </a:schemeClr>
                </a:solidFill>
              </a:defRPr>
            </a:lvl4pPr>
            <a:lvl5pPr marL="1688091" indent="0" algn="ctr">
              <a:buNone/>
              <a:defRPr>
                <a:solidFill>
                  <a:schemeClr val="tx1">
                    <a:tint val="75000"/>
                  </a:schemeClr>
                </a:solidFill>
              </a:defRPr>
            </a:lvl5pPr>
            <a:lvl6pPr marL="2110115" indent="0" algn="ctr">
              <a:buNone/>
              <a:defRPr>
                <a:solidFill>
                  <a:schemeClr val="tx1">
                    <a:tint val="75000"/>
                  </a:schemeClr>
                </a:solidFill>
              </a:defRPr>
            </a:lvl6pPr>
            <a:lvl7pPr marL="2532138" indent="0" algn="ctr">
              <a:buNone/>
              <a:defRPr>
                <a:solidFill>
                  <a:schemeClr val="tx1">
                    <a:tint val="75000"/>
                  </a:schemeClr>
                </a:solidFill>
              </a:defRPr>
            </a:lvl7pPr>
            <a:lvl8pPr marL="2954160" indent="0" algn="ctr">
              <a:buNone/>
              <a:defRPr>
                <a:solidFill>
                  <a:schemeClr val="tx1">
                    <a:tint val="75000"/>
                  </a:schemeClr>
                </a:solidFill>
              </a:defRPr>
            </a:lvl8pPr>
            <a:lvl9pPr marL="3376184" indent="0" algn="ctr">
              <a:buNone/>
              <a:defRPr>
                <a:solidFill>
                  <a:schemeClr val="tx1">
                    <a:tint val="75000"/>
                  </a:schemeClr>
                </a:solidFill>
              </a:defRPr>
            </a:lvl9pPr>
          </a:lstStyle>
          <a:p>
            <a:r>
              <a:rPr lang="en-US"/>
              <a:t>Click to edit Master subtitle style</a:t>
            </a:r>
            <a:endParaRPr lang="en-US" dirty="0"/>
          </a:p>
        </p:txBody>
      </p:sp>
      <p:cxnSp>
        <p:nvCxnSpPr>
          <p:cNvPr id="75" name="Straight Connector 74"/>
          <p:cNvCxnSpPr/>
          <p:nvPr userDrawn="1"/>
        </p:nvCxnSpPr>
        <p:spPr>
          <a:xfrm rot="5400000">
            <a:off x="6877544" y="4648018"/>
            <a:ext cx="1066801" cy="1955"/>
          </a:xfrm>
          <a:prstGeom prst="line">
            <a:avLst/>
          </a:prstGeom>
          <a:ln w="15875" cap="rnd" cmpd="sng" algn="ctr">
            <a:solidFill>
              <a:schemeClr val="bg2"/>
            </a:solidFill>
            <a:prstDash val="solid"/>
            <a:round/>
            <a:headEnd type="none" w="med" len="med"/>
            <a:tailEnd type="none" w="med" len="med"/>
          </a:ln>
          <a:effectLst/>
        </p:spPr>
        <p:style>
          <a:lnRef idx="2">
            <a:schemeClr val="accent1"/>
          </a:lnRef>
          <a:fillRef idx="0">
            <a:schemeClr val="accent1"/>
          </a:fillRef>
          <a:effectRef idx="1">
            <a:schemeClr val="accent1"/>
          </a:effectRef>
          <a:fontRef idx="minor">
            <a:schemeClr val="tx1"/>
          </a:fontRef>
        </p:style>
      </p:cxnSp>
      <p:sp>
        <p:nvSpPr>
          <p:cNvPr id="14" name="Footer Placeholder 4"/>
          <p:cNvSpPr>
            <a:spLocks noGrp="1"/>
          </p:cNvSpPr>
          <p:nvPr>
            <p:ph type="ftr" sz="quarter" idx="3"/>
          </p:nvPr>
        </p:nvSpPr>
        <p:spPr>
          <a:xfrm>
            <a:off x="2639617" y="6400801"/>
            <a:ext cx="7127631" cy="212728"/>
          </a:xfrm>
          <a:prstGeom prst="rect">
            <a:avLst/>
          </a:prstGeom>
        </p:spPr>
        <p:txBody>
          <a:bodyPr anchor="ctr"/>
          <a:lstStyle>
            <a:lvl1pPr algn="ctr">
              <a:defRPr sz="1292">
                <a:solidFill>
                  <a:schemeClr val="accent6"/>
                </a:solidFill>
                <a:latin typeface="Questrial"/>
                <a:cs typeface="Questrial"/>
              </a:defRPr>
            </a:lvl1pPr>
          </a:lstStyle>
          <a:p>
            <a:r>
              <a:rPr lang="en-US"/>
              <a:t>Footer</a:t>
            </a:r>
            <a:endParaRPr lang="en-US" dirty="0"/>
          </a:p>
        </p:txBody>
      </p:sp>
      <p:sp>
        <p:nvSpPr>
          <p:cNvPr id="92" name="PB"/>
          <p:cNvSpPr/>
          <p:nvPr userDrawn="1"/>
        </p:nvSpPr>
        <p:spPr>
          <a:xfrm>
            <a:off x="0" y="6769100"/>
            <a:ext cx="12192000" cy="38100"/>
          </a:xfrm>
          <a:prstGeom prst="rect">
            <a:avLst/>
          </a:prstGeom>
          <a:solidFill>
            <a:schemeClr val="bg1">
              <a:alpha val="40000"/>
            </a:schemeClr>
          </a:solidFill>
          <a:ln w="9525" cap="flat" cmpd="sng" algn="ctr">
            <a:noFill/>
            <a:prstDash val="soli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748"/>
          </a:p>
        </p:txBody>
      </p:sp>
      <p:sp>
        <p:nvSpPr>
          <p:cNvPr id="93" name="Date Placeholder 1"/>
          <p:cNvSpPr>
            <a:spLocks noGrp="1"/>
          </p:cNvSpPr>
          <p:nvPr>
            <p:ph type="dt" sz="half" idx="2"/>
          </p:nvPr>
        </p:nvSpPr>
        <p:spPr>
          <a:xfrm>
            <a:off x="1031632" y="6400802"/>
            <a:ext cx="1607985" cy="212729"/>
          </a:xfrm>
          <a:prstGeom prst="rect">
            <a:avLst/>
          </a:prstGeom>
        </p:spPr>
        <p:txBody>
          <a:bodyPr vert="horz" lIns="91440" tIns="45720" rIns="91440" bIns="45720" rtlCol="0" anchor="ctr"/>
          <a:lstStyle>
            <a:lvl1pPr algn="l">
              <a:defRPr sz="1292">
                <a:solidFill>
                  <a:schemeClr val="accent6"/>
                </a:solidFill>
                <a:latin typeface="Questrial"/>
              </a:defRPr>
            </a:lvl1pPr>
          </a:lstStyle>
          <a:p>
            <a:r>
              <a:rPr lang="en-US"/>
              <a:t>Nov 2020</a:t>
            </a:r>
            <a:endParaRPr lang="en-GB" dirty="0"/>
          </a:p>
        </p:txBody>
      </p:sp>
      <p:sp>
        <p:nvSpPr>
          <p:cNvPr id="94" name="Slide Number Placeholder 3"/>
          <p:cNvSpPr>
            <a:spLocks noGrp="1"/>
          </p:cNvSpPr>
          <p:nvPr>
            <p:ph type="sldNum" sz="quarter" idx="4"/>
          </p:nvPr>
        </p:nvSpPr>
        <p:spPr>
          <a:xfrm>
            <a:off x="335361" y="6400803"/>
            <a:ext cx="696271" cy="212726"/>
          </a:xfrm>
          <a:prstGeom prst="rect">
            <a:avLst/>
          </a:prstGeom>
        </p:spPr>
        <p:txBody>
          <a:bodyPr vert="horz" lIns="91440" tIns="45720" rIns="0" bIns="45720" rtlCol="0" anchor="ctr"/>
          <a:lstStyle>
            <a:lvl1pPr algn="r">
              <a:defRPr sz="1292">
                <a:solidFill>
                  <a:schemeClr val="accent6"/>
                </a:solidFill>
                <a:latin typeface="Questrial"/>
              </a:defRPr>
            </a:lvl1pPr>
          </a:lstStyle>
          <a:p>
            <a:fld id="{FC7A3164-2D13-4DF6-8B4C-D804C523ED5B}" type="slidenum">
              <a:rPr lang="en-GB" smtClean="0"/>
              <a:pPr/>
              <a:t>‹#›</a:t>
            </a:fld>
            <a:r>
              <a:rPr lang="en-GB" dirty="0"/>
              <a:t>  </a:t>
            </a:r>
            <a:r>
              <a:rPr lang="en-GB" b="1" dirty="0"/>
              <a:t>:</a:t>
            </a:r>
          </a:p>
        </p:txBody>
      </p:sp>
    </p:spTree>
    <p:extLst>
      <p:ext uri="{BB962C8B-B14F-4D97-AF65-F5344CB8AC3E}">
        <p14:creationId xmlns:p14="http://schemas.microsoft.com/office/powerpoint/2010/main" val="1207377189"/>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Three Content">
    <p:spTree>
      <p:nvGrpSpPr>
        <p:cNvPr id="1" name=""/>
        <p:cNvGrpSpPr/>
        <p:nvPr/>
      </p:nvGrpSpPr>
      <p:grpSpPr>
        <a:xfrm>
          <a:off x="0" y="0"/>
          <a:ext cx="0" cy="0"/>
          <a:chOff x="0" y="0"/>
          <a:chExt cx="0" cy="0"/>
        </a:xfrm>
      </p:grpSpPr>
      <p:sp>
        <p:nvSpPr>
          <p:cNvPr id="3" name="Content Placeholder 2"/>
          <p:cNvSpPr>
            <a:spLocks noGrp="1"/>
          </p:cNvSpPr>
          <p:nvPr>
            <p:ph sz="half" idx="1"/>
          </p:nvPr>
        </p:nvSpPr>
        <p:spPr>
          <a:xfrm>
            <a:off x="1031633" y="1916833"/>
            <a:ext cx="3291864" cy="3962400"/>
          </a:xfrm>
          <a:noFill/>
        </p:spPr>
        <p:txBody>
          <a:bodyPr>
            <a:normAutofit/>
          </a:bodyPr>
          <a:lstStyle>
            <a:lvl1pPr>
              <a:buFont typeface="Arial"/>
              <a:buChar char="•"/>
              <a:defRPr sz="1662"/>
            </a:lvl1pPr>
            <a:lvl2pPr>
              <a:buFont typeface="Arial"/>
              <a:buChar char="•"/>
              <a:defRPr sz="1662"/>
            </a:lvl2pPr>
            <a:lvl3pPr>
              <a:buFont typeface="Arial"/>
              <a:buChar char="•"/>
              <a:defRPr sz="1662"/>
            </a:lvl3pPr>
            <a:lvl4pPr>
              <a:buFont typeface="Arial"/>
              <a:buChar char="•"/>
              <a:defRPr sz="1662"/>
            </a:lvl4pPr>
            <a:lvl5pPr>
              <a:buFont typeface="Arial"/>
              <a:buChar char="•"/>
              <a:defRPr sz="1662"/>
            </a:lvl5pPr>
            <a:lvl6pPr>
              <a:defRPr sz="1662"/>
            </a:lvl6pPr>
            <a:lvl7pPr>
              <a:defRPr sz="1662"/>
            </a:lvl7pPr>
            <a:lvl8pPr>
              <a:defRPr sz="1662"/>
            </a:lvl8pPr>
            <a:lvl9pPr>
              <a:defRPr sz="1662"/>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3" name="Footer Placeholder 4"/>
          <p:cNvSpPr>
            <a:spLocks noGrp="1"/>
          </p:cNvSpPr>
          <p:nvPr>
            <p:ph type="ftr" sz="quarter" idx="3"/>
          </p:nvPr>
        </p:nvSpPr>
        <p:spPr>
          <a:xfrm>
            <a:off x="2639617" y="6400801"/>
            <a:ext cx="7127631" cy="212728"/>
          </a:xfrm>
          <a:prstGeom prst="rect">
            <a:avLst/>
          </a:prstGeom>
        </p:spPr>
        <p:txBody>
          <a:bodyPr anchor="ctr"/>
          <a:lstStyle>
            <a:lvl1pPr algn="ctr">
              <a:defRPr sz="1292">
                <a:solidFill>
                  <a:schemeClr val="accent6"/>
                </a:solidFill>
                <a:latin typeface="Questrial"/>
                <a:cs typeface="Questrial"/>
              </a:defRPr>
            </a:lvl1pPr>
          </a:lstStyle>
          <a:p>
            <a:r>
              <a:rPr lang="en-US"/>
              <a:t>Footer</a:t>
            </a:r>
            <a:endParaRPr lang="en-US" dirty="0"/>
          </a:p>
        </p:txBody>
      </p:sp>
      <p:sp>
        <p:nvSpPr>
          <p:cNvPr id="20" name="Subtitle 2"/>
          <p:cNvSpPr>
            <a:spLocks noGrp="1"/>
          </p:cNvSpPr>
          <p:nvPr>
            <p:ph type="subTitle" idx="13"/>
          </p:nvPr>
        </p:nvSpPr>
        <p:spPr>
          <a:xfrm>
            <a:off x="1031633" y="1219200"/>
            <a:ext cx="10042769" cy="381000"/>
          </a:xfrm>
        </p:spPr>
        <p:txBody>
          <a:bodyPr anchor="t">
            <a:normAutofit/>
          </a:bodyPr>
          <a:lstStyle>
            <a:lvl1pPr marL="0" indent="0" algn="l">
              <a:buNone/>
              <a:defRPr sz="1846" b="0" i="0">
                <a:solidFill>
                  <a:schemeClr val="tx2"/>
                </a:solidFill>
                <a:latin typeface="Times New Roman"/>
                <a:cs typeface="Times New Roman"/>
              </a:defRPr>
            </a:lvl1pPr>
            <a:lvl2pPr marL="422023" indent="0" algn="ctr">
              <a:buNone/>
              <a:defRPr>
                <a:solidFill>
                  <a:schemeClr val="tx1">
                    <a:tint val="75000"/>
                  </a:schemeClr>
                </a:solidFill>
              </a:defRPr>
            </a:lvl2pPr>
            <a:lvl3pPr marL="844046" indent="0" algn="ctr">
              <a:buNone/>
              <a:defRPr>
                <a:solidFill>
                  <a:schemeClr val="tx1">
                    <a:tint val="75000"/>
                  </a:schemeClr>
                </a:solidFill>
              </a:defRPr>
            </a:lvl3pPr>
            <a:lvl4pPr marL="1266069" indent="0" algn="ctr">
              <a:buNone/>
              <a:defRPr>
                <a:solidFill>
                  <a:schemeClr val="tx1">
                    <a:tint val="75000"/>
                  </a:schemeClr>
                </a:solidFill>
              </a:defRPr>
            </a:lvl4pPr>
            <a:lvl5pPr marL="1688091" indent="0" algn="ctr">
              <a:buNone/>
              <a:defRPr>
                <a:solidFill>
                  <a:schemeClr val="tx1">
                    <a:tint val="75000"/>
                  </a:schemeClr>
                </a:solidFill>
              </a:defRPr>
            </a:lvl5pPr>
            <a:lvl6pPr marL="2110115" indent="0" algn="ctr">
              <a:buNone/>
              <a:defRPr>
                <a:solidFill>
                  <a:schemeClr val="tx1">
                    <a:tint val="75000"/>
                  </a:schemeClr>
                </a:solidFill>
              </a:defRPr>
            </a:lvl6pPr>
            <a:lvl7pPr marL="2532138" indent="0" algn="ctr">
              <a:buNone/>
              <a:defRPr>
                <a:solidFill>
                  <a:schemeClr val="tx1">
                    <a:tint val="75000"/>
                  </a:schemeClr>
                </a:solidFill>
              </a:defRPr>
            </a:lvl7pPr>
            <a:lvl8pPr marL="2954160" indent="0" algn="ctr">
              <a:buNone/>
              <a:defRPr>
                <a:solidFill>
                  <a:schemeClr val="tx1">
                    <a:tint val="75000"/>
                  </a:schemeClr>
                </a:solidFill>
              </a:defRPr>
            </a:lvl8pPr>
            <a:lvl9pPr marL="3376184" indent="0" algn="ctr">
              <a:buNone/>
              <a:defRPr>
                <a:solidFill>
                  <a:schemeClr val="tx1">
                    <a:tint val="75000"/>
                  </a:schemeClr>
                </a:solidFill>
              </a:defRPr>
            </a:lvl9pPr>
          </a:lstStyle>
          <a:p>
            <a:r>
              <a:rPr lang="en-US"/>
              <a:t>Click to edit Master subtitle style</a:t>
            </a:r>
            <a:endParaRPr lang="en-US" dirty="0"/>
          </a:p>
        </p:txBody>
      </p:sp>
      <p:sp>
        <p:nvSpPr>
          <p:cNvPr id="21" name="Title 1"/>
          <p:cNvSpPr>
            <a:spLocks noGrp="1"/>
          </p:cNvSpPr>
          <p:nvPr>
            <p:ph type="title"/>
          </p:nvPr>
        </p:nvSpPr>
        <p:spPr>
          <a:xfrm>
            <a:off x="1031633" y="673100"/>
            <a:ext cx="10042769" cy="546100"/>
          </a:xfrm>
          <a:prstGeom prst="rect">
            <a:avLst/>
          </a:prstGeom>
        </p:spPr>
        <p:txBody>
          <a:bodyPr anchor="b">
            <a:normAutofit/>
          </a:bodyPr>
          <a:lstStyle>
            <a:lvl1pPr algn="l">
              <a:defRPr sz="2954">
                <a:solidFill>
                  <a:srgbClr val="0F4A7F"/>
                </a:solidFill>
                <a:latin typeface="Questrial"/>
                <a:cs typeface="Questrial"/>
              </a:defRPr>
            </a:lvl1pPr>
          </a:lstStyle>
          <a:p>
            <a:r>
              <a:rPr lang="en-US"/>
              <a:t>Click to edit Master title style</a:t>
            </a:r>
            <a:endParaRPr lang="en-US" dirty="0"/>
          </a:p>
        </p:txBody>
      </p:sp>
      <p:sp>
        <p:nvSpPr>
          <p:cNvPr id="93" name="PB"/>
          <p:cNvSpPr/>
          <p:nvPr userDrawn="1"/>
        </p:nvSpPr>
        <p:spPr>
          <a:xfrm>
            <a:off x="0" y="6769100"/>
            <a:ext cx="12192000" cy="38100"/>
          </a:xfrm>
          <a:prstGeom prst="rect">
            <a:avLst/>
          </a:prstGeom>
          <a:solidFill>
            <a:schemeClr val="bg1">
              <a:alpha val="40000"/>
            </a:schemeClr>
          </a:solidFill>
          <a:ln w="9525" cap="flat" cmpd="sng" algn="ctr">
            <a:noFill/>
            <a:prstDash val="soli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748"/>
          </a:p>
        </p:txBody>
      </p:sp>
      <p:sp>
        <p:nvSpPr>
          <p:cNvPr id="101" name="Content Placeholder 2"/>
          <p:cNvSpPr>
            <a:spLocks noGrp="1"/>
          </p:cNvSpPr>
          <p:nvPr>
            <p:ph sz="half" idx="14"/>
          </p:nvPr>
        </p:nvSpPr>
        <p:spPr>
          <a:xfrm>
            <a:off x="4412121" y="1916833"/>
            <a:ext cx="3291864" cy="3962400"/>
          </a:xfrm>
          <a:noFill/>
        </p:spPr>
        <p:txBody>
          <a:bodyPr>
            <a:normAutofit/>
          </a:bodyPr>
          <a:lstStyle>
            <a:lvl1pPr>
              <a:buFont typeface="Arial"/>
              <a:buChar char="•"/>
              <a:defRPr sz="1662"/>
            </a:lvl1pPr>
            <a:lvl2pPr>
              <a:buFont typeface="Arial"/>
              <a:buChar char="•"/>
              <a:defRPr sz="1662"/>
            </a:lvl2pPr>
            <a:lvl3pPr>
              <a:buFont typeface="Arial"/>
              <a:buChar char="•"/>
              <a:defRPr sz="1662"/>
            </a:lvl3pPr>
            <a:lvl4pPr>
              <a:buFont typeface="Arial"/>
              <a:buChar char="•"/>
              <a:defRPr sz="1662"/>
            </a:lvl4pPr>
            <a:lvl5pPr>
              <a:buFont typeface="Arial"/>
              <a:buChar char="•"/>
              <a:defRPr sz="1662"/>
            </a:lvl5pPr>
            <a:lvl6pPr>
              <a:defRPr sz="1662"/>
            </a:lvl6pPr>
            <a:lvl7pPr>
              <a:defRPr sz="1662"/>
            </a:lvl7pPr>
            <a:lvl8pPr>
              <a:defRPr sz="1662"/>
            </a:lvl8pPr>
            <a:lvl9pPr>
              <a:defRPr sz="1662"/>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2" name="Content Placeholder 2"/>
          <p:cNvSpPr>
            <a:spLocks noGrp="1"/>
          </p:cNvSpPr>
          <p:nvPr>
            <p:ph sz="half" idx="15"/>
          </p:nvPr>
        </p:nvSpPr>
        <p:spPr>
          <a:xfrm>
            <a:off x="7784971" y="1916833"/>
            <a:ext cx="3291864" cy="3962400"/>
          </a:xfrm>
          <a:noFill/>
        </p:spPr>
        <p:txBody>
          <a:bodyPr>
            <a:normAutofit/>
          </a:bodyPr>
          <a:lstStyle>
            <a:lvl1pPr>
              <a:buFont typeface="Arial"/>
              <a:buChar char="•"/>
              <a:defRPr sz="1662"/>
            </a:lvl1pPr>
            <a:lvl2pPr>
              <a:buFont typeface="Arial"/>
              <a:buChar char="•"/>
              <a:defRPr sz="1662"/>
            </a:lvl2pPr>
            <a:lvl3pPr>
              <a:buFont typeface="Arial"/>
              <a:buChar char="•"/>
              <a:defRPr sz="1662"/>
            </a:lvl3pPr>
            <a:lvl4pPr>
              <a:buFont typeface="Arial"/>
              <a:buChar char="•"/>
              <a:defRPr sz="1662"/>
            </a:lvl4pPr>
            <a:lvl5pPr>
              <a:buFont typeface="Arial"/>
              <a:buChar char="•"/>
              <a:defRPr sz="1662"/>
            </a:lvl5pPr>
            <a:lvl6pPr>
              <a:defRPr sz="1662"/>
            </a:lvl6pPr>
            <a:lvl7pPr>
              <a:defRPr sz="1662"/>
            </a:lvl7pPr>
            <a:lvl8pPr>
              <a:defRPr sz="1662"/>
            </a:lvl8pPr>
            <a:lvl9pPr>
              <a:defRPr sz="1662"/>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94" name="Date Placeholder 1"/>
          <p:cNvSpPr>
            <a:spLocks noGrp="1"/>
          </p:cNvSpPr>
          <p:nvPr>
            <p:ph type="dt" sz="half" idx="2"/>
          </p:nvPr>
        </p:nvSpPr>
        <p:spPr>
          <a:xfrm>
            <a:off x="1031632" y="6400802"/>
            <a:ext cx="1607985" cy="212729"/>
          </a:xfrm>
          <a:prstGeom prst="rect">
            <a:avLst/>
          </a:prstGeom>
        </p:spPr>
        <p:txBody>
          <a:bodyPr vert="horz" lIns="91440" tIns="45720" rIns="91440" bIns="45720" rtlCol="0" anchor="ctr"/>
          <a:lstStyle>
            <a:lvl1pPr algn="l">
              <a:defRPr sz="1292">
                <a:solidFill>
                  <a:schemeClr val="accent6"/>
                </a:solidFill>
                <a:latin typeface="Questrial"/>
              </a:defRPr>
            </a:lvl1pPr>
          </a:lstStyle>
          <a:p>
            <a:r>
              <a:rPr lang="en-US"/>
              <a:t>Nov 2020</a:t>
            </a:r>
            <a:endParaRPr lang="en-GB" dirty="0"/>
          </a:p>
        </p:txBody>
      </p:sp>
      <p:sp>
        <p:nvSpPr>
          <p:cNvPr id="95" name="Slide Number Placeholder 3"/>
          <p:cNvSpPr>
            <a:spLocks noGrp="1"/>
          </p:cNvSpPr>
          <p:nvPr>
            <p:ph type="sldNum" sz="quarter" idx="4"/>
          </p:nvPr>
        </p:nvSpPr>
        <p:spPr>
          <a:xfrm>
            <a:off x="335361" y="6400803"/>
            <a:ext cx="696271" cy="212726"/>
          </a:xfrm>
          <a:prstGeom prst="rect">
            <a:avLst/>
          </a:prstGeom>
        </p:spPr>
        <p:txBody>
          <a:bodyPr vert="horz" lIns="91440" tIns="45720" rIns="0" bIns="45720" rtlCol="0" anchor="ctr"/>
          <a:lstStyle>
            <a:lvl1pPr algn="r">
              <a:defRPr sz="1292">
                <a:solidFill>
                  <a:schemeClr val="accent6"/>
                </a:solidFill>
                <a:latin typeface="Questrial"/>
              </a:defRPr>
            </a:lvl1pPr>
          </a:lstStyle>
          <a:p>
            <a:fld id="{FC7A3164-2D13-4DF6-8B4C-D804C523ED5B}" type="slidenum">
              <a:rPr lang="en-GB" smtClean="0"/>
              <a:pPr/>
              <a:t>‹#›</a:t>
            </a:fld>
            <a:r>
              <a:rPr lang="en-GB" dirty="0"/>
              <a:t>  </a:t>
            </a:r>
            <a:r>
              <a:rPr lang="en-GB" b="1" dirty="0"/>
              <a:t>:</a:t>
            </a:r>
          </a:p>
        </p:txBody>
      </p:sp>
    </p:spTree>
    <p:extLst>
      <p:ext uri="{BB962C8B-B14F-4D97-AF65-F5344CB8AC3E}">
        <p14:creationId xmlns:p14="http://schemas.microsoft.com/office/powerpoint/2010/main" val="3613225135"/>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Four Content - Blue">
    <p:spTree>
      <p:nvGrpSpPr>
        <p:cNvPr id="1" name=""/>
        <p:cNvGrpSpPr/>
        <p:nvPr/>
      </p:nvGrpSpPr>
      <p:grpSpPr>
        <a:xfrm>
          <a:off x="0" y="0"/>
          <a:ext cx="0" cy="0"/>
          <a:chOff x="0" y="0"/>
          <a:chExt cx="0" cy="0"/>
        </a:xfrm>
      </p:grpSpPr>
      <p:sp>
        <p:nvSpPr>
          <p:cNvPr id="3" name="Content Placeholder 2"/>
          <p:cNvSpPr>
            <a:spLocks noGrp="1"/>
          </p:cNvSpPr>
          <p:nvPr>
            <p:ph sz="half" idx="1"/>
          </p:nvPr>
        </p:nvSpPr>
        <p:spPr>
          <a:xfrm>
            <a:off x="703385" y="1916832"/>
            <a:ext cx="2625969" cy="3888432"/>
          </a:xfrm>
          <a:solidFill>
            <a:schemeClr val="bg2"/>
          </a:solidFill>
          <a:ln>
            <a:noFill/>
          </a:ln>
        </p:spPr>
        <p:txBody>
          <a:bodyPr vert="horz" wrap="square">
            <a:normAutofit/>
          </a:bodyPr>
          <a:lstStyle>
            <a:lvl1pPr>
              <a:buFont typeface="Arial"/>
              <a:buChar char="•"/>
              <a:defRPr sz="1662"/>
            </a:lvl1pPr>
            <a:lvl2pPr>
              <a:buFont typeface="Arial"/>
              <a:buChar char="•"/>
              <a:defRPr sz="1662"/>
            </a:lvl2pPr>
            <a:lvl3pPr>
              <a:defRPr sz="1662"/>
            </a:lvl3pPr>
            <a:lvl4pPr>
              <a:defRPr sz="1662"/>
            </a:lvl4pPr>
            <a:lvl5pPr>
              <a:defRPr sz="1662"/>
            </a:lvl5pPr>
            <a:lvl6pPr>
              <a:defRPr sz="1662"/>
            </a:lvl6pPr>
            <a:lvl7pPr>
              <a:defRPr sz="1662"/>
            </a:lvl7pPr>
            <a:lvl8pPr>
              <a:defRPr sz="1662"/>
            </a:lvl8pPr>
            <a:lvl9pPr>
              <a:defRPr sz="1662"/>
            </a:lvl9pPr>
          </a:lstStyle>
          <a:p>
            <a:pPr lvl="0"/>
            <a:r>
              <a:rPr lang="en-US"/>
              <a:t>Click to edit Master text styles</a:t>
            </a:r>
          </a:p>
          <a:p>
            <a:pPr lvl="1"/>
            <a:r>
              <a:rPr lang="en-US"/>
              <a:t>Second level</a:t>
            </a:r>
          </a:p>
        </p:txBody>
      </p:sp>
      <p:sp>
        <p:nvSpPr>
          <p:cNvPr id="20" name="Subtitle 2"/>
          <p:cNvSpPr>
            <a:spLocks noGrp="1"/>
          </p:cNvSpPr>
          <p:nvPr>
            <p:ph type="subTitle" idx="13"/>
          </p:nvPr>
        </p:nvSpPr>
        <p:spPr>
          <a:xfrm>
            <a:off x="1031633" y="1219200"/>
            <a:ext cx="10042769" cy="381000"/>
          </a:xfrm>
        </p:spPr>
        <p:txBody>
          <a:bodyPr anchor="t">
            <a:normAutofit/>
          </a:bodyPr>
          <a:lstStyle>
            <a:lvl1pPr marL="0" indent="0" algn="l">
              <a:buNone/>
              <a:defRPr sz="1846" b="0" i="0">
                <a:solidFill>
                  <a:schemeClr val="tx2"/>
                </a:solidFill>
                <a:latin typeface="Times New Roman"/>
                <a:cs typeface="Times New Roman"/>
              </a:defRPr>
            </a:lvl1pPr>
            <a:lvl2pPr marL="422023" indent="0" algn="ctr">
              <a:buNone/>
              <a:defRPr>
                <a:solidFill>
                  <a:schemeClr val="tx1">
                    <a:tint val="75000"/>
                  </a:schemeClr>
                </a:solidFill>
              </a:defRPr>
            </a:lvl2pPr>
            <a:lvl3pPr marL="844046" indent="0" algn="ctr">
              <a:buNone/>
              <a:defRPr>
                <a:solidFill>
                  <a:schemeClr val="tx1">
                    <a:tint val="75000"/>
                  </a:schemeClr>
                </a:solidFill>
              </a:defRPr>
            </a:lvl3pPr>
            <a:lvl4pPr marL="1266069" indent="0" algn="ctr">
              <a:buNone/>
              <a:defRPr>
                <a:solidFill>
                  <a:schemeClr val="tx1">
                    <a:tint val="75000"/>
                  </a:schemeClr>
                </a:solidFill>
              </a:defRPr>
            </a:lvl4pPr>
            <a:lvl5pPr marL="1688091" indent="0" algn="ctr">
              <a:buNone/>
              <a:defRPr>
                <a:solidFill>
                  <a:schemeClr val="tx1">
                    <a:tint val="75000"/>
                  </a:schemeClr>
                </a:solidFill>
              </a:defRPr>
            </a:lvl5pPr>
            <a:lvl6pPr marL="2110115" indent="0" algn="ctr">
              <a:buNone/>
              <a:defRPr>
                <a:solidFill>
                  <a:schemeClr val="tx1">
                    <a:tint val="75000"/>
                  </a:schemeClr>
                </a:solidFill>
              </a:defRPr>
            </a:lvl6pPr>
            <a:lvl7pPr marL="2532138" indent="0" algn="ctr">
              <a:buNone/>
              <a:defRPr>
                <a:solidFill>
                  <a:schemeClr val="tx1">
                    <a:tint val="75000"/>
                  </a:schemeClr>
                </a:solidFill>
              </a:defRPr>
            </a:lvl7pPr>
            <a:lvl8pPr marL="2954160" indent="0" algn="ctr">
              <a:buNone/>
              <a:defRPr>
                <a:solidFill>
                  <a:schemeClr val="tx1">
                    <a:tint val="75000"/>
                  </a:schemeClr>
                </a:solidFill>
              </a:defRPr>
            </a:lvl8pPr>
            <a:lvl9pPr marL="3376184" indent="0" algn="ctr">
              <a:buNone/>
              <a:defRPr>
                <a:solidFill>
                  <a:schemeClr val="tx1">
                    <a:tint val="75000"/>
                  </a:schemeClr>
                </a:solidFill>
              </a:defRPr>
            </a:lvl9pPr>
          </a:lstStyle>
          <a:p>
            <a:r>
              <a:rPr lang="en-US"/>
              <a:t>Click to edit Master subtitle style</a:t>
            </a:r>
            <a:endParaRPr lang="en-US" dirty="0"/>
          </a:p>
        </p:txBody>
      </p:sp>
      <p:sp>
        <p:nvSpPr>
          <p:cNvPr id="21" name="Title 1"/>
          <p:cNvSpPr>
            <a:spLocks noGrp="1"/>
          </p:cNvSpPr>
          <p:nvPr>
            <p:ph type="title"/>
          </p:nvPr>
        </p:nvSpPr>
        <p:spPr>
          <a:xfrm>
            <a:off x="1031633" y="673100"/>
            <a:ext cx="10042769" cy="546100"/>
          </a:xfrm>
          <a:prstGeom prst="rect">
            <a:avLst/>
          </a:prstGeom>
        </p:spPr>
        <p:txBody>
          <a:bodyPr anchor="b">
            <a:normAutofit/>
          </a:bodyPr>
          <a:lstStyle>
            <a:lvl1pPr algn="l">
              <a:defRPr sz="2954">
                <a:solidFill>
                  <a:srgbClr val="0F4A7F"/>
                </a:solidFill>
                <a:latin typeface="Questrial"/>
                <a:cs typeface="Questrial"/>
              </a:defRPr>
            </a:lvl1pPr>
          </a:lstStyle>
          <a:p>
            <a:r>
              <a:rPr lang="en-US"/>
              <a:t>Click to edit Master title style</a:t>
            </a:r>
            <a:endParaRPr lang="en-US" dirty="0"/>
          </a:p>
        </p:txBody>
      </p:sp>
      <p:sp>
        <p:nvSpPr>
          <p:cNvPr id="17" name="Content Placeholder 2"/>
          <p:cNvSpPr>
            <a:spLocks noGrp="1"/>
          </p:cNvSpPr>
          <p:nvPr>
            <p:ph sz="half" idx="16"/>
          </p:nvPr>
        </p:nvSpPr>
        <p:spPr>
          <a:xfrm>
            <a:off x="3423138" y="1916832"/>
            <a:ext cx="2625969" cy="3888432"/>
          </a:xfrm>
          <a:solidFill>
            <a:schemeClr val="accent6"/>
          </a:solidFill>
          <a:ln>
            <a:noFill/>
          </a:ln>
        </p:spPr>
        <p:txBody>
          <a:bodyPr vert="horz" wrap="square">
            <a:normAutofit/>
          </a:bodyPr>
          <a:lstStyle>
            <a:lvl1pPr>
              <a:buFont typeface="Arial"/>
              <a:buChar char="•"/>
              <a:defRPr sz="1662"/>
            </a:lvl1pPr>
            <a:lvl2pPr>
              <a:buFont typeface="Arial"/>
              <a:buChar char="•"/>
              <a:defRPr sz="1662"/>
            </a:lvl2pPr>
            <a:lvl3pPr>
              <a:defRPr sz="1662"/>
            </a:lvl3pPr>
            <a:lvl4pPr>
              <a:defRPr sz="1662"/>
            </a:lvl4pPr>
            <a:lvl5pPr>
              <a:defRPr sz="1662"/>
            </a:lvl5pPr>
            <a:lvl6pPr>
              <a:defRPr sz="1662"/>
            </a:lvl6pPr>
            <a:lvl7pPr>
              <a:defRPr sz="1662"/>
            </a:lvl7pPr>
            <a:lvl8pPr>
              <a:defRPr sz="1662"/>
            </a:lvl8pPr>
            <a:lvl9pPr>
              <a:defRPr sz="1662"/>
            </a:lvl9pPr>
          </a:lstStyle>
          <a:p>
            <a:pPr lvl="0"/>
            <a:r>
              <a:rPr lang="en-US"/>
              <a:t>Click to edit Master text styles</a:t>
            </a:r>
          </a:p>
          <a:p>
            <a:pPr lvl="1"/>
            <a:r>
              <a:rPr lang="en-US"/>
              <a:t>Second level</a:t>
            </a:r>
          </a:p>
        </p:txBody>
      </p:sp>
      <p:sp>
        <p:nvSpPr>
          <p:cNvPr id="18" name="Content Placeholder 2"/>
          <p:cNvSpPr>
            <a:spLocks noGrp="1"/>
          </p:cNvSpPr>
          <p:nvPr>
            <p:ph sz="half" idx="17"/>
          </p:nvPr>
        </p:nvSpPr>
        <p:spPr>
          <a:xfrm>
            <a:off x="6142894" y="1916832"/>
            <a:ext cx="2625969" cy="3888432"/>
          </a:xfrm>
          <a:solidFill>
            <a:schemeClr val="bg2"/>
          </a:solidFill>
        </p:spPr>
        <p:txBody>
          <a:bodyPr wrap="square">
            <a:normAutofit/>
          </a:bodyPr>
          <a:lstStyle>
            <a:lvl1pPr>
              <a:buFont typeface="Arial"/>
              <a:buChar char="•"/>
              <a:defRPr sz="1662"/>
            </a:lvl1pPr>
            <a:lvl2pPr>
              <a:buFont typeface="Arial"/>
              <a:buChar char="•"/>
              <a:defRPr sz="1662"/>
            </a:lvl2pPr>
            <a:lvl3pPr>
              <a:defRPr sz="1662"/>
            </a:lvl3pPr>
            <a:lvl4pPr>
              <a:defRPr sz="1662"/>
            </a:lvl4pPr>
            <a:lvl5pPr>
              <a:defRPr sz="1662"/>
            </a:lvl5pPr>
            <a:lvl6pPr>
              <a:defRPr sz="1662"/>
            </a:lvl6pPr>
            <a:lvl7pPr>
              <a:defRPr sz="1662"/>
            </a:lvl7pPr>
            <a:lvl8pPr>
              <a:defRPr sz="1662"/>
            </a:lvl8pPr>
            <a:lvl9pPr>
              <a:defRPr sz="1662"/>
            </a:lvl9pPr>
          </a:lstStyle>
          <a:p>
            <a:pPr lvl="0"/>
            <a:r>
              <a:rPr lang="en-US"/>
              <a:t>Click to edit Master text styles</a:t>
            </a:r>
          </a:p>
          <a:p>
            <a:pPr lvl="1"/>
            <a:r>
              <a:rPr lang="en-US"/>
              <a:t>Second level</a:t>
            </a:r>
          </a:p>
        </p:txBody>
      </p:sp>
      <p:sp>
        <p:nvSpPr>
          <p:cNvPr id="19" name="Content Placeholder 2"/>
          <p:cNvSpPr>
            <a:spLocks noGrp="1"/>
          </p:cNvSpPr>
          <p:nvPr>
            <p:ph sz="half" idx="18"/>
          </p:nvPr>
        </p:nvSpPr>
        <p:spPr>
          <a:xfrm>
            <a:off x="8862648" y="1916832"/>
            <a:ext cx="2625969" cy="3888432"/>
          </a:xfrm>
          <a:solidFill>
            <a:schemeClr val="accent6"/>
          </a:solidFill>
        </p:spPr>
        <p:txBody>
          <a:bodyPr wrap="square">
            <a:normAutofit/>
          </a:bodyPr>
          <a:lstStyle>
            <a:lvl1pPr>
              <a:buFont typeface="Arial"/>
              <a:buChar char="•"/>
              <a:defRPr sz="1662"/>
            </a:lvl1pPr>
            <a:lvl2pPr>
              <a:buFont typeface="Arial"/>
              <a:buChar char="•"/>
              <a:defRPr sz="1662"/>
            </a:lvl2pPr>
            <a:lvl3pPr>
              <a:defRPr sz="1662"/>
            </a:lvl3pPr>
            <a:lvl4pPr>
              <a:defRPr sz="1662"/>
            </a:lvl4pPr>
            <a:lvl5pPr>
              <a:defRPr sz="1662"/>
            </a:lvl5pPr>
            <a:lvl6pPr>
              <a:defRPr sz="1662"/>
            </a:lvl6pPr>
            <a:lvl7pPr>
              <a:defRPr sz="1662"/>
            </a:lvl7pPr>
            <a:lvl8pPr>
              <a:defRPr sz="1662"/>
            </a:lvl8pPr>
            <a:lvl9pPr>
              <a:defRPr sz="1662"/>
            </a:lvl9pPr>
          </a:lstStyle>
          <a:p>
            <a:pPr lvl="0"/>
            <a:r>
              <a:rPr lang="en-US"/>
              <a:t>Click to edit Master text styles</a:t>
            </a:r>
          </a:p>
          <a:p>
            <a:pPr lvl="1"/>
            <a:r>
              <a:rPr lang="en-US"/>
              <a:t>Second level</a:t>
            </a:r>
          </a:p>
        </p:txBody>
      </p:sp>
      <p:sp>
        <p:nvSpPr>
          <p:cNvPr id="94" name="PB"/>
          <p:cNvSpPr/>
          <p:nvPr userDrawn="1"/>
        </p:nvSpPr>
        <p:spPr>
          <a:xfrm>
            <a:off x="0" y="6769100"/>
            <a:ext cx="12192000" cy="38100"/>
          </a:xfrm>
          <a:prstGeom prst="rect">
            <a:avLst/>
          </a:prstGeom>
          <a:solidFill>
            <a:schemeClr val="bg1">
              <a:alpha val="40000"/>
            </a:schemeClr>
          </a:solidFill>
          <a:ln w="9525" cap="flat" cmpd="sng" algn="ctr">
            <a:noFill/>
            <a:prstDash val="soli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748"/>
          </a:p>
        </p:txBody>
      </p:sp>
      <p:sp>
        <p:nvSpPr>
          <p:cNvPr id="95" name="Footer Placeholder 4"/>
          <p:cNvSpPr>
            <a:spLocks noGrp="1"/>
          </p:cNvSpPr>
          <p:nvPr>
            <p:ph type="ftr" sz="quarter" idx="3"/>
          </p:nvPr>
        </p:nvSpPr>
        <p:spPr>
          <a:xfrm>
            <a:off x="2639617" y="6400801"/>
            <a:ext cx="7127631" cy="212728"/>
          </a:xfrm>
          <a:prstGeom prst="rect">
            <a:avLst/>
          </a:prstGeom>
        </p:spPr>
        <p:txBody>
          <a:bodyPr anchor="ctr"/>
          <a:lstStyle>
            <a:lvl1pPr algn="ctr">
              <a:defRPr sz="1292">
                <a:solidFill>
                  <a:schemeClr val="accent6"/>
                </a:solidFill>
                <a:latin typeface="Questrial"/>
                <a:cs typeface="Questrial"/>
              </a:defRPr>
            </a:lvl1pPr>
          </a:lstStyle>
          <a:p>
            <a:r>
              <a:rPr lang="en-US"/>
              <a:t>Footer</a:t>
            </a:r>
            <a:endParaRPr lang="en-US" dirty="0"/>
          </a:p>
        </p:txBody>
      </p:sp>
    </p:spTree>
    <p:extLst>
      <p:ext uri="{BB962C8B-B14F-4D97-AF65-F5344CB8AC3E}">
        <p14:creationId xmlns:p14="http://schemas.microsoft.com/office/powerpoint/2010/main" val="1552463033"/>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Four Content - Yellow">
    <p:spTree>
      <p:nvGrpSpPr>
        <p:cNvPr id="1" name=""/>
        <p:cNvGrpSpPr/>
        <p:nvPr/>
      </p:nvGrpSpPr>
      <p:grpSpPr>
        <a:xfrm>
          <a:off x="0" y="0"/>
          <a:ext cx="0" cy="0"/>
          <a:chOff x="0" y="0"/>
          <a:chExt cx="0" cy="0"/>
        </a:xfrm>
      </p:grpSpPr>
      <p:sp>
        <p:nvSpPr>
          <p:cNvPr id="13" name="Footer Placeholder 4"/>
          <p:cNvSpPr>
            <a:spLocks noGrp="1"/>
          </p:cNvSpPr>
          <p:nvPr>
            <p:ph type="ftr" sz="quarter" idx="3"/>
          </p:nvPr>
        </p:nvSpPr>
        <p:spPr>
          <a:xfrm>
            <a:off x="2639617" y="6400801"/>
            <a:ext cx="7127631" cy="212728"/>
          </a:xfrm>
          <a:prstGeom prst="rect">
            <a:avLst/>
          </a:prstGeom>
        </p:spPr>
        <p:txBody>
          <a:bodyPr anchor="ctr"/>
          <a:lstStyle>
            <a:lvl1pPr algn="ctr">
              <a:defRPr sz="1292">
                <a:solidFill>
                  <a:schemeClr val="accent6"/>
                </a:solidFill>
                <a:latin typeface="Questrial"/>
                <a:cs typeface="Questrial"/>
              </a:defRPr>
            </a:lvl1pPr>
          </a:lstStyle>
          <a:p>
            <a:r>
              <a:rPr lang="en-US"/>
              <a:t>Footer</a:t>
            </a:r>
            <a:endParaRPr lang="en-US" dirty="0"/>
          </a:p>
        </p:txBody>
      </p:sp>
      <p:sp>
        <p:nvSpPr>
          <p:cNvPr id="20" name="Subtitle 2"/>
          <p:cNvSpPr>
            <a:spLocks noGrp="1"/>
          </p:cNvSpPr>
          <p:nvPr>
            <p:ph type="subTitle" idx="13"/>
          </p:nvPr>
        </p:nvSpPr>
        <p:spPr>
          <a:xfrm>
            <a:off x="1031633" y="1219200"/>
            <a:ext cx="10042769" cy="381000"/>
          </a:xfrm>
        </p:spPr>
        <p:txBody>
          <a:bodyPr anchor="t">
            <a:normAutofit/>
          </a:bodyPr>
          <a:lstStyle>
            <a:lvl1pPr marL="0" indent="0" algn="l">
              <a:buNone/>
              <a:defRPr sz="1846" b="0" i="0">
                <a:solidFill>
                  <a:schemeClr val="tx2"/>
                </a:solidFill>
                <a:latin typeface="Times New Roman"/>
                <a:cs typeface="Times New Roman"/>
              </a:defRPr>
            </a:lvl1pPr>
            <a:lvl2pPr marL="422023" indent="0" algn="ctr">
              <a:buNone/>
              <a:defRPr>
                <a:solidFill>
                  <a:schemeClr val="tx1">
                    <a:tint val="75000"/>
                  </a:schemeClr>
                </a:solidFill>
              </a:defRPr>
            </a:lvl2pPr>
            <a:lvl3pPr marL="844046" indent="0" algn="ctr">
              <a:buNone/>
              <a:defRPr>
                <a:solidFill>
                  <a:schemeClr val="tx1">
                    <a:tint val="75000"/>
                  </a:schemeClr>
                </a:solidFill>
              </a:defRPr>
            </a:lvl3pPr>
            <a:lvl4pPr marL="1266069" indent="0" algn="ctr">
              <a:buNone/>
              <a:defRPr>
                <a:solidFill>
                  <a:schemeClr val="tx1">
                    <a:tint val="75000"/>
                  </a:schemeClr>
                </a:solidFill>
              </a:defRPr>
            </a:lvl4pPr>
            <a:lvl5pPr marL="1688091" indent="0" algn="ctr">
              <a:buNone/>
              <a:defRPr>
                <a:solidFill>
                  <a:schemeClr val="tx1">
                    <a:tint val="75000"/>
                  </a:schemeClr>
                </a:solidFill>
              </a:defRPr>
            </a:lvl5pPr>
            <a:lvl6pPr marL="2110115" indent="0" algn="ctr">
              <a:buNone/>
              <a:defRPr>
                <a:solidFill>
                  <a:schemeClr val="tx1">
                    <a:tint val="75000"/>
                  </a:schemeClr>
                </a:solidFill>
              </a:defRPr>
            </a:lvl6pPr>
            <a:lvl7pPr marL="2532138" indent="0" algn="ctr">
              <a:buNone/>
              <a:defRPr>
                <a:solidFill>
                  <a:schemeClr val="tx1">
                    <a:tint val="75000"/>
                  </a:schemeClr>
                </a:solidFill>
              </a:defRPr>
            </a:lvl7pPr>
            <a:lvl8pPr marL="2954160" indent="0" algn="ctr">
              <a:buNone/>
              <a:defRPr>
                <a:solidFill>
                  <a:schemeClr val="tx1">
                    <a:tint val="75000"/>
                  </a:schemeClr>
                </a:solidFill>
              </a:defRPr>
            </a:lvl8pPr>
            <a:lvl9pPr marL="3376184" indent="0" algn="ctr">
              <a:buNone/>
              <a:defRPr>
                <a:solidFill>
                  <a:schemeClr val="tx1">
                    <a:tint val="75000"/>
                  </a:schemeClr>
                </a:solidFill>
              </a:defRPr>
            </a:lvl9pPr>
          </a:lstStyle>
          <a:p>
            <a:r>
              <a:rPr lang="en-US"/>
              <a:t>Click to edit Master subtitle style</a:t>
            </a:r>
            <a:endParaRPr lang="en-US" dirty="0"/>
          </a:p>
        </p:txBody>
      </p:sp>
      <p:sp>
        <p:nvSpPr>
          <p:cNvPr id="21" name="Title 1"/>
          <p:cNvSpPr>
            <a:spLocks noGrp="1"/>
          </p:cNvSpPr>
          <p:nvPr>
            <p:ph type="title"/>
          </p:nvPr>
        </p:nvSpPr>
        <p:spPr>
          <a:xfrm>
            <a:off x="1031633" y="673100"/>
            <a:ext cx="10042769" cy="546100"/>
          </a:xfrm>
          <a:prstGeom prst="rect">
            <a:avLst/>
          </a:prstGeom>
        </p:spPr>
        <p:txBody>
          <a:bodyPr anchor="b">
            <a:normAutofit/>
          </a:bodyPr>
          <a:lstStyle>
            <a:lvl1pPr algn="l">
              <a:defRPr sz="2954">
                <a:solidFill>
                  <a:srgbClr val="0F4A7F"/>
                </a:solidFill>
                <a:latin typeface="Questrial"/>
                <a:cs typeface="Questrial"/>
              </a:defRPr>
            </a:lvl1pPr>
          </a:lstStyle>
          <a:p>
            <a:r>
              <a:rPr lang="en-US"/>
              <a:t>Click to edit Master title style</a:t>
            </a:r>
            <a:endParaRPr lang="en-US" dirty="0"/>
          </a:p>
        </p:txBody>
      </p:sp>
      <p:sp>
        <p:nvSpPr>
          <p:cNvPr id="94" name="PB"/>
          <p:cNvSpPr/>
          <p:nvPr userDrawn="1"/>
        </p:nvSpPr>
        <p:spPr>
          <a:xfrm>
            <a:off x="0" y="6769100"/>
            <a:ext cx="12192000" cy="38100"/>
          </a:xfrm>
          <a:prstGeom prst="rect">
            <a:avLst/>
          </a:prstGeom>
          <a:solidFill>
            <a:schemeClr val="bg1">
              <a:alpha val="40000"/>
            </a:schemeClr>
          </a:solidFill>
          <a:ln w="9525" cap="flat" cmpd="sng" algn="ctr">
            <a:noFill/>
            <a:prstDash val="soli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748"/>
          </a:p>
        </p:txBody>
      </p:sp>
      <p:sp>
        <p:nvSpPr>
          <p:cNvPr id="95" name="Content Placeholder 2"/>
          <p:cNvSpPr>
            <a:spLocks noGrp="1"/>
          </p:cNvSpPr>
          <p:nvPr>
            <p:ph sz="half" idx="1"/>
          </p:nvPr>
        </p:nvSpPr>
        <p:spPr>
          <a:xfrm>
            <a:off x="703385" y="2057400"/>
            <a:ext cx="2625969" cy="3747864"/>
          </a:xfrm>
          <a:solidFill>
            <a:schemeClr val="bg2"/>
          </a:solidFill>
          <a:ln>
            <a:noFill/>
          </a:ln>
        </p:spPr>
        <p:txBody>
          <a:bodyPr vert="horz" wrap="square">
            <a:normAutofit/>
          </a:bodyPr>
          <a:lstStyle>
            <a:lvl1pPr>
              <a:buFont typeface="Arial"/>
              <a:buChar char="•"/>
              <a:defRPr sz="1662"/>
            </a:lvl1pPr>
            <a:lvl2pPr>
              <a:buFont typeface="Arial"/>
              <a:buChar char="•"/>
              <a:defRPr sz="1662"/>
            </a:lvl2pPr>
            <a:lvl3pPr>
              <a:defRPr sz="1662"/>
            </a:lvl3pPr>
            <a:lvl4pPr>
              <a:defRPr sz="1662"/>
            </a:lvl4pPr>
            <a:lvl5pPr>
              <a:defRPr sz="1662"/>
            </a:lvl5pPr>
            <a:lvl6pPr>
              <a:defRPr sz="1662"/>
            </a:lvl6pPr>
            <a:lvl7pPr>
              <a:defRPr sz="1662"/>
            </a:lvl7pPr>
            <a:lvl8pPr>
              <a:defRPr sz="1662"/>
            </a:lvl8pPr>
            <a:lvl9pPr>
              <a:defRPr sz="1662"/>
            </a:lvl9pPr>
          </a:lstStyle>
          <a:p>
            <a:pPr lvl="0"/>
            <a:r>
              <a:rPr lang="en-US"/>
              <a:t>Click to edit Master text styles</a:t>
            </a:r>
          </a:p>
          <a:p>
            <a:pPr lvl="1"/>
            <a:r>
              <a:rPr lang="en-US"/>
              <a:t>Second level</a:t>
            </a:r>
          </a:p>
        </p:txBody>
      </p:sp>
      <p:sp>
        <p:nvSpPr>
          <p:cNvPr id="96" name="Content Placeholder 2"/>
          <p:cNvSpPr>
            <a:spLocks noGrp="1"/>
          </p:cNvSpPr>
          <p:nvPr>
            <p:ph sz="half" idx="16"/>
          </p:nvPr>
        </p:nvSpPr>
        <p:spPr>
          <a:xfrm>
            <a:off x="3423138" y="2057400"/>
            <a:ext cx="2625969" cy="3747864"/>
          </a:xfrm>
          <a:solidFill>
            <a:schemeClr val="accent1"/>
          </a:solidFill>
          <a:ln>
            <a:noFill/>
          </a:ln>
        </p:spPr>
        <p:txBody>
          <a:bodyPr vert="horz" wrap="square">
            <a:normAutofit/>
          </a:bodyPr>
          <a:lstStyle>
            <a:lvl1pPr>
              <a:buFont typeface="Arial"/>
              <a:buChar char="•"/>
              <a:defRPr sz="1662"/>
            </a:lvl1pPr>
            <a:lvl2pPr>
              <a:buFont typeface="Arial"/>
              <a:buChar char="•"/>
              <a:defRPr sz="1662"/>
            </a:lvl2pPr>
            <a:lvl3pPr>
              <a:defRPr sz="1662"/>
            </a:lvl3pPr>
            <a:lvl4pPr>
              <a:defRPr sz="1662"/>
            </a:lvl4pPr>
            <a:lvl5pPr>
              <a:defRPr sz="1662"/>
            </a:lvl5pPr>
            <a:lvl6pPr>
              <a:defRPr sz="1662"/>
            </a:lvl6pPr>
            <a:lvl7pPr>
              <a:defRPr sz="1662"/>
            </a:lvl7pPr>
            <a:lvl8pPr>
              <a:defRPr sz="1662"/>
            </a:lvl8pPr>
            <a:lvl9pPr>
              <a:defRPr sz="1662"/>
            </a:lvl9pPr>
          </a:lstStyle>
          <a:p>
            <a:pPr lvl="0"/>
            <a:r>
              <a:rPr lang="en-US"/>
              <a:t>Click to edit Master text styles</a:t>
            </a:r>
          </a:p>
          <a:p>
            <a:pPr lvl="1"/>
            <a:r>
              <a:rPr lang="en-US"/>
              <a:t>Second level</a:t>
            </a:r>
          </a:p>
        </p:txBody>
      </p:sp>
      <p:sp>
        <p:nvSpPr>
          <p:cNvPr id="97" name="Content Placeholder 2"/>
          <p:cNvSpPr>
            <a:spLocks noGrp="1"/>
          </p:cNvSpPr>
          <p:nvPr>
            <p:ph sz="half" idx="17"/>
          </p:nvPr>
        </p:nvSpPr>
        <p:spPr>
          <a:xfrm>
            <a:off x="6142894" y="2057400"/>
            <a:ext cx="2625969" cy="3747864"/>
          </a:xfrm>
          <a:solidFill>
            <a:schemeClr val="bg2"/>
          </a:solidFill>
        </p:spPr>
        <p:txBody>
          <a:bodyPr wrap="square">
            <a:normAutofit/>
          </a:bodyPr>
          <a:lstStyle>
            <a:lvl1pPr>
              <a:buFont typeface="Arial"/>
              <a:buChar char="•"/>
              <a:defRPr sz="1662"/>
            </a:lvl1pPr>
            <a:lvl2pPr>
              <a:buFont typeface="Arial"/>
              <a:buChar char="•"/>
              <a:defRPr sz="1662"/>
            </a:lvl2pPr>
            <a:lvl3pPr>
              <a:defRPr sz="1662"/>
            </a:lvl3pPr>
            <a:lvl4pPr>
              <a:defRPr sz="1662"/>
            </a:lvl4pPr>
            <a:lvl5pPr>
              <a:defRPr sz="1662"/>
            </a:lvl5pPr>
            <a:lvl6pPr>
              <a:defRPr sz="1662"/>
            </a:lvl6pPr>
            <a:lvl7pPr>
              <a:defRPr sz="1662"/>
            </a:lvl7pPr>
            <a:lvl8pPr>
              <a:defRPr sz="1662"/>
            </a:lvl8pPr>
            <a:lvl9pPr>
              <a:defRPr sz="1662"/>
            </a:lvl9pPr>
          </a:lstStyle>
          <a:p>
            <a:pPr lvl="0"/>
            <a:r>
              <a:rPr lang="en-US"/>
              <a:t>Click to edit Master text styles</a:t>
            </a:r>
          </a:p>
          <a:p>
            <a:pPr lvl="1"/>
            <a:r>
              <a:rPr lang="en-US"/>
              <a:t>Second level</a:t>
            </a:r>
          </a:p>
        </p:txBody>
      </p:sp>
      <p:sp>
        <p:nvSpPr>
          <p:cNvPr id="98" name="Content Placeholder 2"/>
          <p:cNvSpPr>
            <a:spLocks noGrp="1"/>
          </p:cNvSpPr>
          <p:nvPr>
            <p:ph sz="half" idx="18"/>
          </p:nvPr>
        </p:nvSpPr>
        <p:spPr>
          <a:xfrm>
            <a:off x="8862648" y="2057400"/>
            <a:ext cx="2625969" cy="3747864"/>
          </a:xfrm>
          <a:solidFill>
            <a:srgbClr val="E6A82F"/>
          </a:solidFill>
        </p:spPr>
        <p:txBody>
          <a:bodyPr wrap="square">
            <a:normAutofit/>
          </a:bodyPr>
          <a:lstStyle>
            <a:lvl1pPr>
              <a:buFont typeface="Arial"/>
              <a:buChar char="•"/>
              <a:defRPr sz="1662"/>
            </a:lvl1pPr>
            <a:lvl2pPr>
              <a:buFont typeface="Arial"/>
              <a:buChar char="•"/>
              <a:defRPr sz="1662"/>
            </a:lvl2pPr>
            <a:lvl3pPr>
              <a:defRPr sz="1662"/>
            </a:lvl3pPr>
            <a:lvl4pPr>
              <a:defRPr sz="1662"/>
            </a:lvl4pPr>
            <a:lvl5pPr>
              <a:defRPr sz="1662"/>
            </a:lvl5pPr>
            <a:lvl6pPr>
              <a:defRPr sz="1662"/>
            </a:lvl6pPr>
            <a:lvl7pPr>
              <a:defRPr sz="1662"/>
            </a:lvl7pPr>
            <a:lvl8pPr>
              <a:defRPr sz="1662"/>
            </a:lvl8pPr>
            <a:lvl9pPr>
              <a:defRPr sz="1662"/>
            </a:lvl9pPr>
          </a:lstStyle>
          <a:p>
            <a:pPr lvl="0"/>
            <a:r>
              <a:rPr lang="en-US"/>
              <a:t>Click to edit Master text styles</a:t>
            </a:r>
          </a:p>
          <a:p>
            <a:pPr lvl="1"/>
            <a:r>
              <a:rPr lang="en-US"/>
              <a:t>Second level</a:t>
            </a:r>
          </a:p>
        </p:txBody>
      </p:sp>
      <p:sp>
        <p:nvSpPr>
          <p:cNvPr id="99" name="Date Placeholder 1"/>
          <p:cNvSpPr>
            <a:spLocks noGrp="1"/>
          </p:cNvSpPr>
          <p:nvPr>
            <p:ph type="dt" sz="half" idx="2"/>
          </p:nvPr>
        </p:nvSpPr>
        <p:spPr>
          <a:xfrm>
            <a:off x="1031632" y="6400802"/>
            <a:ext cx="1607985" cy="212729"/>
          </a:xfrm>
          <a:prstGeom prst="rect">
            <a:avLst/>
          </a:prstGeom>
        </p:spPr>
        <p:txBody>
          <a:bodyPr vert="horz" lIns="91440" tIns="45720" rIns="91440" bIns="45720" rtlCol="0" anchor="ctr"/>
          <a:lstStyle>
            <a:lvl1pPr algn="l">
              <a:defRPr sz="1292">
                <a:solidFill>
                  <a:schemeClr val="accent6"/>
                </a:solidFill>
                <a:latin typeface="Questrial"/>
              </a:defRPr>
            </a:lvl1pPr>
          </a:lstStyle>
          <a:p>
            <a:r>
              <a:rPr lang="en-US"/>
              <a:t>Nov 2020</a:t>
            </a:r>
            <a:endParaRPr lang="en-GB" dirty="0"/>
          </a:p>
        </p:txBody>
      </p:sp>
      <p:sp>
        <p:nvSpPr>
          <p:cNvPr id="100" name="Slide Number Placeholder 3"/>
          <p:cNvSpPr>
            <a:spLocks noGrp="1"/>
          </p:cNvSpPr>
          <p:nvPr>
            <p:ph type="sldNum" sz="quarter" idx="4"/>
          </p:nvPr>
        </p:nvSpPr>
        <p:spPr>
          <a:xfrm>
            <a:off x="335361" y="6400803"/>
            <a:ext cx="696271" cy="212726"/>
          </a:xfrm>
          <a:prstGeom prst="rect">
            <a:avLst/>
          </a:prstGeom>
        </p:spPr>
        <p:txBody>
          <a:bodyPr vert="horz" lIns="91440" tIns="45720" rIns="0" bIns="45720" rtlCol="0" anchor="ctr"/>
          <a:lstStyle>
            <a:lvl1pPr algn="r">
              <a:defRPr sz="1292">
                <a:solidFill>
                  <a:schemeClr val="accent6"/>
                </a:solidFill>
                <a:latin typeface="Questrial"/>
              </a:defRPr>
            </a:lvl1pPr>
          </a:lstStyle>
          <a:p>
            <a:fld id="{FC7A3164-2D13-4DF6-8B4C-D804C523ED5B}" type="slidenum">
              <a:rPr lang="en-GB" smtClean="0"/>
              <a:pPr/>
              <a:t>‹#›</a:t>
            </a:fld>
            <a:r>
              <a:rPr lang="en-GB" dirty="0"/>
              <a:t>  </a:t>
            </a:r>
            <a:r>
              <a:rPr lang="en-GB" b="1" dirty="0"/>
              <a:t>:</a:t>
            </a:r>
          </a:p>
        </p:txBody>
      </p:sp>
    </p:spTree>
    <p:extLst>
      <p:ext uri="{BB962C8B-B14F-4D97-AF65-F5344CB8AC3E}">
        <p14:creationId xmlns:p14="http://schemas.microsoft.com/office/powerpoint/2010/main" val="3559582980"/>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64" name="Footer Placeholder 4"/>
          <p:cNvSpPr>
            <a:spLocks noGrp="1"/>
          </p:cNvSpPr>
          <p:nvPr>
            <p:ph type="ftr" sz="quarter" idx="3"/>
          </p:nvPr>
        </p:nvSpPr>
        <p:spPr>
          <a:xfrm>
            <a:off x="2639617" y="6400801"/>
            <a:ext cx="7127631" cy="212728"/>
          </a:xfrm>
          <a:prstGeom prst="rect">
            <a:avLst/>
          </a:prstGeom>
        </p:spPr>
        <p:txBody>
          <a:bodyPr anchor="ctr"/>
          <a:lstStyle>
            <a:lvl1pPr algn="ctr">
              <a:defRPr sz="1292">
                <a:solidFill>
                  <a:schemeClr val="accent6"/>
                </a:solidFill>
                <a:latin typeface="Questrial"/>
                <a:cs typeface="Questrial"/>
              </a:defRPr>
            </a:lvl1pPr>
          </a:lstStyle>
          <a:p>
            <a:r>
              <a:rPr lang="en-US"/>
              <a:t>Footer</a:t>
            </a:r>
            <a:endParaRPr lang="en-US" dirty="0"/>
          </a:p>
        </p:txBody>
      </p:sp>
      <p:sp>
        <p:nvSpPr>
          <p:cNvPr id="125" name="Subtitle 2"/>
          <p:cNvSpPr>
            <a:spLocks noGrp="1"/>
          </p:cNvSpPr>
          <p:nvPr>
            <p:ph type="subTitle" idx="13"/>
          </p:nvPr>
        </p:nvSpPr>
        <p:spPr>
          <a:xfrm>
            <a:off x="1031633" y="1219200"/>
            <a:ext cx="10042769" cy="381000"/>
          </a:xfrm>
        </p:spPr>
        <p:txBody>
          <a:bodyPr anchor="t">
            <a:normAutofit/>
          </a:bodyPr>
          <a:lstStyle>
            <a:lvl1pPr marL="0" indent="0" algn="l">
              <a:buNone/>
              <a:defRPr sz="1846" b="0" i="0">
                <a:solidFill>
                  <a:schemeClr val="tx2"/>
                </a:solidFill>
                <a:latin typeface="Times New Roman"/>
                <a:cs typeface="Times New Roman"/>
              </a:defRPr>
            </a:lvl1pPr>
            <a:lvl2pPr marL="422023" indent="0" algn="ctr">
              <a:buNone/>
              <a:defRPr>
                <a:solidFill>
                  <a:schemeClr val="tx1">
                    <a:tint val="75000"/>
                  </a:schemeClr>
                </a:solidFill>
              </a:defRPr>
            </a:lvl2pPr>
            <a:lvl3pPr marL="844046" indent="0" algn="ctr">
              <a:buNone/>
              <a:defRPr>
                <a:solidFill>
                  <a:schemeClr val="tx1">
                    <a:tint val="75000"/>
                  </a:schemeClr>
                </a:solidFill>
              </a:defRPr>
            </a:lvl3pPr>
            <a:lvl4pPr marL="1266069" indent="0" algn="ctr">
              <a:buNone/>
              <a:defRPr>
                <a:solidFill>
                  <a:schemeClr val="tx1">
                    <a:tint val="75000"/>
                  </a:schemeClr>
                </a:solidFill>
              </a:defRPr>
            </a:lvl4pPr>
            <a:lvl5pPr marL="1688091" indent="0" algn="ctr">
              <a:buNone/>
              <a:defRPr>
                <a:solidFill>
                  <a:schemeClr val="tx1">
                    <a:tint val="75000"/>
                  </a:schemeClr>
                </a:solidFill>
              </a:defRPr>
            </a:lvl5pPr>
            <a:lvl6pPr marL="2110115" indent="0" algn="ctr">
              <a:buNone/>
              <a:defRPr>
                <a:solidFill>
                  <a:schemeClr val="tx1">
                    <a:tint val="75000"/>
                  </a:schemeClr>
                </a:solidFill>
              </a:defRPr>
            </a:lvl6pPr>
            <a:lvl7pPr marL="2532138" indent="0" algn="ctr">
              <a:buNone/>
              <a:defRPr>
                <a:solidFill>
                  <a:schemeClr val="tx1">
                    <a:tint val="75000"/>
                  </a:schemeClr>
                </a:solidFill>
              </a:defRPr>
            </a:lvl7pPr>
            <a:lvl8pPr marL="2954160" indent="0" algn="ctr">
              <a:buNone/>
              <a:defRPr>
                <a:solidFill>
                  <a:schemeClr val="tx1">
                    <a:tint val="75000"/>
                  </a:schemeClr>
                </a:solidFill>
              </a:defRPr>
            </a:lvl8pPr>
            <a:lvl9pPr marL="3376184" indent="0" algn="ctr">
              <a:buNone/>
              <a:defRPr>
                <a:solidFill>
                  <a:schemeClr val="tx1">
                    <a:tint val="75000"/>
                  </a:schemeClr>
                </a:solidFill>
              </a:defRPr>
            </a:lvl9pPr>
          </a:lstStyle>
          <a:p>
            <a:r>
              <a:rPr lang="en-US"/>
              <a:t>Click to edit Master subtitle style</a:t>
            </a:r>
            <a:endParaRPr lang="en-US" dirty="0"/>
          </a:p>
        </p:txBody>
      </p:sp>
      <p:sp>
        <p:nvSpPr>
          <p:cNvPr id="126" name="Title 1"/>
          <p:cNvSpPr>
            <a:spLocks noGrp="1"/>
          </p:cNvSpPr>
          <p:nvPr>
            <p:ph type="title"/>
          </p:nvPr>
        </p:nvSpPr>
        <p:spPr>
          <a:xfrm>
            <a:off x="1031633" y="673100"/>
            <a:ext cx="10042769" cy="546100"/>
          </a:xfrm>
          <a:prstGeom prst="rect">
            <a:avLst/>
          </a:prstGeom>
        </p:spPr>
        <p:txBody>
          <a:bodyPr anchor="b">
            <a:normAutofit/>
          </a:bodyPr>
          <a:lstStyle>
            <a:lvl1pPr algn="l">
              <a:defRPr sz="2954">
                <a:solidFill>
                  <a:srgbClr val="0F4A7F"/>
                </a:solidFill>
                <a:latin typeface="Questrial"/>
                <a:cs typeface="Questrial"/>
              </a:defRPr>
            </a:lvl1pPr>
          </a:lstStyle>
          <a:p>
            <a:r>
              <a:rPr lang="en-US"/>
              <a:t>Click to edit Master title style</a:t>
            </a:r>
            <a:endParaRPr lang="en-US" dirty="0"/>
          </a:p>
        </p:txBody>
      </p:sp>
      <p:sp>
        <p:nvSpPr>
          <p:cNvPr id="90" name="PB"/>
          <p:cNvSpPr/>
          <p:nvPr userDrawn="1"/>
        </p:nvSpPr>
        <p:spPr>
          <a:xfrm>
            <a:off x="0" y="6769100"/>
            <a:ext cx="12192000" cy="38100"/>
          </a:xfrm>
          <a:prstGeom prst="rect">
            <a:avLst/>
          </a:prstGeom>
          <a:solidFill>
            <a:schemeClr val="bg1">
              <a:alpha val="40000"/>
            </a:schemeClr>
          </a:solidFill>
          <a:ln w="9525" cap="flat" cmpd="sng" algn="ctr">
            <a:noFill/>
            <a:prstDash val="soli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748"/>
          </a:p>
        </p:txBody>
      </p:sp>
      <p:sp>
        <p:nvSpPr>
          <p:cNvPr id="91" name="Date Placeholder 1"/>
          <p:cNvSpPr>
            <a:spLocks noGrp="1"/>
          </p:cNvSpPr>
          <p:nvPr>
            <p:ph type="dt" sz="half" idx="2"/>
          </p:nvPr>
        </p:nvSpPr>
        <p:spPr>
          <a:xfrm>
            <a:off x="1031632" y="6400802"/>
            <a:ext cx="1607985" cy="212729"/>
          </a:xfrm>
          <a:prstGeom prst="rect">
            <a:avLst/>
          </a:prstGeom>
        </p:spPr>
        <p:txBody>
          <a:bodyPr vert="horz" lIns="91440" tIns="45720" rIns="91440" bIns="45720" rtlCol="0" anchor="ctr"/>
          <a:lstStyle>
            <a:lvl1pPr algn="l">
              <a:defRPr sz="1292">
                <a:solidFill>
                  <a:schemeClr val="accent6"/>
                </a:solidFill>
                <a:latin typeface="Questrial"/>
              </a:defRPr>
            </a:lvl1pPr>
          </a:lstStyle>
          <a:p>
            <a:r>
              <a:rPr lang="en-US"/>
              <a:t>Nov 2020</a:t>
            </a:r>
            <a:endParaRPr lang="en-GB" dirty="0"/>
          </a:p>
        </p:txBody>
      </p:sp>
      <p:sp>
        <p:nvSpPr>
          <p:cNvPr id="92" name="Slide Number Placeholder 3"/>
          <p:cNvSpPr>
            <a:spLocks noGrp="1"/>
          </p:cNvSpPr>
          <p:nvPr>
            <p:ph type="sldNum" sz="quarter" idx="4"/>
          </p:nvPr>
        </p:nvSpPr>
        <p:spPr>
          <a:xfrm>
            <a:off x="335361" y="6400803"/>
            <a:ext cx="696271" cy="212726"/>
          </a:xfrm>
          <a:prstGeom prst="rect">
            <a:avLst/>
          </a:prstGeom>
        </p:spPr>
        <p:txBody>
          <a:bodyPr vert="horz" lIns="91440" tIns="45720" rIns="0" bIns="45720" rtlCol="0" anchor="ctr"/>
          <a:lstStyle>
            <a:lvl1pPr algn="r">
              <a:defRPr sz="1292">
                <a:solidFill>
                  <a:schemeClr val="accent6"/>
                </a:solidFill>
                <a:latin typeface="Questrial"/>
              </a:defRPr>
            </a:lvl1pPr>
          </a:lstStyle>
          <a:p>
            <a:fld id="{FC7A3164-2D13-4DF6-8B4C-D804C523ED5B}" type="slidenum">
              <a:rPr lang="en-GB" smtClean="0"/>
              <a:pPr/>
              <a:t>‹#›</a:t>
            </a:fld>
            <a:r>
              <a:rPr lang="en-GB" dirty="0"/>
              <a:t>  </a:t>
            </a:r>
            <a:r>
              <a:rPr lang="en-GB" b="1" dirty="0"/>
              <a:t>:</a:t>
            </a:r>
          </a:p>
        </p:txBody>
      </p:sp>
    </p:spTree>
    <p:extLst>
      <p:ext uri="{BB962C8B-B14F-4D97-AF65-F5344CB8AC3E}">
        <p14:creationId xmlns:p14="http://schemas.microsoft.com/office/powerpoint/2010/main" val="3015270145"/>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67" name="Footer Placeholder 4"/>
          <p:cNvSpPr>
            <a:spLocks noGrp="1"/>
          </p:cNvSpPr>
          <p:nvPr>
            <p:ph type="ftr" sz="quarter" idx="3"/>
          </p:nvPr>
        </p:nvSpPr>
        <p:spPr>
          <a:xfrm>
            <a:off x="2639617" y="6400801"/>
            <a:ext cx="7127631" cy="212728"/>
          </a:xfrm>
          <a:prstGeom prst="rect">
            <a:avLst/>
          </a:prstGeom>
        </p:spPr>
        <p:txBody>
          <a:bodyPr anchor="ctr"/>
          <a:lstStyle>
            <a:lvl1pPr algn="ctr">
              <a:defRPr sz="1292">
                <a:solidFill>
                  <a:schemeClr val="accent6"/>
                </a:solidFill>
                <a:latin typeface="Questrial"/>
                <a:cs typeface="Questrial"/>
              </a:defRPr>
            </a:lvl1pPr>
          </a:lstStyle>
          <a:p>
            <a:r>
              <a:rPr lang="en-US"/>
              <a:t>Footer</a:t>
            </a:r>
            <a:endParaRPr lang="en-US" dirty="0"/>
          </a:p>
        </p:txBody>
      </p:sp>
      <p:sp>
        <p:nvSpPr>
          <p:cNvPr id="88" name="PB"/>
          <p:cNvSpPr/>
          <p:nvPr userDrawn="1"/>
        </p:nvSpPr>
        <p:spPr>
          <a:xfrm>
            <a:off x="0" y="6769100"/>
            <a:ext cx="12192000" cy="38100"/>
          </a:xfrm>
          <a:prstGeom prst="rect">
            <a:avLst/>
          </a:prstGeom>
          <a:solidFill>
            <a:schemeClr val="bg1">
              <a:alpha val="40000"/>
            </a:schemeClr>
          </a:solidFill>
          <a:ln w="9525" cap="flat" cmpd="sng" algn="ctr">
            <a:noFill/>
            <a:prstDash val="soli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748"/>
          </a:p>
        </p:txBody>
      </p:sp>
      <p:sp>
        <p:nvSpPr>
          <p:cNvPr id="89" name="Date Placeholder 1"/>
          <p:cNvSpPr>
            <a:spLocks noGrp="1"/>
          </p:cNvSpPr>
          <p:nvPr>
            <p:ph type="dt" sz="half" idx="2"/>
          </p:nvPr>
        </p:nvSpPr>
        <p:spPr>
          <a:xfrm>
            <a:off x="1031632" y="6400802"/>
            <a:ext cx="1607985" cy="212729"/>
          </a:xfrm>
          <a:prstGeom prst="rect">
            <a:avLst/>
          </a:prstGeom>
        </p:spPr>
        <p:txBody>
          <a:bodyPr vert="horz" lIns="91440" tIns="45720" rIns="91440" bIns="45720" rtlCol="0" anchor="ctr"/>
          <a:lstStyle>
            <a:lvl1pPr algn="l">
              <a:defRPr sz="1292">
                <a:solidFill>
                  <a:schemeClr val="accent6"/>
                </a:solidFill>
                <a:latin typeface="Questrial"/>
              </a:defRPr>
            </a:lvl1pPr>
          </a:lstStyle>
          <a:p>
            <a:r>
              <a:rPr lang="en-US"/>
              <a:t>Nov 2020</a:t>
            </a:r>
            <a:endParaRPr lang="en-GB" dirty="0"/>
          </a:p>
        </p:txBody>
      </p:sp>
      <p:sp>
        <p:nvSpPr>
          <p:cNvPr id="90" name="Slide Number Placeholder 3"/>
          <p:cNvSpPr>
            <a:spLocks noGrp="1"/>
          </p:cNvSpPr>
          <p:nvPr>
            <p:ph type="sldNum" sz="quarter" idx="4"/>
          </p:nvPr>
        </p:nvSpPr>
        <p:spPr>
          <a:xfrm>
            <a:off x="335361" y="6400803"/>
            <a:ext cx="696271" cy="212726"/>
          </a:xfrm>
          <a:prstGeom prst="rect">
            <a:avLst/>
          </a:prstGeom>
        </p:spPr>
        <p:txBody>
          <a:bodyPr vert="horz" lIns="91440" tIns="45720" rIns="0" bIns="45720" rtlCol="0" anchor="ctr"/>
          <a:lstStyle>
            <a:lvl1pPr algn="r">
              <a:defRPr sz="1292">
                <a:solidFill>
                  <a:schemeClr val="accent6"/>
                </a:solidFill>
                <a:latin typeface="Questrial"/>
              </a:defRPr>
            </a:lvl1pPr>
          </a:lstStyle>
          <a:p>
            <a:fld id="{FC7A3164-2D13-4DF6-8B4C-D804C523ED5B}" type="slidenum">
              <a:rPr lang="en-GB" smtClean="0"/>
              <a:pPr/>
              <a:t>‹#›</a:t>
            </a:fld>
            <a:r>
              <a:rPr lang="en-GB" dirty="0"/>
              <a:t>  </a:t>
            </a:r>
            <a:r>
              <a:rPr lang="en-GB" b="1" dirty="0"/>
              <a:t>:</a:t>
            </a:r>
          </a:p>
        </p:txBody>
      </p:sp>
    </p:spTree>
    <p:extLst>
      <p:ext uri="{BB962C8B-B14F-4D97-AF65-F5344CB8AC3E}">
        <p14:creationId xmlns:p14="http://schemas.microsoft.com/office/powerpoint/2010/main" val="217473016"/>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Content with Picutre">
    <p:spTree>
      <p:nvGrpSpPr>
        <p:cNvPr id="1" name=""/>
        <p:cNvGrpSpPr/>
        <p:nvPr/>
      </p:nvGrpSpPr>
      <p:grpSpPr>
        <a:xfrm>
          <a:off x="0" y="0"/>
          <a:ext cx="0" cy="0"/>
          <a:chOff x="0" y="0"/>
          <a:chExt cx="0" cy="0"/>
        </a:xfrm>
      </p:grpSpPr>
      <p:sp>
        <p:nvSpPr>
          <p:cNvPr id="3" name="Content Placeholder 2"/>
          <p:cNvSpPr>
            <a:spLocks noGrp="1"/>
          </p:cNvSpPr>
          <p:nvPr>
            <p:ph idx="1"/>
          </p:nvPr>
        </p:nvSpPr>
        <p:spPr>
          <a:xfrm>
            <a:off x="6377355" y="609603"/>
            <a:ext cx="4638119" cy="5331673"/>
          </a:xfrm>
          <a:solidFill>
            <a:schemeClr val="tx1"/>
          </a:solidFill>
        </p:spPr>
        <p:txBody>
          <a:bodyPr>
            <a:normAutofit/>
          </a:bodyPr>
          <a:lstStyle>
            <a:lvl1pPr>
              <a:defRPr sz="1662">
                <a:solidFill>
                  <a:schemeClr val="bg2"/>
                </a:solidFill>
              </a:defRPr>
            </a:lvl1pPr>
            <a:lvl2pPr>
              <a:defRPr sz="1662">
                <a:solidFill>
                  <a:schemeClr val="bg2"/>
                </a:solidFill>
              </a:defRPr>
            </a:lvl2pPr>
            <a:lvl3pPr>
              <a:defRPr sz="1662">
                <a:solidFill>
                  <a:schemeClr val="bg2"/>
                </a:solidFill>
              </a:defRPr>
            </a:lvl3pPr>
            <a:lvl4pPr>
              <a:defRPr sz="1662">
                <a:solidFill>
                  <a:schemeClr val="bg2"/>
                </a:solidFill>
              </a:defRPr>
            </a:lvl4pPr>
            <a:lvl5pPr>
              <a:defRPr sz="1662">
                <a:solidFill>
                  <a:schemeClr val="bg2"/>
                </a:solidFill>
              </a:defRPr>
            </a:lvl5pPr>
            <a:lvl6pPr>
              <a:defRPr sz="1846"/>
            </a:lvl6pPr>
            <a:lvl7pPr>
              <a:defRPr sz="1846"/>
            </a:lvl7pPr>
            <a:lvl8pPr>
              <a:defRPr sz="1846"/>
            </a:lvl8pPr>
            <a:lvl9pPr>
              <a:defRPr sz="1846"/>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1031632" y="1981201"/>
            <a:ext cx="5064369" cy="3960073"/>
          </a:xfrm>
        </p:spPr>
        <p:txBody>
          <a:bodyPr>
            <a:normAutofit/>
          </a:bodyPr>
          <a:lstStyle>
            <a:lvl1pPr marL="0" indent="0">
              <a:buNone/>
              <a:defRPr sz="1662"/>
            </a:lvl1pPr>
            <a:lvl2pPr marL="422023" indent="0">
              <a:buNone/>
              <a:defRPr sz="1108"/>
            </a:lvl2pPr>
            <a:lvl3pPr marL="844046" indent="0">
              <a:buNone/>
              <a:defRPr sz="923"/>
            </a:lvl3pPr>
            <a:lvl4pPr marL="1266069" indent="0">
              <a:buNone/>
              <a:defRPr sz="830"/>
            </a:lvl4pPr>
            <a:lvl5pPr marL="1688091" indent="0">
              <a:buNone/>
              <a:defRPr sz="830"/>
            </a:lvl5pPr>
            <a:lvl6pPr marL="2110115" indent="0">
              <a:buNone/>
              <a:defRPr sz="830"/>
            </a:lvl6pPr>
            <a:lvl7pPr marL="2532138" indent="0">
              <a:buNone/>
              <a:defRPr sz="830"/>
            </a:lvl7pPr>
            <a:lvl8pPr marL="2954160" indent="0">
              <a:buNone/>
              <a:defRPr sz="830"/>
            </a:lvl8pPr>
            <a:lvl9pPr marL="3376184" indent="0">
              <a:buNone/>
              <a:defRPr sz="830"/>
            </a:lvl9pPr>
          </a:lstStyle>
          <a:p>
            <a:pPr lvl="0"/>
            <a:r>
              <a:rPr lang="en-US"/>
              <a:t>Click to edit Master text styles</a:t>
            </a:r>
          </a:p>
        </p:txBody>
      </p:sp>
      <p:sp>
        <p:nvSpPr>
          <p:cNvPr id="74" name="Footer Placeholder 4"/>
          <p:cNvSpPr>
            <a:spLocks noGrp="1"/>
          </p:cNvSpPr>
          <p:nvPr>
            <p:ph type="ftr" sz="quarter" idx="3"/>
          </p:nvPr>
        </p:nvSpPr>
        <p:spPr>
          <a:xfrm>
            <a:off x="2639617" y="6400801"/>
            <a:ext cx="7127631" cy="212728"/>
          </a:xfrm>
          <a:prstGeom prst="rect">
            <a:avLst/>
          </a:prstGeom>
        </p:spPr>
        <p:txBody>
          <a:bodyPr anchor="ctr"/>
          <a:lstStyle>
            <a:lvl1pPr algn="ctr">
              <a:defRPr sz="1292">
                <a:solidFill>
                  <a:schemeClr val="accent6"/>
                </a:solidFill>
                <a:latin typeface="Questrial"/>
                <a:cs typeface="Questrial"/>
              </a:defRPr>
            </a:lvl1pPr>
          </a:lstStyle>
          <a:p>
            <a:r>
              <a:rPr lang="en-US"/>
              <a:t>Footer</a:t>
            </a:r>
            <a:endParaRPr lang="en-US" dirty="0"/>
          </a:p>
        </p:txBody>
      </p:sp>
      <p:sp>
        <p:nvSpPr>
          <p:cNvPr id="80" name="Title 1"/>
          <p:cNvSpPr>
            <a:spLocks noGrp="1"/>
          </p:cNvSpPr>
          <p:nvPr>
            <p:ph type="title"/>
          </p:nvPr>
        </p:nvSpPr>
        <p:spPr>
          <a:xfrm>
            <a:off x="1031632" y="673100"/>
            <a:ext cx="5064369" cy="1077218"/>
          </a:xfrm>
          <a:prstGeom prst="rect">
            <a:avLst/>
          </a:prstGeom>
        </p:spPr>
        <p:txBody>
          <a:bodyPr anchor="t">
            <a:noAutofit/>
          </a:bodyPr>
          <a:lstStyle>
            <a:lvl1pPr algn="l">
              <a:defRPr sz="2954">
                <a:solidFill>
                  <a:srgbClr val="0F4A7F"/>
                </a:solidFill>
                <a:latin typeface="Questrial"/>
                <a:cs typeface="Questrial"/>
              </a:defRPr>
            </a:lvl1pPr>
          </a:lstStyle>
          <a:p>
            <a:r>
              <a:rPr lang="en-US"/>
              <a:t>Click to edit Master title style</a:t>
            </a:r>
            <a:endParaRPr lang="en-US" dirty="0"/>
          </a:p>
        </p:txBody>
      </p:sp>
      <p:sp>
        <p:nvSpPr>
          <p:cNvPr id="91" name="PB"/>
          <p:cNvSpPr/>
          <p:nvPr userDrawn="1"/>
        </p:nvSpPr>
        <p:spPr>
          <a:xfrm>
            <a:off x="0" y="6769100"/>
            <a:ext cx="12192000" cy="38100"/>
          </a:xfrm>
          <a:prstGeom prst="rect">
            <a:avLst/>
          </a:prstGeom>
          <a:solidFill>
            <a:schemeClr val="bg1">
              <a:alpha val="40000"/>
            </a:schemeClr>
          </a:solidFill>
          <a:ln w="9525" cap="flat" cmpd="sng" algn="ctr">
            <a:noFill/>
            <a:prstDash val="soli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748"/>
          </a:p>
        </p:txBody>
      </p:sp>
      <p:sp>
        <p:nvSpPr>
          <p:cNvPr id="92" name="Date Placeholder 1"/>
          <p:cNvSpPr>
            <a:spLocks noGrp="1"/>
          </p:cNvSpPr>
          <p:nvPr>
            <p:ph type="dt" sz="half" idx="10"/>
          </p:nvPr>
        </p:nvSpPr>
        <p:spPr>
          <a:xfrm>
            <a:off x="1031632" y="6400802"/>
            <a:ext cx="1607985" cy="212729"/>
          </a:xfrm>
          <a:prstGeom prst="rect">
            <a:avLst/>
          </a:prstGeom>
        </p:spPr>
        <p:txBody>
          <a:bodyPr vert="horz" lIns="91440" tIns="45720" rIns="91440" bIns="45720" rtlCol="0" anchor="ctr"/>
          <a:lstStyle>
            <a:lvl1pPr algn="l">
              <a:defRPr sz="1292">
                <a:solidFill>
                  <a:schemeClr val="accent6"/>
                </a:solidFill>
                <a:latin typeface="Questrial"/>
              </a:defRPr>
            </a:lvl1pPr>
          </a:lstStyle>
          <a:p>
            <a:r>
              <a:rPr lang="en-US"/>
              <a:t>Nov 2020</a:t>
            </a:r>
            <a:endParaRPr lang="en-GB" dirty="0"/>
          </a:p>
        </p:txBody>
      </p:sp>
      <p:sp>
        <p:nvSpPr>
          <p:cNvPr id="93" name="Slide Number Placeholder 3"/>
          <p:cNvSpPr>
            <a:spLocks noGrp="1"/>
          </p:cNvSpPr>
          <p:nvPr>
            <p:ph type="sldNum" sz="quarter" idx="4"/>
          </p:nvPr>
        </p:nvSpPr>
        <p:spPr>
          <a:xfrm>
            <a:off x="335361" y="6400803"/>
            <a:ext cx="696271" cy="212726"/>
          </a:xfrm>
          <a:prstGeom prst="rect">
            <a:avLst/>
          </a:prstGeom>
        </p:spPr>
        <p:txBody>
          <a:bodyPr vert="horz" lIns="91440" tIns="45720" rIns="0" bIns="45720" rtlCol="0" anchor="ctr"/>
          <a:lstStyle>
            <a:lvl1pPr algn="r">
              <a:defRPr sz="1292">
                <a:solidFill>
                  <a:schemeClr val="accent6"/>
                </a:solidFill>
                <a:latin typeface="Questrial"/>
              </a:defRPr>
            </a:lvl1pPr>
          </a:lstStyle>
          <a:p>
            <a:fld id="{FC7A3164-2D13-4DF6-8B4C-D804C523ED5B}" type="slidenum">
              <a:rPr lang="en-GB" smtClean="0"/>
              <a:pPr/>
              <a:t>‹#›</a:t>
            </a:fld>
            <a:r>
              <a:rPr lang="en-GB" dirty="0"/>
              <a:t>  </a:t>
            </a:r>
            <a:r>
              <a:rPr lang="en-GB" b="1" dirty="0"/>
              <a:t>:</a:t>
            </a:r>
          </a:p>
        </p:txBody>
      </p:sp>
    </p:spTree>
    <p:extLst>
      <p:ext uri="{BB962C8B-B14F-4D97-AF65-F5344CB8AC3E}">
        <p14:creationId xmlns:p14="http://schemas.microsoft.com/office/powerpoint/2010/main" val="1220895957"/>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Full Height Picture with Caption">
    <p:spTree>
      <p:nvGrpSpPr>
        <p:cNvPr id="1" name=""/>
        <p:cNvGrpSpPr/>
        <p:nvPr/>
      </p:nvGrpSpPr>
      <p:grpSpPr>
        <a:xfrm>
          <a:off x="0" y="0"/>
          <a:ext cx="0" cy="0"/>
          <a:chOff x="0" y="0"/>
          <a:chExt cx="0" cy="0"/>
        </a:xfrm>
      </p:grpSpPr>
      <p:sp>
        <p:nvSpPr>
          <p:cNvPr id="144" name="Content Placeholder 2"/>
          <p:cNvSpPr>
            <a:spLocks noGrp="1"/>
          </p:cNvSpPr>
          <p:nvPr>
            <p:ph idx="1"/>
          </p:nvPr>
        </p:nvSpPr>
        <p:spPr>
          <a:xfrm>
            <a:off x="0" y="0"/>
            <a:ext cx="6096000" cy="6858000"/>
          </a:xfrm>
          <a:solidFill>
            <a:schemeClr val="tx1"/>
          </a:solidFill>
          <a:ln>
            <a:noFill/>
          </a:ln>
        </p:spPr>
        <p:txBody>
          <a:bodyPr>
            <a:normAutofit/>
          </a:bodyPr>
          <a:lstStyle>
            <a:lvl1pPr>
              <a:defRPr sz="1662">
                <a:solidFill>
                  <a:schemeClr val="bg2"/>
                </a:solidFill>
              </a:defRPr>
            </a:lvl1pPr>
            <a:lvl2pPr>
              <a:defRPr sz="1662">
                <a:solidFill>
                  <a:schemeClr val="bg2"/>
                </a:solidFill>
              </a:defRPr>
            </a:lvl2pPr>
            <a:lvl3pPr>
              <a:defRPr sz="1662">
                <a:solidFill>
                  <a:schemeClr val="bg2"/>
                </a:solidFill>
              </a:defRPr>
            </a:lvl3pPr>
            <a:lvl4pPr>
              <a:defRPr sz="1662">
                <a:solidFill>
                  <a:schemeClr val="bg2"/>
                </a:solidFill>
              </a:defRPr>
            </a:lvl4pPr>
            <a:lvl5pPr>
              <a:defRPr sz="1662">
                <a:solidFill>
                  <a:schemeClr val="bg2"/>
                </a:solidFill>
              </a:defRPr>
            </a:lvl5pPr>
            <a:lvl6pPr>
              <a:defRPr sz="1846"/>
            </a:lvl6pPr>
            <a:lvl7pPr>
              <a:defRPr sz="1846"/>
            </a:lvl7pPr>
            <a:lvl8pPr>
              <a:defRPr sz="1846"/>
            </a:lvl8pPr>
            <a:lvl9pPr>
              <a:defRPr sz="1846"/>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8" name="Text Placeholder 3"/>
          <p:cNvSpPr>
            <a:spLocks noGrp="1"/>
          </p:cNvSpPr>
          <p:nvPr>
            <p:ph type="body" sz="half" idx="2"/>
          </p:nvPr>
        </p:nvSpPr>
        <p:spPr>
          <a:xfrm>
            <a:off x="6377354" y="1981201"/>
            <a:ext cx="5064369" cy="4144964"/>
          </a:xfrm>
        </p:spPr>
        <p:txBody>
          <a:bodyPr>
            <a:normAutofit/>
          </a:bodyPr>
          <a:lstStyle>
            <a:lvl1pPr marL="0" indent="0">
              <a:buNone/>
              <a:defRPr sz="1662"/>
            </a:lvl1pPr>
            <a:lvl2pPr marL="422023" indent="0">
              <a:buNone/>
              <a:defRPr sz="1108"/>
            </a:lvl2pPr>
            <a:lvl3pPr marL="844046" indent="0">
              <a:buNone/>
              <a:defRPr sz="923"/>
            </a:lvl3pPr>
            <a:lvl4pPr marL="1266069" indent="0">
              <a:buNone/>
              <a:defRPr sz="830"/>
            </a:lvl4pPr>
            <a:lvl5pPr marL="1688091" indent="0">
              <a:buNone/>
              <a:defRPr sz="830"/>
            </a:lvl5pPr>
            <a:lvl6pPr marL="2110115" indent="0">
              <a:buNone/>
              <a:defRPr sz="830"/>
            </a:lvl6pPr>
            <a:lvl7pPr marL="2532138" indent="0">
              <a:buNone/>
              <a:defRPr sz="830"/>
            </a:lvl7pPr>
            <a:lvl8pPr marL="2954160" indent="0">
              <a:buNone/>
              <a:defRPr sz="830"/>
            </a:lvl8pPr>
            <a:lvl9pPr marL="3376184" indent="0">
              <a:buNone/>
              <a:defRPr sz="830"/>
            </a:lvl9pPr>
          </a:lstStyle>
          <a:p>
            <a:pPr lvl="0"/>
            <a:r>
              <a:rPr lang="en-US"/>
              <a:t>Click to edit Master text styles</a:t>
            </a:r>
          </a:p>
        </p:txBody>
      </p:sp>
      <p:sp>
        <p:nvSpPr>
          <p:cNvPr id="79" name="Title 1"/>
          <p:cNvSpPr>
            <a:spLocks noGrp="1"/>
          </p:cNvSpPr>
          <p:nvPr>
            <p:ph type="title"/>
          </p:nvPr>
        </p:nvSpPr>
        <p:spPr>
          <a:xfrm>
            <a:off x="6377354" y="673100"/>
            <a:ext cx="5064369" cy="1077218"/>
          </a:xfrm>
          <a:prstGeom prst="rect">
            <a:avLst/>
          </a:prstGeom>
        </p:spPr>
        <p:txBody>
          <a:bodyPr anchor="t">
            <a:noAutofit/>
          </a:bodyPr>
          <a:lstStyle>
            <a:lvl1pPr algn="l">
              <a:defRPr sz="2954">
                <a:solidFill>
                  <a:srgbClr val="0F4A7F"/>
                </a:solidFill>
                <a:latin typeface="Questrial"/>
                <a:cs typeface="Questrial"/>
              </a:defRPr>
            </a:lvl1pPr>
          </a:lstStyle>
          <a:p>
            <a:r>
              <a:rPr lang="en-US"/>
              <a:t>Click to edit Master title style</a:t>
            </a:r>
            <a:endParaRPr lang="en-US" dirty="0"/>
          </a:p>
        </p:txBody>
      </p:sp>
      <p:sp>
        <p:nvSpPr>
          <p:cNvPr id="90" name="PB"/>
          <p:cNvSpPr/>
          <p:nvPr userDrawn="1"/>
        </p:nvSpPr>
        <p:spPr>
          <a:xfrm>
            <a:off x="0" y="6769100"/>
            <a:ext cx="12192000" cy="38100"/>
          </a:xfrm>
          <a:prstGeom prst="rect">
            <a:avLst/>
          </a:prstGeom>
          <a:solidFill>
            <a:schemeClr val="bg1">
              <a:alpha val="40000"/>
            </a:schemeClr>
          </a:solidFill>
          <a:ln w="9525" cap="flat" cmpd="sng" algn="ctr">
            <a:noFill/>
            <a:prstDash val="soli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748"/>
          </a:p>
        </p:txBody>
      </p:sp>
      <p:sp>
        <p:nvSpPr>
          <p:cNvPr id="91" name="Date Placeholder 1"/>
          <p:cNvSpPr>
            <a:spLocks noGrp="1"/>
          </p:cNvSpPr>
          <p:nvPr>
            <p:ph type="dt" sz="half" idx="10"/>
          </p:nvPr>
        </p:nvSpPr>
        <p:spPr>
          <a:xfrm>
            <a:off x="1031632" y="6400802"/>
            <a:ext cx="1607985" cy="212729"/>
          </a:xfrm>
          <a:prstGeom prst="rect">
            <a:avLst/>
          </a:prstGeom>
        </p:spPr>
        <p:txBody>
          <a:bodyPr vert="horz" lIns="91440" tIns="45720" rIns="91440" bIns="45720" rtlCol="0" anchor="ctr"/>
          <a:lstStyle>
            <a:lvl1pPr algn="l">
              <a:defRPr sz="1292">
                <a:solidFill>
                  <a:schemeClr val="bg2"/>
                </a:solidFill>
                <a:latin typeface="Questrial"/>
              </a:defRPr>
            </a:lvl1pPr>
          </a:lstStyle>
          <a:p>
            <a:r>
              <a:rPr lang="en-US"/>
              <a:t>Nov 2020</a:t>
            </a:r>
            <a:endParaRPr lang="en-GB" dirty="0"/>
          </a:p>
        </p:txBody>
      </p:sp>
      <p:sp>
        <p:nvSpPr>
          <p:cNvPr id="92" name="Slide Number Placeholder 3"/>
          <p:cNvSpPr>
            <a:spLocks noGrp="1"/>
          </p:cNvSpPr>
          <p:nvPr>
            <p:ph type="sldNum" sz="quarter" idx="4"/>
          </p:nvPr>
        </p:nvSpPr>
        <p:spPr>
          <a:xfrm>
            <a:off x="335361" y="6400803"/>
            <a:ext cx="696271" cy="212726"/>
          </a:xfrm>
          <a:prstGeom prst="rect">
            <a:avLst/>
          </a:prstGeom>
        </p:spPr>
        <p:txBody>
          <a:bodyPr vert="horz" lIns="91440" tIns="45720" rIns="0" bIns="45720" rtlCol="0" anchor="ctr"/>
          <a:lstStyle>
            <a:lvl1pPr algn="r">
              <a:defRPr sz="1292">
                <a:solidFill>
                  <a:schemeClr val="bg2"/>
                </a:solidFill>
                <a:latin typeface="Questrial"/>
              </a:defRPr>
            </a:lvl1pPr>
          </a:lstStyle>
          <a:p>
            <a:fld id="{FC7A3164-2D13-4DF6-8B4C-D804C523ED5B}" type="slidenum">
              <a:rPr lang="en-GB" smtClean="0"/>
              <a:pPr/>
              <a:t>‹#›</a:t>
            </a:fld>
            <a:r>
              <a:rPr lang="en-GB" dirty="0"/>
              <a:t>  </a:t>
            </a:r>
            <a:r>
              <a:rPr lang="en-GB" b="1" dirty="0"/>
              <a:t>:</a:t>
            </a:r>
          </a:p>
        </p:txBody>
      </p:sp>
    </p:spTree>
    <p:extLst>
      <p:ext uri="{BB962C8B-B14F-4D97-AF65-F5344CB8AC3E}">
        <p14:creationId xmlns:p14="http://schemas.microsoft.com/office/powerpoint/2010/main" val="2615089522"/>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Thank You">
    <p:bg>
      <p:bgPr>
        <a:blipFill rotWithShape="1">
          <a:blip r:embed="rId2"/>
          <a:stretch>
            <a:fillRect/>
          </a:stretch>
        </a:blipFill>
        <a:effectLst/>
      </p:bgPr>
    </p:bg>
    <p:spTree>
      <p:nvGrpSpPr>
        <p:cNvPr id="1" name=""/>
        <p:cNvGrpSpPr/>
        <p:nvPr/>
      </p:nvGrpSpPr>
      <p:grpSpPr>
        <a:xfrm>
          <a:off x="0" y="0"/>
          <a:ext cx="0" cy="0"/>
          <a:chOff x="0" y="0"/>
          <a:chExt cx="0" cy="0"/>
        </a:xfrm>
      </p:grpSpPr>
      <p:sp>
        <p:nvSpPr>
          <p:cNvPr id="67" name="Footer Placeholder 4"/>
          <p:cNvSpPr>
            <a:spLocks noGrp="1"/>
          </p:cNvSpPr>
          <p:nvPr>
            <p:ph type="ftr" sz="quarter" idx="3"/>
          </p:nvPr>
        </p:nvSpPr>
        <p:spPr>
          <a:xfrm>
            <a:off x="2639617" y="6400801"/>
            <a:ext cx="7127631" cy="212728"/>
          </a:xfrm>
          <a:prstGeom prst="rect">
            <a:avLst/>
          </a:prstGeom>
        </p:spPr>
        <p:txBody>
          <a:bodyPr anchor="ctr"/>
          <a:lstStyle>
            <a:lvl1pPr algn="ctr">
              <a:defRPr sz="1292">
                <a:solidFill>
                  <a:schemeClr val="accent6"/>
                </a:solidFill>
                <a:latin typeface="Questrial"/>
                <a:cs typeface="Questrial"/>
              </a:defRPr>
            </a:lvl1pPr>
          </a:lstStyle>
          <a:p>
            <a:r>
              <a:rPr lang="en-US" dirty="0"/>
              <a:t>Footer</a:t>
            </a:r>
          </a:p>
        </p:txBody>
      </p:sp>
      <p:sp>
        <p:nvSpPr>
          <p:cNvPr id="88" name="PB"/>
          <p:cNvSpPr/>
          <p:nvPr userDrawn="1"/>
        </p:nvSpPr>
        <p:spPr>
          <a:xfrm>
            <a:off x="0" y="6769100"/>
            <a:ext cx="12192000" cy="38100"/>
          </a:xfrm>
          <a:prstGeom prst="rect">
            <a:avLst/>
          </a:prstGeom>
          <a:solidFill>
            <a:schemeClr val="bg1">
              <a:alpha val="40000"/>
            </a:schemeClr>
          </a:solidFill>
          <a:ln w="9525" cap="flat" cmpd="sng" algn="ctr">
            <a:noFill/>
            <a:prstDash val="soli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748"/>
          </a:p>
        </p:txBody>
      </p:sp>
      <p:sp>
        <p:nvSpPr>
          <p:cNvPr id="89" name="Title 1"/>
          <p:cNvSpPr>
            <a:spLocks noGrp="1"/>
          </p:cNvSpPr>
          <p:nvPr>
            <p:ph type="title"/>
          </p:nvPr>
        </p:nvSpPr>
        <p:spPr>
          <a:xfrm>
            <a:off x="3563817" y="2890391"/>
            <a:ext cx="5064369" cy="1077218"/>
          </a:xfrm>
          <a:prstGeom prst="rect">
            <a:avLst/>
          </a:prstGeom>
        </p:spPr>
        <p:txBody>
          <a:bodyPr anchor="ctr" anchorCtr="0">
            <a:noAutofit/>
          </a:bodyPr>
          <a:lstStyle>
            <a:lvl1pPr algn="ctr">
              <a:defRPr sz="2954">
                <a:solidFill>
                  <a:srgbClr val="0F4A7F"/>
                </a:solidFill>
                <a:latin typeface="Questrial"/>
                <a:cs typeface="Questrial"/>
              </a:defRPr>
            </a:lvl1pPr>
          </a:lstStyle>
          <a:p>
            <a:r>
              <a:rPr lang="en-US"/>
              <a:t>Click to edit Master title style</a:t>
            </a:r>
            <a:endParaRPr lang="en-US" dirty="0"/>
          </a:p>
        </p:txBody>
      </p:sp>
      <p:sp>
        <p:nvSpPr>
          <p:cNvPr id="90" name="Date Placeholder 1"/>
          <p:cNvSpPr>
            <a:spLocks noGrp="1"/>
          </p:cNvSpPr>
          <p:nvPr>
            <p:ph type="dt" sz="half" idx="2"/>
          </p:nvPr>
        </p:nvSpPr>
        <p:spPr>
          <a:xfrm>
            <a:off x="1031632" y="6400802"/>
            <a:ext cx="1607985" cy="212729"/>
          </a:xfrm>
          <a:prstGeom prst="rect">
            <a:avLst/>
          </a:prstGeom>
        </p:spPr>
        <p:txBody>
          <a:bodyPr vert="horz" lIns="91440" tIns="45720" rIns="91440" bIns="45720" rtlCol="0" anchor="ctr"/>
          <a:lstStyle>
            <a:lvl1pPr algn="l">
              <a:defRPr sz="1292">
                <a:solidFill>
                  <a:schemeClr val="accent6"/>
                </a:solidFill>
                <a:latin typeface="Questrial"/>
              </a:defRPr>
            </a:lvl1pPr>
          </a:lstStyle>
          <a:p>
            <a:r>
              <a:rPr lang="en-US"/>
              <a:t>Nov 2020</a:t>
            </a:r>
            <a:endParaRPr lang="en-GB" dirty="0"/>
          </a:p>
        </p:txBody>
      </p:sp>
      <p:sp>
        <p:nvSpPr>
          <p:cNvPr id="91" name="Slide Number Placeholder 3"/>
          <p:cNvSpPr>
            <a:spLocks noGrp="1"/>
          </p:cNvSpPr>
          <p:nvPr>
            <p:ph type="sldNum" sz="quarter" idx="4"/>
          </p:nvPr>
        </p:nvSpPr>
        <p:spPr>
          <a:xfrm>
            <a:off x="335361" y="6400803"/>
            <a:ext cx="696271" cy="212726"/>
          </a:xfrm>
          <a:prstGeom prst="rect">
            <a:avLst/>
          </a:prstGeom>
        </p:spPr>
        <p:txBody>
          <a:bodyPr vert="horz" lIns="91440" tIns="45720" rIns="0" bIns="45720" rtlCol="0" anchor="ctr"/>
          <a:lstStyle>
            <a:lvl1pPr algn="r">
              <a:defRPr sz="1292">
                <a:solidFill>
                  <a:schemeClr val="accent6"/>
                </a:solidFill>
                <a:latin typeface="Questrial"/>
              </a:defRPr>
            </a:lvl1pPr>
          </a:lstStyle>
          <a:p>
            <a:fld id="{FC7A3164-2D13-4DF6-8B4C-D804C523ED5B}" type="slidenum">
              <a:rPr lang="en-GB" smtClean="0"/>
              <a:pPr/>
              <a:t>‹#›</a:t>
            </a:fld>
            <a:r>
              <a:rPr lang="en-GB" dirty="0"/>
              <a:t>  </a:t>
            </a:r>
            <a:r>
              <a:rPr lang="en-GB" b="1" dirty="0"/>
              <a:t>:</a:t>
            </a:r>
          </a:p>
        </p:txBody>
      </p:sp>
    </p:spTree>
    <p:extLst>
      <p:ext uri="{BB962C8B-B14F-4D97-AF65-F5344CB8AC3E}">
        <p14:creationId xmlns:p14="http://schemas.microsoft.com/office/powerpoint/2010/main" val="543402917"/>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itleOnly">
  <p:cSld name="1_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GB"/>
          </a:p>
        </p:txBody>
      </p:sp>
      <p:sp>
        <p:nvSpPr>
          <p:cNvPr id="3" name="AutoShape 37"/>
          <p:cNvSpPr>
            <a:spLocks noGrp="1" noChangeArrowheads="1"/>
          </p:cNvSpPr>
          <p:nvPr>
            <p:ph type="ftr" sz="quarter" idx="10"/>
          </p:nvPr>
        </p:nvSpPr>
        <p:spPr>
          <a:ln/>
        </p:spPr>
        <p:txBody>
          <a:bodyPr/>
          <a:lstStyle>
            <a:lvl1pPr>
              <a:defRPr/>
            </a:lvl1pPr>
          </a:lstStyle>
          <a:p>
            <a:pPr>
              <a:defRPr/>
            </a:pPr>
            <a:r>
              <a:rPr lang="en-GB"/>
              <a:t>Footer</a:t>
            </a:r>
          </a:p>
        </p:txBody>
      </p:sp>
    </p:spTree>
    <p:extLst>
      <p:ext uri="{BB962C8B-B14F-4D97-AF65-F5344CB8AC3E}">
        <p14:creationId xmlns:p14="http://schemas.microsoft.com/office/powerpoint/2010/main" val="143161803"/>
      </p:ext>
    </p:extLst>
  </p:cSld>
  <p:clrMapOvr>
    <a:masterClrMapping/>
  </p:clrMapOvr>
  <p:transition>
    <p:fade/>
  </p:transition>
</p:sldLayout>
</file>

<file path=ppt/slideLayouts/slideLayout19.xml><?xml version="1.0" encoding="utf-8"?>
<p:sldLayout xmlns:a="http://schemas.openxmlformats.org/drawingml/2006/main" xmlns:r="http://schemas.openxmlformats.org/officeDocument/2006/relationships" xmlns:p="http://schemas.openxmlformats.org/presentationml/2006/main" userDrawn="1">
  <p:cSld name="2_Title and Content">
    <p:spTree>
      <p:nvGrpSpPr>
        <p:cNvPr id="1" name=""/>
        <p:cNvGrpSpPr/>
        <p:nvPr/>
      </p:nvGrpSpPr>
      <p:grpSpPr>
        <a:xfrm>
          <a:off x="0" y="0"/>
          <a:ext cx="0" cy="0"/>
          <a:chOff x="0" y="0"/>
          <a:chExt cx="0" cy="0"/>
        </a:xfrm>
      </p:grpSpPr>
      <p:sp>
        <p:nvSpPr>
          <p:cNvPr id="69" name="Rectangle 68"/>
          <p:cNvSpPr/>
          <p:nvPr userDrawn="1"/>
        </p:nvSpPr>
        <p:spPr>
          <a:xfrm>
            <a:off x="0" y="533401"/>
            <a:ext cx="12192000" cy="838200"/>
          </a:xfrm>
          <a:prstGeom prst="rect">
            <a:avLst/>
          </a:prstGeom>
          <a:gradFill flip="none" rotWithShape="1">
            <a:gsLst>
              <a:gs pos="0">
                <a:schemeClr val="tx1">
                  <a:alpha val="90000"/>
                </a:schemeClr>
              </a:gs>
              <a:gs pos="100000">
                <a:schemeClr val="accent6"/>
              </a:gs>
            </a:gsLst>
            <a:lin ang="0" scaled="1"/>
            <a:tileRect/>
          </a:gra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751"/>
          </a:p>
        </p:txBody>
      </p:sp>
      <p:sp>
        <p:nvSpPr>
          <p:cNvPr id="72" name="Footer Placeholder 4"/>
          <p:cNvSpPr>
            <a:spLocks noGrp="1"/>
          </p:cNvSpPr>
          <p:nvPr>
            <p:ph type="ftr" sz="quarter" idx="3"/>
          </p:nvPr>
        </p:nvSpPr>
        <p:spPr>
          <a:xfrm>
            <a:off x="2639617" y="6523936"/>
            <a:ext cx="7127631" cy="212728"/>
          </a:xfrm>
          <a:prstGeom prst="rect">
            <a:avLst/>
          </a:prstGeom>
        </p:spPr>
        <p:txBody>
          <a:bodyPr anchor="ctr"/>
          <a:lstStyle>
            <a:lvl1pPr algn="ctr">
              <a:defRPr sz="1292">
                <a:solidFill>
                  <a:schemeClr val="accent6"/>
                </a:solidFill>
                <a:latin typeface="Questrial"/>
                <a:cs typeface="Questrial"/>
              </a:defRPr>
            </a:lvl1pPr>
          </a:lstStyle>
          <a:p>
            <a:r>
              <a:rPr lang="en-US" dirty="0"/>
              <a:t>Footer</a:t>
            </a:r>
          </a:p>
        </p:txBody>
      </p:sp>
      <p:sp>
        <p:nvSpPr>
          <p:cNvPr id="13" name="Title 1"/>
          <p:cNvSpPr>
            <a:spLocks noGrp="1"/>
          </p:cNvSpPr>
          <p:nvPr>
            <p:ph type="title"/>
          </p:nvPr>
        </p:nvSpPr>
        <p:spPr>
          <a:xfrm>
            <a:off x="1031633" y="673100"/>
            <a:ext cx="10042769" cy="546100"/>
          </a:xfrm>
          <a:prstGeom prst="rect">
            <a:avLst/>
          </a:prstGeom>
        </p:spPr>
        <p:txBody>
          <a:bodyPr anchor="b">
            <a:normAutofit/>
          </a:bodyPr>
          <a:lstStyle>
            <a:lvl1pPr algn="l">
              <a:defRPr sz="2954">
                <a:solidFill>
                  <a:schemeClr val="bg2"/>
                </a:solidFill>
                <a:latin typeface="Questrial"/>
                <a:cs typeface="Questrial"/>
              </a:defRPr>
            </a:lvl1pPr>
          </a:lstStyle>
          <a:p>
            <a:r>
              <a:rPr lang="en-US"/>
              <a:t>Click to edit Master title style</a:t>
            </a:r>
            <a:endParaRPr lang="en-US" dirty="0"/>
          </a:p>
        </p:txBody>
      </p:sp>
      <p:sp>
        <p:nvSpPr>
          <p:cNvPr id="91" name="PB"/>
          <p:cNvSpPr/>
          <p:nvPr userDrawn="1"/>
        </p:nvSpPr>
        <p:spPr>
          <a:xfrm>
            <a:off x="0" y="6769100"/>
            <a:ext cx="12192000" cy="38100"/>
          </a:xfrm>
          <a:prstGeom prst="rect">
            <a:avLst/>
          </a:prstGeom>
          <a:solidFill>
            <a:schemeClr val="bg1">
              <a:alpha val="40000"/>
            </a:schemeClr>
          </a:solidFill>
          <a:ln w="9525" cap="flat" cmpd="sng" algn="ctr">
            <a:noFill/>
            <a:prstDash val="soli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751"/>
          </a:p>
        </p:txBody>
      </p:sp>
      <p:sp>
        <p:nvSpPr>
          <p:cNvPr id="93" name="Date Placeholder 1"/>
          <p:cNvSpPr>
            <a:spLocks noGrp="1"/>
          </p:cNvSpPr>
          <p:nvPr>
            <p:ph type="dt" sz="half" idx="2"/>
          </p:nvPr>
        </p:nvSpPr>
        <p:spPr>
          <a:xfrm>
            <a:off x="1031632" y="6523938"/>
            <a:ext cx="1607985" cy="212729"/>
          </a:xfrm>
          <a:prstGeom prst="rect">
            <a:avLst/>
          </a:prstGeom>
        </p:spPr>
        <p:txBody>
          <a:bodyPr vert="horz" lIns="91440" tIns="45720" rIns="91440" bIns="45720" rtlCol="0" anchor="ctr"/>
          <a:lstStyle>
            <a:lvl1pPr algn="l">
              <a:defRPr sz="1292">
                <a:solidFill>
                  <a:schemeClr val="accent6"/>
                </a:solidFill>
                <a:latin typeface="Questrial"/>
              </a:defRPr>
            </a:lvl1pPr>
          </a:lstStyle>
          <a:p>
            <a:r>
              <a:rPr lang="en-US"/>
              <a:t>Nov 2020</a:t>
            </a:r>
            <a:endParaRPr lang="en-GB" dirty="0"/>
          </a:p>
        </p:txBody>
      </p:sp>
      <p:sp>
        <p:nvSpPr>
          <p:cNvPr id="94" name="Slide Number Placeholder 3"/>
          <p:cNvSpPr>
            <a:spLocks noGrp="1"/>
          </p:cNvSpPr>
          <p:nvPr>
            <p:ph type="sldNum" sz="quarter" idx="4"/>
          </p:nvPr>
        </p:nvSpPr>
        <p:spPr>
          <a:xfrm>
            <a:off x="335361" y="6523938"/>
            <a:ext cx="696271" cy="212726"/>
          </a:xfrm>
          <a:prstGeom prst="rect">
            <a:avLst/>
          </a:prstGeom>
        </p:spPr>
        <p:txBody>
          <a:bodyPr vert="horz" lIns="91440" tIns="45720" rIns="0" bIns="45720" rtlCol="0" anchor="ctr"/>
          <a:lstStyle>
            <a:lvl1pPr algn="r">
              <a:defRPr sz="1292">
                <a:solidFill>
                  <a:schemeClr val="accent6"/>
                </a:solidFill>
                <a:latin typeface="Questrial"/>
              </a:defRPr>
            </a:lvl1pPr>
          </a:lstStyle>
          <a:p>
            <a:fld id="{FC7A3164-2D13-4DF6-8B4C-D804C523ED5B}" type="slidenum">
              <a:rPr lang="en-GB" smtClean="0"/>
              <a:pPr/>
              <a:t>‹#›</a:t>
            </a:fld>
            <a:r>
              <a:rPr lang="en-GB" dirty="0"/>
              <a:t>  </a:t>
            </a:r>
            <a:r>
              <a:rPr lang="en-GB" b="1" dirty="0"/>
              <a:t>:</a:t>
            </a:r>
          </a:p>
        </p:txBody>
      </p:sp>
      <p:pic>
        <p:nvPicPr>
          <p:cNvPr id="88" name="Picture 87"/>
          <p:cNvPicPr>
            <a:picLocks noChangeAspect="1"/>
          </p:cNvPicPr>
          <p:nvPr userDrawn="1"/>
        </p:nvPicPr>
        <p:blipFill>
          <a:blip r:embed="rId2"/>
          <a:stretch>
            <a:fillRect/>
          </a:stretch>
        </p:blipFill>
        <p:spPr>
          <a:xfrm>
            <a:off x="10840253" y="5966099"/>
            <a:ext cx="1046575" cy="738949"/>
          </a:xfrm>
          <a:prstGeom prst="rect">
            <a:avLst/>
          </a:prstGeom>
        </p:spPr>
      </p:pic>
    </p:spTree>
    <p:extLst>
      <p:ext uri="{BB962C8B-B14F-4D97-AF65-F5344CB8AC3E}">
        <p14:creationId xmlns:p14="http://schemas.microsoft.com/office/powerpoint/2010/main" val="122681191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1_Title Slide">
    <p:bg>
      <p:bgPr>
        <a:blipFill rotWithShape="1">
          <a:blip r:embed="rId2"/>
          <a:stretch>
            <a:fillRect/>
          </a:stretch>
        </a:blipFill>
        <a:effectLst/>
      </p:bgPr>
    </p:bg>
    <p:spTree>
      <p:nvGrpSpPr>
        <p:cNvPr id="1" name=""/>
        <p:cNvGrpSpPr/>
        <p:nvPr/>
      </p:nvGrpSpPr>
      <p:grpSpPr>
        <a:xfrm>
          <a:off x="0" y="0"/>
          <a:ext cx="0" cy="0"/>
          <a:chOff x="0" y="0"/>
          <a:chExt cx="0" cy="0"/>
        </a:xfrm>
      </p:grpSpPr>
      <p:sp>
        <p:nvSpPr>
          <p:cNvPr id="70" name="Rectangle 69"/>
          <p:cNvSpPr/>
          <p:nvPr userDrawn="1"/>
        </p:nvSpPr>
        <p:spPr>
          <a:xfrm>
            <a:off x="0" y="3917162"/>
            <a:ext cx="12192000" cy="1416838"/>
          </a:xfrm>
          <a:prstGeom prst="rect">
            <a:avLst/>
          </a:prstGeom>
          <a:gradFill flip="none" rotWithShape="1">
            <a:gsLst>
              <a:gs pos="0">
                <a:srgbClr val="D88B03">
                  <a:alpha val="90000"/>
                </a:srgbClr>
              </a:gs>
              <a:gs pos="100000">
                <a:schemeClr val="accent1"/>
              </a:gs>
            </a:gsLst>
            <a:lin ang="0" scaled="1"/>
            <a:tileRect/>
          </a:gra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748"/>
          </a:p>
        </p:txBody>
      </p:sp>
      <p:sp>
        <p:nvSpPr>
          <p:cNvPr id="2" name="Title 1"/>
          <p:cNvSpPr>
            <a:spLocks noGrp="1"/>
          </p:cNvSpPr>
          <p:nvPr>
            <p:ph type="ctrTitle"/>
          </p:nvPr>
        </p:nvSpPr>
        <p:spPr>
          <a:xfrm>
            <a:off x="844065" y="4114802"/>
            <a:ext cx="6213231" cy="1066800"/>
          </a:xfrm>
          <a:prstGeom prst="rect">
            <a:avLst/>
          </a:prstGeom>
        </p:spPr>
        <p:txBody>
          <a:bodyPr anchor="ctr">
            <a:noAutofit/>
          </a:bodyPr>
          <a:lstStyle>
            <a:lvl1pPr algn="r">
              <a:defRPr sz="2954">
                <a:solidFill>
                  <a:schemeClr val="bg2"/>
                </a:solidFill>
                <a:latin typeface="Questrial"/>
                <a:cs typeface="Questrial"/>
              </a:defRPr>
            </a:lvl1pPr>
          </a:lstStyle>
          <a:p>
            <a:r>
              <a:rPr lang="en-US"/>
              <a:t>Click to edit Master title style</a:t>
            </a:r>
            <a:endParaRPr lang="en-US" dirty="0"/>
          </a:p>
        </p:txBody>
      </p:sp>
      <p:sp>
        <p:nvSpPr>
          <p:cNvPr id="3" name="Subtitle 2"/>
          <p:cNvSpPr>
            <a:spLocks noGrp="1"/>
          </p:cNvSpPr>
          <p:nvPr>
            <p:ph type="subTitle" idx="1"/>
          </p:nvPr>
        </p:nvSpPr>
        <p:spPr>
          <a:xfrm>
            <a:off x="7784126" y="4114801"/>
            <a:ext cx="3938953" cy="1066800"/>
          </a:xfrm>
        </p:spPr>
        <p:txBody>
          <a:bodyPr anchor="ctr">
            <a:normAutofit/>
          </a:bodyPr>
          <a:lstStyle>
            <a:lvl1pPr marL="0" indent="0" algn="l">
              <a:buNone/>
              <a:defRPr sz="1477" b="0" i="0">
                <a:solidFill>
                  <a:schemeClr val="bg2"/>
                </a:solidFill>
                <a:latin typeface="Times New Roman"/>
                <a:cs typeface="Times New Roman"/>
              </a:defRPr>
            </a:lvl1pPr>
            <a:lvl2pPr marL="422023" indent="0" algn="ctr">
              <a:buNone/>
              <a:defRPr>
                <a:solidFill>
                  <a:schemeClr val="tx1">
                    <a:tint val="75000"/>
                  </a:schemeClr>
                </a:solidFill>
              </a:defRPr>
            </a:lvl2pPr>
            <a:lvl3pPr marL="844046" indent="0" algn="ctr">
              <a:buNone/>
              <a:defRPr>
                <a:solidFill>
                  <a:schemeClr val="tx1">
                    <a:tint val="75000"/>
                  </a:schemeClr>
                </a:solidFill>
              </a:defRPr>
            </a:lvl3pPr>
            <a:lvl4pPr marL="1266069" indent="0" algn="ctr">
              <a:buNone/>
              <a:defRPr>
                <a:solidFill>
                  <a:schemeClr val="tx1">
                    <a:tint val="75000"/>
                  </a:schemeClr>
                </a:solidFill>
              </a:defRPr>
            </a:lvl4pPr>
            <a:lvl5pPr marL="1688091" indent="0" algn="ctr">
              <a:buNone/>
              <a:defRPr>
                <a:solidFill>
                  <a:schemeClr val="tx1">
                    <a:tint val="75000"/>
                  </a:schemeClr>
                </a:solidFill>
              </a:defRPr>
            </a:lvl5pPr>
            <a:lvl6pPr marL="2110115" indent="0" algn="ctr">
              <a:buNone/>
              <a:defRPr>
                <a:solidFill>
                  <a:schemeClr val="tx1">
                    <a:tint val="75000"/>
                  </a:schemeClr>
                </a:solidFill>
              </a:defRPr>
            </a:lvl6pPr>
            <a:lvl7pPr marL="2532138" indent="0" algn="ctr">
              <a:buNone/>
              <a:defRPr>
                <a:solidFill>
                  <a:schemeClr val="tx1">
                    <a:tint val="75000"/>
                  </a:schemeClr>
                </a:solidFill>
              </a:defRPr>
            </a:lvl7pPr>
            <a:lvl8pPr marL="2954160" indent="0" algn="ctr">
              <a:buNone/>
              <a:defRPr>
                <a:solidFill>
                  <a:schemeClr val="tx1">
                    <a:tint val="75000"/>
                  </a:schemeClr>
                </a:solidFill>
              </a:defRPr>
            </a:lvl8pPr>
            <a:lvl9pPr marL="3376184" indent="0" algn="ctr">
              <a:buNone/>
              <a:defRPr>
                <a:solidFill>
                  <a:schemeClr val="tx1">
                    <a:tint val="75000"/>
                  </a:schemeClr>
                </a:solidFill>
              </a:defRPr>
            </a:lvl9pPr>
          </a:lstStyle>
          <a:p>
            <a:r>
              <a:rPr lang="en-US"/>
              <a:t>Click to edit Master subtitle style</a:t>
            </a:r>
            <a:endParaRPr lang="en-US" dirty="0"/>
          </a:p>
        </p:txBody>
      </p:sp>
      <p:cxnSp>
        <p:nvCxnSpPr>
          <p:cNvPr id="75" name="Straight Connector 74"/>
          <p:cNvCxnSpPr/>
          <p:nvPr userDrawn="1"/>
        </p:nvCxnSpPr>
        <p:spPr>
          <a:xfrm rot="5400000">
            <a:off x="6877544" y="4648018"/>
            <a:ext cx="1066801" cy="1955"/>
          </a:xfrm>
          <a:prstGeom prst="line">
            <a:avLst/>
          </a:prstGeom>
          <a:ln w="15875" cap="rnd" cmpd="sng" algn="ctr">
            <a:solidFill>
              <a:schemeClr val="bg2"/>
            </a:solidFill>
            <a:prstDash val="solid"/>
            <a:round/>
            <a:headEnd type="none" w="med" len="med"/>
            <a:tailEnd type="none" w="med" len="med"/>
          </a:ln>
          <a:effectLst/>
        </p:spPr>
        <p:style>
          <a:lnRef idx="2">
            <a:schemeClr val="accent1"/>
          </a:lnRef>
          <a:fillRef idx="0">
            <a:schemeClr val="accent1"/>
          </a:fillRef>
          <a:effectRef idx="1">
            <a:schemeClr val="accent1"/>
          </a:effectRef>
          <a:fontRef idx="minor">
            <a:schemeClr val="tx1"/>
          </a:fontRef>
        </p:style>
      </p:cxnSp>
      <p:sp>
        <p:nvSpPr>
          <p:cNvPr id="16" name="Footer Placeholder 4"/>
          <p:cNvSpPr>
            <a:spLocks noGrp="1"/>
          </p:cNvSpPr>
          <p:nvPr>
            <p:ph type="ftr" sz="quarter" idx="3"/>
          </p:nvPr>
        </p:nvSpPr>
        <p:spPr>
          <a:xfrm>
            <a:off x="2639617" y="6400801"/>
            <a:ext cx="7127631" cy="212728"/>
          </a:xfrm>
          <a:prstGeom prst="rect">
            <a:avLst/>
          </a:prstGeom>
        </p:spPr>
        <p:txBody>
          <a:bodyPr anchor="ctr"/>
          <a:lstStyle>
            <a:lvl1pPr algn="ctr">
              <a:defRPr sz="1292">
                <a:solidFill>
                  <a:schemeClr val="accent6"/>
                </a:solidFill>
                <a:latin typeface="Questrial"/>
                <a:cs typeface="Questrial"/>
              </a:defRPr>
            </a:lvl1pPr>
          </a:lstStyle>
          <a:p>
            <a:r>
              <a:rPr lang="en-US"/>
              <a:t>Footer</a:t>
            </a:r>
            <a:endParaRPr lang="en-US" dirty="0"/>
          </a:p>
        </p:txBody>
      </p:sp>
      <p:sp>
        <p:nvSpPr>
          <p:cNvPr id="92" name="PB"/>
          <p:cNvSpPr/>
          <p:nvPr userDrawn="1"/>
        </p:nvSpPr>
        <p:spPr>
          <a:xfrm>
            <a:off x="0" y="6769100"/>
            <a:ext cx="12192000" cy="38100"/>
          </a:xfrm>
          <a:prstGeom prst="rect">
            <a:avLst/>
          </a:prstGeom>
          <a:solidFill>
            <a:schemeClr val="bg1">
              <a:alpha val="40000"/>
            </a:schemeClr>
          </a:solidFill>
          <a:ln w="9525" cap="flat" cmpd="sng" algn="ctr">
            <a:noFill/>
            <a:prstDash val="soli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748"/>
          </a:p>
        </p:txBody>
      </p:sp>
      <p:sp>
        <p:nvSpPr>
          <p:cNvPr id="93" name="Date Placeholder 1"/>
          <p:cNvSpPr>
            <a:spLocks noGrp="1"/>
          </p:cNvSpPr>
          <p:nvPr>
            <p:ph type="dt" sz="half" idx="2"/>
          </p:nvPr>
        </p:nvSpPr>
        <p:spPr>
          <a:xfrm>
            <a:off x="1031632" y="6400802"/>
            <a:ext cx="1607985" cy="212729"/>
          </a:xfrm>
          <a:prstGeom prst="rect">
            <a:avLst/>
          </a:prstGeom>
        </p:spPr>
        <p:txBody>
          <a:bodyPr vert="horz" lIns="91440" tIns="45720" rIns="91440" bIns="45720" rtlCol="0" anchor="ctr"/>
          <a:lstStyle>
            <a:lvl1pPr algn="l">
              <a:defRPr sz="1292">
                <a:solidFill>
                  <a:schemeClr val="accent6"/>
                </a:solidFill>
                <a:latin typeface="Questrial"/>
              </a:defRPr>
            </a:lvl1pPr>
          </a:lstStyle>
          <a:p>
            <a:r>
              <a:rPr lang="en-US"/>
              <a:t>Nov 2020</a:t>
            </a:r>
            <a:endParaRPr lang="en-GB" dirty="0"/>
          </a:p>
        </p:txBody>
      </p:sp>
      <p:sp>
        <p:nvSpPr>
          <p:cNvPr id="94" name="Slide Number Placeholder 3"/>
          <p:cNvSpPr>
            <a:spLocks noGrp="1"/>
          </p:cNvSpPr>
          <p:nvPr>
            <p:ph type="sldNum" sz="quarter" idx="4"/>
          </p:nvPr>
        </p:nvSpPr>
        <p:spPr>
          <a:xfrm>
            <a:off x="335361" y="6400803"/>
            <a:ext cx="696271" cy="212726"/>
          </a:xfrm>
          <a:prstGeom prst="rect">
            <a:avLst/>
          </a:prstGeom>
        </p:spPr>
        <p:txBody>
          <a:bodyPr vert="horz" lIns="91440" tIns="45720" rIns="0" bIns="45720" rtlCol="0" anchor="ctr"/>
          <a:lstStyle>
            <a:lvl1pPr algn="r">
              <a:defRPr sz="1292">
                <a:solidFill>
                  <a:schemeClr val="accent6"/>
                </a:solidFill>
                <a:latin typeface="Questrial"/>
              </a:defRPr>
            </a:lvl1pPr>
          </a:lstStyle>
          <a:p>
            <a:fld id="{FC7A3164-2D13-4DF6-8B4C-D804C523ED5B}" type="slidenum">
              <a:rPr lang="en-GB" smtClean="0"/>
              <a:pPr/>
              <a:t>‹#›</a:t>
            </a:fld>
            <a:r>
              <a:rPr lang="en-GB" dirty="0"/>
              <a:t>  </a:t>
            </a:r>
            <a:r>
              <a:rPr lang="en-GB" b="1" dirty="0"/>
              <a:t>:</a:t>
            </a:r>
          </a:p>
        </p:txBody>
      </p:sp>
    </p:spTree>
    <p:extLst>
      <p:ext uri="{BB962C8B-B14F-4D97-AF65-F5344CB8AC3E}">
        <p14:creationId xmlns:p14="http://schemas.microsoft.com/office/powerpoint/2010/main" val="3060364001"/>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userDrawn="1">
  <p:cSld name="Title Slide">
    <p:bg>
      <p:bgPr>
        <a:blipFill rotWithShape="1">
          <a:blip r:embed="rId2"/>
          <a:stretch>
            <a:fillRect/>
          </a:stretch>
        </a:blipFill>
        <a:effectLst/>
      </p:bgPr>
    </p:bg>
    <p:spTree>
      <p:nvGrpSpPr>
        <p:cNvPr id="1" name=""/>
        <p:cNvGrpSpPr/>
        <p:nvPr/>
      </p:nvGrpSpPr>
      <p:grpSpPr>
        <a:xfrm>
          <a:off x="0" y="0"/>
          <a:ext cx="0" cy="0"/>
          <a:chOff x="0" y="0"/>
          <a:chExt cx="0" cy="0"/>
        </a:xfrm>
      </p:grpSpPr>
      <p:sp>
        <p:nvSpPr>
          <p:cNvPr id="70" name="Rectangle 69"/>
          <p:cNvSpPr/>
          <p:nvPr userDrawn="1"/>
        </p:nvSpPr>
        <p:spPr>
          <a:xfrm>
            <a:off x="0" y="3917162"/>
            <a:ext cx="12192000" cy="1416838"/>
          </a:xfrm>
          <a:prstGeom prst="rect">
            <a:avLst/>
          </a:prstGeom>
          <a:gradFill flip="none" rotWithShape="1">
            <a:gsLst>
              <a:gs pos="0">
                <a:schemeClr val="tx1">
                  <a:alpha val="90000"/>
                </a:schemeClr>
              </a:gs>
              <a:gs pos="100000">
                <a:schemeClr val="accent6"/>
              </a:gs>
            </a:gsLst>
            <a:lin ang="0" scaled="1"/>
            <a:tileRect/>
          </a:gra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662"/>
          </a:p>
        </p:txBody>
      </p:sp>
      <p:sp>
        <p:nvSpPr>
          <p:cNvPr id="2" name="Title 1"/>
          <p:cNvSpPr>
            <a:spLocks noGrp="1"/>
          </p:cNvSpPr>
          <p:nvPr>
            <p:ph type="ctrTitle"/>
          </p:nvPr>
        </p:nvSpPr>
        <p:spPr>
          <a:xfrm>
            <a:off x="844062" y="4114801"/>
            <a:ext cx="6213231" cy="1066800"/>
          </a:xfrm>
          <a:prstGeom prst="rect">
            <a:avLst/>
          </a:prstGeom>
        </p:spPr>
        <p:txBody>
          <a:bodyPr anchor="ctr">
            <a:noAutofit/>
          </a:bodyPr>
          <a:lstStyle>
            <a:lvl1pPr algn="r">
              <a:defRPr sz="2954">
                <a:solidFill>
                  <a:schemeClr val="bg2"/>
                </a:solidFill>
                <a:latin typeface="Questrial"/>
                <a:cs typeface="Questrial"/>
              </a:defRPr>
            </a:lvl1pPr>
          </a:lstStyle>
          <a:p>
            <a:r>
              <a:rPr lang="en-US"/>
              <a:t>Click to edit Master title style</a:t>
            </a:r>
            <a:endParaRPr lang="en-US" dirty="0"/>
          </a:p>
        </p:txBody>
      </p:sp>
      <p:sp>
        <p:nvSpPr>
          <p:cNvPr id="3" name="Subtitle 2"/>
          <p:cNvSpPr>
            <a:spLocks noGrp="1"/>
          </p:cNvSpPr>
          <p:nvPr>
            <p:ph type="subTitle" idx="1"/>
          </p:nvPr>
        </p:nvSpPr>
        <p:spPr>
          <a:xfrm>
            <a:off x="7784125" y="4114800"/>
            <a:ext cx="3938953" cy="1066800"/>
          </a:xfrm>
        </p:spPr>
        <p:txBody>
          <a:bodyPr anchor="ctr">
            <a:normAutofit/>
          </a:bodyPr>
          <a:lstStyle>
            <a:lvl1pPr marL="0" indent="0" algn="l">
              <a:buNone/>
              <a:defRPr sz="1477" b="0" i="0">
                <a:solidFill>
                  <a:schemeClr val="bg2"/>
                </a:solidFill>
                <a:latin typeface="Times New Roman"/>
                <a:cs typeface="Times New Roman"/>
              </a:defRPr>
            </a:lvl1pPr>
            <a:lvl2pPr marL="422041" indent="0" algn="ctr">
              <a:buNone/>
              <a:defRPr>
                <a:solidFill>
                  <a:schemeClr val="tx1">
                    <a:tint val="75000"/>
                  </a:schemeClr>
                </a:solidFill>
              </a:defRPr>
            </a:lvl2pPr>
            <a:lvl3pPr marL="844083" indent="0" algn="ctr">
              <a:buNone/>
              <a:defRPr>
                <a:solidFill>
                  <a:schemeClr val="tx1">
                    <a:tint val="75000"/>
                  </a:schemeClr>
                </a:solidFill>
              </a:defRPr>
            </a:lvl3pPr>
            <a:lvl4pPr marL="1266124" indent="0" algn="ctr">
              <a:buNone/>
              <a:defRPr>
                <a:solidFill>
                  <a:schemeClr val="tx1">
                    <a:tint val="75000"/>
                  </a:schemeClr>
                </a:solidFill>
              </a:defRPr>
            </a:lvl4pPr>
            <a:lvl5pPr marL="1688165" indent="0" algn="ctr">
              <a:buNone/>
              <a:defRPr>
                <a:solidFill>
                  <a:schemeClr val="tx1">
                    <a:tint val="75000"/>
                  </a:schemeClr>
                </a:solidFill>
              </a:defRPr>
            </a:lvl5pPr>
            <a:lvl6pPr marL="2110207" indent="0" algn="ctr">
              <a:buNone/>
              <a:defRPr>
                <a:solidFill>
                  <a:schemeClr val="tx1">
                    <a:tint val="75000"/>
                  </a:schemeClr>
                </a:solidFill>
              </a:defRPr>
            </a:lvl6pPr>
            <a:lvl7pPr marL="2532248" indent="0" algn="ctr">
              <a:buNone/>
              <a:defRPr>
                <a:solidFill>
                  <a:schemeClr val="tx1">
                    <a:tint val="75000"/>
                  </a:schemeClr>
                </a:solidFill>
              </a:defRPr>
            </a:lvl7pPr>
            <a:lvl8pPr marL="2954289" indent="0" algn="ctr">
              <a:buNone/>
              <a:defRPr>
                <a:solidFill>
                  <a:schemeClr val="tx1">
                    <a:tint val="75000"/>
                  </a:schemeClr>
                </a:solidFill>
              </a:defRPr>
            </a:lvl8pPr>
            <a:lvl9pPr marL="3376331" indent="0" algn="ctr">
              <a:buNone/>
              <a:defRPr>
                <a:solidFill>
                  <a:schemeClr val="tx1">
                    <a:tint val="75000"/>
                  </a:schemeClr>
                </a:solidFill>
              </a:defRPr>
            </a:lvl9pPr>
          </a:lstStyle>
          <a:p>
            <a:r>
              <a:rPr lang="en-US"/>
              <a:t>Click to edit Master subtitle style</a:t>
            </a:r>
            <a:endParaRPr lang="en-US" dirty="0"/>
          </a:p>
        </p:txBody>
      </p:sp>
      <p:cxnSp>
        <p:nvCxnSpPr>
          <p:cNvPr id="75" name="Straight Connector 74"/>
          <p:cNvCxnSpPr/>
          <p:nvPr userDrawn="1"/>
        </p:nvCxnSpPr>
        <p:spPr>
          <a:xfrm rot="5400000">
            <a:off x="6877542" y="4648018"/>
            <a:ext cx="1066801" cy="1955"/>
          </a:xfrm>
          <a:prstGeom prst="line">
            <a:avLst/>
          </a:prstGeom>
          <a:ln w="15875" cap="rnd" cmpd="sng" algn="ctr">
            <a:solidFill>
              <a:schemeClr val="bg2"/>
            </a:solidFill>
            <a:prstDash val="solid"/>
            <a:round/>
            <a:headEnd type="none" w="med" len="med"/>
            <a:tailEnd type="none" w="med" len="med"/>
          </a:ln>
          <a:effectLst/>
        </p:spPr>
        <p:style>
          <a:lnRef idx="2">
            <a:schemeClr val="accent1"/>
          </a:lnRef>
          <a:fillRef idx="0">
            <a:schemeClr val="accent1"/>
          </a:fillRef>
          <a:effectRef idx="1">
            <a:schemeClr val="accent1"/>
          </a:effectRef>
          <a:fontRef idx="minor">
            <a:schemeClr val="tx1"/>
          </a:fontRef>
        </p:style>
      </p:cxnSp>
      <p:sp>
        <p:nvSpPr>
          <p:cNvPr id="14" name="Footer Placeholder 4"/>
          <p:cNvSpPr>
            <a:spLocks noGrp="1"/>
          </p:cNvSpPr>
          <p:nvPr>
            <p:ph type="ftr" sz="quarter" idx="3"/>
          </p:nvPr>
        </p:nvSpPr>
        <p:spPr>
          <a:xfrm>
            <a:off x="2639617" y="6400800"/>
            <a:ext cx="7127631" cy="212728"/>
          </a:xfrm>
          <a:prstGeom prst="rect">
            <a:avLst/>
          </a:prstGeom>
        </p:spPr>
        <p:txBody>
          <a:bodyPr anchor="ctr"/>
          <a:lstStyle>
            <a:lvl1pPr algn="ctr">
              <a:defRPr sz="1292">
                <a:solidFill>
                  <a:schemeClr val="accent6"/>
                </a:solidFill>
                <a:latin typeface="Questrial"/>
                <a:cs typeface="Questrial"/>
              </a:defRPr>
            </a:lvl1pPr>
          </a:lstStyle>
          <a:p>
            <a:r>
              <a:rPr lang="en-US"/>
              <a:t>Footer</a:t>
            </a:r>
            <a:endParaRPr lang="en-US" dirty="0"/>
          </a:p>
        </p:txBody>
      </p:sp>
      <p:grpSp>
        <p:nvGrpSpPr>
          <p:cNvPr id="135" name="Group 134"/>
          <p:cNvGrpSpPr/>
          <p:nvPr userDrawn="1"/>
        </p:nvGrpSpPr>
        <p:grpSpPr>
          <a:xfrm>
            <a:off x="10587049" y="5941277"/>
            <a:ext cx="1356415" cy="764325"/>
            <a:chOff x="8601976" y="5943113"/>
            <a:chExt cx="1102087" cy="764325"/>
          </a:xfrm>
        </p:grpSpPr>
        <p:grpSp>
          <p:nvGrpSpPr>
            <p:cNvPr id="133" name="Group 132"/>
            <p:cNvGrpSpPr/>
            <p:nvPr userDrawn="1"/>
          </p:nvGrpSpPr>
          <p:grpSpPr>
            <a:xfrm>
              <a:off x="8888527" y="5943113"/>
              <a:ext cx="560273" cy="598917"/>
              <a:chOff x="8888527" y="5943113"/>
              <a:chExt cx="560273" cy="598917"/>
            </a:xfrm>
          </p:grpSpPr>
          <p:grpSp>
            <p:nvGrpSpPr>
              <p:cNvPr id="20" name="Group 125"/>
              <p:cNvGrpSpPr/>
              <p:nvPr userDrawn="1"/>
            </p:nvGrpSpPr>
            <p:grpSpPr>
              <a:xfrm>
                <a:off x="8965565" y="6039035"/>
                <a:ext cx="388189" cy="469479"/>
                <a:chOff x="5250550" y="2869776"/>
                <a:chExt cx="3035218" cy="3670813"/>
              </a:xfrm>
              <a:solidFill>
                <a:schemeClr val="accent6"/>
              </a:solidFill>
            </p:grpSpPr>
            <p:sp>
              <p:nvSpPr>
                <p:cNvPr id="67" name="Freeform 1"/>
                <p:cNvSpPr>
                  <a:spLocks noChangeArrowheads="1"/>
                </p:cNvSpPr>
                <p:nvPr/>
              </p:nvSpPr>
              <p:spPr bwMode="auto">
                <a:xfrm>
                  <a:off x="5250550" y="4042207"/>
                  <a:ext cx="3035218" cy="2498382"/>
                </a:xfrm>
                <a:custGeom>
                  <a:avLst/>
                  <a:gdLst/>
                  <a:ahLst/>
                  <a:cxnLst>
                    <a:cxn ang="0">
                      <a:pos x="8700" y="10815"/>
                    </a:cxn>
                    <a:cxn ang="0">
                      <a:pos x="8700" y="10815"/>
                    </a:cxn>
                    <a:cxn ang="0">
                      <a:pos x="3928" y="9002"/>
                    </a:cxn>
                    <a:cxn ang="0">
                      <a:pos x="1450" y="4712"/>
                    </a:cxn>
                    <a:cxn ang="0">
                      <a:pos x="1329" y="3474"/>
                    </a:cxn>
                    <a:cxn ang="0">
                      <a:pos x="1450" y="2265"/>
                    </a:cxn>
                    <a:cxn ang="0">
                      <a:pos x="1903" y="695"/>
                    </a:cxn>
                    <a:cxn ang="0">
                      <a:pos x="514" y="0"/>
                    </a:cxn>
                    <a:cxn ang="0">
                      <a:pos x="31" y="2083"/>
                    </a:cxn>
                    <a:cxn ang="0">
                      <a:pos x="31" y="3533"/>
                    </a:cxn>
                    <a:cxn ang="0">
                      <a:pos x="272" y="4984"/>
                    </a:cxn>
                    <a:cxn ang="0">
                      <a:pos x="3444" y="9637"/>
                    </a:cxn>
                    <a:cxn ang="0">
                      <a:pos x="5952" y="10876"/>
                    </a:cxn>
                    <a:cxn ang="0">
                      <a:pos x="8700" y="11208"/>
                    </a:cxn>
                    <a:cxn ang="0">
                      <a:pos x="13686" y="9184"/>
                    </a:cxn>
                    <a:cxn ang="0">
                      <a:pos x="8700" y="10815"/>
                    </a:cxn>
                  </a:cxnLst>
                  <a:rect l="0" t="0" r="r" b="b"/>
                  <a:pathLst>
                    <a:path w="13687" h="11269">
                      <a:moveTo>
                        <a:pt x="8700" y="10815"/>
                      </a:moveTo>
                      <a:lnTo>
                        <a:pt x="8700" y="10815"/>
                      </a:lnTo>
                      <a:cubicBezTo>
                        <a:pt x="6949" y="10755"/>
                        <a:pt x="5227" y="10121"/>
                        <a:pt x="3928" y="9002"/>
                      </a:cubicBezTo>
                      <a:cubicBezTo>
                        <a:pt x="2629" y="7914"/>
                        <a:pt x="1723" y="6343"/>
                        <a:pt x="1450" y="4712"/>
                      </a:cubicBezTo>
                      <a:cubicBezTo>
                        <a:pt x="1360" y="4320"/>
                        <a:pt x="1329" y="3896"/>
                        <a:pt x="1329" y="3474"/>
                      </a:cubicBezTo>
                      <a:cubicBezTo>
                        <a:pt x="1329" y="3080"/>
                        <a:pt x="1360" y="2658"/>
                        <a:pt x="1450" y="2265"/>
                      </a:cubicBezTo>
                      <a:cubicBezTo>
                        <a:pt x="1541" y="1722"/>
                        <a:pt x="1692" y="1178"/>
                        <a:pt x="1903" y="695"/>
                      </a:cubicBezTo>
                      <a:cubicBezTo>
                        <a:pt x="514" y="0"/>
                        <a:pt x="514" y="0"/>
                        <a:pt x="514" y="0"/>
                      </a:cubicBezTo>
                      <a:cubicBezTo>
                        <a:pt x="272" y="664"/>
                        <a:pt x="121" y="1359"/>
                        <a:pt x="31" y="2083"/>
                      </a:cubicBezTo>
                      <a:cubicBezTo>
                        <a:pt x="0" y="2567"/>
                        <a:pt x="0" y="3050"/>
                        <a:pt x="31" y="3533"/>
                      </a:cubicBezTo>
                      <a:cubicBezTo>
                        <a:pt x="61" y="4017"/>
                        <a:pt x="152" y="4500"/>
                        <a:pt x="272" y="4984"/>
                      </a:cubicBezTo>
                      <a:cubicBezTo>
                        <a:pt x="756" y="6858"/>
                        <a:pt x="1903" y="8519"/>
                        <a:pt x="3444" y="9637"/>
                      </a:cubicBezTo>
                      <a:cubicBezTo>
                        <a:pt x="4200" y="10181"/>
                        <a:pt x="5046" y="10604"/>
                        <a:pt x="5952" y="10876"/>
                      </a:cubicBezTo>
                      <a:cubicBezTo>
                        <a:pt x="6858" y="11147"/>
                        <a:pt x="7794" y="11268"/>
                        <a:pt x="8700" y="11208"/>
                      </a:cubicBezTo>
                      <a:cubicBezTo>
                        <a:pt x="10544" y="11117"/>
                        <a:pt x="12326" y="10392"/>
                        <a:pt x="13686" y="9184"/>
                      </a:cubicBezTo>
                      <a:cubicBezTo>
                        <a:pt x="12236" y="10271"/>
                        <a:pt x="10453" y="10846"/>
                        <a:pt x="8700" y="10815"/>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68" name="Freeform 2"/>
                <p:cNvSpPr>
                  <a:spLocks noChangeArrowheads="1"/>
                </p:cNvSpPr>
                <p:nvPr/>
              </p:nvSpPr>
              <p:spPr bwMode="auto">
                <a:xfrm>
                  <a:off x="5411894" y="3848595"/>
                  <a:ext cx="368646" cy="301175"/>
                </a:xfrm>
                <a:custGeom>
                  <a:avLst/>
                  <a:gdLst/>
                  <a:ahLst/>
                  <a:cxnLst>
                    <a:cxn ang="0">
                      <a:pos x="0" y="725"/>
                    </a:cxn>
                    <a:cxn ang="0">
                      <a:pos x="362" y="0"/>
                    </a:cxn>
                    <a:cxn ang="0">
                      <a:pos x="695" y="151"/>
                    </a:cxn>
                    <a:cxn ang="0">
                      <a:pos x="544" y="483"/>
                    </a:cxn>
                    <a:cxn ang="0">
                      <a:pos x="695" y="543"/>
                    </a:cxn>
                    <a:cxn ang="0">
                      <a:pos x="846" y="210"/>
                    </a:cxn>
                    <a:cxn ang="0">
                      <a:pos x="1148" y="362"/>
                    </a:cxn>
                    <a:cxn ang="0">
                      <a:pos x="998" y="725"/>
                    </a:cxn>
                    <a:cxn ang="0">
                      <a:pos x="1148" y="785"/>
                    </a:cxn>
                    <a:cxn ang="0">
                      <a:pos x="1329" y="422"/>
                    </a:cxn>
                    <a:cxn ang="0">
                      <a:pos x="1662" y="604"/>
                    </a:cxn>
                    <a:cxn ang="0">
                      <a:pos x="1269" y="1359"/>
                    </a:cxn>
                    <a:cxn ang="0">
                      <a:pos x="0" y="725"/>
                    </a:cxn>
                  </a:cxnLst>
                  <a:rect l="0" t="0" r="r" b="b"/>
                  <a:pathLst>
                    <a:path w="1663" h="1360">
                      <a:moveTo>
                        <a:pt x="0" y="725"/>
                      </a:moveTo>
                      <a:lnTo>
                        <a:pt x="362" y="0"/>
                      </a:lnTo>
                      <a:lnTo>
                        <a:pt x="695" y="151"/>
                      </a:lnTo>
                      <a:lnTo>
                        <a:pt x="544" y="483"/>
                      </a:lnTo>
                      <a:lnTo>
                        <a:pt x="695" y="543"/>
                      </a:lnTo>
                      <a:lnTo>
                        <a:pt x="846" y="210"/>
                      </a:lnTo>
                      <a:lnTo>
                        <a:pt x="1148" y="362"/>
                      </a:lnTo>
                      <a:lnTo>
                        <a:pt x="998" y="725"/>
                      </a:lnTo>
                      <a:lnTo>
                        <a:pt x="1148" y="785"/>
                      </a:lnTo>
                      <a:lnTo>
                        <a:pt x="1329" y="422"/>
                      </a:lnTo>
                      <a:lnTo>
                        <a:pt x="1662" y="604"/>
                      </a:lnTo>
                      <a:lnTo>
                        <a:pt x="1269" y="1359"/>
                      </a:lnTo>
                      <a:lnTo>
                        <a:pt x="0" y="725"/>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69" name="Freeform 3"/>
                <p:cNvSpPr>
                  <a:spLocks noChangeArrowheads="1"/>
                </p:cNvSpPr>
                <p:nvPr/>
              </p:nvSpPr>
              <p:spPr bwMode="auto">
                <a:xfrm>
                  <a:off x="5525324" y="3566977"/>
                  <a:ext cx="408737" cy="396025"/>
                </a:xfrm>
                <a:custGeom>
                  <a:avLst/>
                  <a:gdLst/>
                  <a:ahLst/>
                  <a:cxnLst>
                    <a:cxn ang="0">
                      <a:pos x="0" y="997"/>
                    </a:cxn>
                    <a:cxn ang="0">
                      <a:pos x="211" y="695"/>
                    </a:cxn>
                    <a:cxn ang="0">
                      <a:pos x="876" y="665"/>
                    </a:cxn>
                    <a:cxn ang="0">
                      <a:pos x="453" y="363"/>
                    </a:cxn>
                    <a:cxn ang="0">
                      <a:pos x="694" y="0"/>
                    </a:cxn>
                    <a:cxn ang="0">
                      <a:pos x="1843" y="816"/>
                    </a:cxn>
                    <a:cxn ang="0">
                      <a:pos x="1631" y="1118"/>
                    </a:cxn>
                    <a:cxn ang="0">
                      <a:pos x="967" y="1118"/>
                    </a:cxn>
                    <a:cxn ang="0">
                      <a:pos x="1419" y="1421"/>
                    </a:cxn>
                    <a:cxn ang="0">
                      <a:pos x="1148" y="1783"/>
                    </a:cxn>
                    <a:cxn ang="0">
                      <a:pos x="0" y="997"/>
                    </a:cxn>
                  </a:cxnLst>
                  <a:rect l="0" t="0" r="r" b="b"/>
                  <a:pathLst>
                    <a:path w="1844" h="1784">
                      <a:moveTo>
                        <a:pt x="0" y="997"/>
                      </a:moveTo>
                      <a:lnTo>
                        <a:pt x="211" y="695"/>
                      </a:lnTo>
                      <a:lnTo>
                        <a:pt x="876" y="665"/>
                      </a:lnTo>
                      <a:lnTo>
                        <a:pt x="453" y="363"/>
                      </a:lnTo>
                      <a:lnTo>
                        <a:pt x="694" y="0"/>
                      </a:lnTo>
                      <a:lnTo>
                        <a:pt x="1843" y="816"/>
                      </a:lnTo>
                      <a:lnTo>
                        <a:pt x="1631" y="1118"/>
                      </a:lnTo>
                      <a:lnTo>
                        <a:pt x="967" y="1118"/>
                      </a:lnTo>
                      <a:lnTo>
                        <a:pt x="1419" y="1421"/>
                      </a:lnTo>
                      <a:lnTo>
                        <a:pt x="1148" y="1783"/>
                      </a:lnTo>
                      <a:lnTo>
                        <a:pt x="0" y="997"/>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71" name="Freeform 4"/>
                <p:cNvSpPr>
                  <a:spLocks noChangeArrowheads="1"/>
                </p:cNvSpPr>
                <p:nvPr/>
              </p:nvSpPr>
              <p:spPr bwMode="auto">
                <a:xfrm>
                  <a:off x="5786407" y="3345985"/>
                  <a:ext cx="328555" cy="328554"/>
                </a:xfrm>
                <a:custGeom>
                  <a:avLst/>
                  <a:gdLst/>
                  <a:ahLst/>
                  <a:cxnLst>
                    <a:cxn ang="0">
                      <a:pos x="725" y="454"/>
                    </a:cxn>
                    <a:cxn ang="0">
                      <a:pos x="725" y="454"/>
                    </a:cxn>
                    <a:cxn ang="0">
                      <a:pos x="604" y="484"/>
                    </a:cxn>
                    <a:cxn ang="0">
                      <a:pos x="513" y="544"/>
                    </a:cxn>
                    <a:cxn ang="0">
                      <a:pos x="453" y="635"/>
                    </a:cxn>
                    <a:cxn ang="0">
                      <a:pos x="423" y="726"/>
                    </a:cxn>
                    <a:cxn ang="0">
                      <a:pos x="453" y="846"/>
                    </a:cxn>
                    <a:cxn ang="0">
                      <a:pos x="513" y="937"/>
                    </a:cxn>
                    <a:cxn ang="0">
                      <a:pos x="634" y="1027"/>
                    </a:cxn>
                    <a:cxn ang="0">
                      <a:pos x="725" y="1027"/>
                    </a:cxn>
                    <a:cxn ang="0">
                      <a:pos x="846" y="1027"/>
                    </a:cxn>
                    <a:cxn ang="0">
                      <a:pos x="937" y="967"/>
                    </a:cxn>
                    <a:cxn ang="0">
                      <a:pos x="1027" y="846"/>
                    </a:cxn>
                    <a:cxn ang="0">
                      <a:pos x="1027" y="696"/>
                    </a:cxn>
                    <a:cxn ang="0">
                      <a:pos x="937" y="786"/>
                    </a:cxn>
                    <a:cxn ang="0">
                      <a:pos x="725" y="575"/>
                    </a:cxn>
                    <a:cxn ang="0">
                      <a:pos x="1117" y="212"/>
                    </a:cxn>
                    <a:cxn ang="0">
                      <a:pos x="1450" y="544"/>
                    </a:cxn>
                    <a:cxn ang="0">
                      <a:pos x="1480" y="726"/>
                    </a:cxn>
                    <a:cxn ang="0">
                      <a:pos x="1450" y="937"/>
                    </a:cxn>
                    <a:cxn ang="0">
                      <a:pos x="1359" y="1118"/>
                    </a:cxn>
                    <a:cxn ang="0">
                      <a:pos x="1238" y="1269"/>
                    </a:cxn>
                    <a:cxn ang="0">
                      <a:pos x="997" y="1421"/>
                    </a:cxn>
                    <a:cxn ang="0">
                      <a:pos x="725" y="1481"/>
                    </a:cxn>
                    <a:cxn ang="0">
                      <a:pos x="453" y="1421"/>
                    </a:cxn>
                    <a:cxn ang="0">
                      <a:pos x="212" y="1269"/>
                    </a:cxn>
                    <a:cxn ang="0">
                      <a:pos x="30" y="997"/>
                    </a:cxn>
                    <a:cxn ang="0">
                      <a:pos x="0" y="726"/>
                    </a:cxn>
                    <a:cxn ang="0">
                      <a:pos x="30" y="454"/>
                    </a:cxn>
                    <a:cxn ang="0">
                      <a:pos x="212" y="242"/>
                    </a:cxn>
                    <a:cxn ang="0">
                      <a:pos x="362" y="91"/>
                    </a:cxn>
                    <a:cxn ang="0">
                      <a:pos x="513" y="30"/>
                    </a:cxn>
                    <a:cxn ang="0">
                      <a:pos x="634" y="0"/>
                    </a:cxn>
                    <a:cxn ang="0">
                      <a:pos x="725" y="454"/>
                    </a:cxn>
                  </a:cxnLst>
                  <a:rect l="0" t="0" r="r" b="b"/>
                  <a:pathLst>
                    <a:path w="1481" h="1482">
                      <a:moveTo>
                        <a:pt x="725" y="454"/>
                      </a:moveTo>
                      <a:lnTo>
                        <a:pt x="725" y="454"/>
                      </a:lnTo>
                      <a:cubicBezTo>
                        <a:pt x="665" y="454"/>
                        <a:pt x="634" y="454"/>
                        <a:pt x="604" y="484"/>
                      </a:cubicBezTo>
                      <a:cubicBezTo>
                        <a:pt x="574" y="484"/>
                        <a:pt x="544" y="514"/>
                        <a:pt x="513" y="544"/>
                      </a:cubicBezTo>
                      <a:cubicBezTo>
                        <a:pt x="483" y="575"/>
                        <a:pt x="453" y="605"/>
                        <a:pt x="453" y="635"/>
                      </a:cubicBezTo>
                      <a:cubicBezTo>
                        <a:pt x="453" y="665"/>
                        <a:pt x="423" y="696"/>
                        <a:pt x="423" y="726"/>
                      </a:cubicBezTo>
                      <a:cubicBezTo>
                        <a:pt x="423" y="786"/>
                        <a:pt x="453" y="816"/>
                        <a:pt x="453" y="846"/>
                      </a:cubicBezTo>
                      <a:cubicBezTo>
                        <a:pt x="483" y="876"/>
                        <a:pt x="483" y="906"/>
                        <a:pt x="513" y="937"/>
                      </a:cubicBezTo>
                      <a:cubicBezTo>
                        <a:pt x="544" y="967"/>
                        <a:pt x="574" y="997"/>
                        <a:pt x="634" y="1027"/>
                      </a:cubicBezTo>
                      <a:cubicBezTo>
                        <a:pt x="665" y="1027"/>
                        <a:pt x="695" y="1027"/>
                        <a:pt x="725" y="1027"/>
                      </a:cubicBezTo>
                      <a:cubicBezTo>
                        <a:pt x="755" y="1027"/>
                        <a:pt x="816" y="1027"/>
                        <a:pt x="846" y="1027"/>
                      </a:cubicBezTo>
                      <a:cubicBezTo>
                        <a:pt x="876" y="997"/>
                        <a:pt x="907" y="967"/>
                        <a:pt x="937" y="967"/>
                      </a:cubicBezTo>
                      <a:cubicBezTo>
                        <a:pt x="967" y="906"/>
                        <a:pt x="997" y="876"/>
                        <a:pt x="1027" y="846"/>
                      </a:cubicBezTo>
                      <a:cubicBezTo>
                        <a:pt x="1027" y="786"/>
                        <a:pt x="1027" y="756"/>
                        <a:pt x="1027" y="696"/>
                      </a:cubicBezTo>
                      <a:cubicBezTo>
                        <a:pt x="937" y="786"/>
                        <a:pt x="937" y="786"/>
                        <a:pt x="937" y="786"/>
                      </a:cubicBezTo>
                      <a:cubicBezTo>
                        <a:pt x="725" y="575"/>
                        <a:pt x="725" y="575"/>
                        <a:pt x="725" y="575"/>
                      </a:cubicBezTo>
                      <a:cubicBezTo>
                        <a:pt x="1117" y="212"/>
                        <a:pt x="1117" y="212"/>
                        <a:pt x="1117" y="212"/>
                      </a:cubicBezTo>
                      <a:cubicBezTo>
                        <a:pt x="1450" y="544"/>
                        <a:pt x="1450" y="544"/>
                        <a:pt x="1450" y="544"/>
                      </a:cubicBezTo>
                      <a:cubicBezTo>
                        <a:pt x="1450" y="605"/>
                        <a:pt x="1480" y="665"/>
                        <a:pt x="1480" y="726"/>
                      </a:cubicBezTo>
                      <a:cubicBezTo>
                        <a:pt x="1480" y="816"/>
                        <a:pt x="1450" y="876"/>
                        <a:pt x="1450" y="937"/>
                      </a:cubicBezTo>
                      <a:cubicBezTo>
                        <a:pt x="1420" y="997"/>
                        <a:pt x="1420" y="1058"/>
                        <a:pt x="1359" y="1118"/>
                      </a:cubicBezTo>
                      <a:cubicBezTo>
                        <a:pt x="1329" y="1179"/>
                        <a:pt x="1299" y="1209"/>
                        <a:pt x="1238" y="1269"/>
                      </a:cubicBezTo>
                      <a:cubicBezTo>
                        <a:pt x="1178" y="1330"/>
                        <a:pt x="1087" y="1390"/>
                        <a:pt x="997" y="1421"/>
                      </a:cubicBezTo>
                      <a:cubicBezTo>
                        <a:pt x="907" y="1451"/>
                        <a:pt x="816" y="1481"/>
                        <a:pt x="725" y="1481"/>
                      </a:cubicBezTo>
                      <a:cubicBezTo>
                        <a:pt x="634" y="1481"/>
                        <a:pt x="544" y="1451"/>
                        <a:pt x="453" y="1421"/>
                      </a:cubicBezTo>
                      <a:cubicBezTo>
                        <a:pt x="362" y="1390"/>
                        <a:pt x="271" y="1330"/>
                        <a:pt x="212" y="1269"/>
                      </a:cubicBezTo>
                      <a:cubicBezTo>
                        <a:pt x="121" y="1179"/>
                        <a:pt x="91" y="1088"/>
                        <a:pt x="30" y="997"/>
                      </a:cubicBezTo>
                      <a:cubicBezTo>
                        <a:pt x="0" y="937"/>
                        <a:pt x="0" y="816"/>
                        <a:pt x="0" y="726"/>
                      </a:cubicBezTo>
                      <a:cubicBezTo>
                        <a:pt x="0" y="635"/>
                        <a:pt x="0" y="544"/>
                        <a:pt x="30" y="454"/>
                      </a:cubicBezTo>
                      <a:cubicBezTo>
                        <a:pt x="91" y="363"/>
                        <a:pt x="121" y="302"/>
                        <a:pt x="212" y="242"/>
                      </a:cubicBezTo>
                      <a:cubicBezTo>
                        <a:pt x="271" y="181"/>
                        <a:pt x="302" y="121"/>
                        <a:pt x="362" y="91"/>
                      </a:cubicBezTo>
                      <a:cubicBezTo>
                        <a:pt x="423" y="60"/>
                        <a:pt x="453" y="60"/>
                        <a:pt x="513" y="30"/>
                      </a:cubicBezTo>
                      <a:cubicBezTo>
                        <a:pt x="544" y="30"/>
                        <a:pt x="604" y="0"/>
                        <a:pt x="634" y="0"/>
                      </a:cubicBezTo>
                      <a:lnTo>
                        <a:pt x="725" y="454"/>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72" name="Freeform 5"/>
                <p:cNvSpPr>
                  <a:spLocks noChangeArrowheads="1"/>
                </p:cNvSpPr>
                <p:nvPr/>
              </p:nvSpPr>
              <p:spPr bwMode="auto">
                <a:xfrm>
                  <a:off x="5994687" y="3205176"/>
                  <a:ext cx="267928" cy="314865"/>
                </a:xfrm>
                <a:custGeom>
                  <a:avLst/>
                  <a:gdLst/>
                  <a:ahLst/>
                  <a:cxnLst>
                    <a:cxn ang="0">
                      <a:pos x="0" y="272"/>
                    </a:cxn>
                    <a:cxn ang="0">
                      <a:pos x="362" y="0"/>
                    </a:cxn>
                    <a:cxn ang="0">
                      <a:pos x="1208" y="1118"/>
                    </a:cxn>
                    <a:cxn ang="0">
                      <a:pos x="816" y="1420"/>
                    </a:cxn>
                    <a:cxn ang="0">
                      <a:pos x="0" y="272"/>
                    </a:cxn>
                  </a:cxnLst>
                  <a:rect l="0" t="0" r="r" b="b"/>
                  <a:pathLst>
                    <a:path w="1209" h="1421">
                      <a:moveTo>
                        <a:pt x="0" y="272"/>
                      </a:moveTo>
                      <a:lnTo>
                        <a:pt x="362" y="0"/>
                      </a:lnTo>
                      <a:lnTo>
                        <a:pt x="1208" y="1118"/>
                      </a:lnTo>
                      <a:lnTo>
                        <a:pt x="816" y="1420"/>
                      </a:lnTo>
                      <a:lnTo>
                        <a:pt x="0" y="272"/>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73" name="Freeform 6"/>
                <p:cNvSpPr>
                  <a:spLocks noChangeArrowheads="1"/>
                </p:cNvSpPr>
                <p:nvPr/>
              </p:nvSpPr>
              <p:spPr bwMode="auto">
                <a:xfrm>
                  <a:off x="6128651" y="3036987"/>
                  <a:ext cx="382336" cy="401892"/>
                </a:xfrm>
                <a:custGeom>
                  <a:avLst/>
                  <a:gdLst/>
                  <a:ahLst/>
                  <a:cxnLst>
                    <a:cxn ang="0">
                      <a:pos x="0" y="574"/>
                    </a:cxn>
                    <a:cxn ang="0">
                      <a:pos x="332" y="394"/>
                    </a:cxn>
                    <a:cxn ang="0">
                      <a:pos x="937" y="695"/>
                    </a:cxn>
                    <a:cxn ang="0">
                      <a:pos x="665" y="212"/>
                    </a:cxn>
                    <a:cxn ang="0">
                      <a:pos x="1058" y="0"/>
                    </a:cxn>
                    <a:cxn ang="0">
                      <a:pos x="1722" y="1240"/>
                    </a:cxn>
                    <a:cxn ang="0">
                      <a:pos x="1390" y="1420"/>
                    </a:cxn>
                    <a:cxn ang="0">
                      <a:pos x="816" y="1119"/>
                    </a:cxn>
                    <a:cxn ang="0">
                      <a:pos x="1058" y="1602"/>
                    </a:cxn>
                    <a:cxn ang="0">
                      <a:pos x="665" y="1813"/>
                    </a:cxn>
                    <a:cxn ang="0">
                      <a:pos x="0" y="574"/>
                    </a:cxn>
                  </a:cxnLst>
                  <a:rect l="0" t="0" r="r" b="b"/>
                  <a:pathLst>
                    <a:path w="1723" h="1814">
                      <a:moveTo>
                        <a:pt x="0" y="574"/>
                      </a:moveTo>
                      <a:lnTo>
                        <a:pt x="332" y="394"/>
                      </a:lnTo>
                      <a:lnTo>
                        <a:pt x="937" y="695"/>
                      </a:lnTo>
                      <a:lnTo>
                        <a:pt x="665" y="212"/>
                      </a:lnTo>
                      <a:lnTo>
                        <a:pt x="1058" y="0"/>
                      </a:lnTo>
                      <a:lnTo>
                        <a:pt x="1722" y="1240"/>
                      </a:lnTo>
                      <a:lnTo>
                        <a:pt x="1390" y="1420"/>
                      </a:lnTo>
                      <a:lnTo>
                        <a:pt x="816" y="1119"/>
                      </a:lnTo>
                      <a:lnTo>
                        <a:pt x="1058" y="1602"/>
                      </a:lnTo>
                      <a:lnTo>
                        <a:pt x="665" y="1813"/>
                      </a:lnTo>
                      <a:lnTo>
                        <a:pt x="0" y="574"/>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79" name="Freeform 7"/>
                <p:cNvSpPr>
                  <a:spLocks noChangeArrowheads="1"/>
                </p:cNvSpPr>
                <p:nvPr/>
              </p:nvSpPr>
              <p:spPr bwMode="auto">
                <a:xfrm>
                  <a:off x="6422981" y="2950937"/>
                  <a:ext cx="281618" cy="354956"/>
                </a:xfrm>
                <a:custGeom>
                  <a:avLst/>
                  <a:gdLst/>
                  <a:ahLst/>
                  <a:cxnLst>
                    <a:cxn ang="0">
                      <a:pos x="0" y="271"/>
                    </a:cxn>
                    <a:cxn ang="0">
                      <a:pos x="786" y="0"/>
                    </a:cxn>
                    <a:cxn ang="0">
                      <a:pos x="907" y="332"/>
                    </a:cxn>
                    <a:cxn ang="0">
                      <a:pos x="545" y="483"/>
                    </a:cxn>
                    <a:cxn ang="0">
                      <a:pos x="604" y="604"/>
                    </a:cxn>
                    <a:cxn ang="0">
                      <a:pos x="967" y="483"/>
                    </a:cxn>
                    <a:cxn ang="0">
                      <a:pos x="1088" y="816"/>
                    </a:cxn>
                    <a:cxn ang="0">
                      <a:pos x="725" y="936"/>
                    </a:cxn>
                    <a:cxn ang="0">
                      <a:pos x="786" y="1087"/>
                    </a:cxn>
                    <a:cxn ang="0">
                      <a:pos x="1149" y="966"/>
                    </a:cxn>
                    <a:cxn ang="0">
                      <a:pos x="1270" y="1299"/>
                    </a:cxn>
                    <a:cxn ang="0">
                      <a:pos x="484" y="1601"/>
                    </a:cxn>
                    <a:cxn ang="0">
                      <a:pos x="0" y="271"/>
                    </a:cxn>
                  </a:cxnLst>
                  <a:rect l="0" t="0" r="r" b="b"/>
                  <a:pathLst>
                    <a:path w="1271" h="1602">
                      <a:moveTo>
                        <a:pt x="0" y="271"/>
                      </a:moveTo>
                      <a:lnTo>
                        <a:pt x="786" y="0"/>
                      </a:lnTo>
                      <a:lnTo>
                        <a:pt x="907" y="332"/>
                      </a:lnTo>
                      <a:lnTo>
                        <a:pt x="545" y="483"/>
                      </a:lnTo>
                      <a:lnTo>
                        <a:pt x="604" y="604"/>
                      </a:lnTo>
                      <a:lnTo>
                        <a:pt x="967" y="483"/>
                      </a:lnTo>
                      <a:lnTo>
                        <a:pt x="1088" y="816"/>
                      </a:lnTo>
                      <a:lnTo>
                        <a:pt x="725" y="936"/>
                      </a:lnTo>
                      <a:lnTo>
                        <a:pt x="786" y="1087"/>
                      </a:lnTo>
                      <a:lnTo>
                        <a:pt x="1149" y="966"/>
                      </a:lnTo>
                      <a:lnTo>
                        <a:pt x="1270" y="1299"/>
                      </a:lnTo>
                      <a:lnTo>
                        <a:pt x="484" y="1601"/>
                      </a:lnTo>
                      <a:lnTo>
                        <a:pt x="0" y="271"/>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80" name="Freeform 8"/>
                <p:cNvSpPr>
                  <a:spLocks noChangeArrowheads="1"/>
                </p:cNvSpPr>
                <p:nvPr/>
              </p:nvSpPr>
              <p:spPr bwMode="auto">
                <a:xfrm>
                  <a:off x="6657663" y="2890311"/>
                  <a:ext cx="248372" cy="348111"/>
                </a:xfrm>
                <a:custGeom>
                  <a:avLst/>
                  <a:gdLst/>
                  <a:ahLst/>
                  <a:cxnLst>
                    <a:cxn ang="0">
                      <a:pos x="0" y="181"/>
                    </a:cxn>
                    <a:cxn ang="0">
                      <a:pos x="815" y="0"/>
                    </a:cxn>
                    <a:cxn ang="0">
                      <a:pos x="875" y="362"/>
                    </a:cxn>
                    <a:cxn ang="0">
                      <a:pos x="513" y="453"/>
                    </a:cxn>
                    <a:cxn ang="0">
                      <a:pos x="543" y="604"/>
                    </a:cxn>
                    <a:cxn ang="0">
                      <a:pos x="905" y="513"/>
                    </a:cxn>
                    <a:cxn ang="0">
                      <a:pos x="996" y="876"/>
                    </a:cxn>
                    <a:cxn ang="0">
                      <a:pos x="634" y="937"/>
                    </a:cxn>
                    <a:cxn ang="0">
                      <a:pos x="664" y="1118"/>
                    </a:cxn>
                    <a:cxn ang="0">
                      <a:pos x="1057" y="1027"/>
                    </a:cxn>
                    <a:cxn ang="0">
                      <a:pos x="1117" y="1389"/>
                    </a:cxn>
                    <a:cxn ang="0">
                      <a:pos x="302" y="1571"/>
                    </a:cxn>
                    <a:cxn ang="0">
                      <a:pos x="0" y="181"/>
                    </a:cxn>
                  </a:cxnLst>
                  <a:rect l="0" t="0" r="r" b="b"/>
                  <a:pathLst>
                    <a:path w="1118" h="1572">
                      <a:moveTo>
                        <a:pt x="0" y="181"/>
                      </a:moveTo>
                      <a:lnTo>
                        <a:pt x="815" y="0"/>
                      </a:lnTo>
                      <a:lnTo>
                        <a:pt x="875" y="362"/>
                      </a:lnTo>
                      <a:lnTo>
                        <a:pt x="513" y="453"/>
                      </a:lnTo>
                      <a:lnTo>
                        <a:pt x="543" y="604"/>
                      </a:lnTo>
                      <a:lnTo>
                        <a:pt x="905" y="513"/>
                      </a:lnTo>
                      <a:lnTo>
                        <a:pt x="996" y="876"/>
                      </a:lnTo>
                      <a:lnTo>
                        <a:pt x="634" y="937"/>
                      </a:lnTo>
                      <a:lnTo>
                        <a:pt x="664" y="1118"/>
                      </a:lnTo>
                      <a:lnTo>
                        <a:pt x="1057" y="1027"/>
                      </a:lnTo>
                      <a:lnTo>
                        <a:pt x="1117" y="1389"/>
                      </a:lnTo>
                      <a:lnTo>
                        <a:pt x="302" y="1571"/>
                      </a:lnTo>
                      <a:lnTo>
                        <a:pt x="0" y="181"/>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81" name="Freeform 9"/>
                <p:cNvSpPr>
                  <a:spLocks noChangeArrowheads="1"/>
                </p:cNvSpPr>
                <p:nvPr/>
              </p:nvSpPr>
              <p:spPr bwMode="auto">
                <a:xfrm>
                  <a:off x="6898212" y="2869776"/>
                  <a:ext cx="288463" cy="321710"/>
                </a:xfrm>
                <a:custGeom>
                  <a:avLst/>
                  <a:gdLst/>
                  <a:ahLst/>
                  <a:cxnLst>
                    <a:cxn ang="0">
                      <a:pos x="0" y="61"/>
                    </a:cxn>
                    <a:cxn ang="0">
                      <a:pos x="0" y="61"/>
                    </a:cxn>
                    <a:cxn ang="0">
                      <a:pos x="483" y="0"/>
                    </a:cxn>
                    <a:cxn ang="0">
                      <a:pos x="755" y="30"/>
                    </a:cxn>
                    <a:cxn ang="0">
                      <a:pos x="936" y="121"/>
                    </a:cxn>
                    <a:cxn ang="0">
                      <a:pos x="1087" y="272"/>
                    </a:cxn>
                    <a:cxn ang="0">
                      <a:pos x="1147" y="513"/>
                    </a:cxn>
                    <a:cxn ang="0">
                      <a:pos x="1147" y="695"/>
                    </a:cxn>
                    <a:cxn ang="0">
                      <a:pos x="1087" y="816"/>
                    </a:cxn>
                    <a:cxn ang="0">
                      <a:pos x="996" y="907"/>
                    </a:cxn>
                    <a:cxn ang="0">
                      <a:pos x="1299" y="1359"/>
                    </a:cxn>
                    <a:cxn ang="0">
                      <a:pos x="755" y="1390"/>
                    </a:cxn>
                    <a:cxn ang="0">
                      <a:pos x="543" y="1058"/>
                    </a:cxn>
                    <a:cxn ang="0">
                      <a:pos x="543" y="1420"/>
                    </a:cxn>
                    <a:cxn ang="0">
                      <a:pos x="120" y="1450"/>
                    </a:cxn>
                    <a:cxn ang="0">
                      <a:pos x="0" y="61"/>
                    </a:cxn>
                    <a:cxn ang="0">
                      <a:pos x="513" y="695"/>
                    </a:cxn>
                    <a:cxn ang="0">
                      <a:pos x="513" y="695"/>
                    </a:cxn>
                    <a:cxn ang="0">
                      <a:pos x="543" y="695"/>
                    </a:cxn>
                    <a:cxn ang="0">
                      <a:pos x="664" y="665"/>
                    </a:cxn>
                    <a:cxn ang="0">
                      <a:pos x="695" y="544"/>
                    </a:cxn>
                    <a:cxn ang="0">
                      <a:pos x="634" y="423"/>
                    </a:cxn>
                    <a:cxn ang="0">
                      <a:pos x="513" y="393"/>
                    </a:cxn>
                    <a:cxn ang="0">
                      <a:pos x="483" y="393"/>
                    </a:cxn>
                    <a:cxn ang="0">
                      <a:pos x="513" y="695"/>
                    </a:cxn>
                  </a:cxnLst>
                  <a:rect l="0" t="0" r="r" b="b"/>
                  <a:pathLst>
                    <a:path w="1300" h="1451">
                      <a:moveTo>
                        <a:pt x="0" y="61"/>
                      </a:moveTo>
                      <a:lnTo>
                        <a:pt x="0" y="61"/>
                      </a:lnTo>
                      <a:cubicBezTo>
                        <a:pt x="483" y="0"/>
                        <a:pt x="483" y="0"/>
                        <a:pt x="483" y="0"/>
                      </a:cubicBezTo>
                      <a:cubicBezTo>
                        <a:pt x="574" y="0"/>
                        <a:pt x="664" y="0"/>
                        <a:pt x="755" y="30"/>
                      </a:cubicBezTo>
                      <a:cubicBezTo>
                        <a:pt x="816" y="61"/>
                        <a:pt x="875" y="91"/>
                        <a:pt x="936" y="121"/>
                      </a:cubicBezTo>
                      <a:cubicBezTo>
                        <a:pt x="996" y="151"/>
                        <a:pt x="1057" y="212"/>
                        <a:pt x="1087" y="272"/>
                      </a:cubicBezTo>
                      <a:cubicBezTo>
                        <a:pt x="1117" y="363"/>
                        <a:pt x="1147" y="423"/>
                        <a:pt x="1147" y="513"/>
                      </a:cubicBezTo>
                      <a:cubicBezTo>
                        <a:pt x="1147" y="574"/>
                        <a:pt x="1147" y="634"/>
                        <a:pt x="1147" y="695"/>
                      </a:cubicBezTo>
                      <a:cubicBezTo>
                        <a:pt x="1117" y="755"/>
                        <a:pt x="1117" y="786"/>
                        <a:pt x="1087" y="816"/>
                      </a:cubicBezTo>
                      <a:cubicBezTo>
                        <a:pt x="1057" y="846"/>
                        <a:pt x="1026" y="907"/>
                        <a:pt x="996" y="907"/>
                      </a:cubicBezTo>
                      <a:cubicBezTo>
                        <a:pt x="1299" y="1359"/>
                        <a:pt x="1299" y="1359"/>
                        <a:pt x="1299" y="1359"/>
                      </a:cubicBezTo>
                      <a:cubicBezTo>
                        <a:pt x="755" y="1390"/>
                        <a:pt x="755" y="1390"/>
                        <a:pt x="755" y="1390"/>
                      </a:cubicBezTo>
                      <a:cubicBezTo>
                        <a:pt x="543" y="1058"/>
                        <a:pt x="543" y="1058"/>
                        <a:pt x="543" y="1058"/>
                      </a:cubicBezTo>
                      <a:cubicBezTo>
                        <a:pt x="543" y="1420"/>
                        <a:pt x="543" y="1420"/>
                        <a:pt x="543" y="1420"/>
                      </a:cubicBezTo>
                      <a:cubicBezTo>
                        <a:pt x="120" y="1450"/>
                        <a:pt x="120" y="1450"/>
                        <a:pt x="120" y="1450"/>
                      </a:cubicBezTo>
                      <a:lnTo>
                        <a:pt x="0" y="61"/>
                      </a:lnTo>
                      <a:close/>
                      <a:moveTo>
                        <a:pt x="513" y="695"/>
                      </a:moveTo>
                      <a:lnTo>
                        <a:pt x="513" y="695"/>
                      </a:lnTo>
                      <a:cubicBezTo>
                        <a:pt x="543" y="695"/>
                        <a:pt x="543" y="695"/>
                        <a:pt x="543" y="695"/>
                      </a:cubicBezTo>
                      <a:cubicBezTo>
                        <a:pt x="574" y="695"/>
                        <a:pt x="634" y="695"/>
                        <a:pt x="664" y="665"/>
                      </a:cubicBezTo>
                      <a:cubicBezTo>
                        <a:pt x="695" y="634"/>
                        <a:pt x="725" y="604"/>
                        <a:pt x="695" y="544"/>
                      </a:cubicBezTo>
                      <a:cubicBezTo>
                        <a:pt x="695" y="483"/>
                        <a:pt x="695" y="453"/>
                        <a:pt x="634" y="423"/>
                      </a:cubicBezTo>
                      <a:cubicBezTo>
                        <a:pt x="604" y="393"/>
                        <a:pt x="574" y="393"/>
                        <a:pt x="513" y="393"/>
                      </a:cubicBezTo>
                      <a:cubicBezTo>
                        <a:pt x="483" y="393"/>
                        <a:pt x="483" y="393"/>
                        <a:pt x="483" y="393"/>
                      </a:cubicBezTo>
                      <a:lnTo>
                        <a:pt x="513" y="695"/>
                      </a:lnTo>
                      <a:close/>
                    </a:path>
                  </a:pathLst>
                </a:custGeom>
                <a:grpFill/>
                <a:ln w="9525" cap="flat">
                  <a:noFill/>
                  <a:bevel/>
                  <a:headEnd/>
                  <a:tailEnd/>
                </a:ln>
                <a:effectLst/>
              </p:spPr>
              <p:txBody>
                <a:bodyPr wrap="none" anchor="ctr">
                  <a:prstTxWarp prst="textNoShape">
                    <a:avLst/>
                  </a:prstTxWarp>
                </a:bodyPr>
                <a:lstStyle/>
                <a:p>
                  <a:endParaRPr lang="en-US" sz="1662"/>
                </a:p>
              </p:txBody>
            </p:sp>
            <p:sp>
              <p:nvSpPr>
                <p:cNvPr id="82" name="Freeform 10"/>
                <p:cNvSpPr>
                  <a:spLocks noChangeArrowheads="1"/>
                </p:cNvSpPr>
                <p:nvPr/>
              </p:nvSpPr>
              <p:spPr bwMode="auto">
                <a:xfrm>
                  <a:off x="7186675" y="2869776"/>
                  <a:ext cx="120275" cy="314865"/>
                </a:xfrm>
                <a:custGeom>
                  <a:avLst/>
                  <a:gdLst/>
                  <a:ahLst/>
                  <a:cxnLst>
                    <a:cxn ang="0">
                      <a:pos x="60" y="0"/>
                    </a:cxn>
                    <a:cxn ang="0">
                      <a:pos x="543" y="0"/>
                    </a:cxn>
                    <a:cxn ang="0">
                      <a:pos x="452" y="1420"/>
                    </a:cxn>
                    <a:cxn ang="0">
                      <a:pos x="0" y="1390"/>
                    </a:cxn>
                    <a:cxn ang="0">
                      <a:pos x="60" y="0"/>
                    </a:cxn>
                  </a:cxnLst>
                  <a:rect l="0" t="0" r="r" b="b"/>
                  <a:pathLst>
                    <a:path w="544" h="1421">
                      <a:moveTo>
                        <a:pt x="60" y="0"/>
                      </a:moveTo>
                      <a:lnTo>
                        <a:pt x="543" y="0"/>
                      </a:lnTo>
                      <a:lnTo>
                        <a:pt x="452" y="1420"/>
                      </a:lnTo>
                      <a:lnTo>
                        <a:pt x="0" y="1390"/>
                      </a:lnTo>
                      <a:lnTo>
                        <a:pt x="60" y="0"/>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83" name="Freeform 11"/>
                <p:cNvSpPr>
                  <a:spLocks noChangeArrowheads="1"/>
                </p:cNvSpPr>
                <p:nvPr/>
              </p:nvSpPr>
              <p:spPr bwMode="auto">
                <a:xfrm>
                  <a:off x="7313794" y="2876621"/>
                  <a:ext cx="314865" cy="354956"/>
                </a:xfrm>
                <a:custGeom>
                  <a:avLst/>
                  <a:gdLst/>
                  <a:ahLst/>
                  <a:cxnLst>
                    <a:cxn ang="0">
                      <a:pos x="242" y="0"/>
                    </a:cxn>
                    <a:cxn ang="0">
                      <a:pos x="605" y="61"/>
                    </a:cxn>
                    <a:cxn ang="0">
                      <a:pos x="907" y="665"/>
                    </a:cxn>
                    <a:cxn ang="0">
                      <a:pos x="998" y="121"/>
                    </a:cxn>
                    <a:cxn ang="0">
                      <a:pos x="1421" y="212"/>
                    </a:cxn>
                    <a:cxn ang="0">
                      <a:pos x="1179" y="1601"/>
                    </a:cxn>
                    <a:cxn ang="0">
                      <a:pos x="816" y="1511"/>
                    </a:cxn>
                    <a:cxn ang="0">
                      <a:pos x="515" y="937"/>
                    </a:cxn>
                    <a:cxn ang="0">
                      <a:pos x="424" y="1450"/>
                    </a:cxn>
                    <a:cxn ang="0">
                      <a:pos x="0" y="1360"/>
                    </a:cxn>
                    <a:cxn ang="0">
                      <a:pos x="242" y="0"/>
                    </a:cxn>
                  </a:cxnLst>
                  <a:rect l="0" t="0" r="r" b="b"/>
                  <a:pathLst>
                    <a:path w="1422" h="1602">
                      <a:moveTo>
                        <a:pt x="242" y="0"/>
                      </a:moveTo>
                      <a:lnTo>
                        <a:pt x="605" y="61"/>
                      </a:lnTo>
                      <a:lnTo>
                        <a:pt x="907" y="665"/>
                      </a:lnTo>
                      <a:lnTo>
                        <a:pt x="998" y="121"/>
                      </a:lnTo>
                      <a:lnTo>
                        <a:pt x="1421" y="212"/>
                      </a:lnTo>
                      <a:lnTo>
                        <a:pt x="1179" y="1601"/>
                      </a:lnTo>
                      <a:lnTo>
                        <a:pt x="816" y="1511"/>
                      </a:lnTo>
                      <a:lnTo>
                        <a:pt x="515" y="937"/>
                      </a:lnTo>
                      <a:lnTo>
                        <a:pt x="424" y="1450"/>
                      </a:lnTo>
                      <a:lnTo>
                        <a:pt x="0" y="1360"/>
                      </a:lnTo>
                      <a:lnTo>
                        <a:pt x="242" y="0"/>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84" name="Freeform 12"/>
                <p:cNvSpPr>
                  <a:spLocks noChangeArrowheads="1"/>
                </p:cNvSpPr>
                <p:nvPr/>
              </p:nvSpPr>
              <p:spPr bwMode="auto">
                <a:xfrm>
                  <a:off x="7628659" y="2977339"/>
                  <a:ext cx="308020" cy="335400"/>
                </a:xfrm>
                <a:custGeom>
                  <a:avLst/>
                  <a:gdLst/>
                  <a:ahLst/>
                  <a:cxnLst>
                    <a:cxn ang="0">
                      <a:pos x="996" y="605"/>
                    </a:cxn>
                    <a:cxn ang="0">
                      <a:pos x="996" y="605"/>
                    </a:cxn>
                    <a:cxn ang="0">
                      <a:pos x="936" y="545"/>
                    </a:cxn>
                    <a:cxn ang="0">
                      <a:pos x="845" y="484"/>
                    </a:cxn>
                    <a:cxn ang="0">
                      <a:pos x="725" y="454"/>
                    </a:cxn>
                    <a:cxn ang="0">
                      <a:pos x="634" y="484"/>
                    </a:cxn>
                    <a:cxn ang="0">
                      <a:pos x="544" y="545"/>
                    </a:cxn>
                    <a:cxn ang="0">
                      <a:pos x="483" y="666"/>
                    </a:cxn>
                    <a:cxn ang="0">
                      <a:pos x="453" y="756"/>
                    </a:cxn>
                    <a:cxn ang="0">
                      <a:pos x="483" y="876"/>
                    </a:cxn>
                    <a:cxn ang="0">
                      <a:pos x="544" y="967"/>
                    </a:cxn>
                    <a:cxn ang="0">
                      <a:pos x="634" y="1028"/>
                    </a:cxn>
                    <a:cxn ang="0">
                      <a:pos x="786" y="1058"/>
                    </a:cxn>
                    <a:cxn ang="0">
                      <a:pos x="906" y="997"/>
                    </a:cxn>
                    <a:cxn ang="0">
                      <a:pos x="786" y="967"/>
                    </a:cxn>
                    <a:cxn ang="0">
                      <a:pos x="875" y="696"/>
                    </a:cxn>
                    <a:cxn ang="0">
                      <a:pos x="1390" y="876"/>
                    </a:cxn>
                    <a:cxn ang="0">
                      <a:pos x="1238" y="1330"/>
                    </a:cxn>
                    <a:cxn ang="0">
                      <a:pos x="1057" y="1421"/>
                    </a:cxn>
                    <a:cxn ang="0">
                      <a:pos x="875" y="1481"/>
                    </a:cxn>
                    <a:cxn ang="0">
                      <a:pos x="695" y="1481"/>
                    </a:cxn>
                    <a:cxn ang="0">
                      <a:pos x="483" y="1451"/>
                    </a:cxn>
                    <a:cxn ang="0">
                      <a:pos x="241" y="1300"/>
                    </a:cxn>
                    <a:cxn ang="0">
                      <a:pos x="60" y="1058"/>
                    </a:cxn>
                    <a:cxn ang="0">
                      <a:pos x="0" y="786"/>
                    </a:cxn>
                    <a:cxn ang="0">
                      <a:pos x="60" y="484"/>
                    </a:cxn>
                    <a:cxn ang="0">
                      <a:pos x="211" y="242"/>
                    </a:cxn>
                    <a:cxn ang="0">
                      <a:pos x="453" y="91"/>
                    </a:cxn>
                    <a:cxn ang="0">
                      <a:pos x="725" y="0"/>
                    </a:cxn>
                    <a:cxn ang="0">
                      <a:pos x="996" y="61"/>
                    </a:cxn>
                    <a:cxn ang="0">
                      <a:pos x="1178" y="151"/>
                    </a:cxn>
                    <a:cxn ang="0">
                      <a:pos x="1299" y="272"/>
                    </a:cxn>
                    <a:cxn ang="0">
                      <a:pos x="1390" y="363"/>
                    </a:cxn>
                    <a:cxn ang="0">
                      <a:pos x="996" y="605"/>
                    </a:cxn>
                  </a:cxnLst>
                  <a:rect l="0" t="0" r="r" b="b"/>
                  <a:pathLst>
                    <a:path w="1391" h="1513">
                      <a:moveTo>
                        <a:pt x="996" y="605"/>
                      </a:moveTo>
                      <a:lnTo>
                        <a:pt x="996" y="605"/>
                      </a:lnTo>
                      <a:cubicBezTo>
                        <a:pt x="996" y="575"/>
                        <a:pt x="966" y="575"/>
                        <a:pt x="936" y="545"/>
                      </a:cubicBezTo>
                      <a:cubicBezTo>
                        <a:pt x="906" y="514"/>
                        <a:pt x="875" y="484"/>
                        <a:pt x="845" y="484"/>
                      </a:cubicBezTo>
                      <a:cubicBezTo>
                        <a:pt x="815" y="454"/>
                        <a:pt x="755" y="454"/>
                        <a:pt x="725" y="454"/>
                      </a:cubicBezTo>
                      <a:cubicBezTo>
                        <a:pt x="695" y="454"/>
                        <a:pt x="665" y="454"/>
                        <a:pt x="634" y="484"/>
                      </a:cubicBezTo>
                      <a:cubicBezTo>
                        <a:pt x="604" y="484"/>
                        <a:pt x="574" y="514"/>
                        <a:pt x="544" y="545"/>
                      </a:cubicBezTo>
                      <a:cubicBezTo>
                        <a:pt x="513" y="575"/>
                        <a:pt x="483" y="605"/>
                        <a:pt x="483" y="666"/>
                      </a:cubicBezTo>
                      <a:cubicBezTo>
                        <a:pt x="453" y="696"/>
                        <a:pt x="453" y="726"/>
                        <a:pt x="453" y="756"/>
                      </a:cubicBezTo>
                      <a:cubicBezTo>
                        <a:pt x="453" y="816"/>
                        <a:pt x="453" y="846"/>
                        <a:pt x="483" y="876"/>
                      </a:cubicBezTo>
                      <a:cubicBezTo>
                        <a:pt x="483" y="907"/>
                        <a:pt x="513" y="937"/>
                        <a:pt x="544" y="967"/>
                      </a:cubicBezTo>
                      <a:cubicBezTo>
                        <a:pt x="574" y="997"/>
                        <a:pt x="604" y="1028"/>
                        <a:pt x="634" y="1028"/>
                      </a:cubicBezTo>
                      <a:cubicBezTo>
                        <a:pt x="695" y="1058"/>
                        <a:pt x="725" y="1058"/>
                        <a:pt x="786" y="1058"/>
                      </a:cubicBezTo>
                      <a:cubicBezTo>
                        <a:pt x="815" y="1058"/>
                        <a:pt x="875" y="1028"/>
                        <a:pt x="906" y="997"/>
                      </a:cubicBezTo>
                      <a:cubicBezTo>
                        <a:pt x="786" y="967"/>
                        <a:pt x="786" y="967"/>
                        <a:pt x="786" y="967"/>
                      </a:cubicBezTo>
                      <a:cubicBezTo>
                        <a:pt x="875" y="696"/>
                        <a:pt x="875" y="696"/>
                        <a:pt x="875" y="696"/>
                      </a:cubicBezTo>
                      <a:cubicBezTo>
                        <a:pt x="1390" y="876"/>
                        <a:pt x="1390" y="876"/>
                        <a:pt x="1390" y="876"/>
                      </a:cubicBezTo>
                      <a:cubicBezTo>
                        <a:pt x="1238" y="1330"/>
                        <a:pt x="1238" y="1330"/>
                        <a:pt x="1238" y="1330"/>
                      </a:cubicBezTo>
                      <a:cubicBezTo>
                        <a:pt x="1178" y="1360"/>
                        <a:pt x="1117" y="1391"/>
                        <a:pt x="1057" y="1421"/>
                      </a:cubicBezTo>
                      <a:cubicBezTo>
                        <a:pt x="996" y="1451"/>
                        <a:pt x="936" y="1481"/>
                        <a:pt x="875" y="1481"/>
                      </a:cubicBezTo>
                      <a:cubicBezTo>
                        <a:pt x="815" y="1512"/>
                        <a:pt x="755" y="1512"/>
                        <a:pt x="695" y="1481"/>
                      </a:cubicBezTo>
                      <a:cubicBezTo>
                        <a:pt x="604" y="1481"/>
                        <a:pt x="544" y="1481"/>
                        <a:pt x="483" y="1451"/>
                      </a:cubicBezTo>
                      <a:cubicBezTo>
                        <a:pt x="392" y="1421"/>
                        <a:pt x="302" y="1360"/>
                        <a:pt x="241" y="1300"/>
                      </a:cubicBezTo>
                      <a:cubicBezTo>
                        <a:pt x="181" y="1209"/>
                        <a:pt x="120" y="1148"/>
                        <a:pt x="60" y="1058"/>
                      </a:cubicBezTo>
                      <a:cubicBezTo>
                        <a:pt x="29" y="967"/>
                        <a:pt x="0" y="876"/>
                        <a:pt x="0" y="786"/>
                      </a:cubicBezTo>
                      <a:cubicBezTo>
                        <a:pt x="0" y="696"/>
                        <a:pt x="29" y="575"/>
                        <a:pt x="60" y="484"/>
                      </a:cubicBezTo>
                      <a:cubicBezTo>
                        <a:pt x="90" y="393"/>
                        <a:pt x="150" y="303"/>
                        <a:pt x="211" y="242"/>
                      </a:cubicBezTo>
                      <a:cubicBezTo>
                        <a:pt x="271" y="182"/>
                        <a:pt x="362" y="121"/>
                        <a:pt x="453" y="91"/>
                      </a:cubicBezTo>
                      <a:cubicBezTo>
                        <a:pt x="513" y="30"/>
                        <a:pt x="604" y="30"/>
                        <a:pt x="725" y="0"/>
                      </a:cubicBezTo>
                      <a:cubicBezTo>
                        <a:pt x="815" y="0"/>
                        <a:pt x="906" y="30"/>
                        <a:pt x="996" y="61"/>
                      </a:cubicBezTo>
                      <a:cubicBezTo>
                        <a:pt x="1057" y="91"/>
                        <a:pt x="1117" y="121"/>
                        <a:pt x="1178" y="151"/>
                      </a:cubicBezTo>
                      <a:cubicBezTo>
                        <a:pt x="1238" y="182"/>
                        <a:pt x="1269" y="242"/>
                        <a:pt x="1299" y="272"/>
                      </a:cubicBezTo>
                      <a:cubicBezTo>
                        <a:pt x="1329" y="303"/>
                        <a:pt x="1359" y="333"/>
                        <a:pt x="1390" y="363"/>
                      </a:cubicBezTo>
                      <a:lnTo>
                        <a:pt x="996" y="605"/>
                      </a:lnTo>
                    </a:path>
                  </a:pathLst>
                </a:custGeom>
                <a:grpFill/>
                <a:ln w="9525" cap="flat">
                  <a:noFill/>
                  <a:bevel/>
                  <a:headEnd/>
                  <a:tailEnd/>
                </a:ln>
                <a:effectLst/>
              </p:spPr>
              <p:txBody>
                <a:bodyPr wrap="none" anchor="ctr">
                  <a:prstTxWarp prst="textNoShape">
                    <a:avLst/>
                  </a:prstTxWarp>
                </a:bodyPr>
                <a:lstStyle/>
                <a:p>
                  <a:endParaRPr lang="en-US" sz="1662"/>
                </a:p>
              </p:txBody>
            </p:sp>
          </p:grpSp>
          <p:grpSp>
            <p:nvGrpSpPr>
              <p:cNvPr id="21" name="Group 126"/>
              <p:cNvGrpSpPr/>
              <p:nvPr userDrawn="1"/>
            </p:nvGrpSpPr>
            <p:grpSpPr>
              <a:xfrm>
                <a:off x="8924420" y="5990261"/>
                <a:ext cx="404447" cy="535511"/>
                <a:chOff x="4928841" y="2488418"/>
                <a:chExt cx="3162337" cy="4187114"/>
              </a:xfrm>
              <a:solidFill>
                <a:srgbClr val="3497C9"/>
              </a:solidFill>
            </p:grpSpPr>
            <p:sp>
              <p:nvSpPr>
                <p:cNvPr id="58" name="Freeform 13"/>
                <p:cNvSpPr>
                  <a:spLocks noChangeArrowheads="1"/>
                </p:cNvSpPr>
                <p:nvPr/>
              </p:nvSpPr>
              <p:spPr bwMode="auto">
                <a:xfrm>
                  <a:off x="4928841" y="2782749"/>
                  <a:ext cx="3042063" cy="3892783"/>
                </a:xfrm>
                <a:custGeom>
                  <a:avLst/>
                  <a:gdLst/>
                  <a:ahLst/>
                  <a:cxnLst>
                    <a:cxn ang="0">
                      <a:pos x="6798" y="16738"/>
                    </a:cxn>
                    <a:cxn ang="0">
                      <a:pos x="6798" y="16738"/>
                    </a:cxn>
                    <a:cxn ang="0">
                      <a:pos x="3807" y="14925"/>
                    </a:cxn>
                    <a:cxn ang="0">
                      <a:pos x="1812" y="12145"/>
                    </a:cxn>
                    <a:cxn ang="0">
                      <a:pos x="1087" y="8822"/>
                    </a:cxn>
                    <a:cxn ang="0">
                      <a:pos x="1722" y="5530"/>
                    </a:cxn>
                    <a:cxn ang="0">
                      <a:pos x="3565" y="2780"/>
                    </a:cxn>
                    <a:cxn ang="0">
                      <a:pos x="5378" y="1481"/>
                    </a:cxn>
                    <a:cxn ang="0">
                      <a:pos x="4984" y="756"/>
                    </a:cxn>
                    <a:cxn ang="0">
                      <a:pos x="5075" y="726"/>
                    </a:cxn>
                    <a:cxn ang="0">
                      <a:pos x="5015" y="696"/>
                    </a:cxn>
                    <a:cxn ang="0">
                      <a:pos x="4864" y="514"/>
                    </a:cxn>
                    <a:cxn ang="0">
                      <a:pos x="4774" y="242"/>
                    </a:cxn>
                    <a:cxn ang="0">
                      <a:pos x="4834" y="0"/>
                    </a:cxn>
                    <a:cxn ang="0">
                      <a:pos x="2568" y="1813"/>
                    </a:cxn>
                    <a:cxn ang="0">
                      <a:pos x="574" y="5106"/>
                    </a:cxn>
                    <a:cxn ang="0">
                      <a:pos x="90" y="8882"/>
                    </a:cxn>
                    <a:cxn ang="0">
                      <a:pos x="1087" y="12508"/>
                    </a:cxn>
                    <a:cxn ang="0">
                      <a:pos x="3414" y="15408"/>
                    </a:cxn>
                    <a:cxn ang="0">
                      <a:pos x="6677" y="17131"/>
                    </a:cxn>
                    <a:cxn ang="0">
                      <a:pos x="10302" y="17403"/>
                    </a:cxn>
                    <a:cxn ang="0">
                      <a:pos x="13716" y="16254"/>
                    </a:cxn>
                    <a:cxn ang="0">
                      <a:pos x="10271" y="17221"/>
                    </a:cxn>
                    <a:cxn ang="0">
                      <a:pos x="6798" y="16738"/>
                    </a:cxn>
                  </a:cxnLst>
                  <a:rect l="0" t="0" r="r" b="b"/>
                  <a:pathLst>
                    <a:path w="13717" h="17555">
                      <a:moveTo>
                        <a:pt x="6798" y="16738"/>
                      </a:moveTo>
                      <a:lnTo>
                        <a:pt x="6798" y="16738"/>
                      </a:lnTo>
                      <a:cubicBezTo>
                        <a:pt x="5680" y="16345"/>
                        <a:pt x="4683" y="15741"/>
                        <a:pt x="3807" y="14925"/>
                      </a:cubicBezTo>
                      <a:cubicBezTo>
                        <a:pt x="2961" y="14140"/>
                        <a:pt x="2266" y="13203"/>
                        <a:pt x="1812" y="12145"/>
                      </a:cubicBezTo>
                      <a:cubicBezTo>
                        <a:pt x="1329" y="11118"/>
                        <a:pt x="1087" y="9970"/>
                        <a:pt x="1087" y="8822"/>
                      </a:cubicBezTo>
                      <a:cubicBezTo>
                        <a:pt x="1057" y="7704"/>
                        <a:pt x="1269" y="6587"/>
                        <a:pt x="1722" y="5530"/>
                      </a:cubicBezTo>
                      <a:cubicBezTo>
                        <a:pt x="2145" y="4502"/>
                        <a:pt x="2779" y="3565"/>
                        <a:pt x="3565" y="2780"/>
                      </a:cubicBezTo>
                      <a:cubicBezTo>
                        <a:pt x="4108" y="2267"/>
                        <a:pt x="4713" y="1813"/>
                        <a:pt x="5378" y="1481"/>
                      </a:cubicBezTo>
                      <a:cubicBezTo>
                        <a:pt x="4984" y="756"/>
                        <a:pt x="4984" y="756"/>
                        <a:pt x="4984" y="756"/>
                      </a:cubicBezTo>
                      <a:cubicBezTo>
                        <a:pt x="5075" y="726"/>
                        <a:pt x="5075" y="726"/>
                        <a:pt x="5075" y="726"/>
                      </a:cubicBezTo>
                      <a:cubicBezTo>
                        <a:pt x="5045" y="726"/>
                        <a:pt x="5045" y="726"/>
                        <a:pt x="5015" y="696"/>
                      </a:cubicBezTo>
                      <a:cubicBezTo>
                        <a:pt x="4954" y="635"/>
                        <a:pt x="4894" y="575"/>
                        <a:pt x="4864" y="514"/>
                      </a:cubicBezTo>
                      <a:cubicBezTo>
                        <a:pt x="4804" y="423"/>
                        <a:pt x="4774" y="333"/>
                        <a:pt x="4774" y="242"/>
                      </a:cubicBezTo>
                      <a:cubicBezTo>
                        <a:pt x="4774" y="151"/>
                        <a:pt x="4804" y="60"/>
                        <a:pt x="4834" y="0"/>
                      </a:cubicBezTo>
                      <a:cubicBezTo>
                        <a:pt x="3988" y="484"/>
                        <a:pt x="3203" y="1088"/>
                        <a:pt x="2568" y="1813"/>
                      </a:cubicBezTo>
                      <a:cubicBezTo>
                        <a:pt x="1691" y="2780"/>
                        <a:pt x="997" y="3898"/>
                        <a:pt x="574" y="5106"/>
                      </a:cubicBezTo>
                      <a:cubicBezTo>
                        <a:pt x="151" y="6315"/>
                        <a:pt x="0" y="7613"/>
                        <a:pt x="90" y="8882"/>
                      </a:cubicBezTo>
                      <a:cubicBezTo>
                        <a:pt x="151" y="10151"/>
                        <a:pt x="514" y="11390"/>
                        <a:pt x="1087" y="12508"/>
                      </a:cubicBezTo>
                      <a:cubicBezTo>
                        <a:pt x="1662" y="13626"/>
                        <a:pt x="2477" y="14593"/>
                        <a:pt x="3414" y="15408"/>
                      </a:cubicBezTo>
                      <a:cubicBezTo>
                        <a:pt x="4380" y="16194"/>
                        <a:pt x="5499" y="16768"/>
                        <a:pt x="6677" y="17131"/>
                      </a:cubicBezTo>
                      <a:cubicBezTo>
                        <a:pt x="7855" y="17463"/>
                        <a:pt x="9093" y="17554"/>
                        <a:pt x="10302" y="17403"/>
                      </a:cubicBezTo>
                      <a:cubicBezTo>
                        <a:pt x="11510" y="17252"/>
                        <a:pt x="12688" y="16858"/>
                        <a:pt x="13716" y="16254"/>
                      </a:cubicBezTo>
                      <a:cubicBezTo>
                        <a:pt x="12628" y="16798"/>
                        <a:pt x="11479" y="17131"/>
                        <a:pt x="10271" y="17221"/>
                      </a:cubicBezTo>
                      <a:cubicBezTo>
                        <a:pt x="9093" y="17282"/>
                        <a:pt x="7916" y="17131"/>
                        <a:pt x="6798" y="16738"/>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59" name="Freeform 14"/>
                <p:cNvSpPr>
                  <a:spLocks noChangeArrowheads="1"/>
                </p:cNvSpPr>
                <p:nvPr/>
              </p:nvSpPr>
              <p:spPr bwMode="auto">
                <a:xfrm>
                  <a:off x="6041624" y="2716255"/>
                  <a:ext cx="267928" cy="355934"/>
                </a:xfrm>
                <a:custGeom>
                  <a:avLst/>
                  <a:gdLst/>
                  <a:ahLst/>
                  <a:cxnLst>
                    <a:cxn ang="0">
                      <a:pos x="332" y="1239"/>
                    </a:cxn>
                    <a:cxn ang="0">
                      <a:pos x="332" y="1239"/>
                    </a:cxn>
                    <a:cxn ang="0">
                      <a:pos x="423" y="1208"/>
                    </a:cxn>
                    <a:cxn ang="0">
                      <a:pos x="514" y="1178"/>
                    </a:cxn>
                    <a:cxn ang="0">
                      <a:pos x="605" y="1118"/>
                    </a:cxn>
                    <a:cxn ang="0">
                      <a:pos x="665" y="1028"/>
                    </a:cxn>
                    <a:cxn ang="0">
                      <a:pos x="605" y="967"/>
                    </a:cxn>
                    <a:cxn ang="0">
                      <a:pos x="514" y="967"/>
                    </a:cxn>
                    <a:cxn ang="0">
                      <a:pos x="393" y="937"/>
                    </a:cxn>
                    <a:cxn ang="0">
                      <a:pos x="272" y="907"/>
                    </a:cxn>
                    <a:cxn ang="0">
                      <a:pos x="151" y="816"/>
                    </a:cxn>
                    <a:cxn ang="0">
                      <a:pos x="60" y="695"/>
                    </a:cxn>
                    <a:cxn ang="0">
                      <a:pos x="0" y="514"/>
                    </a:cxn>
                    <a:cxn ang="0">
                      <a:pos x="30" y="362"/>
                    </a:cxn>
                    <a:cxn ang="0">
                      <a:pos x="121" y="242"/>
                    </a:cxn>
                    <a:cxn ang="0">
                      <a:pos x="272" y="121"/>
                    </a:cxn>
                    <a:cxn ang="0">
                      <a:pos x="363" y="91"/>
                    </a:cxn>
                    <a:cxn ang="0">
                      <a:pos x="453" y="31"/>
                    </a:cxn>
                    <a:cxn ang="0">
                      <a:pos x="544" y="0"/>
                    </a:cxn>
                    <a:cxn ang="0">
                      <a:pos x="725" y="362"/>
                    </a:cxn>
                    <a:cxn ang="0">
                      <a:pos x="695" y="362"/>
                    </a:cxn>
                    <a:cxn ang="0">
                      <a:pos x="635" y="392"/>
                    </a:cxn>
                    <a:cxn ang="0">
                      <a:pos x="605" y="423"/>
                    </a:cxn>
                    <a:cxn ang="0">
                      <a:pos x="574" y="423"/>
                    </a:cxn>
                    <a:cxn ang="0">
                      <a:pos x="544" y="453"/>
                    </a:cxn>
                    <a:cxn ang="0">
                      <a:pos x="544" y="483"/>
                    </a:cxn>
                    <a:cxn ang="0">
                      <a:pos x="544" y="514"/>
                    </a:cxn>
                    <a:cxn ang="0">
                      <a:pos x="574" y="544"/>
                    </a:cxn>
                    <a:cxn ang="0">
                      <a:pos x="665" y="544"/>
                    </a:cxn>
                    <a:cxn ang="0">
                      <a:pos x="785" y="574"/>
                    </a:cxn>
                    <a:cxn ang="0">
                      <a:pos x="906" y="635"/>
                    </a:cxn>
                    <a:cxn ang="0">
                      <a:pos x="1027" y="695"/>
                    </a:cxn>
                    <a:cxn ang="0">
                      <a:pos x="1118" y="846"/>
                    </a:cxn>
                    <a:cxn ang="0">
                      <a:pos x="1179" y="998"/>
                    </a:cxn>
                    <a:cxn ang="0">
                      <a:pos x="1179" y="1178"/>
                    </a:cxn>
                    <a:cxn ang="0">
                      <a:pos x="1088" y="1329"/>
                    </a:cxn>
                    <a:cxn ang="0">
                      <a:pos x="876" y="1450"/>
                    </a:cxn>
                    <a:cxn ang="0">
                      <a:pos x="755" y="1541"/>
                    </a:cxn>
                    <a:cxn ang="0">
                      <a:pos x="635" y="1571"/>
                    </a:cxn>
                    <a:cxn ang="0">
                      <a:pos x="514" y="1602"/>
                    </a:cxn>
                    <a:cxn ang="0">
                      <a:pos x="332" y="1239"/>
                    </a:cxn>
                  </a:cxnLst>
                  <a:rect l="0" t="0" r="r" b="b"/>
                  <a:pathLst>
                    <a:path w="1210" h="1603">
                      <a:moveTo>
                        <a:pt x="332" y="1239"/>
                      </a:moveTo>
                      <a:lnTo>
                        <a:pt x="332" y="1239"/>
                      </a:lnTo>
                      <a:cubicBezTo>
                        <a:pt x="363" y="1208"/>
                        <a:pt x="393" y="1208"/>
                        <a:pt x="423" y="1208"/>
                      </a:cubicBezTo>
                      <a:cubicBezTo>
                        <a:pt x="453" y="1178"/>
                        <a:pt x="484" y="1178"/>
                        <a:pt x="514" y="1178"/>
                      </a:cubicBezTo>
                      <a:cubicBezTo>
                        <a:pt x="544" y="1148"/>
                        <a:pt x="574" y="1148"/>
                        <a:pt x="605" y="1118"/>
                      </a:cubicBezTo>
                      <a:cubicBezTo>
                        <a:pt x="665" y="1088"/>
                        <a:pt x="695" y="1058"/>
                        <a:pt x="665" y="1028"/>
                      </a:cubicBezTo>
                      <a:cubicBezTo>
                        <a:pt x="665" y="998"/>
                        <a:pt x="635" y="998"/>
                        <a:pt x="605" y="967"/>
                      </a:cubicBezTo>
                      <a:cubicBezTo>
                        <a:pt x="605" y="967"/>
                        <a:pt x="574" y="967"/>
                        <a:pt x="514" y="967"/>
                      </a:cubicBezTo>
                      <a:cubicBezTo>
                        <a:pt x="484" y="967"/>
                        <a:pt x="453" y="937"/>
                        <a:pt x="393" y="937"/>
                      </a:cubicBezTo>
                      <a:cubicBezTo>
                        <a:pt x="363" y="937"/>
                        <a:pt x="302" y="907"/>
                        <a:pt x="272" y="907"/>
                      </a:cubicBezTo>
                      <a:cubicBezTo>
                        <a:pt x="242" y="877"/>
                        <a:pt x="181" y="846"/>
                        <a:pt x="151" y="816"/>
                      </a:cubicBezTo>
                      <a:cubicBezTo>
                        <a:pt x="121" y="786"/>
                        <a:pt x="90" y="756"/>
                        <a:pt x="60" y="695"/>
                      </a:cubicBezTo>
                      <a:cubicBezTo>
                        <a:pt x="30" y="635"/>
                        <a:pt x="0" y="574"/>
                        <a:pt x="0" y="514"/>
                      </a:cubicBezTo>
                      <a:cubicBezTo>
                        <a:pt x="0" y="483"/>
                        <a:pt x="0" y="423"/>
                        <a:pt x="30" y="362"/>
                      </a:cubicBezTo>
                      <a:cubicBezTo>
                        <a:pt x="60" y="302"/>
                        <a:pt x="90" y="272"/>
                        <a:pt x="121" y="242"/>
                      </a:cubicBezTo>
                      <a:cubicBezTo>
                        <a:pt x="151" y="182"/>
                        <a:pt x="211" y="152"/>
                        <a:pt x="272" y="121"/>
                      </a:cubicBezTo>
                      <a:cubicBezTo>
                        <a:pt x="302" y="91"/>
                        <a:pt x="332" y="91"/>
                        <a:pt x="363" y="91"/>
                      </a:cubicBezTo>
                      <a:cubicBezTo>
                        <a:pt x="393" y="61"/>
                        <a:pt x="423" y="61"/>
                        <a:pt x="453" y="31"/>
                      </a:cubicBezTo>
                      <a:cubicBezTo>
                        <a:pt x="484" y="31"/>
                        <a:pt x="514" y="31"/>
                        <a:pt x="544" y="0"/>
                      </a:cubicBezTo>
                      <a:cubicBezTo>
                        <a:pt x="725" y="362"/>
                        <a:pt x="725" y="362"/>
                        <a:pt x="725" y="362"/>
                      </a:cubicBezTo>
                      <a:cubicBezTo>
                        <a:pt x="695" y="362"/>
                        <a:pt x="695" y="362"/>
                        <a:pt x="695" y="362"/>
                      </a:cubicBezTo>
                      <a:cubicBezTo>
                        <a:pt x="665" y="392"/>
                        <a:pt x="665" y="392"/>
                        <a:pt x="635" y="392"/>
                      </a:cubicBezTo>
                      <a:cubicBezTo>
                        <a:pt x="635" y="392"/>
                        <a:pt x="635" y="392"/>
                        <a:pt x="605" y="423"/>
                      </a:cubicBezTo>
                      <a:cubicBezTo>
                        <a:pt x="605" y="423"/>
                        <a:pt x="605" y="423"/>
                        <a:pt x="574" y="423"/>
                      </a:cubicBezTo>
                      <a:cubicBezTo>
                        <a:pt x="574" y="423"/>
                        <a:pt x="574" y="453"/>
                        <a:pt x="544" y="453"/>
                      </a:cubicBezTo>
                      <a:cubicBezTo>
                        <a:pt x="544" y="453"/>
                        <a:pt x="544" y="453"/>
                        <a:pt x="544" y="483"/>
                      </a:cubicBezTo>
                      <a:cubicBezTo>
                        <a:pt x="514" y="483"/>
                        <a:pt x="514" y="483"/>
                        <a:pt x="544" y="514"/>
                      </a:cubicBezTo>
                      <a:cubicBezTo>
                        <a:pt x="544" y="514"/>
                        <a:pt x="544" y="514"/>
                        <a:pt x="574" y="544"/>
                      </a:cubicBezTo>
                      <a:cubicBezTo>
                        <a:pt x="605" y="544"/>
                        <a:pt x="635" y="544"/>
                        <a:pt x="665" y="544"/>
                      </a:cubicBezTo>
                      <a:cubicBezTo>
                        <a:pt x="695" y="544"/>
                        <a:pt x="755" y="574"/>
                        <a:pt x="785" y="574"/>
                      </a:cubicBezTo>
                      <a:cubicBezTo>
                        <a:pt x="816" y="574"/>
                        <a:pt x="876" y="604"/>
                        <a:pt x="906" y="635"/>
                      </a:cubicBezTo>
                      <a:cubicBezTo>
                        <a:pt x="967" y="635"/>
                        <a:pt x="997" y="665"/>
                        <a:pt x="1027" y="695"/>
                      </a:cubicBezTo>
                      <a:cubicBezTo>
                        <a:pt x="1058" y="725"/>
                        <a:pt x="1118" y="786"/>
                        <a:pt x="1118" y="846"/>
                      </a:cubicBezTo>
                      <a:cubicBezTo>
                        <a:pt x="1148" y="877"/>
                        <a:pt x="1179" y="937"/>
                        <a:pt x="1179" y="998"/>
                      </a:cubicBezTo>
                      <a:cubicBezTo>
                        <a:pt x="1209" y="1058"/>
                        <a:pt x="1179" y="1118"/>
                        <a:pt x="1179" y="1178"/>
                      </a:cubicBezTo>
                      <a:cubicBezTo>
                        <a:pt x="1148" y="1208"/>
                        <a:pt x="1118" y="1269"/>
                        <a:pt x="1088" y="1329"/>
                      </a:cubicBezTo>
                      <a:cubicBezTo>
                        <a:pt x="1027" y="1390"/>
                        <a:pt x="967" y="1420"/>
                        <a:pt x="876" y="1450"/>
                      </a:cubicBezTo>
                      <a:cubicBezTo>
                        <a:pt x="846" y="1481"/>
                        <a:pt x="785" y="1511"/>
                        <a:pt x="755" y="1541"/>
                      </a:cubicBezTo>
                      <a:cubicBezTo>
                        <a:pt x="725" y="1541"/>
                        <a:pt x="665" y="1571"/>
                        <a:pt x="635" y="1571"/>
                      </a:cubicBezTo>
                      <a:cubicBezTo>
                        <a:pt x="605" y="1571"/>
                        <a:pt x="574" y="1602"/>
                        <a:pt x="514" y="1602"/>
                      </a:cubicBezTo>
                      <a:lnTo>
                        <a:pt x="332" y="1239"/>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60" name="Freeform 15"/>
                <p:cNvSpPr>
                  <a:spLocks noChangeArrowheads="1"/>
                </p:cNvSpPr>
                <p:nvPr/>
              </p:nvSpPr>
              <p:spPr bwMode="auto">
                <a:xfrm>
                  <a:off x="6262616" y="2608693"/>
                  <a:ext cx="321709" cy="328554"/>
                </a:xfrm>
                <a:custGeom>
                  <a:avLst/>
                  <a:gdLst/>
                  <a:ahLst/>
                  <a:cxnLst>
                    <a:cxn ang="0">
                      <a:pos x="61" y="1028"/>
                    </a:cxn>
                    <a:cxn ang="0">
                      <a:pos x="61" y="1028"/>
                    </a:cxn>
                    <a:cxn ang="0">
                      <a:pos x="0" y="726"/>
                    </a:cxn>
                    <a:cxn ang="0">
                      <a:pos x="61" y="454"/>
                    </a:cxn>
                    <a:cxn ang="0">
                      <a:pos x="242" y="212"/>
                    </a:cxn>
                    <a:cxn ang="0">
                      <a:pos x="484" y="61"/>
                    </a:cxn>
                    <a:cxn ang="0">
                      <a:pos x="695" y="0"/>
                    </a:cxn>
                    <a:cxn ang="0">
                      <a:pos x="876" y="0"/>
                    </a:cxn>
                    <a:cxn ang="0">
                      <a:pos x="1028" y="31"/>
                    </a:cxn>
                    <a:cxn ang="0">
                      <a:pos x="967" y="454"/>
                    </a:cxn>
                    <a:cxn ang="0">
                      <a:pos x="876" y="454"/>
                    </a:cxn>
                    <a:cxn ang="0">
                      <a:pos x="786" y="454"/>
                    </a:cxn>
                    <a:cxn ang="0">
                      <a:pos x="665" y="484"/>
                    </a:cxn>
                    <a:cxn ang="0">
                      <a:pos x="574" y="545"/>
                    </a:cxn>
                    <a:cxn ang="0">
                      <a:pos x="484" y="636"/>
                    </a:cxn>
                    <a:cxn ang="0">
                      <a:pos x="454" y="756"/>
                    </a:cxn>
                    <a:cxn ang="0">
                      <a:pos x="484" y="846"/>
                    </a:cxn>
                    <a:cxn ang="0">
                      <a:pos x="544" y="967"/>
                    </a:cxn>
                    <a:cxn ang="0">
                      <a:pos x="634" y="1028"/>
                    </a:cxn>
                    <a:cxn ang="0">
                      <a:pos x="755" y="1028"/>
                    </a:cxn>
                    <a:cxn ang="0">
                      <a:pos x="876" y="1028"/>
                    </a:cxn>
                    <a:cxn ang="0">
                      <a:pos x="997" y="967"/>
                    </a:cxn>
                    <a:cxn ang="0">
                      <a:pos x="1058" y="907"/>
                    </a:cxn>
                    <a:cxn ang="0">
                      <a:pos x="1118" y="816"/>
                    </a:cxn>
                    <a:cxn ang="0">
                      <a:pos x="1450" y="1088"/>
                    </a:cxn>
                    <a:cxn ang="0">
                      <a:pos x="1359" y="1240"/>
                    </a:cxn>
                    <a:cxn ang="0">
                      <a:pos x="1239" y="1330"/>
                    </a:cxn>
                    <a:cxn ang="0">
                      <a:pos x="1028" y="1451"/>
                    </a:cxn>
                    <a:cxn ang="0">
                      <a:pos x="725" y="1482"/>
                    </a:cxn>
                    <a:cxn ang="0">
                      <a:pos x="454" y="1451"/>
                    </a:cxn>
                    <a:cxn ang="0">
                      <a:pos x="212" y="1270"/>
                    </a:cxn>
                    <a:cxn ang="0">
                      <a:pos x="61" y="1028"/>
                    </a:cxn>
                  </a:cxnLst>
                  <a:rect l="0" t="0" r="r" b="b"/>
                  <a:pathLst>
                    <a:path w="1451" h="1483">
                      <a:moveTo>
                        <a:pt x="61" y="1028"/>
                      </a:moveTo>
                      <a:lnTo>
                        <a:pt x="61" y="1028"/>
                      </a:lnTo>
                      <a:cubicBezTo>
                        <a:pt x="30" y="907"/>
                        <a:pt x="0" y="816"/>
                        <a:pt x="0" y="726"/>
                      </a:cubicBezTo>
                      <a:cubicBezTo>
                        <a:pt x="0" y="605"/>
                        <a:pt x="30" y="515"/>
                        <a:pt x="61" y="454"/>
                      </a:cubicBezTo>
                      <a:cubicBezTo>
                        <a:pt x="121" y="363"/>
                        <a:pt x="182" y="273"/>
                        <a:pt x="242" y="212"/>
                      </a:cubicBezTo>
                      <a:cubicBezTo>
                        <a:pt x="303" y="152"/>
                        <a:pt x="393" y="91"/>
                        <a:pt x="484" y="61"/>
                      </a:cubicBezTo>
                      <a:cubicBezTo>
                        <a:pt x="574" y="31"/>
                        <a:pt x="634" y="31"/>
                        <a:pt x="695" y="0"/>
                      </a:cubicBezTo>
                      <a:cubicBezTo>
                        <a:pt x="755" y="0"/>
                        <a:pt x="816" y="0"/>
                        <a:pt x="876" y="0"/>
                      </a:cubicBezTo>
                      <a:cubicBezTo>
                        <a:pt x="937" y="0"/>
                        <a:pt x="967" y="0"/>
                        <a:pt x="1028" y="31"/>
                      </a:cubicBezTo>
                      <a:cubicBezTo>
                        <a:pt x="967" y="454"/>
                        <a:pt x="967" y="454"/>
                        <a:pt x="967" y="454"/>
                      </a:cubicBezTo>
                      <a:cubicBezTo>
                        <a:pt x="937" y="454"/>
                        <a:pt x="907" y="454"/>
                        <a:pt x="876" y="454"/>
                      </a:cubicBezTo>
                      <a:cubicBezTo>
                        <a:pt x="846" y="454"/>
                        <a:pt x="816" y="454"/>
                        <a:pt x="786" y="454"/>
                      </a:cubicBezTo>
                      <a:cubicBezTo>
                        <a:pt x="755" y="454"/>
                        <a:pt x="695" y="454"/>
                        <a:pt x="665" y="484"/>
                      </a:cubicBezTo>
                      <a:cubicBezTo>
                        <a:pt x="634" y="484"/>
                        <a:pt x="604" y="515"/>
                        <a:pt x="574" y="545"/>
                      </a:cubicBezTo>
                      <a:cubicBezTo>
                        <a:pt x="544" y="575"/>
                        <a:pt x="513" y="605"/>
                        <a:pt x="484" y="636"/>
                      </a:cubicBezTo>
                      <a:cubicBezTo>
                        <a:pt x="484" y="666"/>
                        <a:pt x="484" y="696"/>
                        <a:pt x="454" y="756"/>
                      </a:cubicBezTo>
                      <a:cubicBezTo>
                        <a:pt x="454" y="786"/>
                        <a:pt x="484" y="816"/>
                        <a:pt x="484" y="846"/>
                      </a:cubicBezTo>
                      <a:cubicBezTo>
                        <a:pt x="513" y="907"/>
                        <a:pt x="513" y="937"/>
                        <a:pt x="544" y="967"/>
                      </a:cubicBezTo>
                      <a:cubicBezTo>
                        <a:pt x="574" y="998"/>
                        <a:pt x="604" y="998"/>
                        <a:pt x="634" y="1028"/>
                      </a:cubicBezTo>
                      <a:cubicBezTo>
                        <a:pt x="695" y="1028"/>
                        <a:pt x="725" y="1028"/>
                        <a:pt x="755" y="1028"/>
                      </a:cubicBezTo>
                      <a:cubicBezTo>
                        <a:pt x="816" y="1058"/>
                        <a:pt x="846" y="1028"/>
                        <a:pt x="876" y="1028"/>
                      </a:cubicBezTo>
                      <a:cubicBezTo>
                        <a:pt x="937" y="998"/>
                        <a:pt x="967" y="998"/>
                        <a:pt x="997" y="967"/>
                      </a:cubicBezTo>
                      <a:cubicBezTo>
                        <a:pt x="1028" y="937"/>
                        <a:pt x="1058" y="907"/>
                        <a:pt x="1058" y="907"/>
                      </a:cubicBezTo>
                      <a:cubicBezTo>
                        <a:pt x="1088" y="876"/>
                        <a:pt x="1088" y="846"/>
                        <a:pt x="1118" y="816"/>
                      </a:cubicBezTo>
                      <a:cubicBezTo>
                        <a:pt x="1450" y="1088"/>
                        <a:pt x="1450" y="1088"/>
                        <a:pt x="1450" y="1088"/>
                      </a:cubicBezTo>
                      <a:cubicBezTo>
                        <a:pt x="1420" y="1149"/>
                        <a:pt x="1390" y="1179"/>
                        <a:pt x="1359" y="1240"/>
                      </a:cubicBezTo>
                      <a:cubicBezTo>
                        <a:pt x="1329" y="1270"/>
                        <a:pt x="1270" y="1300"/>
                        <a:pt x="1239" y="1330"/>
                      </a:cubicBezTo>
                      <a:cubicBezTo>
                        <a:pt x="1179" y="1361"/>
                        <a:pt x="1118" y="1421"/>
                        <a:pt x="1028" y="1451"/>
                      </a:cubicBezTo>
                      <a:cubicBezTo>
                        <a:pt x="937" y="1482"/>
                        <a:pt x="846" y="1482"/>
                        <a:pt x="725" y="1482"/>
                      </a:cubicBezTo>
                      <a:cubicBezTo>
                        <a:pt x="634" y="1482"/>
                        <a:pt x="544" y="1482"/>
                        <a:pt x="454" y="1451"/>
                      </a:cubicBezTo>
                      <a:cubicBezTo>
                        <a:pt x="363" y="1391"/>
                        <a:pt x="303" y="1361"/>
                        <a:pt x="212" y="1270"/>
                      </a:cubicBezTo>
                      <a:cubicBezTo>
                        <a:pt x="151" y="1209"/>
                        <a:pt x="91" y="1119"/>
                        <a:pt x="61" y="1028"/>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61" name="Freeform 16"/>
                <p:cNvSpPr>
                  <a:spLocks noChangeArrowheads="1"/>
                </p:cNvSpPr>
                <p:nvPr/>
              </p:nvSpPr>
              <p:spPr bwMode="auto">
                <a:xfrm>
                  <a:off x="6516854" y="2554911"/>
                  <a:ext cx="187745" cy="328554"/>
                </a:xfrm>
                <a:custGeom>
                  <a:avLst/>
                  <a:gdLst/>
                  <a:ahLst/>
                  <a:cxnLst>
                    <a:cxn ang="0">
                      <a:pos x="0" y="121"/>
                    </a:cxn>
                    <a:cxn ang="0">
                      <a:pos x="483" y="0"/>
                    </a:cxn>
                    <a:cxn ang="0">
                      <a:pos x="846" y="1360"/>
                    </a:cxn>
                    <a:cxn ang="0">
                      <a:pos x="362" y="1481"/>
                    </a:cxn>
                    <a:cxn ang="0">
                      <a:pos x="0" y="121"/>
                    </a:cxn>
                  </a:cxnLst>
                  <a:rect l="0" t="0" r="r" b="b"/>
                  <a:pathLst>
                    <a:path w="847" h="1482">
                      <a:moveTo>
                        <a:pt x="0" y="121"/>
                      </a:moveTo>
                      <a:lnTo>
                        <a:pt x="483" y="0"/>
                      </a:lnTo>
                      <a:lnTo>
                        <a:pt x="846" y="1360"/>
                      </a:lnTo>
                      <a:lnTo>
                        <a:pt x="362" y="1481"/>
                      </a:lnTo>
                      <a:lnTo>
                        <a:pt x="0" y="121"/>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62" name="Freeform 17"/>
                <p:cNvSpPr>
                  <a:spLocks noChangeArrowheads="1"/>
                </p:cNvSpPr>
                <p:nvPr/>
              </p:nvSpPr>
              <p:spPr bwMode="auto">
                <a:xfrm>
                  <a:off x="6671353" y="2507975"/>
                  <a:ext cx="241526" cy="341267"/>
                </a:xfrm>
                <a:custGeom>
                  <a:avLst/>
                  <a:gdLst/>
                  <a:ahLst/>
                  <a:cxnLst>
                    <a:cxn ang="0">
                      <a:pos x="0" y="151"/>
                    </a:cxn>
                    <a:cxn ang="0">
                      <a:pos x="815" y="0"/>
                    </a:cxn>
                    <a:cxn ang="0">
                      <a:pos x="906" y="362"/>
                    </a:cxn>
                    <a:cxn ang="0">
                      <a:pos x="514" y="422"/>
                    </a:cxn>
                    <a:cxn ang="0">
                      <a:pos x="544" y="573"/>
                    </a:cxn>
                    <a:cxn ang="0">
                      <a:pos x="906" y="513"/>
                    </a:cxn>
                    <a:cxn ang="0">
                      <a:pos x="966" y="876"/>
                    </a:cxn>
                    <a:cxn ang="0">
                      <a:pos x="604" y="936"/>
                    </a:cxn>
                    <a:cxn ang="0">
                      <a:pos x="635" y="1088"/>
                    </a:cxn>
                    <a:cxn ang="0">
                      <a:pos x="1027" y="1027"/>
                    </a:cxn>
                    <a:cxn ang="0">
                      <a:pos x="1087" y="1389"/>
                    </a:cxn>
                    <a:cxn ang="0">
                      <a:pos x="242" y="1540"/>
                    </a:cxn>
                    <a:cxn ang="0">
                      <a:pos x="0" y="151"/>
                    </a:cxn>
                  </a:cxnLst>
                  <a:rect l="0" t="0" r="r" b="b"/>
                  <a:pathLst>
                    <a:path w="1088" h="1541">
                      <a:moveTo>
                        <a:pt x="0" y="151"/>
                      </a:moveTo>
                      <a:lnTo>
                        <a:pt x="815" y="0"/>
                      </a:lnTo>
                      <a:lnTo>
                        <a:pt x="906" y="362"/>
                      </a:lnTo>
                      <a:lnTo>
                        <a:pt x="514" y="422"/>
                      </a:lnTo>
                      <a:lnTo>
                        <a:pt x="544" y="573"/>
                      </a:lnTo>
                      <a:lnTo>
                        <a:pt x="906" y="513"/>
                      </a:lnTo>
                      <a:lnTo>
                        <a:pt x="966" y="876"/>
                      </a:lnTo>
                      <a:lnTo>
                        <a:pt x="604" y="936"/>
                      </a:lnTo>
                      <a:lnTo>
                        <a:pt x="635" y="1088"/>
                      </a:lnTo>
                      <a:lnTo>
                        <a:pt x="1027" y="1027"/>
                      </a:lnTo>
                      <a:lnTo>
                        <a:pt x="1087" y="1389"/>
                      </a:lnTo>
                      <a:lnTo>
                        <a:pt x="242" y="1540"/>
                      </a:lnTo>
                      <a:lnTo>
                        <a:pt x="0" y="151"/>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63" name="Freeform 18"/>
                <p:cNvSpPr>
                  <a:spLocks noChangeArrowheads="1"/>
                </p:cNvSpPr>
                <p:nvPr/>
              </p:nvSpPr>
              <p:spPr bwMode="auto">
                <a:xfrm>
                  <a:off x="6911902" y="2488418"/>
                  <a:ext cx="281618" cy="321710"/>
                </a:xfrm>
                <a:custGeom>
                  <a:avLst/>
                  <a:gdLst/>
                  <a:ahLst/>
                  <a:cxnLst>
                    <a:cxn ang="0">
                      <a:pos x="0" y="60"/>
                    </a:cxn>
                    <a:cxn ang="0">
                      <a:pos x="393" y="30"/>
                    </a:cxn>
                    <a:cxn ang="0">
                      <a:pos x="786" y="543"/>
                    </a:cxn>
                    <a:cxn ang="0">
                      <a:pos x="756" y="30"/>
                    </a:cxn>
                    <a:cxn ang="0">
                      <a:pos x="1208" y="0"/>
                    </a:cxn>
                    <a:cxn ang="0">
                      <a:pos x="1269" y="1389"/>
                    </a:cxn>
                    <a:cxn ang="0">
                      <a:pos x="906" y="1419"/>
                    </a:cxn>
                    <a:cxn ang="0">
                      <a:pos x="483" y="906"/>
                    </a:cxn>
                    <a:cxn ang="0">
                      <a:pos x="514" y="1450"/>
                    </a:cxn>
                    <a:cxn ang="0">
                      <a:pos x="90" y="1450"/>
                    </a:cxn>
                    <a:cxn ang="0">
                      <a:pos x="0" y="60"/>
                    </a:cxn>
                  </a:cxnLst>
                  <a:rect l="0" t="0" r="r" b="b"/>
                  <a:pathLst>
                    <a:path w="1270" h="1451">
                      <a:moveTo>
                        <a:pt x="0" y="60"/>
                      </a:moveTo>
                      <a:lnTo>
                        <a:pt x="393" y="30"/>
                      </a:lnTo>
                      <a:lnTo>
                        <a:pt x="786" y="543"/>
                      </a:lnTo>
                      <a:lnTo>
                        <a:pt x="756" y="30"/>
                      </a:lnTo>
                      <a:lnTo>
                        <a:pt x="1208" y="0"/>
                      </a:lnTo>
                      <a:lnTo>
                        <a:pt x="1269" y="1389"/>
                      </a:lnTo>
                      <a:lnTo>
                        <a:pt x="906" y="1419"/>
                      </a:lnTo>
                      <a:lnTo>
                        <a:pt x="483" y="906"/>
                      </a:lnTo>
                      <a:lnTo>
                        <a:pt x="514" y="1450"/>
                      </a:lnTo>
                      <a:lnTo>
                        <a:pt x="90" y="1450"/>
                      </a:lnTo>
                      <a:lnTo>
                        <a:pt x="0" y="60"/>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64" name="Freeform 19"/>
                <p:cNvSpPr>
                  <a:spLocks noChangeArrowheads="1"/>
                </p:cNvSpPr>
                <p:nvPr/>
              </p:nvSpPr>
              <p:spPr bwMode="auto">
                <a:xfrm>
                  <a:off x="7219921" y="2495263"/>
                  <a:ext cx="295308" cy="328554"/>
                </a:xfrm>
                <a:custGeom>
                  <a:avLst/>
                  <a:gdLst/>
                  <a:ahLst/>
                  <a:cxnLst>
                    <a:cxn ang="0">
                      <a:pos x="30" y="665"/>
                    </a:cxn>
                    <a:cxn ang="0">
                      <a:pos x="30" y="665"/>
                    </a:cxn>
                    <a:cxn ang="0">
                      <a:pos x="91" y="363"/>
                    </a:cxn>
                    <a:cxn ang="0">
                      <a:pos x="301" y="151"/>
                    </a:cxn>
                    <a:cxn ang="0">
                      <a:pos x="543" y="30"/>
                    </a:cxn>
                    <a:cxn ang="0">
                      <a:pos x="816" y="0"/>
                    </a:cxn>
                    <a:cxn ang="0">
                      <a:pos x="1027" y="61"/>
                    </a:cxn>
                    <a:cxn ang="0">
                      <a:pos x="1178" y="121"/>
                    </a:cxn>
                    <a:cxn ang="0">
                      <a:pos x="1329" y="212"/>
                    </a:cxn>
                    <a:cxn ang="0">
                      <a:pos x="1057" y="574"/>
                    </a:cxn>
                    <a:cxn ang="0">
                      <a:pos x="997" y="513"/>
                    </a:cxn>
                    <a:cxn ang="0">
                      <a:pos x="906" y="483"/>
                    </a:cxn>
                    <a:cxn ang="0">
                      <a:pos x="816" y="453"/>
                    </a:cxn>
                    <a:cxn ang="0">
                      <a:pos x="664" y="453"/>
                    </a:cxn>
                    <a:cxn ang="0">
                      <a:pos x="574" y="513"/>
                    </a:cxn>
                    <a:cxn ang="0">
                      <a:pos x="513" y="604"/>
                    </a:cxn>
                    <a:cxn ang="0">
                      <a:pos x="483" y="725"/>
                    </a:cxn>
                    <a:cxn ang="0">
                      <a:pos x="483" y="846"/>
                    </a:cxn>
                    <a:cxn ang="0">
                      <a:pos x="543" y="937"/>
                    </a:cxn>
                    <a:cxn ang="0">
                      <a:pos x="634" y="997"/>
                    </a:cxn>
                    <a:cxn ang="0">
                      <a:pos x="755" y="1028"/>
                    </a:cxn>
                    <a:cxn ang="0">
                      <a:pos x="876" y="1028"/>
                    </a:cxn>
                    <a:cxn ang="0">
                      <a:pos x="967" y="997"/>
                    </a:cxn>
                    <a:cxn ang="0">
                      <a:pos x="1057" y="967"/>
                    </a:cxn>
                    <a:cxn ang="0">
                      <a:pos x="1238" y="1359"/>
                    </a:cxn>
                    <a:cxn ang="0">
                      <a:pos x="1087" y="1450"/>
                    </a:cxn>
                    <a:cxn ang="0">
                      <a:pos x="906" y="1480"/>
                    </a:cxn>
                    <a:cxn ang="0">
                      <a:pos x="695" y="1480"/>
                    </a:cxn>
                    <a:cxn ang="0">
                      <a:pos x="392" y="1389"/>
                    </a:cxn>
                    <a:cxn ang="0">
                      <a:pos x="181" y="1239"/>
                    </a:cxn>
                    <a:cxn ang="0">
                      <a:pos x="30" y="967"/>
                    </a:cxn>
                    <a:cxn ang="0">
                      <a:pos x="30" y="665"/>
                    </a:cxn>
                  </a:cxnLst>
                  <a:rect l="0" t="0" r="r" b="b"/>
                  <a:pathLst>
                    <a:path w="1330" h="1481">
                      <a:moveTo>
                        <a:pt x="30" y="665"/>
                      </a:moveTo>
                      <a:lnTo>
                        <a:pt x="30" y="665"/>
                      </a:lnTo>
                      <a:cubicBezTo>
                        <a:pt x="30" y="574"/>
                        <a:pt x="60" y="453"/>
                        <a:pt x="91" y="363"/>
                      </a:cubicBezTo>
                      <a:cubicBezTo>
                        <a:pt x="151" y="303"/>
                        <a:pt x="212" y="212"/>
                        <a:pt x="301" y="151"/>
                      </a:cubicBezTo>
                      <a:cubicBezTo>
                        <a:pt x="362" y="91"/>
                        <a:pt x="453" y="61"/>
                        <a:pt x="543" y="30"/>
                      </a:cubicBezTo>
                      <a:cubicBezTo>
                        <a:pt x="634" y="0"/>
                        <a:pt x="725" y="0"/>
                        <a:pt x="816" y="0"/>
                      </a:cubicBezTo>
                      <a:cubicBezTo>
                        <a:pt x="906" y="30"/>
                        <a:pt x="967" y="30"/>
                        <a:pt x="1027" y="61"/>
                      </a:cubicBezTo>
                      <a:cubicBezTo>
                        <a:pt x="1087" y="61"/>
                        <a:pt x="1147" y="91"/>
                        <a:pt x="1178" y="121"/>
                      </a:cubicBezTo>
                      <a:cubicBezTo>
                        <a:pt x="1238" y="151"/>
                        <a:pt x="1299" y="182"/>
                        <a:pt x="1329" y="212"/>
                      </a:cubicBezTo>
                      <a:cubicBezTo>
                        <a:pt x="1057" y="574"/>
                        <a:pt x="1057" y="574"/>
                        <a:pt x="1057" y="574"/>
                      </a:cubicBezTo>
                      <a:cubicBezTo>
                        <a:pt x="1027" y="544"/>
                        <a:pt x="1027" y="544"/>
                        <a:pt x="997" y="513"/>
                      </a:cubicBezTo>
                      <a:cubicBezTo>
                        <a:pt x="967" y="513"/>
                        <a:pt x="937" y="483"/>
                        <a:pt x="906" y="483"/>
                      </a:cubicBezTo>
                      <a:cubicBezTo>
                        <a:pt x="876" y="453"/>
                        <a:pt x="846" y="453"/>
                        <a:pt x="816" y="453"/>
                      </a:cubicBezTo>
                      <a:cubicBezTo>
                        <a:pt x="755" y="453"/>
                        <a:pt x="725" y="453"/>
                        <a:pt x="664" y="453"/>
                      </a:cubicBezTo>
                      <a:cubicBezTo>
                        <a:pt x="634" y="483"/>
                        <a:pt x="604" y="483"/>
                        <a:pt x="574" y="513"/>
                      </a:cubicBezTo>
                      <a:cubicBezTo>
                        <a:pt x="543" y="544"/>
                        <a:pt x="513" y="574"/>
                        <a:pt x="513" y="604"/>
                      </a:cubicBezTo>
                      <a:cubicBezTo>
                        <a:pt x="483" y="634"/>
                        <a:pt x="483" y="665"/>
                        <a:pt x="483" y="725"/>
                      </a:cubicBezTo>
                      <a:cubicBezTo>
                        <a:pt x="453" y="755"/>
                        <a:pt x="483" y="786"/>
                        <a:pt x="483" y="846"/>
                      </a:cubicBezTo>
                      <a:cubicBezTo>
                        <a:pt x="483" y="876"/>
                        <a:pt x="513" y="907"/>
                        <a:pt x="543" y="937"/>
                      </a:cubicBezTo>
                      <a:cubicBezTo>
                        <a:pt x="574" y="967"/>
                        <a:pt x="604" y="997"/>
                        <a:pt x="634" y="997"/>
                      </a:cubicBezTo>
                      <a:cubicBezTo>
                        <a:pt x="664" y="1028"/>
                        <a:pt x="695" y="1028"/>
                        <a:pt x="755" y="1028"/>
                      </a:cubicBezTo>
                      <a:cubicBezTo>
                        <a:pt x="785" y="1058"/>
                        <a:pt x="846" y="1058"/>
                        <a:pt x="876" y="1028"/>
                      </a:cubicBezTo>
                      <a:cubicBezTo>
                        <a:pt x="906" y="1028"/>
                        <a:pt x="937" y="1028"/>
                        <a:pt x="967" y="997"/>
                      </a:cubicBezTo>
                      <a:cubicBezTo>
                        <a:pt x="997" y="997"/>
                        <a:pt x="1027" y="967"/>
                        <a:pt x="1057" y="967"/>
                      </a:cubicBezTo>
                      <a:cubicBezTo>
                        <a:pt x="1238" y="1359"/>
                        <a:pt x="1238" y="1359"/>
                        <a:pt x="1238" y="1359"/>
                      </a:cubicBezTo>
                      <a:cubicBezTo>
                        <a:pt x="1178" y="1389"/>
                        <a:pt x="1147" y="1420"/>
                        <a:pt x="1087" y="1450"/>
                      </a:cubicBezTo>
                      <a:cubicBezTo>
                        <a:pt x="1027" y="1450"/>
                        <a:pt x="997" y="1480"/>
                        <a:pt x="906" y="1480"/>
                      </a:cubicBezTo>
                      <a:cubicBezTo>
                        <a:pt x="846" y="1480"/>
                        <a:pt x="785" y="1480"/>
                        <a:pt x="695" y="1480"/>
                      </a:cubicBezTo>
                      <a:cubicBezTo>
                        <a:pt x="604" y="1480"/>
                        <a:pt x="483" y="1450"/>
                        <a:pt x="392" y="1389"/>
                      </a:cubicBezTo>
                      <a:cubicBezTo>
                        <a:pt x="301" y="1359"/>
                        <a:pt x="241" y="1299"/>
                        <a:pt x="181" y="1239"/>
                      </a:cubicBezTo>
                      <a:cubicBezTo>
                        <a:pt x="121" y="1149"/>
                        <a:pt x="60" y="1058"/>
                        <a:pt x="30" y="967"/>
                      </a:cubicBezTo>
                      <a:cubicBezTo>
                        <a:pt x="30" y="876"/>
                        <a:pt x="0" y="786"/>
                        <a:pt x="30" y="665"/>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65" name="Freeform 20"/>
                <p:cNvSpPr>
                  <a:spLocks noChangeArrowheads="1"/>
                </p:cNvSpPr>
                <p:nvPr/>
              </p:nvSpPr>
              <p:spPr bwMode="auto">
                <a:xfrm>
                  <a:off x="7494695" y="2528510"/>
                  <a:ext cx="241526" cy="342244"/>
                </a:xfrm>
                <a:custGeom>
                  <a:avLst/>
                  <a:gdLst/>
                  <a:ahLst/>
                  <a:cxnLst>
                    <a:cxn ang="0">
                      <a:pos x="303" y="0"/>
                    </a:cxn>
                    <a:cxn ang="0">
                      <a:pos x="1088" y="182"/>
                    </a:cxn>
                    <a:cxn ang="0">
                      <a:pos x="1028" y="544"/>
                    </a:cxn>
                    <a:cxn ang="0">
                      <a:pos x="665" y="453"/>
                    </a:cxn>
                    <a:cxn ang="0">
                      <a:pos x="605" y="604"/>
                    </a:cxn>
                    <a:cxn ang="0">
                      <a:pos x="967" y="695"/>
                    </a:cxn>
                    <a:cxn ang="0">
                      <a:pos x="907" y="1028"/>
                    </a:cxn>
                    <a:cxn ang="0">
                      <a:pos x="545" y="937"/>
                    </a:cxn>
                    <a:cxn ang="0">
                      <a:pos x="514" y="1088"/>
                    </a:cxn>
                    <a:cxn ang="0">
                      <a:pos x="876" y="1178"/>
                    </a:cxn>
                    <a:cxn ang="0">
                      <a:pos x="816" y="1541"/>
                    </a:cxn>
                    <a:cxn ang="0">
                      <a:pos x="0" y="1360"/>
                    </a:cxn>
                    <a:cxn ang="0">
                      <a:pos x="303" y="0"/>
                    </a:cxn>
                  </a:cxnLst>
                  <a:rect l="0" t="0" r="r" b="b"/>
                  <a:pathLst>
                    <a:path w="1089" h="1542">
                      <a:moveTo>
                        <a:pt x="303" y="0"/>
                      </a:moveTo>
                      <a:lnTo>
                        <a:pt x="1088" y="182"/>
                      </a:lnTo>
                      <a:lnTo>
                        <a:pt x="1028" y="544"/>
                      </a:lnTo>
                      <a:lnTo>
                        <a:pt x="665" y="453"/>
                      </a:lnTo>
                      <a:lnTo>
                        <a:pt x="605" y="604"/>
                      </a:lnTo>
                      <a:lnTo>
                        <a:pt x="967" y="695"/>
                      </a:lnTo>
                      <a:lnTo>
                        <a:pt x="907" y="1028"/>
                      </a:lnTo>
                      <a:lnTo>
                        <a:pt x="545" y="937"/>
                      </a:lnTo>
                      <a:lnTo>
                        <a:pt x="514" y="1088"/>
                      </a:lnTo>
                      <a:lnTo>
                        <a:pt x="876" y="1178"/>
                      </a:lnTo>
                      <a:lnTo>
                        <a:pt x="816" y="1541"/>
                      </a:lnTo>
                      <a:lnTo>
                        <a:pt x="0" y="1360"/>
                      </a:lnTo>
                      <a:lnTo>
                        <a:pt x="303" y="0"/>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66" name="Freeform 21"/>
                <p:cNvSpPr>
                  <a:spLocks noChangeArrowheads="1"/>
                </p:cNvSpPr>
                <p:nvPr/>
              </p:nvSpPr>
              <p:spPr bwMode="auto">
                <a:xfrm>
                  <a:off x="7795870" y="2635094"/>
                  <a:ext cx="295308" cy="328554"/>
                </a:xfrm>
                <a:custGeom>
                  <a:avLst/>
                  <a:gdLst/>
                  <a:ahLst/>
                  <a:cxnLst>
                    <a:cxn ang="0">
                      <a:pos x="31" y="816"/>
                    </a:cxn>
                    <a:cxn ang="0">
                      <a:pos x="31" y="816"/>
                    </a:cxn>
                    <a:cxn ang="0">
                      <a:pos x="151" y="635"/>
                    </a:cxn>
                    <a:cxn ang="0">
                      <a:pos x="362" y="575"/>
                    </a:cxn>
                    <a:cxn ang="0">
                      <a:pos x="332" y="424"/>
                    </a:cxn>
                    <a:cxn ang="0">
                      <a:pos x="362" y="273"/>
                    </a:cxn>
                    <a:cxn ang="0">
                      <a:pos x="453" y="121"/>
                    </a:cxn>
                    <a:cxn ang="0">
                      <a:pos x="604" y="31"/>
                    </a:cxn>
                    <a:cxn ang="0">
                      <a:pos x="756" y="0"/>
                    </a:cxn>
                    <a:cxn ang="0">
                      <a:pos x="936" y="61"/>
                    </a:cxn>
                    <a:cxn ang="0">
                      <a:pos x="1087" y="152"/>
                    </a:cxn>
                    <a:cxn ang="0">
                      <a:pos x="1178" y="303"/>
                    </a:cxn>
                    <a:cxn ang="0">
                      <a:pos x="1208" y="454"/>
                    </a:cxn>
                    <a:cxn ang="0">
                      <a:pos x="1178" y="605"/>
                    </a:cxn>
                    <a:cxn ang="0">
                      <a:pos x="1057" y="755"/>
                    </a:cxn>
                    <a:cxn ang="0">
                      <a:pos x="876" y="846"/>
                    </a:cxn>
                    <a:cxn ang="0">
                      <a:pos x="997" y="1058"/>
                    </a:cxn>
                    <a:cxn ang="0">
                      <a:pos x="1057" y="1028"/>
                    </a:cxn>
                    <a:cxn ang="0">
                      <a:pos x="1118" y="998"/>
                    </a:cxn>
                    <a:cxn ang="0">
                      <a:pos x="1148" y="998"/>
                    </a:cxn>
                    <a:cxn ang="0">
                      <a:pos x="1329" y="1330"/>
                    </a:cxn>
                    <a:cxn ang="0">
                      <a:pos x="1027" y="1451"/>
                    </a:cxn>
                    <a:cxn ang="0">
                      <a:pos x="906" y="1481"/>
                    </a:cxn>
                    <a:cxn ang="0">
                      <a:pos x="725" y="1481"/>
                    </a:cxn>
                    <a:cxn ang="0">
                      <a:pos x="574" y="1481"/>
                    </a:cxn>
                    <a:cxn ang="0">
                      <a:pos x="393" y="1421"/>
                    </a:cxn>
                    <a:cxn ang="0">
                      <a:pos x="151" y="1300"/>
                    </a:cxn>
                    <a:cxn ang="0">
                      <a:pos x="31" y="1149"/>
                    </a:cxn>
                    <a:cxn ang="0">
                      <a:pos x="0" y="998"/>
                    </a:cxn>
                    <a:cxn ang="0">
                      <a:pos x="31" y="816"/>
                    </a:cxn>
                    <a:cxn ang="0">
                      <a:pos x="544" y="1088"/>
                    </a:cxn>
                    <a:cxn ang="0">
                      <a:pos x="544" y="1088"/>
                    </a:cxn>
                    <a:cxn ang="0">
                      <a:pos x="604" y="1119"/>
                    </a:cxn>
                    <a:cxn ang="0">
                      <a:pos x="665" y="1119"/>
                    </a:cxn>
                    <a:cxn ang="0">
                      <a:pos x="544" y="877"/>
                    </a:cxn>
                    <a:cxn ang="0">
                      <a:pos x="453" y="967"/>
                    </a:cxn>
                    <a:cxn ang="0">
                      <a:pos x="453" y="1028"/>
                    </a:cxn>
                    <a:cxn ang="0">
                      <a:pos x="544" y="1088"/>
                    </a:cxn>
                    <a:cxn ang="0">
                      <a:pos x="695" y="394"/>
                    </a:cxn>
                    <a:cxn ang="0">
                      <a:pos x="695" y="394"/>
                    </a:cxn>
                    <a:cxn ang="0">
                      <a:pos x="695" y="454"/>
                    </a:cxn>
                    <a:cxn ang="0">
                      <a:pos x="725" y="545"/>
                    </a:cxn>
                    <a:cxn ang="0">
                      <a:pos x="816" y="515"/>
                    </a:cxn>
                    <a:cxn ang="0">
                      <a:pos x="846" y="454"/>
                    </a:cxn>
                    <a:cxn ang="0">
                      <a:pos x="846" y="394"/>
                    </a:cxn>
                    <a:cxn ang="0">
                      <a:pos x="816" y="363"/>
                    </a:cxn>
                    <a:cxn ang="0">
                      <a:pos x="756" y="363"/>
                    </a:cxn>
                    <a:cxn ang="0">
                      <a:pos x="695" y="394"/>
                    </a:cxn>
                  </a:cxnLst>
                  <a:rect l="0" t="0" r="r" b="b"/>
                  <a:pathLst>
                    <a:path w="1330" h="1482">
                      <a:moveTo>
                        <a:pt x="31" y="816"/>
                      </a:moveTo>
                      <a:lnTo>
                        <a:pt x="31" y="816"/>
                      </a:lnTo>
                      <a:cubicBezTo>
                        <a:pt x="60" y="725"/>
                        <a:pt x="120" y="665"/>
                        <a:pt x="151" y="635"/>
                      </a:cubicBezTo>
                      <a:cubicBezTo>
                        <a:pt x="211" y="605"/>
                        <a:pt x="302" y="575"/>
                        <a:pt x="362" y="575"/>
                      </a:cubicBezTo>
                      <a:cubicBezTo>
                        <a:pt x="362" y="515"/>
                        <a:pt x="332" y="454"/>
                        <a:pt x="332" y="424"/>
                      </a:cubicBezTo>
                      <a:cubicBezTo>
                        <a:pt x="332" y="363"/>
                        <a:pt x="332" y="303"/>
                        <a:pt x="362" y="273"/>
                      </a:cubicBezTo>
                      <a:cubicBezTo>
                        <a:pt x="393" y="212"/>
                        <a:pt x="423" y="152"/>
                        <a:pt x="453" y="121"/>
                      </a:cubicBezTo>
                      <a:cubicBezTo>
                        <a:pt x="514" y="91"/>
                        <a:pt x="544" y="61"/>
                        <a:pt x="604" y="31"/>
                      </a:cubicBezTo>
                      <a:cubicBezTo>
                        <a:pt x="635" y="31"/>
                        <a:pt x="695" y="0"/>
                        <a:pt x="756" y="0"/>
                      </a:cubicBezTo>
                      <a:cubicBezTo>
                        <a:pt x="816" y="0"/>
                        <a:pt x="876" y="31"/>
                        <a:pt x="936" y="61"/>
                      </a:cubicBezTo>
                      <a:cubicBezTo>
                        <a:pt x="997" y="91"/>
                        <a:pt x="1057" y="121"/>
                        <a:pt x="1087" y="152"/>
                      </a:cubicBezTo>
                      <a:cubicBezTo>
                        <a:pt x="1118" y="182"/>
                        <a:pt x="1178" y="242"/>
                        <a:pt x="1178" y="303"/>
                      </a:cubicBezTo>
                      <a:cubicBezTo>
                        <a:pt x="1208" y="333"/>
                        <a:pt x="1208" y="394"/>
                        <a:pt x="1208" y="454"/>
                      </a:cubicBezTo>
                      <a:cubicBezTo>
                        <a:pt x="1208" y="515"/>
                        <a:pt x="1208" y="545"/>
                        <a:pt x="1178" y="605"/>
                      </a:cubicBezTo>
                      <a:cubicBezTo>
                        <a:pt x="1148" y="665"/>
                        <a:pt x="1118" y="725"/>
                        <a:pt x="1057" y="755"/>
                      </a:cubicBezTo>
                      <a:cubicBezTo>
                        <a:pt x="997" y="786"/>
                        <a:pt x="936" y="816"/>
                        <a:pt x="876" y="846"/>
                      </a:cubicBezTo>
                      <a:cubicBezTo>
                        <a:pt x="997" y="1058"/>
                        <a:pt x="997" y="1058"/>
                        <a:pt x="997" y="1058"/>
                      </a:cubicBezTo>
                      <a:cubicBezTo>
                        <a:pt x="1027" y="1058"/>
                        <a:pt x="1027" y="1058"/>
                        <a:pt x="1057" y="1028"/>
                      </a:cubicBezTo>
                      <a:cubicBezTo>
                        <a:pt x="1087" y="1028"/>
                        <a:pt x="1087" y="1028"/>
                        <a:pt x="1118" y="998"/>
                      </a:cubicBezTo>
                      <a:lnTo>
                        <a:pt x="1148" y="998"/>
                      </a:lnTo>
                      <a:cubicBezTo>
                        <a:pt x="1329" y="1330"/>
                        <a:pt x="1329" y="1330"/>
                        <a:pt x="1329" y="1330"/>
                      </a:cubicBezTo>
                      <a:cubicBezTo>
                        <a:pt x="1239" y="1361"/>
                        <a:pt x="1148" y="1421"/>
                        <a:pt x="1027" y="1451"/>
                      </a:cubicBezTo>
                      <a:cubicBezTo>
                        <a:pt x="997" y="1451"/>
                        <a:pt x="936" y="1481"/>
                        <a:pt x="906" y="1481"/>
                      </a:cubicBezTo>
                      <a:cubicBezTo>
                        <a:pt x="846" y="1481"/>
                        <a:pt x="786" y="1481"/>
                        <a:pt x="725" y="1481"/>
                      </a:cubicBezTo>
                      <a:cubicBezTo>
                        <a:pt x="695" y="1481"/>
                        <a:pt x="635" y="1481"/>
                        <a:pt x="574" y="1481"/>
                      </a:cubicBezTo>
                      <a:cubicBezTo>
                        <a:pt x="514" y="1481"/>
                        <a:pt x="453" y="1451"/>
                        <a:pt x="393" y="1421"/>
                      </a:cubicBezTo>
                      <a:cubicBezTo>
                        <a:pt x="302" y="1391"/>
                        <a:pt x="211" y="1330"/>
                        <a:pt x="151" y="1300"/>
                      </a:cubicBezTo>
                      <a:cubicBezTo>
                        <a:pt x="120" y="1240"/>
                        <a:pt x="60" y="1209"/>
                        <a:pt x="31" y="1149"/>
                      </a:cubicBezTo>
                      <a:cubicBezTo>
                        <a:pt x="0" y="1088"/>
                        <a:pt x="0" y="1028"/>
                        <a:pt x="0" y="998"/>
                      </a:cubicBezTo>
                      <a:cubicBezTo>
                        <a:pt x="0" y="937"/>
                        <a:pt x="0" y="877"/>
                        <a:pt x="31" y="816"/>
                      </a:cubicBezTo>
                      <a:close/>
                      <a:moveTo>
                        <a:pt x="544" y="1088"/>
                      </a:moveTo>
                      <a:lnTo>
                        <a:pt x="544" y="1088"/>
                      </a:lnTo>
                      <a:cubicBezTo>
                        <a:pt x="544" y="1119"/>
                        <a:pt x="574" y="1119"/>
                        <a:pt x="604" y="1119"/>
                      </a:cubicBezTo>
                      <a:cubicBezTo>
                        <a:pt x="604" y="1119"/>
                        <a:pt x="635" y="1119"/>
                        <a:pt x="665" y="1119"/>
                      </a:cubicBezTo>
                      <a:cubicBezTo>
                        <a:pt x="544" y="877"/>
                        <a:pt x="544" y="877"/>
                        <a:pt x="544" y="877"/>
                      </a:cubicBezTo>
                      <a:cubicBezTo>
                        <a:pt x="483" y="907"/>
                        <a:pt x="453" y="937"/>
                        <a:pt x="453" y="967"/>
                      </a:cubicBezTo>
                      <a:cubicBezTo>
                        <a:pt x="423" y="998"/>
                        <a:pt x="423" y="1028"/>
                        <a:pt x="453" y="1028"/>
                      </a:cubicBezTo>
                      <a:cubicBezTo>
                        <a:pt x="483" y="1058"/>
                        <a:pt x="483" y="1088"/>
                        <a:pt x="544" y="1088"/>
                      </a:cubicBezTo>
                      <a:close/>
                      <a:moveTo>
                        <a:pt x="695" y="394"/>
                      </a:moveTo>
                      <a:lnTo>
                        <a:pt x="695" y="394"/>
                      </a:lnTo>
                      <a:cubicBezTo>
                        <a:pt x="695" y="424"/>
                        <a:pt x="695" y="424"/>
                        <a:pt x="695" y="454"/>
                      </a:cubicBezTo>
                      <a:cubicBezTo>
                        <a:pt x="695" y="484"/>
                        <a:pt x="695" y="515"/>
                        <a:pt x="725" y="545"/>
                      </a:cubicBezTo>
                      <a:cubicBezTo>
                        <a:pt x="756" y="515"/>
                        <a:pt x="786" y="515"/>
                        <a:pt x="816" y="515"/>
                      </a:cubicBezTo>
                      <a:cubicBezTo>
                        <a:pt x="816" y="484"/>
                        <a:pt x="846" y="484"/>
                        <a:pt x="846" y="454"/>
                      </a:cubicBezTo>
                      <a:cubicBezTo>
                        <a:pt x="876" y="424"/>
                        <a:pt x="876" y="424"/>
                        <a:pt x="846" y="394"/>
                      </a:cubicBezTo>
                      <a:cubicBezTo>
                        <a:pt x="846" y="394"/>
                        <a:pt x="846" y="363"/>
                        <a:pt x="816" y="363"/>
                      </a:cubicBezTo>
                      <a:cubicBezTo>
                        <a:pt x="786" y="333"/>
                        <a:pt x="756" y="333"/>
                        <a:pt x="756" y="363"/>
                      </a:cubicBezTo>
                      <a:cubicBezTo>
                        <a:pt x="725" y="363"/>
                        <a:pt x="725" y="363"/>
                        <a:pt x="695" y="394"/>
                      </a:cubicBezTo>
                      <a:close/>
                    </a:path>
                  </a:pathLst>
                </a:custGeom>
                <a:grpFill/>
                <a:ln w="9525" cap="flat">
                  <a:noFill/>
                  <a:bevel/>
                  <a:headEnd/>
                  <a:tailEnd/>
                </a:ln>
                <a:effectLst/>
              </p:spPr>
              <p:txBody>
                <a:bodyPr wrap="none" anchor="ctr">
                  <a:prstTxWarp prst="textNoShape">
                    <a:avLst/>
                  </a:prstTxWarp>
                </a:bodyPr>
                <a:lstStyle/>
                <a:p>
                  <a:endParaRPr lang="en-US" sz="1662"/>
                </a:p>
              </p:txBody>
            </p:sp>
          </p:grpSp>
          <p:grpSp>
            <p:nvGrpSpPr>
              <p:cNvPr id="22" name="Group 128"/>
              <p:cNvGrpSpPr/>
              <p:nvPr userDrawn="1"/>
            </p:nvGrpSpPr>
            <p:grpSpPr>
              <a:xfrm>
                <a:off x="8888527" y="5943113"/>
                <a:ext cx="514126" cy="598917"/>
                <a:chOff x="4648200" y="2119772"/>
                <a:chExt cx="4019904" cy="4682879"/>
              </a:xfrm>
              <a:solidFill>
                <a:srgbClr val="E18A32"/>
              </a:solidFill>
            </p:grpSpPr>
            <p:sp>
              <p:nvSpPr>
                <p:cNvPr id="48" name="Freeform 22"/>
                <p:cNvSpPr>
                  <a:spLocks noChangeArrowheads="1"/>
                </p:cNvSpPr>
                <p:nvPr/>
              </p:nvSpPr>
              <p:spPr bwMode="auto">
                <a:xfrm>
                  <a:off x="4648200" y="2193110"/>
                  <a:ext cx="2981437" cy="4609541"/>
                </a:xfrm>
                <a:custGeom>
                  <a:avLst/>
                  <a:gdLst/>
                  <a:ahLst/>
                  <a:cxnLst>
                    <a:cxn ang="0">
                      <a:pos x="9185" y="20423"/>
                    </a:cxn>
                    <a:cxn ang="0">
                      <a:pos x="9185" y="20423"/>
                    </a:cxn>
                    <a:cxn ang="0">
                      <a:pos x="5287" y="18852"/>
                    </a:cxn>
                    <a:cxn ang="0">
                      <a:pos x="2387" y="15861"/>
                    </a:cxn>
                    <a:cxn ang="0">
                      <a:pos x="1027" y="11963"/>
                    </a:cxn>
                    <a:cxn ang="0">
                      <a:pos x="1420" y="7885"/>
                    </a:cxn>
                    <a:cxn ang="0">
                      <a:pos x="3414" y="4410"/>
                    </a:cxn>
                    <a:cxn ang="0">
                      <a:pos x="6677" y="2084"/>
                    </a:cxn>
                    <a:cxn ang="0">
                      <a:pos x="8822" y="1450"/>
                    </a:cxn>
                    <a:cxn ang="0">
                      <a:pos x="8701" y="1389"/>
                    </a:cxn>
                    <a:cxn ang="0">
                      <a:pos x="8430" y="1117"/>
                    </a:cxn>
                    <a:cxn ang="0">
                      <a:pos x="8278" y="755"/>
                    </a:cxn>
                    <a:cxn ang="0">
                      <a:pos x="8278" y="362"/>
                    </a:cxn>
                    <a:cxn ang="0">
                      <a:pos x="8430" y="30"/>
                    </a:cxn>
                    <a:cxn ang="0">
                      <a:pos x="8460" y="0"/>
                    </a:cxn>
                    <a:cxn ang="0">
                      <a:pos x="6103" y="816"/>
                    </a:cxn>
                    <a:cxn ang="0">
                      <a:pos x="2508" y="3625"/>
                    </a:cxn>
                    <a:cxn ang="0">
                      <a:pos x="453" y="7614"/>
                    </a:cxn>
                    <a:cxn ang="0">
                      <a:pos x="242" y="12084"/>
                    </a:cxn>
                    <a:cxn ang="0">
                      <a:pos x="1873" y="16193"/>
                    </a:cxn>
                    <a:cxn ang="0">
                      <a:pos x="5045" y="19215"/>
                    </a:cxn>
                    <a:cxn ang="0">
                      <a:pos x="9155" y="20604"/>
                    </a:cxn>
                    <a:cxn ang="0">
                      <a:pos x="13444" y="20182"/>
                    </a:cxn>
                    <a:cxn ang="0">
                      <a:pos x="9185" y="20423"/>
                    </a:cxn>
                  </a:cxnLst>
                  <a:rect l="0" t="0" r="r" b="b"/>
                  <a:pathLst>
                    <a:path w="13445" h="20787">
                      <a:moveTo>
                        <a:pt x="9185" y="20423"/>
                      </a:moveTo>
                      <a:lnTo>
                        <a:pt x="9185" y="20423"/>
                      </a:lnTo>
                      <a:cubicBezTo>
                        <a:pt x="7794" y="20182"/>
                        <a:pt x="6435" y="19637"/>
                        <a:pt x="5287" y="18852"/>
                      </a:cubicBezTo>
                      <a:cubicBezTo>
                        <a:pt x="4109" y="18066"/>
                        <a:pt x="3112" y="17039"/>
                        <a:pt x="2387" y="15861"/>
                      </a:cubicBezTo>
                      <a:cubicBezTo>
                        <a:pt x="1662" y="14682"/>
                        <a:pt x="1179" y="13323"/>
                        <a:pt x="1027" y="11963"/>
                      </a:cubicBezTo>
                      <a:cubicBezTo>
                        <a:pt x="876" y="10604"/>
                        <a:pt x="997" y="9185"/>
                        <a:pt x="1420" y="7885"/>
                      </a:cubicBezTo>
                      <a:cubicBezTo>
                        <a:pt x="1813" y="6586"/>
                        <a:pt x="2508" y="5408"/>
                        <a:pt x="3414" y="4410"/>
                      </a:cubicBezTo>
                      <a:cubicBezTo>
                        <a:pt x="4351" y="3414"/>
                        <a:pt x="5468" y="2598"/>
                        <a:pt x="6677" y="2084"/>
                      </a:cubicBezTo>
                      <a:cubicBezTo>
                        <a:pt x="7372" y="1782"/>
                        <a:pt x="8097" y="1571"/>
                        <a:pt x="8822" y="1450"/>
                      </a:cubicBezTo>
                      <a:cubicBezTo>
                        <a:pt x="8792" y="1450"/>
                        <a:pt x="8731" y="1420"/>
                        <a:pt x="8701" y="1389"/>
                      </a:cubicBezTo>
                      <a:cubicBezTo>
                        <a:pt x="8581" y="1329"/>
                        <a:pt x="8490" y="1238"/>
                        <a:pt x="8430" y="1117"/>
                      </a:cubicBezTo>
                      <a:cubicBezTo>
                        <a:pt x="8369" y="1026"/>
                        <a:pt x="8309" y="906"/>
                        <a:pt x="8278" y="755"/>
                      </a:cubicBezTo>
                      <a:cubicBezTo>
                        <a:pt x="8248" y="634"/>
                        <a:pt x="8248" y="483"/>
                        <a:pt x="8278" y="362"/>
                      </a:cubicBezTo>
                      <a:cubicBezTo>
                        <a:pt x="8309" y="241"/>
                        <a:pt x="8369" y="120"/>
                        <a:pt x="8430" y="30"/>
                      </a:cubicBezTo>
                      <a:cubicBezTo>
                        <a:pt x="8430" y="0"/>
                        <a:pt x="8460" y="0"/>
                        <a:pt x="8460" y="0"/>
                      </a:cubicBezTo>
                      <a:cubicBezTo>
                        <a:pt x="7644" y="180"/>
                        <a:pt x="6828" y="422"/>
                        <a:pt x="6103" y="816"/>
                      </a:cubicBezTo>
                      <a:cubicBezTo>
                        <a:pt x="4713" y="1480"/>
                        <a:pt x="3475" y="2447"/>
                        <a:pt x="2508" y="3625"/>
                      </a:cubicBezTo>
                      <a:cubicBezTo>
                        <a:pt x="1541" y="4773"/>
                        <a:pt x="846" y="6163"/>
                        <a:pt x="453" y="7614"/>
                      </a:cubicBezTo>
                      <a:cubicBezTo>
                        <a:pt x="60" y="9064"/>
                        <a:pt x="0" y="10604"/>
                        <a:pt x="242" y="12084"/>
                      </a:cubicBezTo>
                      <a:cubicBezTo>
                        <a:pt x="484" y="13564"/>
                        <a:pt x="1057" y="14955"/>
                        <a:pt x="1873" y="16193"/>
                      </a:cubicBezTo>
                      <a:cubicBezTo>
                        <a:pt x="2719" y="17402"/>
                        <a:pt x="3806" y="18429"/>
                        <a:pt x="5045" y="19215"/>
                      </a:cubicBezTo>
                      <a:cubicBezTo>
                        <a:pt x="6314" y="19970"/>
                        <a:pt x="7735" y="20453"/>
                        <a:pt x="9155" y="20604"/>
                      </a:cubicBezTo>
                      <a:cubicBezTo>
                        <a:pt x="10604" y="20786"/>
                        <a:pt x="12084" y="20635"/>
                        <a:pt x="13444" y="20182"/>
                      </a:cubicBezTo>
                      <a:cubicBezTo>
                        <a:pt x="12054" y="20574"/>
                        <a:pt x="10604" y="20635"/>
                        <a:pt x="9185" y="20423"/>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49" name="Freeform 23"/>
                <p:cNvSpPr>
                  <a:spLocks noChangeArrowheads="1"/>
                </p:cNvSpPr>
                <p:nvPr/>
              </p:nvSpPr>
              <p:spPr bwMode="auto">
                <a:xfrm>
                  <a:off x="6530544" y="2153019"/>
                  <a:ext cx="308020" cy="335399"/>
                </a:xfrm>
                <a:custGeom>
                  <a:avLst/>
                  <a:gdLst/>
                  <a:ahLst/>
                  <a:cxnLst>
                    <a:cxn ang="0">
                      <a:pos x="30" y="907"/>
                    </a:cxn>
                    <a:cxn ang="0">
                      <a:pos x="30" y="907"/>
                    </a:cxn>
                    <a:cxn ang="0">
                      <a:pos x="0" y="604"/>
                    </a:cxn>
                    <a:cxn ang="0">
                      <a:pos x="120" y="332"/>
                    </a:cxn>
                    <a:cxn ang="0">
                      <a:pos x="332" y="152"/>
                    </a:cxn>
                    <a:cxn ang="0">
                      <a:pos x="604" y="30"/>
                    </a:cxn>
                    <a:cxn ang="0">
                      <a:pos x="816" y="0"/>
                    </a:cxn>
                    <a:cxn ang="0">
                      <a:pos x="966" y="30"/>
                    </a:cxn>
                    <a:cxn ang="0">
                      <a:pos x="1117" y="91"/>
                    </a:cxn>
                    <a:cxn ang="0">
                      <a:pos x="996" y="514"/>
                    </a:cxn>
                    <a:cxn ang="0">
                      <a:pos x="906" y="483"/>
                    </a:cxn>
                    <a:cxn ang="0">
                      <a:pos x="816" y="453"/>
                    </a:cxn>
                    <a:cxn ang="0">
                      <a:pos x="695" y="453"/>
                    </a:cxn>
                    <a:cxn ang="0">
                      <a:pos x="574" y="514"/>
                    </a:cxn>
                    <a:cxn ang="0">
                      <a:pos x="513" y="604"/>
                    </a:cxn>
                    <a:cxn ang="0">
                      <a:pos x="453" y="695"/>
                    </a:cxn>
                    <a:cxn ang="0">
                      <a:pos x="453" y="816"/>
                    </a:cxn>
                    <a:cxn ang="0">
                      <a:pos x="513" y="907"/>
                    </a:cxn>
                    <a:cxn ang="0">
                      <a:pos x="604" y="998"/>
                    </a:cxn>
                    <a:cxn ang="0">
                      <a:pos x="695" y="1028"/>
                    </a:cxn>
                    <a:cxn ang="0">
                      <a:pos x="816" y="1028"/>
                    </a:cxn>
                    <a:cxn ang="0">
                      <a:pos x="936" y="998"/>
                    </a:cxn>
                    <a:cxn ang="0">
                      <a:pos x="1027" y="937"/>
                    </a:cxn>
                    <a:cxn ang="0">
                      <a:pos x="1087" y="877"/>
                    </a:cxn>
                    <a:cxn ang="0">
                      <a:pos x="1389" y="1208"/>
                    </a:cxn>
                    <a:cxn ang="0">
                      <a:pos x="1269" y="1329"/>
                    </a:cxn>
                    <a:cxn ang="0">
                      <a:pos x="1117" y="1420"/>
                    </a:cxn>
                    <a:cxn ang="0">
                      <a:pos x="906" y="1481"/>
                    </a:cxn>
                    <a:cxn ang="0">
                      <a:pos x="604" y="1481"/>
                    </a:cxn>
                    <a:cxn ang="0">
                      <a:pos x="332" y="1390"/>
                    </a:cxn>
                    <a:cxn ang="0">
                      <a:pos x="120" y="1178"/>
                    </a:cxn>
                    <a:cxn ang="0">
                      <a:pos x="30" y="907"/>
                    </a:cxn>
                  </a:cxnLst>
                  <a:rect l="0" t="0" r="r" b="b"/>
                  <a:pathLst>
                    <a:path w="1390" h="1512">
                      <a:moveTo>
                        <a:pt x="30" y="907"/>
                      </a:moveTo>
                      <a:lnTo>
                        <a:pt x="30" y="907"/>
                      </a:lnTo>
                      <a:cubicBezTo>
                        <a:pt x="0" y="786"/>
                        <a:pt x="0" y="695"/>
                        <a:pt x="0" y="604"/>
                      </a:cubicBezTo>
                      <a:cubicBezTo>
                        <a:pt x="30" y="483"/>
                        <a:pt x="61" y="423"/>
                        <a:pt x="120" y="332"/>
                      </a:cubicBezTo>
                      <a:cubicBezTo>
                        <a:pt x="181" y="242"/>
                        <a:pt x="241" y="182"/>
                        <a:pt x="332" y="152"/>
                      </a:cubicBezTo>
                      <a:cubicBezTo>
                        <a:pt x="392" y="91"/>
                        <a:pt x="513" y="61"/>
                        <a:pt x="604" y="30"/>
                      </a:cubicBezTo>
                      <a:cubicBezTo>
                        <a:pt x="665" y="30"/>
                        <a:pt x="755" y="0"/>
                        <a:pt x="816" y="0"/>
                      </a:cubicBezTo>
                      <a:cubicBezTo>
                        <a:pt x="876" y="0"/>
                        <a:pt x="936" y="30"/>
                        <a:pt x="966" y="30"/>
                      </a:cubicBezTo>
                      <a:cubicBezTo>
                        <a:pt x="1027" y="30"/>
                        <a:pt x="1087" y="61"/>
                        <a:pt x="1117" y="91"/>
                      </a:cubicBezTo>
                      <a:cubicBezTo>
                        <a:pt x="996" y="514"/>
                        <a:pt x="996" y="514"/>
                        <a:pt x="996" y="514"/>
                      </a:cubicBezTo>
                      <a:cubicBezTo>
                        <a:pt x="966" y="483"/>
                        <a:pt x="936" y="483"/>
                        <a:pt x="906" y="483"/>
                      </a:cubicBezTo>
                      <a:cubicBezTo>
                        <a:pt x="876" y="453"/>
                        <a:pt x="846" y="453"/>
                        <a:pt x="816" y="453"/>
                      </a:cubicBezTo>
                      <a:cubicBezTo>
                        <a:pt x="786" y="453"/>
                        <a:pt x="755" y="453"/>
                        <a:pt x="695" y="453"/>
                      </a:cubicBezTo>
                      <a:cubicBezTo>
                        <a:pt x="665" y="483"/>
                        <a:pt x="634" y="483"/>
                        <a:pt x="574" y="514"/>
                      </a:cubicBezTo>
                      <a:cubicBezTo>
                        <a:pt x="544" y="544"/>
                        <a:pt x="513" y="544"/>
                        <a:pt x="513" y="604"/>
                      </a:cubicBezTo>
                      <a:cubicBezTo>
                        <a:pt x="483" y="635"/>
                        <a:pt x="483" y="665"/>
                        <a:pt x="453" y="695"/>
                      </a:cubicBezTo>
                      <a:cubicBezTo>
                        <a:pt x="453" y="725"/>
                        <a:pt x="453" y="786"/>
                        <a:pt x="453" y="816"/>
                      </a:cubicBezTo>
                      <a:cubicBezTo>
                        <a:pt x="483" y="846"/>
                        <a:pt x="483" y="877"/>
                        <a:pt x="513" y="907"/>
                      </a:cubicBezTo>
                      <a:cubicBezTo>
                        <a:pt x="544" y="937"/>
                        <a:pt x="574" y="967"/>
                        <a:pt x="604" y="998"/>
                      </a:cubicBezTo>
                      <a:cubicBezTo>
                        <a:pt x="634" y="1028"/>
                        <a:pt x="665" y="1028"/>
                        <a:pt x="695" y="1028"/>
                      </a:cubicBezTo>
                      <a:cubicBezTo>
                        <a:pt x="755" y="1058"/>
                        <a:pt x="786" y="1058"/>
                        <a:pt x="816" y="1028"/>
                      </a:cubicBezTo>
                      <a:cubicBezTo>
                        <a:pt x="876" y="1028"/>
                        <a:pt x="906" y="1028"/>
                        <a:pt x="936" y="998"/>
                      </a:cubicBezTo>
                      <a:cubicBezTo>
                        <a:pt x="966" y="967"/>
                        <a:pt x="996" y="967"/>
                        <a:pt x="1027" y="937"/>
                      </a:cubicBezTo>
                      <a:cubicBezTo>
                        <a:pt x="1057" y="937"/>
                        <a:pt x="1057" y="907"/>
                        <a:pt x="1087" y="877"/>
                      </a:cubicBezTo>
                      <a:cubicBezTo>
                        <a:pt x="1389" y="1208"/>
                        <a:pt x="1389" y="1208"/>
                        <a:pt x="1389" y="1208"/>
                      </a:cubicBezTo>
                      <a:cubicBezTo>
                        <a:pt x="1358" y="1238"/>
                        <a:pt x="1299" y="1299"/>
                        <a:pt x="1269" y="1329"/>
                      </a:cubicBezTo>
                      <a:cubicBezTo>
                        <a:pt x="1208" y="1360"/>
                        <a:pt x="1178" y="1390"/>
                        <a:pt x="1117" y="1420"/>
                      </a:cubicBezTo>
                      <a:cubicBezTo>
                        <a:pt x="1057" y="1450"/>
                        <a:pt x="996" y="1450"/>
                        <a:pt x="906" y="1481"/>
                      </a:cubicBezTo>
                      <a:cubicBezTo>
                        <a:pt x="786" y="1511"/>
                        <a:pt x="695" y="1511"/>
                        <a:pt x="604" y="1481"/>
                      </a:cubicBezTo>
                      <a:cubicBezTo>
                        <a:pt x="513" y="1450"/>
                        <a:pt x="423" y="1420"/>
                        <a:pt x="332" y="1390"/>
                      </a:cubicBezTo>
                      <a:cubicBezTo>
                        <a:pt x="241" y="1329"/>
                        <a:pt x="181" y="1269"/>
                        <a:pt x="120" y="1178"/>
                      </a:cubicBezTo>
                      <a:cubicBezTo>
                        <a:pt x="91" y="1118"/>
                        <a:pt x="30" y="998"/>
                        <a:pt x="30" y="907"/>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50" name="Freeform 24"/>
                <p:cNvSpPr>
                  <a:spLocks noChangeArrowheads="1"/>
                </p:cNvSpPr>
                <p:nvPr/>
              </p:nvSpPr>
              <p:spPr bwMode="auto">
                <a:xfrm>
                  <a:off x="6791627" y="2119772"/>
                  <a:ext cx="334422" cy="328555"/>
                </a:xfrm>
                <a:custGeom>
                  <a:avLst/>
                  <a:gdLst/>
                  <a:ahLst/>
                  <a:cxnLst>
                    <a:cxn ang="0">
                      <a:pos x="30" y="816"/>
                    </a:cxn>
                    <a:cxn ang="0">
                      <a:pos x="30" y="816"/>
                    </a:cxn>
                    <a:cxn ang="0">
                      <a:pos x="60" y="513"/>
                    </a:cxn>
                    <a:cxn ang="0">
                      <a:pos x="180" y="272"/>
                    </a:cxn>
                    <a:cxn ang="0">
                      <a:pos x="422" y="91"/>
                    </a:cxn>
                    <a:cxn ang="0">
                      <a:pos x="694" y="0"/>
                    </a:cxn>
                    <a:cxn ang="0">
                      <a:pos x="996" y="61"/>
                    </a:cxn>
                    <a:cxn ang="0">
                      <a:pos x="1238" y="181"/>
                    </a:cxn>
                    <a:cxn ang="0">
                      <a:pos x="1419" y="393"/>
                    </a:cxn>
                    <a:cxn ang="0">
                      <a:pos x="1479" y="695"/>
                    </a:cxn>
                    <a:cxn ang="0">
                      <a:pos x="1449" y="967"/>
                    </a:cxn>
                    <a:cxn ang="0">
                      <a:pos x="1329" y="1239"/>
                    </a:cxn>
                    <a:cxn ang="0">
                      <a:pos x="1087" y="1389"/>
                    </a:cxn>
                    <a:cxn ang="0">
                      <a:pos x="815" y="1480"/>
                    </a:cxn>
                    <a:cxn ang="0">
                      <a:pos x="513" y="1450"/>
                    </a:cxn>
                    <a:cxn ang="0">
                      <a:pos x="271" y="1299"/>
                    </a:cxn>
                    <a:cxn ang="0">
                      <a:pos x="91" y="1088"/>
                    </a:cxn>
                    <a:cxn ang="0">
                      <a:pos x="30" y="816"/>
                    </a:cxn>
                    <a:cxn ang="0">
                      <a:pos x="453" y="755"/>
                    </a:cxn>
                    <a:cxn ang="0">
                      <a:pos x="453" y="755"/>
                    </a:cxn>
                    <a:cxn ang="0">
                      <a:pos x="483" y="876"/>
                    </a:cxn>
                    <a:cxn ang="0">
                      <a:pos x="573" y="967"/>
                    </a:cxn>
                    <a:cxn ang="0">
                      <a:pos x="663" y="1028"/>
                    </a:cxn>
                    <a:cxn ang="0">
                      <a:pos x="784" y="1028"/>
                    </a:cxn>
                    <a:cxn ang="0">
                      <a:pos x="905" y="997"/>
                    </a:cxn>
                    <a:cxn ang="0">
                      <a:pos x="966" y="937"/>
                    </a:cxn>
                    <a:cxn ang="0">
                      <a:pos x="1026" y="846"/>
                    </a:cxn>
                    <a:cxn ang="0">
                      <a:pos x="1057" y="725"/>
                    </a:cxn>
                    <a:cxn ang="0">
                      <a:pos x="1026" y="604"/>
                    </a:cxn>
                    <a:cxn ang="0">
                      <a:pos x="936" y="513"/>
                    </a:cxn>
                    <a:cxn ang="0">
                      <a:pos x="845" y="453"/>
                    </a:cxn>
                    <a:cxn ang="0">
                      <a:pos x="724" y="453"/>
                    </a:cxn>
                    <a:cxn ang="0">
                      <a:pos x="633" y="483"/>
                    </a:cxn>
                    <a:cxn ang="0">
                      <a:pos x="543" y="544"/>
                    </a:cxn>
                    <a:cxn ang="0">
                      <a:pos x="483" y="665"/>
                    </a:cxn>
                    <a:cxn ang="0">
                      <a:pos x="453" y="755"/>
                    </a:cxn>
                  </a:cxnLst>
                  <a:rect l="0" t="0" r="r" b="b"/>
                  <a:pathLst>
                    <a:path w="1510" h="1481">
                      <a:moveTo>
                        <a:pt x="30" y="816"/>
                      </a:moveTo>
                      <a:lnTo>
                        <a:pt x="30" y="816"/>
                      </a:lnTo>
                      <a:cubicBezTo>
                        <a:pt x="0" y="695"/>
                        <a:pt x="30" y="604"/>
                        <a:pt x="60" y="513"/>
                      </a:cubicBezTo>
                      <a:cubicBezTo>
                        <a:pt x="91" y="423"/>
                        <a:pt x="121" y="333"/>
                        <a:pt x="180" y="272"/>
                      </a:cubicBezTo>
                      <a:cubicBezTo>
                        <a:pt x="241" y="212"/>
                        <a:pt x="332" y="151"/>
                        <a:pt x="422" y="91"/>
                      </a:cubicBezTo>
                      <a:cubicBezTo>
                        <a:pt x="513" y="61"/>
                        <a:pt x="603" y="30"/>
                        <a:pt x="694" y="0"/>
                      </a:cubicBezTo>
                      <a:cubicBezTo>
                        <a:pt x="784" y="0"/>
                        <a:pt x="905" y="30"/>
                        <a:pt x="996" y="61"/>
                      </a:cubicBezTo>
                      <a:cubicBezTo>
                        <a:pt x="1087" y="91"/>
                        <a:pt x="1147" y="121"/>
                        <a:pt x="1238" y="181"/>
                      </a:cubicBezTo>
                      <a:cubicBezTo>
                        <a:pt x="1299" y="242"/>
                        <a:pt x="1358" y="333"/>
                        <a:pt x="1419" y="393"/>
                      </a:cubicBezTo>
                      <a:cubicBezTo>
                        <a:pt x="1449" y="483"/>
                        <a:pt x="1479" y="574"/>
                        <a:pt x="1479" y="695"/>
                      </a:cubicBezTo>
                      <a:cubicBezTo>
                        <a:pt x="1509" y="786"/>
                        <a:pt x="1479" y="876"/>
                        <a:pt x="1449" y="967"/>
                      </a:cubicBezTo>
                      <a:cubicBezTo>
                        <a:pt x="1419" y="1058"/>
                        <a:pt x="1388" y="1149"/>
                        <a:pt x="1329" y="1239"/>
                      </a:cubicBezTo>
                      <a:cubicBezTo>
                        <a:pt x="1268" y="1299"/>
                        <a:pt x="1178" y="1359"/>
                        <a:pt x="1087" y="1389"/>
                      </a:cubicBezTo>
                      <a:cubicBezTo>
                        <a:pt x="996" y="1450"/>
                        <a:pt x="905" y="1480"/>
                        <a:pt x="815" y="1480"/>
                      </a:cubicBezTo>
                      <a:cubicBezTo>
                        <a:pt x="724" y="1480"/>
                        <a:pt x="603" y="1480"/>
                        <a:pt x="513" y="1450"/>
                      </a:cubicBezTo>
                      <a:cubicBezTo>
                        <a:pt x="422" y="1420"/>
                        <a:pt x="362" y="1359"/>
                        <a:pt x="271" y="1299"/>
                      </a:cubicBezTo>
                      <a:cubicBezTo>
                        <a:pt x="211" y="1239"/>
                        <a:pt x="150" y="1179"/>
                        <a:pt x="91" y="1088"/>
                      </a:cubicBezTo>
                      <a:cubicBezTo>
                        <a:pt x="60" y="997"/>
                        <a:pt x="30" y="907"/>
                        <a:pt x="30" y="816"/>
                      </a:cubicBezTo>
                      <a:close/>
                      <a:moveTo>
                        <a:pt x="453" y="755"/>
                      </a:moveTo>
                      <a:lnTo>
                        <a:pt x="453" y="755"/>
                      </a:lnTo>
                      <a:cubicBezTo>
                        <a:pt x="453" y="816"/>
                        <a:pt x="483" y="846"/>
                        <a:pt x="483" y="876"/>
                      </a:cubicBezTo>
                      <a:cubicBezTo>
                        <a:pt x="513" y="907"/>
                        <a:pt x="543" y="937"/>
                        <a:pt x="573" y="967"/>
                      </a:cubicBezTo>
                      <a:cubicBezTo>
                        <a:pt x="603" y="997"/>
                        <a:pt x="633" y="1028"/>
                        <a:pt x="663" y="1028"/>
                      </a:cubicBezTo>
                      <a:cubicBezTo>
                        <a:pt x="694" y="1028"/>
                        <a:pt x="724" y="1058"/>
                        <a:pt x="784" y="1028"/>
                      </a:cubicBezTo>
                      <a:cubicBezTo>
                        <a:pt x="815" y="1028"/>
                        <a:pt x="845" y="1028"/>
                        <a:pt x="905" y="997"/>
                      </a:cubicBezTo>
                      <a:cubicBezTo>
                        <a:pt x="936" y="997"/>
                        <a:pt x="966" y="967"/>
                        <a:pt x="966" y="937"/>
                      </a:cubicBezTo>
                      <a:cubicBezTo>
                        <a:pt x="996" y="907"/>
                        <a:pt x="1026" y="876"/>
                        <a:pt x="1026" y="846"/>
                      </a:cubicBezTo>
                      <a:cubicBezTo>
                        <a:pt x="1057" y="816"/>
                        <a:pt x="1057" y="755"/>
                        <a:pt x="1057" y="725"/>
                      </a:cubicBezTo>
                      <a:cubicBezTo>
                        <a:pt x="1057" y="695"/>
                        <a:pt x="1026" y="634"/>
                        <a:pt x="1026" y="604"/>
                      </a:cubicBezTo>
                      <a:cubicBezTo>
                        <a:pt x="996" y="574"/>
                        <a:pt x="966" y="544"/>
                        <a:pt x="936" y="513"/>
                      </a:cubicBezTo>
                      <a:cubicBezTo>
                        <a:pt x="905" y="483"/>
                        <a:pt x="875" y="483"/>
                        <a:pt x="845" y="453"/>
                      </a:cubicBezTo>
                      <a:cubicBezTo>
                        <a:pt x="815" y="453"/>
                        <a:pt x="784" y="453"/>
                        <a:pt x="724" y="453"/>
                      </a:cubicBezTo>
                      <a:cubicBezTo>
                        <a:pt x="694" y="453"/>
                        <a:pt x="663" y="453"/>
                        <a:pt x="633" y="483"/>
                      </a:cubicBezTo>
                      <a:cubicBezTo>
                        <a:pt x="573" y="513"/>
                        <a:pt x="543" y="513"/>
                        <a:pt x="543" y="544"/>
                      </a:cubicBezTo>
                      <a:cubicBezTo>
                        <a:pt x="513" y="574"/>
                        <a:pt x="483" y="604"/>
                        <a:pt x="483" y="665"/>
                      </a:cubicBezTo>
                      <a:cubicBezTo>
                        <a:pt x="453" y="695"/>
                        <a:pt x="453" y="725"/>
                        <a:pt x="453" y="755"/>
                      </a:cubicBezTo>
                      <a:close/>
                    </a:path>
                  </a:pathLst>
                </a:custGeom>
                <a:grpFill/>
                <a:ln w="9525" cap="flat">
                  <a:noFill/>
                  <a:bevel/>
                  <a:headEnd/>
                  <a:tailEnd/>
                </a:ln>
                <a:effectLst/>
              </p:spPr>
              <p:txBody>
                <a:bodyPr wrap="none" anchor="ctr">
                  <a:prstTxWarp prst="textNoShape">
                    <a:avLst/>
                  </a:prstTxWarp>
                </a:bodyPr>
                <a:lstStyle/>
                <a:p>
                  <a:endParaRPr lang="en-US" sz="1662"/>
                </a:p>
              </p:txBody>
            </p:sp>
            <p:sp>
              <p:nvSpPr>
                <p:cNvPr id="51" name="Freeform 25"/>
                <p:cNvSpPr>
                  <a:spLocks noChangeArrowheads="1"/>
                </p:cNvSpPr>
                <p:nvPr/>
              </p:nvSpPr>
              <p:spPr bwMode="auto">
                <a:xfrm>
                  <a:off x="7099647" y="2119772"/>
                  <a:ext cx="314865" cy="321710"/>
                </a:xfrm>
                <a:custGeom>
                  <a:avLst/>
                  <a:gdLst/>
                  <a:ahLst/>
                  <a:cxnLst>
                    <a:cxn ang="0">
                      <a:pos x="605" y="0"/>
                    </a:cxn>
                    <a:cxn ang="0">
                      <a:pos x="937" y="30"/>
                    </a:cxn>
                    <a:cxn ang="0">
                      <a:pos x="1421" y="1450"/>
                    </a:cxn>
                    <a:cxn ang="0">
                      <a:pos x="967" y="1450"/>
                    </a:cxn>
                    <a:cxn ang="0">
                      <a:pos x="937" y="1299"/>
                    </a:cxn>
                    <a:cxn ang="0">
                      <a:pos x="515" y="1299"/>
                    </a:cxn>
                    <a:cxn ang="0">
                      <a:pos x="454" y="1420"/>
                    </a:cxn>
                    <a:cxn ang="0">
                      <a:pos x="0" y="1389"/>
                    </a:cxn>
                    <a:cxn ang="0">
                      <a:pos x="605" y="0"/>
                    </a:cxn>
                    <a:cxn ang="0">
                      <a:pos x="816" y="997"/>
                    </a:cxn>
                    <a:cxn ang="0">
                      <a:pos x="757" y="755"/>
                    </a:cxn>
                    <a:cxn ang="0">
                      <a:pos x="636" y="997"/>
                    </a:cxn>
                    <a:cxn ang="0">
                      <a:pos x="816" y="997"/>
                    </a:cxn>
                  </a:cxnLst>
                  <a:rect l="0" t="0" r="r" b="b"/>
                  <a:pathLst>
                    <a:path w="1422" h="1451">
                      <a:moveTo>
                        <a:pt x="605" y="0"/>
                      </a:moveTo>
                      <a:lnTo>
                        <a:pt x="937" y="30"/>
                      </a:lnTo>
                      <a:lnTo>
                        <a:pt x="1421" y="1450"/>
                      </a:lnTo>
                      <a:lnTo>
                        <a:pt x="967" y="1450"/>
                      </a:lnTo>
                      <a:lnTo>
                        <a:pt x="937" y="1299"/>
                      </a:lnTo>
                      <a:lnTo>
                        <a:pt x="515" y="1299"/>
                      </a:lnTo>
                      <a:lnTo>
                        <a:pt x="454" y="1420"/>
                      </a:lnTo>
                      <a:lnTo>
                        <a:pt x="0" y="1389"/>
                      </a:lnTo>
                      <a:lnTo>
                        <a:pt x="605" y="0"/>
                      </a:lnTo>
                      <a:close/>
                      <a:moveTo>
                        <a:pt x="816" y="997"/>
                      </a:moveTo>
                      <a:lnTo>
                        <a:pt x="757" y="755"/>
                      </a:lnTo>
                      <a:lnTo>
                        <a:pt x="636" y="997"/>
                      </a:lnTo>
                      <a:lnTo>
                        <a:pt x="816" y="997"/>
                      </a:lnTo>
                      <a:close/>
                    </a:path>
                  </a:pathLst>
                </a:custGeom>
                <a:grpFill/>
                <a:ln w="9525" cap="flat">
                  <a:noFill/>
                  <a:bevel/>
                  <a:headEnd/>
                  <a:tailEnd/>
                </a:ln>
                <a:effectLst/>
              </p:spPr>
              <p:txBody>
                <a:bodyPr wrap="none" anchor="ctr">
                  <a:prstTxWarp prst="textNoShape">
                    <a:avLst/>
                  </a:prstTxWarp>
                </a:bodyPr>
                <a:lstStyle/>
                <a:p>
                  <a:endParaRPr lang="en-US" sz="1662"/>
                </a:p>
              </p:txBody>
            </p:sp>
            <p:sp>
              <p:nvSpPr>
                <p:cNvPr id="52" name="Freeform 26"/>
                <p:cNvSpPr>
                  <a:spLocks noChangeArrowheads="1"/>
                </p:cNvSpPr>
                <p:nvPr/>
              </p:nvSpPr>
              <p:spPr bwMode="auto">
                <a:xfrm>
                  <a:off x="7407667" y="2146174"/>
                  <a:ext cx="215125" cy="321710"/>
                </a:xfrm>
                <a:custGeom>
                  <a:avLst/>
                  <a:gdLst/>
                  <a:ahLst/>
                  <a:cxnLst>
                    <a:cxn ang="0">
                      <a:pos x="60" y="907"/>
                    </a:cxn>
                    <a:cxn ang="0">
                      <a:pos x="60" y="907"/>
                    </a:cxn>
                    <a:cxn ang="0">
                      <a:pos x="181" y="967"/>
                    </a:cxn>
                    <a:cxn ang="0">
                      <a:pos x="271" y="997"/>
                    </a:cxn>
                    <a:cxn ang="0">
                      <a:pos x="362" y="997"/>
                    </a:cxn>
                    <a:cxn ang="0">
                      <a:pos x="483" y="967"/>
                    </a:cxn>
                    <a:cxn ang="0">
                      <a:pos x="453" y="907"/>
                    </a:cxn>
                    <a:cxn ang="0">
                      <a:pos x="392" y="816"/>
                    </a:cxn>
                    <a:cxn ang="0">
                      <a:pos x="301" y="725"/>
                    </a:cxn>
                    <a:cxn ang="0">
                      <a:pos x="211" y="604"/>
                    </a:cxn>
                    <a:cxn ang="0">
                      <a:pos x="181" y="483"/>
                    </a:cxn>
                    <a:cxn ang="0">
                      <a:pos x="151" y="332"/>
                    </a:cxn>
                    <a:cxn ang="0">
                      <a:pos x="211" y="151"/>
                    </a:cxn>
                    <a:cxn ang="0">
                      <a:pos x="332" y="60"/>
                    </a:cxn>
                    <a:cxn ang="0">
                      <a:pos x="513" y="0"/>
                    </a:cxn>
                    <a:cxn ang="0">
                      <a:pos x="695" y="0"/>
                    </a:cxn>
                    <a:cxn ang="0">
                      <a:pos x="785" y="30"/>
                    </a:cxn>
                    <a:cxn ang="0">
                      <a:pos x="876" y="30"/>
                    </a:cxn>
                    <a:cxn ang="0">
                      <a:pos x="967" y="60"/>
                    </a:cxn>
                    <a:cxn ang="0">
                      <a:pos x="906" y="453"/>
                    </a:cxn>
                    <a:cxn ang="0">
                      <a:pos x="846" y="453"/>
                    </a:cxn>
                    <a:cxn ang="0">
                      <a:pos x="816" y="423"/>
                    </a:cxn>
                    <a:cxn ang="0">
                      <a:pos x="785" y="423"/>
                    </a:cxn>
                    <a:cxn ang="0">
                      <a:pos x="755" y="423"/>
                    </a:cxn>
                    <a:cxn ang="0">
                      <a:pos x="725" y="423"/>
                    </a:cxn>
                    <a:cxn ang="0">
                      <a:pos x="695" y="423"/>
                    </a:cxn>
                    <a:cxn ang="0">
                      <a:pos x="664" y="453"/>
                    </a:cxn>
                    <a:cxn ang="0">
                      <a:pos x="695" y="513"/>
                    </a:cxn>
                    <a:cxn ang="0">
                      <a:pos x="755" y="574"/>
                    </a:cxn>
                    <a:cxn ang="0">
                      <a:pos x="816" y="665"/>
                    </a:cxn>
                    <a:cxn ang="0">
                      <a:pos x="906" y="786"/>
                    </a:cxn>
                    <a:cxn ang="0">
                      <a:pos x="937" y="907"/>
                    </a:cxn>
                    <a:cxn ang="0">
                      <a:pos x="937" y="1088"/>
                    </a:cxn>
                    <a:cxn ang="0">
                      <a:pos x="906" y="1238"/>
                    </a:cxn>
                    <a:cxn ang="0">
                      <a:pos x="785" y="1359"/>
                    </a:cxn>
                    <a:cxn ang="0">
                      <a:pos x="604" y="1450"/>
                    </a:cxn>
                    <a:cxn ang="0">
                      <a:pos x="392" y="1450"/>
                    </a:cxn>
                    <a:cxn ang="0">
                      <a:pos x="241" y="1420"/>
                    </a:cxn>
                    <a:cxn ang="0">
                      <a:pos x="121" y="1390"/>
                    </a:cxn>
                    <a:cxn ang="0">
                      <a:pos x="0" y="1329"/>
                    </a:cxn>
                    <a:cxn ang="0">
                      <a:pos x="60" y="907"/>
                    </a:cxn>
                  </a:cxnLst>
                  <a:rect l="0" t="0" r="r" b="b"/>
                  <a:pathLst>
                    <a:path w="968" h="1451">
                      <a:moveTo>
                        <a:pt x="60" y="907"/>
                      </a:moveTo>
                      <a:lnTo>
                        <a:pt x="60" y="907"/>
                      </a:lnTo>
                      <a:cubicBezTo>
                        <a:pt x="91" y="937"/>
                        <a:pt x="121" y="937"/>
                        <a:pt x="181" y="967"/>
                      </a:cubicBezTo>
                      <a:cubicBezTo>
                        <a:pt x="181" y="967"/>
                        <a:pt x="211" y="967"/>
                        <a:pt x="271" y="997"/>
                      </a:cubicBezTo>
                      <a:cubicBezTo>
                        <a:pt x="301" y="997"/>
                        <a:pt x="332" y="997"/>
                        <a:pt x="362" y="997"/>
                      </a:cubicBezTo>
                      <a:cubicBezTo>
                        <a:pt x="422" y="1028"/>
                        <a:pt x="453" y="997"/>
                        <a:pt x="483" y="967"/>
                      </a:cubicBezTo>
                      <a:cubicBezTo>
                        <a:pt x="483" y="937"/>
                        <a:pt x="453" y="907"/>
                        <a:pt x="453" y="907"/>
                      </a:cubicBezTo>
                      <a:cubicBezTo>
                        <a:pt x="422" y="876"/>
                        <a:pt x="422" y="846"/>
                        <a:pt x="392" y="816"/>
                      </a:cubicBezTo>
                      <a:cubicBezTo>
                        <a:pt x="362" y="786"/>
                        <a:pt x="332" y="755"/>
                        <a:pt x="301" y="725"/>
                      </a:cubicBezTo>
                      <a:cubicBezTo>
                        <a:pt x="271" y="695"/>
                        <a:pt x="241" y="665"/>
                        <a:pt x="211" y="604"/>
                      </a:cubicBezTo>
                      <a:cubicBezTo>
                        <a:pt x="211" y="574"/>
                        <a:pt x="181" y="544"/>
                        <a:pt x="181" y="483"/>
                      </a:cubicBezTo>
                      <a:cubicBezTo>
                        <a:pt x="151" y="423"/>
                        <a:pt x="151" y="392"/>
                        <a:pt x="151" y="332"/>
                      </a:cubicBezTo>
                      <a:cubicBezTo>
                        <a:pt x="181" y="272"/>
                        <a:pt x="181" y="212"/>
                        <a:pt x="211" y="151"/>
                      </a:cubicBezTo>
                      <a:cubicBezTo>
                        <a:pt x="241" y="121"/>
                        <a:pt x="301" y="60"/>
                        <a:pt x="332" y="60"/>
                      </a:cubicBezTo>
                      <a:cubicBezTo>
                        <a:pt x="392" y="30"/>
                        <a:pt x="453" y="0"/>
                        <a:pt x="513" y="0"/>
                      </a:cubicBezTo>
                      <a:cubicBezTo>
                        <a:pt x="543" y="0"/>
                        <a:pt x="604" y="0"/>
                        <a:pt x="695" y="0"/>
                      </a:cubicBezTo>
                      <a:cubicBezTo>
                        <a:pt x="725" y="0"/>
                        <a:pt x="755" y="0"/>
                        <a:pt x="785" y="30"/>
                      </a:cubicBezTo>
                      <a:cubicBezTo>
                        <a:pt x="816" y="30"/>
                        <a:pt x="846" y="30"/>
                        <a:pt x="876" y="30"/>
                      </a:cubicBezTo>
                      <a:cubicBezTo>
                        <a:pt x="906" y="60"/>
                        <a:pt x="937" y="60"/>
                        <a:pt x="967" y="60"/>
                      </a:cubicBezTo>
                      <a:cubicBezTo>
                        <a:pt x="906" y="453"/>
                        <a:pt x="906" y="453"/>
                        <a:pt x="906" y="453"/>
                      </a:cubicBezTo>
                      <a:cubicBezTo>
                        <a:pt x="876" y="453"/>
                        <a:pt x="876" y="453"/>
                        <a:pt x="846" y="453"/>
                      </a:cubicBezTo>
                      <a:cubicBezTo>
                        <a:pt x="846" y="453"/>
                        <a:pt x="846" y="453"/>
                        <a:pt x="816" y="423"/>
                      </a:cubicBezTo>
                      <a:lnTo>
                        <a:pt x="785" y="423"/>
                      </a:lnTo>
                      <a:lnTo>
                        <a:pt x="755" y="423"/>
                      </a:lnTo>
                      <a:cubicBezTo>
                        <a:pt x="725" y="423"/>
                        <a:pt x="725" y="423"/>
                        <a:pt x="725" y="423"/>
                      </a:cubicBezTo>
                      <a:cubicBezTo>
                        <a:pt x="695" y="423"/>
                        <a:pt x="695" y="423"/>
                        <a:pt x="695" y="423"/>
                      </a:cubicBezTo>
                      <a:cubicBezTo>
                        <a:pt x="664" y="453"/>
                        <a:pt x="664" y="453"/>
                        <a:pt x="664" y="453"/>
                      </a:cubicBezTo>
                      <a:cubicBezTo>
                        <a:pt x="664" y="483"/>
                        <a:pt x="664" y="483"/>
                        <a:pt x="695" y="513"/>
                      </a:cubicBezTo>
                      <a:cubicBezTo>
                        <a:pt x="695" y="513"/>
                        <a:pt x="725" y="544"/>
                        <a:pt x="755" y="574"/>
                      </a:cubicBezTo>
                      <a:cubicBezTo>
                        <a:pt x="755" y="604"/>
                        <a:pt x="785" y="634"/>
                        <a:pt x="816" y="665"/>
                      </a:cubicBezTo>
                      <a:cubicBezTo>
                        <a:pt x="846" y="695"/>
                        <a:pt x="876" y="725"/>
                        <a:pt x="906" y="786"/>
                      </a:cubicBezTo>
                      <a:cubicBezTo>
                        <a:pt x="906" y="816"/>
                        <a:pt x="937" y="876"/>
                        <a:pt x="937" y="907"/>
                      </a:cubicBezTo>
                      <a:cubicBezTo>
                        <a:pt x="967" y="967"/>
                        <a:pt x="967" y="1028"/>
                        <a:pt x="937" y="1088"/>
                      </a:cubicBezTo>
                      <a:cubicBezTo>
                        <a:pt x="937" y="1148"/>
                        <a:pt x="937" y="1208"/>
                        <a:pt x="906" y="1238"/>
                      </a:cubicBezTo>
                      <a:cubicBezTo>
                        <a:pt x="876" y="1299"/>
                        <a:pt x="846" y="1329"/>
                        <a:pt x="785" y="1359"/>
                      </a:cubicBezTo>
                      <a:cubicBezTo>
                        <a:pt x="725" y="1420"/>
                        <a:pt x="664" y="1420"/>
                        <a:pt x="604" y="1450"/>
                      </a:cubicBezTo>
                      <a:cubicBezTo>
                        <a:pt x="543" y="1450"/>
                        <a:pt x="453" y="1450"/>
                        <a:pt x="392" y="1450"/>
                      </a:cubicBezTo>
                      <a:cubicBezTo>
                        <a:pt x="332" y="1420"/>
                        <a:pt x="271" y="1420"/>
                        <a:pt x="241" y="1420"/>
                      </a:cubicBezTo>
                      <a:cubicBezTo>
                        <a:pt x="181" y="1390"/>
                        <a:pt x="151" y="1390"/>
                        <a:pt x="121" y="1390"/>
                      </a:cubicBezTo>
                      <a:cubicBezTo>
                        <a:pt x="91" y="1359"/>
                        <a:pt x="30" y="1359"/>
                        <a:pt x="0" y="1329"/>
                      </a:cubicBezTo>
                      <a:lnTo>
                        <a:pt x="60" y="907"/>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53" name="Freeform 27"/>
                <p:cNvSpPr>
                  <a:spLocks noChangeArrowheads="1"/>
                </p:cNvSpPr>
                <p:nvPr/>
              </p:nvSpPr>
              <p:spPr bwMode="auto">
                <a:xfrm>
                  <a:off x="7635504" y="2166709"/>
                  <a:ext cx="227837" cy="342244"/>
                </a:xfrm>
                <a:custGeom>
                  <a:avLst/>
                  <a:gdLst/>
                  <a:ahLst/>
                  <a:cxnLst>
                    <a:cxn ang="0">
                      <a:pos x="242" y="422"/>
                    </a:cxn>
                    <a:cxn ang="0">
                      <a:pos x="0" y="362"/>
                    </a:cxn>
                    <a:cxn ang="0">
                      <a:pos x="91" y="0"/>
                    </a:cxn>
                    <a:cxn ang="0">
                      <a:pos x="1028" y="241"/>
                    </a:cxn>
                    <a:cxn ang="0">
                      <a:pos x="967" y="574"/>
                    </a:cxn>
                    <a:cxn ang="0">
                      <a:pos x="696" y="513"/>
                    </a:cxn>
                    <a:cxn ang="0">
                      <a:pos x="454" y="1541"/>
                    </a:cxn>
                    <a:cxn ang="0">
                      <a:pos x="0" y="1420"/>
                    </a:cxn>
                    <a:cxn ang="0">
                      <a:pos x="242" y="422"/>
                    </a:cxn>
                  </a:cxnLst>
                  <a:rect l="0" t="0" r="r" b="b"/>
                  <a:pathLst>
                    <a:path w="1029" h="1542">
                      <a:moveTo>
                        <a:pt x="242" y="422"/>
                      </a:moveTo>
                      <a:lnTo>
                        <a:pt x="0" y="362"/>
                      </a:lnTo>
                      <a:lnTo>
                        <a:pt x="91" y="0"/>
                      </a:lnTo>
                      <a:lnTo>
                        <a:pt x="1028" y="241"/>
                      </a:lnTo>
                      <a:lnTo>
                        <a:pt x="967" y="574"/>
                      </a:lnTo>
                      <a:lnTo>
                        <a:pt x="696" y="513"/>
                      </a:lnTo>
                      <a:lnTo>
                        <a:pt x="454" y="1541"/>
                      </a:lnTo>
                      <a:lnTo>
                        <a:pt x="0" y="1420"/>
                      </a:lnTo>
                      <a:lnTo>
                        <a:pt x="242" y="422"/>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54" name="Freeform 28"/>
                <p:cNvSpPr>
                  <a:spLocks noChangeArrowheads="1"/>
                </p:cNvSpPr>
                <p:nvPr/>
              </p:nvSpPr>
              <p:spPr bwMode="auto">
                <a:xfrm>
                  <a:off x="7749911" y="2246892"/>
                  <a:ext cx="295308" cy="354956"/>
                </a:xfrm>
                <a:custGeom>
                  <a:avLst/>
                  <a:gdLst/>
                  <a:ahLst/>
                  <a:cxnLst>
                    <a:cxn ang="0">
                      <a:pos x="936" y="0"/>
                    </a:cxn>
                    <a:cxn ang="0">
                      <a:pos x="1268" y="91"/>
                    </a:cxn>
                    <a:cxn ang="0">
                      <a:pos x="1329" y="1601"/>
                    </a:cxn>
                    <a:cxn ang="0">
                      <a:pos x="906" y="1481"/>
                    </a:cxn>
                    <a:cxn ang="0">
                      <a:pos x="906" y="1330"/>
                    </a:cxn>
                    <a:cxn ang="0">
                      <a:pos x="483" y="1209"/>
                    </a:cxn>
                    <a:cxn ang="0">
                      <a:pos x="392" y="1300"/>
                    </a:cxn>
                    <a:cxn ang="0">
                      <a:pos x="0" y="1148"/>
                    </a:cxn>
                    <a:cxn ang="0">
                      <a:pos x="936" y="0"/>
                    </a:cxn>
                    <a:cxn ang="0">
                      <a:pos x="876" y="997"/>
                    </a:cxn>
                    <a:cxn ang="0">
                      <a:pos x="876" y="725"/>
                    </a:cxn>
                    <a:cxn ang="0">
                      <a:pos x="694" y="937"/>
                    </a:cxn>
                    <a:cxn ang="0">
                      <a:pos x="876" y="997"/>
                    </a:cxn>
                  </a:cxnLst>
                  <a:rect l="0" t="0" r="r" b="b"/>
                  <a:pathLst>
                    <a:path w="1330" h="1602">
                      <a:moveTo>
                        <a:pt x="936" y="0"/>
                      </a:moveTo>
                      <a:lnTo>
                        <a:pt x="1268" y="91"/>
                      </a:lnTo>
                      <a:lnTo>
                        <a:pt x="1329" y="1601"/>
                      </a:lnTo>
                      <a:lnTo>
                        <a:pt x="906" y="1481"/>
                      </a:lnTo>
                      <a:lnTo>
                        <a:pt x="906" y="1330"/>
                      </a:lnTo>
                      <a:lnTo>
                        <a:pt x="483" y="1209"/>
                      </a:lnTo>
                      <a:lnTo>
                        <a:pt x="392" y="1300"/>
                      </a:lnTo>
                      <a:lnTo>
                        <a:pt x="0" y="1148"/>
                      </a:lnTo>
                      <a:lnTo>
                        <a:pt x="936" y="0"/>
                      </a:lnTo>
                      <a:close/>
                      <a:moveTo>
                        <a:pt x="876" y="997"/>
                      </a:moveTo>
                      <a:lnTo>
                        <a:pt x="876" y="725"/>
                      </a:lnTo>
                      <a:lnTo>
                        <a:pt x="694" y="937"/>
                      </a:lnTo>
                      <a:lnTo>
                        <a:pt x="876" y="997"/>
                      </a:lnTo>
                      <a:close/>
                    </a:path>
                  </a:pathLst>
                </a:custGeom>
                <a:grpFill/>
                <a:ln w="9525" cap="flat">
                  <a:noFill/>
                  <a:bevel/>
                  <a:headEnd/>
                  <a:tailEnd/>
                </a:ln>
                <a:effectLst/>
              </p:spPr>
              <p:txBody>
                <a:bodyPr wrap="none" anchor="ctr">
                  <a:prstTxWarp prst="textNoShape">
                    <a:avLst/>
                  </a:prstTxWarp>
                </a:bodyPr>
                <a:lstStyle/>
                <a:p>
                  <a:endParaRPr lang="en-US" sz="1662"/>
                </a:p>
              </p:txBody>
            </p:sp>
            <p:sp>
              <p:nvSpPr>
                <p:cNvPr id="55" name="Freeform 29"/>
                <p:cNvSpPr>
                  <a:spLocks noChangeArrowheads="1"/>
                </p:cNvSpPr>
                <p:nvPr/>
              </p:nvSpPr>
              <p:spPr bwMode="auto">
                <a:xfrm>
                  <a:off x="8037396" y="2321208"/>
                  <a:ext cx="227837" cy="361801"/>
                </a:xfrm>
                <a:custGeom>
                  <a:avLst/>
                  <a:gdLst/>
                  <a:ahLst/>
                  <a:cxnLst>
                    <a:cxn ang="0">
                      <a:pos x="575" y="0"/>
                    </a:cxn>
                    <a:cxn ang="0">
                      <a:pos x="1028" y="211"/>
                    </a:cxn>
                    <a:cxn ang="0">
                      <a:pos x="575" y="1148"/>
                    </a:cxn>
                    <a:cxn ang="0">
                      <a:pos x="937" y="1298"/>
                    </a:cxn>
                    <a:cxn ang="0">
                      <a:pos x="786" y="1631"/>
                    </a:cxn>
                    <a:cxn ang="0">
                      <a:pos x="0" y="1298"/>
                    </a:cxn>
                    <a:cxn ang="0">
                      <a:pos x="575" y="0"/>
                    </a:cxn>
                  </a:cxnLst>
                  <a:rect l="0" t="0" r="r" b="b"/>
                  <a:pathLst>
                    <a:path w="1029" h="1632">
                      <a:moveTo>
                        <a:pt x="575" y="0"/>
                      </a:moveTo>
                      <a:lnTo>
                        <a:pt x="1028" y="211"/>
                      </a:lnTo>
                      <a:lnTo>
                        <a:pt x="575" y="1148"/>
                      </a:lnTo>
                      <a:lnTo>
                        <a:pt x="937" y="1298"/>
                      </a:lnTo>
                      <a:lnTo>
                        <a:pt x="786" y="1631"/>
                      </a:lnTo>
                      <a:lnTo>
                        <a:pt x="0" y="1298"/>
                      </a:lnTo>
                      <a:lnTo>
                        <a:pt x="575" y="0"/>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56" name="Freeform 30"/>
                <p:cNvSpPr>
                  <a:spLocks noChangeArrowheads="1"/>
                </p:cNvSpPr>
                <p:nvPr/>
              </p:nvSpPr>
              <p:spPr bwMode="auto">
                <a:xfrm>
                  <a:off x="8359106" y="2321208"/>
                  <a:ext cx="140809" cy="187745"/>
                </a:xfrm>
                <a:custGeom>
                  <a:avLst/>
                  <a:gdLst/>
                  <a:ahLst/>
                  <a:cxnLst>
                    <a:cxn ang="0">
                      <a:pos x="605" y="332"/>
                    </a:cxn>
                    <a:cxn ang="0">
                      <a:pos x="363" y="211"/>
                    </a:cxn>
                    <a:cxn ang="0">
                      <a:pos x="91" y="846"/>
                    </a:cxn>
                    <a:cxn ang="0">
                      <a:pos x="0" y="785"/>
                    </a:cxn>
                    <a:cxn ang="0">
                      <a:pos x="273" y="181"/>
                    </a:cxn>
                    <a:cxn ang="0">
                      <a:pos x="31" y="90"/>
                    </a:cxn>
                    <a:cxn ang="0">
                      <a:pos x="61" y="0"/>
                    </a:cxn>
                    <a:cxn ang="0">
                      <a:pos x="636" y="242"/>
                    </a:cxn>
                    <a:cxn ang="0">
                      <a:pos x="605" y="332"/>
                    </a:cxn>
                  </a:cxnLst>
                  <a:rect l="0" t="0" r="r" b="b"/>
                  <a:pathLst>
                    <a:path w="637" h="847">
                      <a:moveTo>
                        <a:pt x="605" y="332"/>
                      </a:moveTo>
                      <a:lnTo>
                        <a:pt x="363" y="211"/>
                      </a:lnTo>
                      <a:lnTo>
                        <a:pt x="91" y="846"/>
                      </a:lnTo>
                      <a:lnTo>
                        <a:pt x="0" y="785"/>
                      </a:lnTo>
                      <a:lnTo>
                        <a:pt x="273" y="181"/>
                      </a:lnTo>
                      <a:lnTo>
                        <a:pt x="31" y="90"/>
                      </a:lnTo>
                      <a:lnTo>
                        <a:pt x="61" y="0"/>
                      </a:lnTo>
                      <a:lnTo>
                        <a:pt x="636" y="242"/>
                      </a:lnTo>
                      <a:lnTo>
                        <a:pt x="605" y="332"/>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57" name="Freeform 31"/>
                <p:cNvSpPr>
                  <a:spLocks noChangeArrowheads="1"/>
                </p:cNvSpPr>
                <p:nvPr/>
              </p:nvSpPr>
              <p:spPr bwMode="auto">
                <a:xfrm>
                  <a:off x="8452979" y="2387701"/>
                  <a:ext cx="215125" cy="214147"/>
                </a:xfrm>
                <a:custGeom>
                  <a:avLst/>
                  <a:gdLst/>
                  <a:ahLst/>
                  <a:cxnLst>
                    <a:cxn ang="0">
                      <a:pos x="967" y="271"/>
                    </a:cxn>
                    <a:cxn ang="0">
                      <a:pos x="664" y="966"/>
                    </a:cxn>
                    <a:cxn ang="0">
                      <a:pos x="604" y="936"/>
                    </a:cxn>
                    <a:cxn ang="0">
                      <a:pos x="846" y="362"/>
                    </a:cxn>
                    <a:cxn ang="0">
                      <a:pos x="453" y="574"/>
                    </a:cxn>
                    <a:cxn ang="0">
                      <a:pos x="332" y="150"/>
                    </a:cxn>
                    <a:cxn ang="0">
                      <a:pos x="91" y="725"/>
                    </a:cxn>
                    <a:cxn ang="0">
                      <a:pos x="0" y="665"/>
                    </a:cxn>
                    <a:cxn ang="0">
                      <a:pos x="302" y="0"/>
                    </a:cxn>
                    <a:cxn ang="0">
                      <a:pos x="392" y="30"/>
                    </a:cxn>
                    <a:cxn ang="0">
                      <a:pos x="513" y="453"/>
                    </a:cxn>
                    <a:cxn ang="0">
                      <a:pos x="876" y="241"/>
                    </a:cxn>
                    <a:cxn ang="0">
                      <a:pos x="967" y="271"/>
                    </a:cxn>
                  </a:cxnLst>
                  <a:rect l="0" t="0" r="r" b="b"/>
                  <a:pathLst>
                    <a:path w="968" h="967">
                      <a:moveTo>
                        <a:pt x="967" y="271"/>
                      </a:moveTo>
                      <a:lnTo>
                        <a:pt x="664" y="966"/>
                      </a:lnTo>
                      <a:lnTo>
                        <a:pt x="604" y="936"/>
                      </a:lnTo>
                      <a:lnTo>
                        <a:pt x="846" y="362"/>
                      </a:lnTo>
                      <a:lnTo>
                        <a:pt x="453" y="574"/>
                      </a:lnTo>
                      <a:lnTo>
                        <a:pt x="332" y="150"/>
                      </a:lnTo>
                      <a:lnTo>
                        <a:pt x="91" y="725"/>
                      </a:lnTo>
                      <a:lnTo>
                        <a:pt x="0" y="665"/>
                      </a:lnTo>
                      <a:lnTo>
                        <a:pt x="302" y="0"/>
                      </a:lnTo>
                      <a:lnTo>
                        <a:pt x="392" y="30"/>
                      </a:lnTo>
                      <a:lnTo>
                        <a:pt x="513" y="453"/>
                      </a:lnTo>
                      <a:lnTo>
                        <a:pt x="876" y="241"/>
                      </a:lnTo>
                      <a:lnTo>
                        <a:pt x="967" y="271"/>
                      </a:lnTo>
                    </a:path>
                  </a:pathLst>
                </a:custGeom>
                <a:grpFill/>
                <a:ln w="9525" cap="flat">
                  <a:noFill/>
                  <a:bevel/>
                  <a:headEnd/>
                  <a:tailEnd/>
                </a:ln>
                <a:effectLst/>
              </p:spPr>
              <p:txBody>
                <a:bodyPr wrap="none" anchor="ctr">
                  <a:prstTxWarp prst="textNoShape">
                    <a:avLst/>
                  </a:prstTxWarp>
                </a:bodyPr>
                <a:lstStyle/>
                <a:p>
                  <a:endParaRPr lang="en-US" sz="1662"/>
                </a:p>
              </p:txBody>
            </p:sp>
          </p:grpSp>
          <p:grpSp>
            <p:nvGrpSpPr>
              <p:cNvPr id="23" name="Group 124"/>
              <p:cNvGrpSpPr/>
              <p:nvPr userDrawn="1"/>
            </p:nvGrpSpPr>
            <p:grpSpPr>
              <a:xfrm>
                <a:off x="9012713" y="6084432"/>
                <a:ext cx="436087" cy="404447"/>
                <a:chOff x="5619196" y="3224733"/>
                <a:chExt cx="3409731" cy="3162336"/>
              </a:xfrm>
              <a:solidFill>
                <a:srgbClr val="0F4A7F"/>
              </a:solidFill>
            </p:grpSpPr>
            <p:sp>
              <p:nvSpPr>
                <p:cNvPr id="24" name="Freeform 32"/>
                <p:cNvSpPr>
                  <a:spLocks noChangeArrowheads="1"/>
                </p:cNvSpPr>
                <p:nvPr/>
              </p:nvSpPr>
              <p:spPr bwMode="auto">
                <a:xfrm>
                  <a:off x="5619196" y="5007336"/>
                  <a:ext cx="2867029" cy="1379733"/>
                </a:xfrm>
                <a:custGeom>
                  <a:avLst/>
                  <a:gdLst/>
                  <a:ahLst/>
                  <a:cxnLst>
                    <a:cxn ang="0">
                      <a:pos x="9486" y="5347"/>
                    </a:cxn>
                    <a:cxn ang="0">
                      <a:pos x="9486" y="5347"/>
                    </a:cxn>
                    <a:cxn ang="0">
                      <a:pos x="5619" y="5075"/>
                    </a:cxn>
                    <a:cxn ang="0">
                      <a:pos x="2658" y="2779"/>
                    </a:cxn>
                    <a:cxn ang="0">
                      <a:pos x="1842" y="1147"/>
                    </a:cxn>
                    <a:cxn ang="0">
                      <a:pos x="1662" y="422"/>
                    </a:cxn>
                    <a:cxn ang="0">
                      <a:pos x="0" y="0"/>
                    </a:cxn>
                    <a:cxn ang="0">
                      <a:pos x="513" y="1662"/>
                    </a:cxn>
                    <a:cxn ang="0">
                      <a:pos x="1722" y="3534"/>
                    </a:cxn>
                    <a:cxn ang="0">
                      <a:pos x="5378" y="5831"/>
                    </a:cxn>
                    <a:cxn ang="0">
                      <a:pos x="9576" y="5740"/>
                    </a:cxn>
                    <a:cxn ang="0">
                      <a:pos x="12930" y="3383"/>
                    </a:cxn>
                    <a:cxn ang="0">
                      <a:pos x="9486" y="5347"/>
                    </a:cxn>
                  </a:cxnLst>
                  <a:rect l="0" t="0" r="r" b="b"/>
                  <a:pathLst>
                    <a:path w="12931" h="6224">
                      <a:moveTo>
                        <a:pt x="9486" y="5347"/>
                      </a:moveTo>
                      <a:lnTo>
                        <a:pt x="9486" y="5347"/>
                      </a:lnTo>
                      <a:cubicBezTo>
                        <a:pt x="8187" y="5650"/>
                        <a:pt x="6827" y="5529"/>
                        <a:pt x="5619" y="5075"/>
                      </a:cubicBezTo>
                      <a:cubicBezTo>
                        <a:pt x="4441" y="4622"/>
                        <a:pt x="3384" y="3806"/>
                        <a:pt x="2658" y="2779"/>
                      </a:cubicBezTo>
                      <a:cubicBezTo>
                        <a:pt x="2296" y="2266"/>
                        <a:pt x="2024" y="1721"/>
                        <a:pt x="1842" y="1147"/>
                      </a:cubicBezTo>
                      <a:cubicBezTo>
                        <a:pt x="1752" y="905"/>
                        <a:pt x="1692" y="664"/>
                        <a:pt x="1662" y="422"/>
                      </a:cubicBezTo>
                      <a:cubicBezTo>
                        <a:pt x="0" y="0"/>
                        <a:pt x="0" y="0"/>
                        <a:pt x="0" y="0"/>
                      </a:cubicBezTo>
                      <a:cubicBezTo>
                        <a:pt x="121" y="574"/>
                        <a:pt x="302" y="1117"/>
                        <a:pt x="513" y="1662"/>
                      </a:cubicBezTo>
                      <a:cubicBezTo>
                        <a:pt x="846" y="2326"/>
                        <a:pt x="1238" y="2960"/>
                        <a:pt x="1722" y="3534"/>
                      </a:cubicBezTo>
                      <a:cubicBezTo>
                        <a:pt x="2688" y="4652"/>
                        <a:pt x="3988" y="5468"/>
                        <a:pt x="5378" y="5831"/>
                      </a:cubicBezTo>
                      <a:cubicBezTo>
                        <a:pt x="6766" y="6223"/>
                        <a:pt x="8247" y="6163"/>
                        <a:pt x="9576" y="5740"/>
                      </a:cubicBezTo>
                      <a:cubicBezTo>
                        <a:pt x="10936" y="5287"/>
                        <a:pt x="12084" y="4441"/>
                        <a:pt x="12930" y="3383"/>
                      </a:cubicBezTo>
                      <a:cubicBezTo>
                        <a:pt x="11993" y="4350"/>
                        <a:pt x="10784" y="5046"/>
                        <a:pt x="9486" y="5347"/>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25" name="Freeform 33"/>
                <p:cNvSpPr>
                  <a:spLocks noChangeArrowheads="1"/>
                </p:cNvSpPr>
                <p:nvPr/>
              </p:nvSpPr>
              <p:spPr bwMode="auto">
                <a:xfrm>
                  <a:off x="5632886" y="4732563"/>
                  <a:ext cx="328555" cy="314865"/>
                </a:xfrm>
                <a:custGeom>
                  <a:avLst/>
                  <a:gdLst/>
                  <a:ahLst/>
                  <a:cxnLst>
                    <a:cxn ang="0">
                      <a:pos x="30" y="1028"/>
                    </a:cxn>
                    <a:cxn ang="0">
                      <a:pos x="0" y="695"/>
                    </a:cxn>
                    <a:cxn ang="0">
                      <a:pos x="1328" y="0"/>
                    </a:cxn>
                    <a:cxn ang="0">
                      <a:pos x="1389" y="453"/>
                    </a:cxn>
                    <a:cxn ang="0">
                      <a:pos x="1268" y="514"/>
                    </a:cxn>
                    <a:cxn ang="0">
                      <a:pos x="1298" y="937"/>
                    </a:cxn>
                    <a:cxn ang="0">
                      <a:pos x="1419" y="968"/>
                    </a:cxn>
                    <a:cxn ang="0">
                      <a:pos x="1480" y="1420"/>
                    </a:cxn>
                    <a:cxn ang="0">
                      <a:pos x="30" y="1028"/>
                    </a:cxn>
                    <a:cxn ang="0">
                      <a:pos x="965" y="665"/>
                    </a:cxn>
                    <a:cxn ang="0">
                      <a:pos x="724" y="786"/>
                    </a:cxn>
                    <a:cxn ang="0">
                      <a:pos x="996" y="847"/>
                    </a:cxn>
                    <a:cxn ang="0">
                      <a:pos x="965" y="665"/>
                    </a:cxn>
                  </a:cxnLst>
                  <a:rect l="0" t="0" r="r" b="b"/>
                  <a:pathLst>
                    <a:path w="1481" h="1421">
                      <a:moveTo>
                        <a:pt x="30" y="1028"/>
                      </a:moveTo>
                      <a:lnTo>
                        <a:pt x="0" y="695"/>
                      </a:lnTo>
                      <a:lnTo>
                        <a:pt x="1328" y="0"/>
                      </a:lnTo>
                      <a:lnTo>
                        <a:pt x="1389" y="453"/>
                      </a:lnTo>
                      <a:lnTo>
                        <a:pt x="1268" y="514"/>
                      </a:lnTo>
                      <a:lnTo>
                        <a:pt x="1298" y="937"/>
                      </a:lnTo>
                      <a:lnTo>
                        <a:pt x="1419" y="968"/>
                      </a:lnTo>
                      <a:lnTo>
                        <a:pt x="1480" y="1420"/>
                      </a:lnTo>
                      <a:lnTo>
                        <a:pt x="30" y="1028"/>
                      </a:lnTo>
                      <a:close/>
                      <a:moveTo>
                        <a:pt x="965" y="665"/>
                      </a:moveTo>
                      <a:lnTo>
                        <a:pt x="724" y="786"/>
                      </a:lnTo>
                      <a:lnTo>
                        <a:pt x="996" y="847"/>
                      </a:lnTo>
                      <a:lnTo>
                        <a:pt x="965" y="665"/>
                      </a:lnTo>
                      <a:close/>
                    </a:path>
                  </a:pathLst>
                </a:custGeom>
                <a:grpFill/>
                <a:ln w="9525" cap="flat">
                  <a:noFill/>
                  <a:bevel/>
                  <a:headEnd/>
                  <a:tailEnd/>
                </a:ln>
                <a:effectLst/>
              </p:spPr>
              <p:txBody>
                <a:bodyPr wrap="none" anchor="ctr">
                  <a:prstTxWarp prst="textNoShape">
                    <a:avLst/>
                  </a:prstTxWarp>
                </a:bodyPr>
                <a:lstStyle/>
                <a:p>
                  <a:endParaRPr lang="en-US" sz="1662"/>
                </a:p>
              </p:txBody>
            </p:sp>
            <p:sp>
              <p:nvSpPr>
                <p:cNvPr id="26" name="Freeform 34"/>
                <p:cNvSpPr>
                  <a:spLocks noChangeArrowheads="1"/>
                </p:cNvSpPr>
                <p:nvPr/>
              </p:nvSpPr>
              <p:spPr bwMode="auto">
                <a:xfrm>
                  <a:off x="5626041" y="4477346"/>
                  <a:ext cx="314865" cy="267928"/>
                </a:xfrm>
                <a:custGeom>
                  <a:avLst/>
                  <a:gdLst/>
                  <a:ahLst/>
                  <a:cxnLst>
                    <a:cxn ang="0">
                      <a:pos x="634" y="30"/>
                    </a:cxn>
                    <a:cxn ang="0">
                      <a:pos x="634" y="30"/>
                    </a:cxn>
                    <a:cxn ang="0">
                      <a:pos x="876" y="91"/>
                    </a:cxn>
                    <a:cxn ang="0">
                      <a:pos x="1027" y="242"/>
                    </a:cxn>
                    <a:cxn ang="0">
                      <a:pos x="1087" y="454"/>
                    </a:cxn>
                    <a:cxn ang="0">
                      <a:pos x="1087" y="725"/>
                    </a:cxn>
                    <a:cxn ang="0">
                      <a:pos x="1420" y="755"/>
                    </a:cxn>
                    <a:cxn ang="0">
                      <a:pos x="1390" y="1209"/>
                    </a:cxn>
                    <a:cxn ang="0">
                      <a:pos x="0" y="1058"/>
                    </a:cxn>
                    <a:cxn ang="0">
                      <a:pos x="31" y="605"/>
                    </a:cxn>
                    <a:cxn ang="0">
                      <a:pos x="91" y="363"/>
                    </a:cxn>
                    <a:cxn ang="0">
                      <a:pos x="211" y="151"/>
                    </a:cxn>
                    <a:cxn ang="0">
                      <a:pos x="393" y="30"/>
                    </a:cxn>
                    <a:cxn ang="0">
                      <a:pos x="634" y="30"/>
                    </a:cxn>
                    <a:cxn ang="0">
                      <a:pos x="725" y="665"/>
                    </a:cxn>
                    <a:cxn ang="0">
                      <a:pos x="725" y="665"/>
                    </a:cxn>
                    <a:cxn ang="0">
                      <a:pos x="725" y="665"/>
                    </a:cxn>
                    <a:cxn ang="0">
                      <a:pos x="695" y="514"/>
                    </a:cxn>
                    <a:cxn ang="0">
                      <a:pos x="604" y="484"/>
                    </a:cxn>
                    <a:cxn ang="0">
                      <a:pos x="483" y="514"/>
                    </a:cxn>
                    <a:cxn ang="0">
                      <a:pos x="423" y="635"/>
                    </a:cxn>
                    <a:cxn ang="0">
                      <a:pos x="423" y="635"/>
                    </a:cxn>
                    <a:cxn ang="0">
                      <a:pos x="725" y="665"/>
                    </a:cxn>
                  </a:cxnLst>
                  <a:rect l="0" t="0" r="r" b="b"/>
                  <a:pathLst>
                    <a:path w="1421" h="1210">
                      <a:moveTo>
                        <a:pt x="634" y="30"/>
                      </a:moveTo>
                      <a:lnTo>
                        <a:pt x="634" y="30"/>
                      </a:lnTo>
                      <a:cubicBezTo>
                        <a:pt x="725" y="30"/>
                        <a:pt x="816" y="61"/>
                        <a:pt x="876" y="91"/>
                      </a:cubicBezTo>
                      <a:cubicBezTo>
                        <a:pt x="937" y="151"/>
                        <a:pt x="996" y="182"/>
                        <a:pt x="1027" y="242"/>
                      </a:cubicBezTo>
                      <a:cubicBezTo>
                        <a:pt x="1057" y="303"/>
                        <a:pt x="1087" y="393"/>
                        <a:pt x="1087" y="454"/>
                      </a:cubicBezTo>
                      <a:cubicBezTo>
                        <a:pt x="1117" y="545"/>
                        <a:pt x="1117" y="635"/>
                        <a:pt x="1087" y="725"/>
                      </a:cubicBezTo>
                      <a:cubicBezTo>
                        <a:pt x="1420" y="755"/>
                        <a:pt x="1420" y="755"/>
                        <a:pt x="1420" y="755"/>
                      </a:cubicBezTo>
                      <a:cubicBezTo>
                        <a:pt x="1390" y="1209"/>
                        <a:pt x="1390" y="1209"/>
                        <a:pt x="1390" y="1209"/>
                      </a:cubicBezTo>
                      <a:cubicBezTo>
                        <a:pt x="0" y="1058"/>
                        <a:pt x="0" y="1058"/>
                        <a:pt x="0" y="1058"/>
                      </a:cubicBezTo>
                      <a:cubicBezTo>
                        <a:pt x="31" y="605"/>
                        <a:pt x="31" y="605"/>
                        <a:pt x="31" y="605"/>
                      </a:cubicBezTo>
                      <a:cubicBezTo>
                        <a:pt x="61" y="514"/>
                        <a:pt x="61" y="424"/>
                        <a:pt x="91" y="363"/>
                      </a:cubicBezTo>
                      <a:cubicBezTo>
                        <a:pt x="121" y="272"/>
                        <a:pt x="151" y="212"/>
                        <a:pt x="211" y="151"/>
                      </a:cubicBezTo>
                      <a:cubicBezTo>
                        <a:pt x="272" y="121"/>
                        <a:pt x="332" y="61"/>
                        <a:pt x="393" y="30"/>
                      </a:cubicBezTo>
                      <a:cubicBezTo>
                        <a:pt x="453" y="30"/>
                        <a:pt x="544" y="0"/>
                        <a:pt x="634" y="30"/>
                      </a:cubicBezTo>
                      <a:close/>
                      <a:moveTo>
                        <a:pt x="725" y="665"/>
                      </a:moveTo>
                      <a:lnTo>
                        <a:pt x="725" y="665"/>
                      </a:lnTo>
                      <a:lnTo>
                        <a:pt x="725" y="665"/>
                      </a:lnTo>
                      <a:cubicBezTo>
                        <a:pt x="725" y="605"/>
                        <a:pt x="725" y="545"/>
                        <a:pt x="695" y="514"/>
                      </a:cubicBezTo>
                      <a:cubicBezTo>
                        <a:pt x="665" y="514"/>
                        <a:pt x="634" y="484"/>
                        <a:pt x="604" y="484"/>
                      </a:cubicBezTo>
                      <a:cubicBezTo>
                        <a:pt x="544" y="484"/>
                        <a:pt x="514" y="484"/>
                        <a:pt x="483" y="514"/>
                      </a:cubicBezTo>
                      <a:cubicBezTo>
                        <a:pt x="453" y="514"/>
                        <a:pt x="423" y="575"/>
                        <a:pt x="423" y="635"/>
                      </a:cubicBezTo>
                      <a:lnTo>
                        <a:pt x="423" y="635"/>
                      </a:lnTo>
                      <a:lnTo>
                        <a:pt x="725" y="665"/>
                      </a:lnTo>
                      <a:close/>
                    </a:path>
                  </a:pathLst>
                </a:custGeom>
                <a:grpFill/>
                <a:ln w="9525" cap="flat">
                  <a:noFill/>
                  <a:bevel/>
                  <a:headEnd/>
                  <a:tailEnd/>
                </a:ln>
                <a:effectLst/>
              </p:spPr>
              <p:txBody>
                <a:bodyPr wrap="none" anchor="ctr">
                  <a:prstTxWarp prst="textNoShape">
                    <a:avLst/>
                  </a:prstTxWarp>
                </a:bodyPr>
                <a:lstStyle/>
                <a:p>
                  <a:endParaRPr lang="en-US" sz="1662"/>
                </a:p>
              </p:txBody>
            </p:sp>
            <p:sp>
              <p:nvSpPr>
                <p:cNvPr id="27" name="Freeform 35"/>
                <p:cNvSpPr>
                  <a:spLocks noChangeArrowheads="1"/>
                </p:cNvSpPr>
                <p:nvPr/>
              </p:nvSpPr>
              <p:spPr bwMode="auto">
                <a:xfrm>
                  <a:off x="5666133" y="4196706"/>
                  <a:ext cx="328555" cy="301175"/>
                </a:xfrm>
                <a:custGeom>
                  <a:avLst/>
                  <a:gdLst/>
                  <a:ahLst/>
                  <a:cxnLst>
                    <a:cxn ang="0">
                      <a:pos x="846" y="30"/>
                    </a:cxn>
                    <a:cxn ang="0">
                      <a:pos x="846" y="30"/>
                    </a:cxn>
                    <a:cxn ang="0">
                      <a:pos x="1057" y="151"/>
                    </a:cxn>
                    <a:cxn ang="0">
                      <a:pos x="1178" y="331"/>
                    </a:cxn>
                    <a:cxn ang="0">
                      <a:pos x="1209" y="573"/>
                    </a:cxn>
                    <a:cxn ang="0">
                      <a:pos x="1148" y="815"/>
                    </a:cxn>
                    <a:cxn ang="0">
                      <a:pos x="1481" y="936"/>
                    </a:cxn>
                    <a:cxn ang="0">
                      <a:pos x="1330" y="1358"/>
                    </a:cxn>
                    <a:cxn ang="0">
                      <a:pos x="0" y="906"/>
                    </a:cxn>
                    <a:cxn ang="0">
                      <a:pos x="151" y="483"/>
                    </a:cxn>
                    <a:cxn ang="0">
                      <a:pos x="242" y="242"/>
                    </a:cxn>
                    <a:cxn ang="0">
                      <a:pos x="393" y="90"/>
                    </a:cxn>
                    <a:cxn ang="0">
                      <a:pos x="605" y="0"/>
                    </a:cxn>
                    <a:cxn ang="0">
                      <a:pos x="846" y="30"/>
                    </a:cxn>
                    <a:cxn ang="0">
                      <a:pos x="785" y="694"/>
                    </a:cxn>
                    <a:cxn ang="0">
                      <a:pos x="785" y="694"/>
                    </a:cxn>
                    <a:cxn ang="0">
                      <a:pos x="815" y="694"/>
                    </a:cxn>
                    <a:cxn ang="0">
                      <a:pos x="815" y="543"/>
                    </a:cxn>
                    <a:cxn ang="0">
                      <a:pos x="695" y="483"/>
                    </a:cxn>
                    <a:cxn ang="0">
                      <a:pos x="574" y="483"/>
                    </a:cxn>
                    <a:cxn ang="0">
                      <a:pos x="514" y="573"/>
                    </a:cxn>
                    <a:cxn ang="0">
                      <a:pos x="514" y="604"/>
                    </a:cxn>
                    <a:cxn ang="0">
                      <a:pos x="785" y="694"/>
                    </a:cxn>
                  </a:cxnLst>
                  <a:rect l="0" t="0" r="r" b="b"/>
                  <a:pathLst>
                    <a:path w="1482" h="1359">
                      <a:moveTo>
                        <a:pt x="846" y="30"/>
                      </a:moveTo>
                      <a:lnTo>
                        <a:pt x="846" y="30"/>
                      </a:lnTo>
                      <a:cubicBezTo>
                        <a:pt x="936" y="60"/>
                        <a:pt x="1027" y="121"/>
                        <a:pt x="1057" y="151"/>
                      </a:cubicBezTo>
                      <a:cubicBezTo>
                        <a:pt x="1118" y="211"/>
                        <a:pt x="1148" y="272"/>
                        <a:pt x="1178" y="331"/>
                      </a:cubicBezTo>
                      <a:cubicBezTo>
                        <a:pt x="1209" y="422"/>
                        <a:pt x="1209" y="483"/>
                        <a:pt x="1209" y="573"/>
                      </a:cubicBezTo>
                      <a:cubicBezTo>
                        <a:pt x="1209" y="664"/>
                        <a:pt x="1178" y="725"/>
                        <a:pt x="1148" y="815"/>
                      </a:cubicBezTo>
                      <a:cubicBezTo>
                        <a:pt x="1481" y="936"/>
                        <a:pt x="1481" y="936"/>
                        <a:pt x="1481" y="936"/>
                      </a:cubicBezTo>
                      <a:cubicBezTo>
                        <a:pt x="1330" y="1358"/>
                        <a:pt x="1330" y="1358"/>
                        <a:pt x="1330" y="1358"/>
                      </a:cubicBezTo>
                      <a:cubicBezTo>
                        <a:pt x="0" y="906"/>
                        <a:pt x="0" y="906"/>
                        <a:pt x="0" y="906"/>
                      </a:cubicBezTo>
                      <a:cubicBezTo>
                        <a:pt x="151" y="483"/>
                        <a:pt x="151" y="483"/>
                        <a:pt x="151" y="483"/>
                      </a:cubicBezTo>
                      <a:cubicBezTo>
                        <a:pt x="181" y="392"/>
                        <a:pt x="212" y="331"/>
                        <a:pt x="242" y="242"/>
                      </a:cubicBezTo>
                      <a:cubicBezTo>
                        <a:pt x="302" y="181"/>
                        <a:pt x="333" y="121"/>
                        <a:pt x="393" y="90"/>
                      </a:cubicBezTo>
                      <a:cubicBezTo>
                        <a:pt x="453" y="60"/>
                        <a:pt x="514" y="30"/>
                        <a:pt x="605" y="0"/>
                      </a:cubicBezTo>
                      <a:cubicBezTo>
                        <a:pt x="665" y="0"/>
                        <a:pt x="756" y="0"/>
                        <a:pt x="846" y="30"/>
                      </a:cubicBezTo>
                      <a:close/>
                      <a:moveTo>
                        <a:pt x="785" y="694"/>
                      </a:moveTo>
                      <a:lnTo>
                        <a:pt x="785" y="694"/>
                      </a:lnTo>
                      <a:cubicBezTo>
                        <a:pt x="815" y="694"/>
                        <a:pt x="815" y="694"/>
                        <a:pt x="815" y="694"/>
                      </a:cubicBezTo>
                      <a:cubicBezTo>
                        <a:pt x="815" y="634"/>
                        <a:pt x="815" y="573"/>
                        <a:pt x="815" y="543"/>
                      </a:cubicBezTo>
                      <a:cubicBezTo>
                        <a:pt x="785" y="513"/>
                        <a:pt x="756" y="483"/>
                        <a:pt x="695" y="483"/>
                      </a:cubicBezTo>
                      <a:cubicBezTo>
                        <a:pt x="665" y="452"/>
                        <a:pt x="635" y="452"/>
                        <a:pt x="574" y="483"/>
                      </a:cubicBezTo>
                      <a:cubicBezTo>
                        <a:pt x="544" y="483"/>
                        <a:pt x="514" y="543"/>
                        <a:pt x="514" y="573"/>
                      </a:cubicBezTo>
                      <a:cubicBezTo>
                        <a:pt x="514" y="604"/>
                        <a:pt x="514" y="604"/>
                        <a:pt x="514" y="604"/>
                      </a:cubicBezTo>
                      <a:lnTo>
                        <a:pt x="785" y="694"/>
                      </a:lnTo>
                      <a:close/>
                    </a:path>
                  </a:pathLst>
                </a:custGeom>
                <a:grpFill/>
                <a:ln w="9525" cap="flat">
                  <a:noFill/>
                  <a:bevel/>
                  <a:headEnd/>
                  <a:tailEnd/>
                </a:ln>
                <a:effectLst/>
              </p:spPr>
              <p:txBody>
                <a:bodyPr wrap="none" anchor="ctr">
                  <a:prstTxWarp prst="textNoShape">
                    <a:avLst/>
                  </a:prstTxWarp>
                </a:bodyPr>
                <a:lstStyle/>
                <a:p>
                  <a:endParaRPr lang="en-US" sz="1662"/>
                </a:p>
              </p:txBody>
            </p:sp>
            <p:sp>
              <p:nvSpPr>
                <p:cNvPr id="28" name="Freeform 36"/>
                <p:cNvSpPr>
                  <a:spLocks noChangeArrowheads="1"/>
                </p:cNvSpPr>
                <p:nvPr/>
              </p:nvSpPr>
              <p:spPr bwMode="auto">
                <a:xfrm>
                  <a:off x="5773695" y="4015805"/>
                  <a:ext cx="361801" cy="241527"/>
                </a:xfrm>
                <a:custGeom>
                  <a:avLst/>
                  <a:gdLst/>
                  <a:ahLst/>
                  <a:cxnLst>
                    <a:cxn ang="0">
                      <a:pos x="0" y="422"/>
                    </a:cxn>
                    <a:cxn ang="0">
                      <a:pos x="211" y="0"/>
                    </a:cxn>
                    <a:cxn ang="0">
                      <a:pos x="1117" y="513"/>
                    </a:cxn>
                    <a:cxn ang="0">
                      <a:pos x="1298" y="151"/>
                    </a:cxn>
                    <a:cxn ang="0">
                      <a:pos x="1631" y="332"/>
                    </a:cxn>
                    <a:cxn ang="0">
                      <a:pos x="1238" y="1088"/>
                    </a:cxn>
                    <a:cxn ang="0">
                      <a:pos x="0" y="422"/>
                    </a:cxn>
                  </a:cxnLst>
                  <a:rect l="0" t="0" r="r" b="b"/>
                  <a:pathLst>
                    <a:path w="1632" h="1089">
                      <a:moveTo>
                        <a:pt x="0" y="422"/>
                      </a:moveTo>
                      <a:lnTo>
                        <a:pt x="211" y="0"/>
                      </a:lnTo>
                      <a:lnTo>
                        <a:pt x="1117" y="513"/>
                      </a:lnTo>
                      <a:lnTo>
                        <a:pt x="1298" y="151"/>
                      </a:lnTo>
                      <a:lnTo>
                        <a:pt x="1631" y="332"/>
                      </a:lnTo>
                      <a:lnTo>
                        <a:pt x="1238" y="1088"/>
                      </a:lnTo>
                      <a:lnTo>
                        <a:pt x="0" y="422"/>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9" name="Freeform 37"/>
                <p:cNvSpPr>
                  <a:spLocks noChangeArrowheads="1"/>
                </p:cNvSpPr>
                <p:nvPr/>
              </p:nvSpPr>
              <p:spPr bwMode="auto">
                <a:xfrm>
                  <a:off x="5887125" y="3821215"/>
                  <a:ext cx="314865" cy="267928"/>
                </a:xfrm>
                <a:custGeom>
                  <a:avLst/>
                  <a:gdLst/>
                  <a:ahLst/>
                  <a:cxnLst>
                    <a:cxn ang="0">
                      <a:pos x="0" y="362"/>
                    </a:cxn>
                    <a:cxn ang="0">
                      <a:pos x="302" y="0"/>
                    </a:cxn>
                    <a:cxn ang="0">
                      <a:pos x="1420" y="815"/>
                    </a:cxn>
                    <a:cxn ang="0">
                      <a:pos x="1148" y="1208"/>
                    </a:cxn>
                    <a:cxn ang="0">
                      <a:pos x="0" y="362"/>
                    </a:cxn>
                  </a:cxnLst>
                  <a:rect l="0" t="0" r="r" b="b"/>
                  <a:pathLst>
                    <a:path w="1421" h="1209">
                      <a:moveTo>
                        <a:pt x="0" y="362"/>
                      </a:moveTo>
                      <a:lnTo>
                        <a:pt x="302" y="0"/>
                      </a:lnTo>
                      <a:lnTo>
                        <a:pt x="1420" y="815"/>
                      </a:lnTo>
                      <a:lnTo>
                        <a:pt x="1148" y="1208"/>
                      </a:lnTo>
                      <a:lnTo>
                        <a:pt x="0" y="362"/>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30" name="Freeform 38"/>
                <p:cNvSpPr>
                  <a:spLocks noChangeArrowheads="1"/>
                </p:cNvSpPr>
                <p:nvPr/>
              </p:nvSpPr>
              <p:spPr bwMode="auto">
                <a:xfrm>
                  <a:off x="6047491" y="3593378"/>
                  <a:ext cx="342244" cy="335400"/>
                </a:xfrm>
                <a:custGeom>
                  <a:avLst/>
                  <a:gdLst/>
                  <a:ahLst/>
                  <a:cxnLst>
                    <a:cxn ang="0">
                      <a:pos x="212" y="1270"/>
                    </a:cxn>
                    <a:cxn ang="0">
                      <a:pos x="212" y="1270"/>
                    </a:cxn>
                    <a:cxn ang="0">
                      <a:pos x="60" y="1028"/>
                    </a:cxn>
                    <a:cxn ang="0">
                      <a:pos x="0" y="755"/>
                    </a:cxn>
                    <a:cxn ang="0">
                      <a:pos x="60" y="484"/>
                    </a:cxn>
                    <a:cxn ang="0">
                      <a:pos x="242" y="242"/>
                    </a:cxn>
                    <a:cxn ang="0">
                      <a:pos x="393" y="91"/>
                    </a:cxn>
                    <a:cxn ang="0">
                      <a:pos x="544" y="30"/>
                    </a:cxn>
                    <a:cxn ang="0">
                      <a:pos x="695" y="0"/>
                    </a:cxn>
                    <a:cxn ang="0">
                      <a:pos x="816" y="424"/>
                    </a:cxn>
                    <a:cxn ang="0">
                      <a:pos x="725" y="424"/>
                    </a:cxn>
                    <a:cxn ang="0">
                      <a:pos x="635" y="484"/>
                    </a:cxn>
                    <a:cxn ang="0">
                      <a:pos x="544" y="544"/>
                    </a:cxn>
                    <a:cxn ang="0">
                      <a:pos x="484" y="634"/>
                    </a:cxn>
                    <a:cxn ang="0">
                      <a:pos x="454" y="755"/>
                    </a:cxn>
                    <a:cxn ang="0">
                      <a:pos x="484" y="876"/>
                    </a:cxn>
                    <a:cxn ang="0">
                      <a:pos x="544" y="967"/>
                    </a:cxn>
                    <a:cxn ang="0">
                      <a:pos x="635" y="1028"/>
                    </a:cxn>
                    <a:cxn ang="0">
                      <a:pos x="755" y="1058"/>
                    </a:cxn>
                    <a:cxn ang="0">
                      <a:pos x="876" y="1028"/>
                    </a:cxn>
                    <a:cxn ang="0">
                      <a:pos x="967" y="967"/>
                    </a:cxn>
                    <a:cxn ang="0">
                      <a:pos x="1058" y="846"/>
                    </a:cxn>
                    <a:cxn ang="0">
                      <a:pos x="1088" y="755"/>
                    </a:cxn>
                    <a:cxn ang="0">
                      <a:pos x="1088" y="665"/>
                    </a:cxn>
                    <a:cxn ang="0">
                      <a:pos x="1541" y="786"/>
                    </a:cxn>
                    <a:cxn ang="0">
                      <a:pos x="1480" y="937"/>
                    </a:cxn>
                    <a:cxn ang="0">
                      <a:pos x="1421" y="1118"/>
                    </a:cxn>
                    <a:cxn ang="0">
                      <a:pos x="1270" y="1270"/>
                    </a:cxn>
                    <a:cxn ang="0">
                      <a:pos x="1028" y="1450"/>
                    </a:cxn>
                    <a:cxn ang="0">
                      <a:pos x="755" y="1511"/>
                    </a:cxn>
                    <a:cxn ang="0">
                      <a:pos x="484" y="1450"/>
                    </a:cxn>
                    <a:cxn ang="0">
                      <a:pos x="212" y="1270"/>
                    </a:cxn>
                  </a:cxnLst>
                  <a:rect l="0" t="0" r="r" b="b"/>
                  <a:pathLst>
                    <a:path w="1542" h="1512">
                      <a:moveTo>
                        <a:pt x="212" y="1270"/>
                      </a:moveTo>
                      <a:lnTo>
                        <a:pt x="212" y="1270"/>
                      </a:lnTo>
                      <a:cubicBezTo>
                        <a:pt x="151" y="1209"/>
                        <a:pt x="91" y="1118"/>
                        <a:pt x="60" y="1028"/>
                      </a:cubicBezTo>
                      <a:cubicBezTo>
                        <a:pt x="30" y="937"/>
                        <a:pt x="0" y="846"/>
                        <a:pt x="0" y="755"/>
                      </a:cubicBezTo>
                      <a:cubicBezTo>
                        <a:pt x="0" y="665"/>
                        <a:pt x="30" y="574"/>
                        <a:pt x="60" y="484"/>
                      </a:cubicBezTo>
                      <a:cubicBezTo>
                        <a:pt x="121" y="393"/>
                        <a:pt x="151" y="303"/>
                        <a:pt x="242" y="242"/>
                      </a:cubicBezTo>
                      <a:cubicBezTo>
                        <a:pt x="302" y="182"/>
                        <a:pt x="333" y="121"/>
                        <a:pt x="393" y="91"/>
                      </a:cubicBezTo>
                      <a:cubicBezTo>
                        <a:pt x="454" y="61"/>
                        <a:pt x="514" y="30"/>
                        <a:pt x="544" y="30"/>
                      </a:cubicBezTo>
                      <a:cubicBezTo>
                        <a:pt x="605" y="0"/>
                        <a:pt x="665" y="0"/>
                        <a:pt x="695" y="0"/>
                      </a:cubicBezTo>
                      <a:cubicBezTo>
                        <a:pt x="816" y="424"/>
                        <a:pt x="816" y="424"/>
                        <a:pt x="816" y="424"/>
                      </a:cubicBezTo>
                      <a:cubicBezTo>
                        <a:pt x="786" y="424"/>
                        <a:pt x="755" y="424"/>
                        <a:pt x="725" y="424"/>
                      </a:cubicBezTo>
                      <a:cubicBezTo>
                        <a:pt x="695" y="454"/>
                        <a:pt x="665" y="454"/>
                        <a:pt x="635" y="484"/>
                      </a:cubicBezTo>
                      <a:cubicBezTo>
                        <a:pt x="605" y="484"/>
                        <a:pt x="575" y="513"/>
                        <a:pt x="544" y="544"/>
                      </a:cubicBezTo>
                      <a:cubicBezTo>
                        <a:pt x="514" y="574"/>
                        <a:pt x="514" y="604"/>
                        <a:pt x="484" y="634"/>
                      </a:cubicBezTo>
                      <a:cubicBezTo>
                        <a:pt x="484" y="665"/>
                        <a:pt x="454" y="725"/>
                        <a:pt x="454" y="755"/>
                      </a:cubicBezTo>
                      <a:cubicBezTo>
                        <a:pt x="454" y="786"/>
                        <a:pt x="454" y="816"/>
                        <a:pt x="484" y="876"/>
                      </a:cubicBezTo>
                      <a:cubicBezTo>
                        <a:pt x="484" y="907"/>
                        <a:pt x="514" y="937"/>
                        <a:pt x="544" y="967"/>
                      </a:cubicBezTo>
                      <a:cubicBezTo>
                        <a:pt x="575" y="997"/>
                        <a:pt x="605" y="1028"/>
                        <a:pt x="635" y="1028"/>
                      </a:cubicBezTo>
                      <a:cubicBezTo>
                        <a:pt x="695" y="1028"/>
                        <a:pt x="725" y="1058"/>
                        <a:pt x="755" y="1058"/>
                      </a:cubicBezTo>
                      <a:cubicBezTo>
                        <a:pt x="786" y="1058"/>
                        <a:pt x="846" y="1028"/>
                        <a:pt x="876" y="1028"/>
                      </a:cubicBezTo>
                      <a:cubicBezTo>
                        <a:pt x="907" y="997"/>
                        <a:pt x="937" y="997"/>
                        <a:pt x="967" y="967"/>
                      </a:cubicBezTo>
                      <a:cubicBezTo>
                        <a:pt x="997" y="907"/>
                        <a:pt x="1028" y="876"/>
                        <a:pt x="1058" y="846"/>
                      </a:cubicBezTo>
                      <a:cubicBezTo>
                        <a:pt x="1058" y="816"/>
                        <a:pt x="1088" y="786"/>
                        <a:pt x="1088" y="755"/>
                      </a:cubicBezTo>
                      <a:cubicBezTo>
                        <a:pt x="1088" y="725"/>
                        <a:pt x="1088" y="695"/>
                        <a:pt x="1088" y="665"/>
                      </a:cubicBezTo>
                      <a:cubicBezTo>
                        <a:pt x="1541" y="786"/>
                        <a:pt x="1541" y="786"/>
                        <a:pt x="1541" y="786"/>
                      </a:cubicBezTo>
                      <a:cubicBezTo>
                        <a:pt x="1541" y="846"/>
                        <a:pt x="1511" y="907"/>
                        <a:pt x="1480" y="937"/>
                      </a:cubicBezTo>
                      <a:cubicBezTo>
                        <a:pt x="1480" y="997"/>
                        <a:pt x="1451" y="1058"/>
                        <a:pt x="1421" y="1118"/>
                      </a:cubicBezTo>
                      <a:cubicBezTo>
                        <a:pt x="1391" y="1149"/>
                        <a:pt x="1330" y="1209"/>
                        <a:pt x="1270" y="1270"/>
                      </a:cubicBezTo>
                      <a:cubicBezTo>
                        <a:pt x="1209" y="1359"/>
                        <a:pt x="1118" y="1420"/>
                        <a:pt x="1028" y="1450"/>
                      </a:cubicBezTo>
                      <a:cubicBezTo>
                        <a:pt x="937" y="1480"/>
                        <a:pt x="846" y="1511"/>
                        <a:pt x="755" y="1511"/>
                      </a:cubicBezTo>
                      <a:cubicBezTo>
                        <a:pt x="665" y="1511"/>
                        <a:pt x="575" y="1480"/>
                        <a:pt x="484" y="1450"/>
                      </a:cubicBezTo>
                      <a:cubicBezTo>
                        <a:pt x="393" y="1420"/>
                        <a:pt x="302" y="1359"/>
                        <a:pt x="212" y="1270"/>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31" name="Freeform 39"/>
                <p:cNvSpPr>
                  <a:spLocks noChangeArrowheads="1"/>
                </p:cNvSpPr>
                <p:nvPr/>
              </p:nvSpPr>
              <p:spPr bwMode="auto">
                <a:xfrm>
                  <a:off x="6329109" y="3433012"/>
                  <a:ext cx="328555" cy="368646"/>
                </a:xfrm>
                <a:custGeom>
                  <a:avLst/>
                  <a:gdLst/>
                  <a:ahLst/>
                  <a:cxnLst>
                    <a:cxn ang="0">
                      <a:pos x="0" y="182"/>
                    </a:cxn>
                    <a:cxn ang="0">
                      <a:pos x="301" y="0"/>
                    </a:cxn>
                    <a:cxn ang="0">
                      <a:pos x="1480" y="937"/>
                    </a:cxn>
                    <a:cxn ang="0">
                      <a:pos x="1117" y="1179"/>
                    </a:cxn>
                    <a:cxn ang="0">
                      <a:pos x="997" y="1088"/>
                    </a:cxn>
                    <a:cxn ang="0">
                      <a:pos x="634" y="1299"/>
                    </a:cxn>
                    <a:cxn ang="0">
                      <a:pos x="664" y="1420"/>
                    </a:cxn>
                    <a:cxn ang="0">
                      <a:pos x="271" y="1662"/>
                    </a:cxn>
                    <a:cxn ang="0">
                      <a:pos x="0" y="182"/>
                    </a:cxn>
                    <a:cxn ang="0">
                      <a:pos x="725" y="876"/>
                    </a:cxn>
                    <a:cxn ang="0">
                      <a:pos x="513" y="725"/>
                    </a:cxn>
                    <a:cxn ang="0">
                      <a:pos x="573" y="967"/>
                    </a:cxn>
                    <a:cxn ang="0">
                      <a:pos x="725" y="876"/>
                    </a:cxn>
                  </a:cxnLst>
                  <a:rect l="0" t="0" r="r" b="b"/>
                  <a:pathLst>
                    <a:path w="1481" h="1663">
                      <a:moveTo>
                        <a:pt x="0" y="182"/>
                      </a:moveTo>
                      <a:lnTo>
                        <a:pt x="301" y="0"/>
                      </a:lnTo>
                      <a:lnTo>
                        <a:pt x="1480" y="937"/>
                      </a:lnTo>
                      <a:lnTo>
                        <a:pt x="1117" y="1179"/>
                      </a:lnTo>
                      <a:lnTo>
                        <a:pt x="997" y="1088"/>
                      </a:lnTo>
                      <a:lnTo>
                        <a:pt x="634" y="1299"/>
                      </a:lnTo>
                      <a:lnTo>
                        <a:pt x="664" y="1420"/>
                      </a:lnTo>
                      <a:lnTo>
                        <a:pt x="271" y="1662"/>
                      </a:lnTo>
                      <a:lnTo>
                        <a:pt x="0" y="182"/>
                      </a:lnTo>
                      <a:close/>
                      <a:moveTo>
                        <a:pt x="725" y="876"/>
                      </a:moveTo>
                      <a:lnTo>
                        <a:pt x="513" y="725"/>
                      </a:lnTo>
                      <a:lnTo>
                        <a:pt x="573" y="967"/>
                      </a:lnTo>
                      <a:lnTo>
                        <a:pt x="725" y="876"/>
                      </a:lnTo>
                      <a:close/>
                    </a:path>
                  </a:pathLst>
                </a:custGeom>
                <a:grpFill/>
                <a:ln w="9525" cap="flat">
                  <a:noFill/>
                  <a:bevel/>
                  <a:headEnd/>
                  <a:tailEnd/>
                </a:ln>
                <a:effectLst/>
              </p:spPr>
              <p:txBody>
                <a:bodyPr wrap="none" anchor="ctr">
                  <a:prstTxWarp prst="textNoShape">
                    <a:avLst/>
                  </a:prstTxWarp>
                </a:bodyPr>
                <a:lstStyle/>
                <a:p>
                  <a:endParaRPr lang="en-US" sz="1662"/>
                </a:p>
              </p:txBody>
            </p:sp>
            <p:sp>
              <p:nvSpPr>
                <p:cNvPr id="32" name="Freeform 40"/>
                <p:cNvSpPr>
                  <a:spLocks noChangeArrowheads="1"/>
                </p:cNvSpPr>
                <p:nvPr/>
              </p:nvSpPr>
              <p:spPr bwMode="auto">
                <a:xfrm>
                  <a:off x="6490452" y="3299048"/>
                  <a:ext cx="267928" cy="348111"/>
                </a:xfrm>
                <a:custGeom>
                  <a:avLst/>
                  <a:gdLst/>
                  <a:ahLst/>
                  <a:cxnLst>
                    <a:cxn ang="0">
                      <a:pos x="392" y="604"/>
                    </a:cxn>
                    <a:cxn ang="0">
                      <a:pos x="151" y="695"/>
                    </a:cxn>
                    <a:cxn ang="0">
                      <a:pos x="0" y="362"/>
                    </a:cxn>
                    <a:cxn ang="0">
                      <a:pos x="936" y="0"/>
                    </a:cxn>
                    <a:cxn ang="0">
                      <a:pos x="1057" y="332"/>
                    </a:cxn>
                    <a:cxn ang="0">
                      <a:pos x="815" y="453"/>
                    </a:cxn>
                    <a:cxn ang="0">
                      <a:pos x="1208" y="1390"/>
                    </a:cxn>
                    <a:cxn ang="0">
                      <a:pos x="785" y="1571"/>
                    </a:cxn>
                    <a:cxn ang="0">
                      <a:pos x="392" y="604"/>
                    </a:cxn>
                  </a:cxnLst>
                  <a:rect l="0" t="0" r="r" b="b"/>
                  <a:pathLst>
                    <a:path w="1209" h="1572">
                      <a:moveTo>
                        <a:pt x="392" y="604"/>
                      </a:moveTo>
                      <a:lnTo>
                        <a:pt x="151" y="695"/>
                      </a:lnTo>
                      <a:lnTo>
                        <a:pt x="0" y="362"/>
                      </a:lnTo>
                      <a:lnTo>
                        <a:pt x="936" y="0"/>
                      </a:lnTo>
                      <a:lnTo>
                        <a:pt x="1057" y="332"/>
                      </a:lnTo>
                      <a:lnTo>
                        <a:pt x="815" y="453"/>
                      </a:lnTo>
                      <a:lnTo>
                        <a:pt x="1208" y="1390"/>
                      </a:lnTo>
                      <a:lnTo>
                        <a:pt x="785" y="1571"/>
                      </a:lnTo>
                      <a:lnTo>
                        <a:pt x="392" y="604"/>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33" name="Freeform 41"/>
                <p:cNvSpPr>
                  <a:spLocks noChangeArrowheads="1"/>
                </p:cNvSpPr>
                <p:nvPr/>
              </p:nvSpPr>
              <p:spPr bwMode="auto">
                <a:xfrm>
                  <a:off x="6744691" y="3265802"/>
                  <a:ext cx="174056" cy="328554"/>
                </a:xfrm>
                <a:custGeom>
                  <a:avLst/>
                  <a:gdLst/>
                  <a:ahLst/>
                  <a:cxnLst>
                    <a:cxn ang="0">
                      <a:pos x="0" y="91"/>
                    </a:cxn>
                    <a:cxn ang="0">
                      <a:pos x="453" y="0"/>
                    </a:cxn>
                    <a:cxn ang="0">
                      <a:pos x="785" y="1359"/>
                    </a:cxn>
                    <a:cxn ang="0">
                      <a:pos x="333" y="1480"/>
                    </a:cxn>
                    <a:cxn ang="0">
                      <a:pos x="0" y="91"/>
                    </a:cxn>
                  </a:cxnLst>
                  <a:rect l="0" t="0" r="r" b="b"/>
                  <a:pathLst>
                    <a:path w="786" h="1481">
                      <a:moveTo>
                        <a:pt x="0" y="91"/>
                      </a:moveTo>
                      <a:lnTo>
                        <a:pt x="453" y="0"/>
                      </a:lnTo>
                      <a:lnTo>
                        <a:pt x="785" y="1359"/>
                      </a:lnTo>
                      <a:lnTo>
                        <a:pt x="333" y="1480"/>
                      </a:lnTo>
                      <a:lnTo>
                        <a:pt x="0" y="91"/>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34" name="Freeform 42"/>
                <p:cNvSpPr>
                  <a:spLocks noChangeArrowheads="1"/>
                </p:cNvSpPr>
                <p:nvPr/>
              </p:nvSpPr>
              <p:spPr bwMode="auto">
                <a:xfrm>
                  <a:off x="6918746" y="3224733"/>
                  <a:ext cx="328555" cy="328554"/>
                </a:xfrm>
                <a:custGeom>
                  <a:avLst/>
                  <a:gdLst/>
                  <a:ahLst/>
                  <a:cxnLst>
                    <a:cxn ang="0">
                      <a:pos x="0" y="786"/>
                    </a:cxn>
                    <a:cxn ang="0">
                      <a:pos x="0" y="786"/>
                    </a:cxn>
                    <a:cxn ang="0">
                      <a:pos x="60" y="484"/>
                    </a:cxn>
                    <a:cxn ang="0">
                      <a:pos x="181" y="242"/>
                    </a:cxn>
                    <a:cxn ang="0">
                      <a:pos x="423" y="91"/>
                    </a:cxn>
                    <a:cxn ang="0">
                      <a:pos x="695" y="0"/>
                    </a:cxn>
                    <a:cxn ang="0">
                      <a:pos x="997" y="61"/>
                    </a:cxn>
                    <a:cxn ang="0">
                      <a:pos x="1239" y="182"/>
                    </a:cxn>
                    <a:cxn ang="0">
                      <a:pos x="1390" y="424"/>
                    </a:cxn>
                    <a:cxn ang="0">
                      <a:pos x="1481" y="695"/>
                    </a:cxn>
                    <a:cxn ang="0">
                      <a:pos x="1451" y="998"/>
                    </a:cxn>
                    <a:cxn ang="0">
                      <a:pos x="1299" y="1240"/>
                    </a:cxn>
                    <a:cxn ang="0">
                      <a:pos x="1057" y="1390"/>
                    </a:cxn>
                    <a:cxn ang="0">
                      <a:pos x="785" y="1481"/>
                    </a:cxn>
                    <a:cxn ang="0">
                      <a:pos x="484" y="1450"/>
                    </a:cxn>
                    <a:cxn ang="0">
                      <a:pos x="242" y="1300"/>
                    </a:cxn>
                    <a:cxn ang="0">
                      <a:pos x="90" y="1058"/>
                    </a:cxn>
                    <a:cxn ang="0">
                      <a:pos x="0" y="786"/>
                    </a:cxn>
                    <a:cxn ang="0">
                      <a:pos x="453" y="756"/>
                    </a:cxn>
                    <a:cxn ang="0">
                      <a:pos x="453" y="756"/>
                    </a:cxn>
                    <a:cxn ang="0">
                      <a:pos x="484" y="877"/>
                    </a:cxn>
                    <a:cxn ang="0">
                      <a:pos x="544" y="967"/>
                    </a:cxn>
                    <a:cxn ang="0">
                      <a:pos x="635" y="1028"/>
                    </a:cxn>
                    <a:cxn ang="0">
                      <a:pos x="756" y="1028"/>
                    </a:cxn>
                    <a:cxn ang="0">
                      <a:pos x="876" y="998"/>
                    </a:cxn>
                    <a:cxn ang="0">
                      <a:pos x="967" y="937"/>
                    </a:cxn>
                    <a:cxn ang="0">
                      <a:pos x="1027" y="846"/>
                    </a:cxn>
                    <a:cxn ang="0">
                      <a:pos x="1027" y="725"/>
                    </a:cxn>
                    <a:cxn ang="0">
                      <a:pos x="997" y="604"/>
                    </a:cxn>
                    <a:cxn ang="0">
                      <a:pos x="936" y="514"/>
                    </a:cxn>
                    <a:cxn ang="0">
                      <a:pos x="846" y="454"/>
                    </a:cxn>
                    <a:cxn ang="0">
                      <a:pos x="726" y="454"/>
                    </a:cxn>
                    <a:cxn ang="0">
                      <a:pos x="605" y="484"/>
                    </a:cxn>
                    <a:cxn ang="0">
                      <a:pos x="514" y="544"/>
                    </a:cxn>
                    <a:cxn ang="0">
                      <a:pos x="453" y="635"/>
                    </a:cxn>
                    <a:cxn ang="0">
                      <a:pos x="453" y="756"/>
                    </a:cxn>
                  </a:cxnLst>
                  <a:rect l="0" t="0" r="r" b="b"/>
                  <a:pathLst>
                    <a:path w="1482" h="1482">
                      <a:moveTo>
                        <a:pt x="0" y="786"/>
                      </a:moveTo>
                      <a:lnTo>
                        <a:pt x="0" y="786"/>
                      </a:lnTo>
                      <a:cubicBezTo>
                        <a:pt x="0" y="695"/>
                        <a:pt x="30" y="574"/>
                        <a:pt x="60" y="484"/>
                      </a:cubicBezTo>
                      <a:cubicBezTo>
                        <a:pt x="90" y="394"/>
                        <a:pt x="121" y="333"/>
                        <a:pt x="181" y="242"/>
                      </a:cubicBezTo>
                      <a:cubicBezTo>
                        <a:pt x="242" y="182"/>
                        <a:pt x="332" y="121"/>
                        <a:pt x="423" y="91"/>
                      </a:cubicBezTo>
                      <a:cubicBezTo>
                        <a:pt x="514" y="30"/>
                        <a:pt x="605" y="0"/>
                        <a:pt x="695" y="0"/>
                      </a:cubicBezTo>
                      <a:cubicBezTo>
                        <a:pt x="815" y="0"/>
                        <a:pt x="906" y="0"/>
                        <a:pt x="997" y="61"/>
                      </a:cubicBezTo>
                      <a:cubicBezTo>
                        <a:pt x="1088" y="91"/>
                        <a:pt x="1178" y="121"/>
                        <a:pt x="1239" y="182"/>
                      </a:cubicBezTo>
                      <a:cubicBezTo>
                        <a:pt x="1299" y="242"/>
                        <a:pt x="1360" y="333"/>
                        <a:pt x="1390" y="424"/>
                      </a:cubicBezTo>
                      <a:cubicBezTo>
                        <a:pt x="1451" y="514"/>
                        <a:pt x="1481" y="604"/>
                        <a:pt x="1481" y="695"/>
                      </a:cubicBezTo>
                      <a:cubicBezTo>
                        <a:pt x="1481" y="816"/>
                        <a:pt x="1481" y="907"/>
                        <a:pt x="1451" y="998"/>
                      </a:cubicBezTo>
                      <a:cubicBezTo>
                        <a:pt x="1390" y="1088"/>
                        <a:pt x="1360" y="1179"/>
                        <a:pt x="1299" y="1240"/>
                      </a:cubicBezTo>
                      <a:cubicBezTo>
                        <a:pt x="1239" y="1300"/>
                        <a:pt x="1148" y="1360"/>
                        <a:pt x="1057" y="1390"/>
                      </a:cubicBezTo>
                      <a:cubicBezTo>
                        <a:pt x="967" y="1450"/>
                        <a:pt x="876" y="1481"/>
                        <a:pt x="785" y="1481"/>
                      </a:cubicBezTo>
                      <a:cubicBezTo>
                        <a:pt x="695" y="1481"/>
                        <a:pt x="574" y="1481"/>
                        <a:pt x="484" y="1450"/>
                      </a:cubicBezTo>
                      <a:cubicBezTo>
                        <a:pt x="393" y="1390"/>
                        <a:pt x="332" y="1360"/>
                        <a:pt x="242" y="1300"/>
                      </a:cubicBezTo>
                      <a:cubicBezTo>
                        <a:pt x="181" y="1240"/>
                        <a:pt x="121" y="1149"/>
                        <a:pt x="90" y="1058"/>
                      </a:cubicBezTo>
                      <a:cubicBezTo>
                        <a:pt x="30" y="967"/>
                        <a:pt x="0" y="877"/>
                        <a:pt x="0" y="786"/>
                      </a:cubicBezTo>
                      <a:close/>
                      <a:moveTo>
                        <a:pt x="453" y="756"/>
                      </a:moveTo>
                      <a:lnTo>
                        <a:pt x="453" y="756"/>
                      </a:lnTo>
                      <a:cubicBezTo>
                        <a:pt x="453" y="786"/>
                        <a:pt x="453" y="846"/>
                        <a:pt x="484" y="877"/>
                      </a:cubicBezTo>
                      <a:cubicBezTo>
                        <a:pt x="484" y="907"/>
                        <a:pt x="514" y="937"/>
                        <a:pt x="544" y="967"/>
                      </a:cubicBezTo>
                      <a:cubicBezTo>
                        <a:pt x="574" y="998"/>
                        <a:pt x="605" y="998"/>
                        <a:pt x="635" y="1028"/>
                      </a:cubicBezTo>
                      <a:cubicBezTo>
                        <a:pt x="665" y="1028"/>
                        <a:pt x="726" y="1028"/>
                        <a:pt x="756" y="1028"/>
                      </a:cubicBezTo>
                      <a:cubicBezTo>
                        <a:pt x="785" y="1028"/>
                        <a:pt x="846" y="1028"/>
                        <a:pt x="876" y="998"/>
                      </a:cubicBezTo>
                      <a:cubicBezTo>
                        <a:pt x="906" y="998"/>
                        <a:pt x="936" y="967"/>
                        <a:pt x="967" y="937"/>
                      </a:cubicBezTo>
                      <a:cubicBezTo>
                        <a:pt x="997" y="907"/>
                        <a:pt x="997" y="877"/>
                        <a:pt x="1027" y="846"/>
                      </a:cubicBezTo>
                      <a:cubicBezTo>
                        <a:pt x="1027" y="816"/>
                        <a:pt x="1027" y="756"/>
                        <a:pt x="1027" y="725"/>
                      </a:cubicBezTo>
                      <a:cubicBezTo>
                        <a:pt x="1027" y="695"/>
                        <a:pt x="1027" y="635"/>
                        <a:pt x="997" y="604"/>
                      </a:cubicBezTo>
                      <a:cubicBezTo>
                        <a:pt x="997" y="574"/>
                        <a:pt x="967" y="544"/>
                        <a:pt x="936" y="514"/>
                      </a:cubicBezTo>
                      <a:cubicBezTo>
                        <a:pt x="906" y="484"/>
                        <a:pt x="876" y="484"/>
                        <a:pt x="846" y="454"/>
                      </a:cubicBezTo>
                      <a:cubicBezTo>
                        <a:pt x="815" y="454"/>
                        <a:pt x="756" y="454"/>
                        <a:pt x="726" y="454"/>
                      </a:cubicBezTo>
                      <a:cubicBezTo>
                        <a:pt x="695" y="454"/>
                        <a:pt x="635" y="454"/>
                        <a:pt x="605" y="484"/>
                      </a:cubicBezTo>
                      <a:cubicBezTo>
                        <a:pt x="574" y="484"/>
                        <a:pt x="544" y="514"/>
                        <a:pt x="514" y="544"/>
                      </a:cubicBezTo>
                      <a:cubicBezTo>
                        <a:pt x="484" y="574"/>
                        <a:pt x="484" y="604"/>
                        <a:pt x="453" y="635"/>
                      </a:cubicBezTo>
                      <a:cubicBezTo>
                        <a:pt x="453" y="665"/>
                        <a:pt x="453" y="725"/>
                        <a:pt x="453" y="756"/>
                      </a:cubicBezTo>
                      <a:close/>
                    </a:path>
                  </a:pathLst>
                </a:custGeom>
                <a:grpFill/>
                <a:ln w="9525" cap="flat">
                  <a:noFill/>
                  <a:bevel/>
                  <a:headEnd/>
                  <a:tailEnd/>
                </a:ln>
                <a:effectLst/>
              </p:spPr>
              <p:txBody>
                <a:bodyPr wrap="none" anchor="ctr">
                  <a:prstTxWarp prst="textNoShape">
                    <a:avLst/>
                  </a:prstTxWarp>
                </a:bodyPr>
                <a:lstStyle/>
                <a:p>
                  <a:endParaRPr lang="en-US" sz="1662"/>
                </a:p>
              </p:txBody>
            </p:sp>
            <p:sp>
              <p:nvSpPr>
                <p:cNvPr id="35" name="Freeform 43"/>
                <p:cNvSpPr>
                  <a:spLocks noChangeArrowheads="1"/>
                </p:cNvSpPr>
                <p:nvPr/>
              </p:nvSpPr>
              <p:spPr bwMode="auto">
                <a:xfrm>
                  <a:off x="7260013" y="3231577"/>
                  <a:ext cx="321709" cy="361801"/>
                </a:xfrm>
                <a:custGeom>
                  <a:avLst/>
                  <a:gdLst/>
                  <a:ahLst/>
                  <a:cxnLst>
                    <a:cxn ang="0">
                      <a:pos x="272" y="0"/>
                    </a:cxn>
                    <a:cxn ang="0">
                      <a:pos x="635" y="91"/>
                    </a:cxn>
                    <a:cxn ang="0">
                      <a:pos x="906" y="695"/>
                    </a:cxn>
                    <a:cxn ang="0">
                      <a:pos x="1027" y="152"/>
                    </a:cxn>
                    <a:cxn ang="0">
                      <a:pos x="1450" y="243"/>
                    </a:cxn>
                    <a:cxn ang="0">
                      <a:pos x="1178" y="1632"/>
                    </a:cxn>
                    <a:cxn ang="0">
                      <a:pos x="816" y="1541"/>
                    </a:cxn>
                    <a:cxn ang="0">
                      <a:pos x="544" y="937"/>
                    </a:cxn>
                    <a:cxn ang="0">
                      <a:pos x="453" y="1481"/>
                    </a:cxn>
                    <a:cxn ang="0">
                      <a:pos x="0" y="1390"/>
                    </a:cxn>
                    <a:cxn ang="0">
                      <a:pos x="272" y="0"/>
                    </a:cxn>
                  </a:cxnLst>
                  <a:rect l="0" t="0" r="r" b="b"/>
                  <a:pathLst>
                    <a:path w="1451" h="1633">
                      <a:moveTo>
                        <a:pt x="272" y="0"/>
                      </a:moveTo>
                      <a:lnTo>
                        <a:pt x="635" y="91"/>
                      </a:lnTo>
                      <a:lnTo>
                        <a:pt x="906" y="695"/>
                      </a:lnTo>
                      <a:lnTo>
                        <a:pt x="1027" y="152"/>
                      </a:lnTo>
                      <a:lnTo>
                        <a:pt x="1450" y="243"/>
                      </a:lnTo>
                      <a:lnTo>
                        <a:pt x="1178" y="1632"/>
                      </a:lnTo>
                      <a:lnTo>
                        <a:pt x="816" y="1541"/>
                      </a:lnTo>
                      <a:lnTo>
                        <a:pt x="544" y="937"/>
                      </a:lnTo>
                      <a:lnTo>
                        <a:pt x="453" y="1481"/>
                      </a:lnTo>
                      <a:lnTo>
                        <a:pt x="0" y="1390"/>
                      </a:lnTo>
                      <a:lnTo>
                        <a:pt x="272" y="0"/>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36" name="Freeform 44"/>
                <p:cNvSpPr>
                  <a:spLocks noChangeArrowheads="1"/>
                </p:cNvSpPr>
                <p:nvPr/>
              </p:nvSpPr>
              <p:spPr bwMode="auto">
                <a:xfrm>
                  <a:off x="7534786" y="3332295"/>
                  <a:ext cx="267928" cy="314865"/>
                </a:xfrm>
                <a:custGeom>
                  <a:avLst/>
                  <a:gdLst/>
                  <a:ahLst/>
                  <a:cxnLst>
                    <a:cxn ang="0">
                      <a:pos x="151" y="786"/>
                    </a:cxn>
                    <a:cxn ang="0">
                      <a:pos x="151" y="786"/>
                    </a:cxn>
                    <a:cxn ang="0">
                      <a:pos x="242" y="846"/>
                    </a:cxn>
                    <a:cxn ang="0">
                      <a:pos x="302" y="906"/>
                    </a:cxn>
                    <a:cxn ang="0">
                      <a:pos x="393" y="936"/>
                    </a:cxn>
                    <a:cxn ang="0">
                      <a:pos x="513" y="906"/>
                    </a:cxn>
                    <a:cxn ang="0">
                      <a:pos x="513" y="846"/>
                    </a:cxn>
                    <a:cxn ang="0">
                      <a:pos x="483" y="756"/>
                    </a:cxn>
                    <a:cxn ang="0">
                      <a:pos x="423" y="665"/>
                    </a:cxn>
                    <a:cxn ang="0">
                      <a:pos x="363" y="544"/>
                    </a:cxn>
                    <a:cxn ang="0">
                      <a:pos x="332" y="393"/>
                    </a:cxn>
                    <a:cxn ang="0">
                      <a:pos x="363" y="241"/>
                    </a:cxn>
                    <a:cxn ang="0">
                      <a:pos x="452" y="90"/>
                    </a:cxn>
                    <a:cxn ang="0">
                      <a:pos x="604" y="0"/>
                    </a:cxn>
                    <a:cxn ang="0">
                      <a:pos x="785" y="0"/>
                    </a:cxn>
                    <a:cxn ang="0">
                      <a:pos x="936" y="30"/>
                    </a:cxn>
                    <a:cxn ang="0">
                      <a:pos x="1057" y="90"/>
                    </a:cxn>
                    <a:cxn ang="0">
                      <a:pos x="1118" y="120"/>
                    </a:cxn>
                    <a:cxn ang="0">
                      <a:pos x="1209" y="181"/>
                    </a:cxn>
                    <a:cxn ang="0">
                      <a:pos x="1057" y="544"/>
                    </a:cxn>
                    <a:cxn ang="0">
                      <a:pos x="1027" y="514"/>
                    </a:cxn>
                    <a:cxn ang="0">
                      <a:pos x="997" y="514"/>
                    </a:cxn>
                    <a:cxn ang="0">
                      <a:pos x="936" y="483"/>
                    </a:cxn>
                    <a:cxn ang="0">
                      <a:pos x="906" y="483"/>
                    </a:cxn>
                    <a:cxn ang="0">
                      <a:pos x="876" y="453"/>
                    </a:cxn>
                    <a:cxn ang="0">
                      <a:pos x="846" y="453"/>
                    </a:cxn>
                    <a:cxn ang="0">
                      <a:pos x="815" y="483"/>
                    </a:cxn>
                    <a:cxn ang="0">
                      <a:pos x="846" y="544"/>
                    </a:cxn>
                    <a:cxn ang="0">
                      <a:pos x="876" y="604"/>
                    </a:cxn>
                    <a:cxn ang="0">
                      <a:pos x="936" y="725"/>
                    </a:cxn>
                    <a:cxn ang="0">
                      <a:pos x="967" y="846"/>
                    </a:cxn>
                    <a:cxn ang="0">
                      <a:pos x="997" y="997"/>
                    </a:cxn>
                    <a:cxn ang="0">
                      <a:pos x="967" y="1148"/>
                    </a:cxn>
                    <a:cxn ang="0">
                      <a:pos x="876" y="1299"/>
                    </a:cxn>
                    <a:cxn ang="0">
                      <a:pos x="725" y="1390"/>
                    </a:cxn>
                    <a:cxn ang="0">
                      <a:pos x="543" y="1420"/>
                    </a:cxn>
                    <a:cxn ang="0">
                      <a:pos x="332" y="1360"/>
                    </a:cxn>
                    <a:cxn ang="0">
                      <a:pos x="181" y="1299"/>
                    </a:cxn>
                    <a:cxn ang="0">
                      <a:pos x="90" y="1239"/>
                    </a:cxn>
                    <a:cxn ang="0">
                      <a:pos x="0" y="1178"/>
                    </a:cxn>
                    <a:cxn ang="0">
                      <a:pos x="151" y="786"/>
                    </a:cxn>
                  </a:cxnLst>
                  <a:rect l="0" t="0" r="r" b="b"/>
                  <a:pathLst>
                    <a:path w="1210" h="1421">
                      <a:moveTo>
                        <a:pt x="151" y="786"/>
                      </a:moveTo>
                      <a:lnTo>
                        <a:pt x="151" y="786"/>
                      </a:lnTo>
                      <a:cubicBezTo>
                        <a:pt x="181" y="816"/>
                        <a:pt x="211" y="846"/>
                        <a:pt x="242" y="846"/>
                      </a:cubicBezTo>
                      <a:cubicBezTo>
                        <a:pt x="242" y="876"/>
                        <a:pt x="272" y="876"/>
                        <a:pt x="302" y="906"/>
                      </a:cubicBezTo>
                      <a:cubicBezTo>
                        <a:pt x="332" y="906"/>
                        <a:pt x="363" y="936"/>
                        <a:pt x="393" y="936"/>
                      </a:cubicBezTo>
                      <a:cubicBezTo>
                        <a:pt x="452" y="966"/>
                        <a:pt x="513" y="966"/>
                        <a:pt x="513" y="906"/>
                      </a:cubicBezTo>
                      <a:cubicBezTo>
                        <a:pt x="543" y="906"/>
                        <a:pt x="543" y="876"/>
                        <a:pt x="513" y="846"/>
                      </a:cubicBezTo>
                      <a:cubicBezTo>
                        <a:pt x="513" y="846"/>
                        <a:pt x="483" y="816"/>
                        <a:pt x="483" y="756"/>
                      </a:cubicBezTo>
                      <a:cubicBezTo>
                        <a:pt x="452" y="725"/>
                        <a:pt x="423" y="695"/>
                        <a:pt x="423" y="665"/>
                      </a:cubicBezTo>
                      <a:cubicBezTo>
                        <a:pt x="393" y="635"/>
                        <a:pt x="363" y="574"/>
                        <a:pt x="363" y="544"/>
                      </a:cubicBezTo>
                      <a:cubicBezTo>
                        <a:pt x="332" y="483"/>
                        <a:pt x="332" y="453"/>
                        <a:pt x="332" y="393"/>
                      </a:cubicBezTo>
                      <a:cubicBezTo>
                        <a:pt x="332" y="332"/>
                        <a:pt x="332" y="302"/>
                        <a:pt x="363" y="241"/>
                      </a:cubicBezTo>
                      <a:cubicBezTo>
                        <a:pt x="393" y="181"/>
                        <a:pt x="423" y="120"/>
                        <a:pt x="452" y="90"/>
                      </a:cubicBezTo>
                      <a:cubicBezTo>
                        <a:pt x="513" y="60"/>
                        <a:pt x="543" y="30"/>
                        <a:pt x="604" y="0"/>
                      </a:cubicBezTo>
                      <a:cubicBezTo>
                        <a:pt x="664" y="0"/>
                        <a:pt x="725" y="0"/>
                        <a:pt x="785" y="0"/>
                      </a:cubicBezTo>
                      <a:cubicBezTo>
                        <a:pt x="846" y="0"/>
                        <a:pt x="906" y="0"/>
                        <a:pt x="936" y="30"/>
                      </a:cubicBezTo>
                      <a:cubicBezTo>
                        <a:pt x="997" y="60"/>
                        <a:pt x="1027" y="60"/>
                        <a:pt x="1057" y="90"/>
                      </a:cubicBezTo>
                      <a:cubicBezTo>
                        <a:pt x="1088" y="90"/>
                        <a:pt x="1088" y="120"/>
                        <a:pt x="1118" y="120"/>
                      </a:cubicBezTo>
                      <a:cubicBezTo>
                        <a:pt x="1148" y="151"/>
                        <a:pt x="1178" y="151"/>
                        <a:pt x="1209" y="181"/>
                      </a:cubicBezTo>
                      <a:cubicBezTo>
                        <a:pt x="1057" y="544"/>
                        <a:pt x="1057" y="544"/>
                        <a:pt x="1057" y="544"/>
                      </a:cubicBezTo>
                      <a:lnTo>
                        <a:pt x="1027" y="514"/>
                      </a:lnTo>
                      <a:cubicBezTo>
                        <a:pt x="997" y="514"/>
                        <a:pt x="997" y="514"/>
                        <a:pt x="997" y="514"/>
                      </a:cubicBezTo>
                      <a:cubicBezTo>
                        <a:pt x="967" y="483"/>
                        <a:pt x="967" y="483"/>
                        <a:pt x="936" y="483"/>
                      </a:cubicBezTo>
                      <a:cubicBezTo>
                        <a:pt x="936" y="483"/>
                        <a:pt x="936" y="483"/>
                        <a:pt x="906" y="483"/>
                      </a:cubicBezTo>
                      <a:cubicBezTo>
                        <a:pt x="906" y="453"/>
                        <a:pt x="906" y="453"/>
                        <a:pt x="876" y="453"/>
                      </a:cubicBezTo>
                      <a:lnTo>
                        <a:pt x="846" y="453"/>
                      </a:lnTo>
                      <a:lnTo>
                        <a:pt x="815" y="483"/>
                      </a:lnTo>
                      <a:cubicBezTo>
                        <a:pt x="815" y="483"/>
                        <a:pt x="815" y="514"/>
                        <a:pt x="846" y="544"/>
                      </a:cubicBezTo>
                      <a:cubicBezTo>
                        <a:pt x="846" y="544"/>
                        <a:pt x="876" y="574"/>
                        <a:pt x="876" y="604"/>
                      </a:cubicBezTo>
                      <a:cubicBezTo>
                        <a:pt x="906" y="635"/>
                        <a:pt x="906" y="695"/>
                        <a:pt x="936" y="725"/>
                      </a:cubicBezTo>
                      <a:cubicBezTo>
                        <a:pt x="967" y="756"/>
                        <a:pt x="967" y="816"/>
                        <a:pt x="967" y="846"/>
                      </a:cubicBezTo>
                      <a:cubicBezTo>
                        <a:pt x="997" y="906"/>
                        <a:pt x="997" y="936"/>
                        <a:pt x="997" y="997"/>
                      </a:cubicBezTo>
                      <a:cubicBezTo>
                        <a:pt x="997" y="1057"/>
                        <a:pt x="997" y="1087"/>
                        <a:pt x="967" y="1148"/>
                      </a:cubicBezTo>
                      <a:cubicBezTo>
                        <a:pt x="936" y="1208"/>
                        <a:pt x="906" y="1269"/>
                        <a:pt x="876" y="1299"/>
                      </a:cubicBezTo>
                      <a:cubicBezTo>
                        <a:pt x="815" y="1360"/>
                        <a:pt x="785" y="1390"/>
                        <a:pt x="725" y="1390"/>
                      </a:cubicBezTo>
                      <a:cubicBezTo>
                        <a:pt x="664" y="1420"/>
                        <a:pt x="604" y="1420"/>
                        <a:pt x="543" y="1420"/>
                      </a:cubicBezTo>
                      <a:cubicBezTo>
                        <a:pt x="483" y="1420"/>
                        <a:pt x="393" y="1420"/>
                        <a:pt x="332" y="1360"/>
                      </a:cubicBezTo>
                      <a:cubicBezTo>
                        <a:pt x="272" y="1360"/>
                        <a:pt x="211" y="1329"/>
                        <a:pt x="181" y="1299"/>
                      </a:cubicBezTo>
                      <a:cubicBezTo>
                        <a:pt x="151" y="1299"/>
                        <a:pt x="121" y="1269"/>
                        <a:pt x="90" y="1239"/>
                      </a:cubicBezTo>
                      <a:cubicBezTo>
                        <a:pt x="60" y="1239"/>
                        <a:pt x="0" y="1208"/>
                        <a:pt x="0" y="1178"/>
                      </a:cubicBezTo>
                      <a:lnTo>
                        <a:pt x="151" y="786"/>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37" name="Freeform 45"/>
                <p:cNvSpPr>
                  <a:spLocks noChangeArrowheads="1"/>
                </p:cNvSpPr>
                <p:nvPr/>
              </p:nvSpPr>
              <p:spPr bwMode="auto">
                <a:xfrm>
                  <a:off x="7964059" y="4705183"/>
                  <a:ext cx="288463" cy="308019"/>
                </a:xfrm>
                <a:custGeom>
                  <a:avLst/>
                  <a:gdLst/>
                  <a:ahLst/>
                  <a:cxnLst>
                    <a:cxn ang="0">
                      <a:pos x="1026" y="363"/>
                    </a:cxn>
                    <a:cxn ang="0">
                      <a:pos x="1026" y="363"/>
                    </a:cxn>
                    <a:cxn ang="0">
                      <a:pos x="120" y="1389"/>
                    </a:cxn>
                    <a:cxn ang="0">
                      <a:pos x="1026" y="363"/>
                    </a:cxn>
                  </a:cxnLst>
                  <a:rect l="0" t="0" r="r" b="b"/>
                  <a:pathLst>
                    <a:path w="1299" h="1390">
                      <a:moveTo>
                        <a:pt x="1026" y="363"/>
                      </a:moveTo>
                      <a:lnTo>
                        <a:pt x="1026" y="363"/>
                      </a:lnTo>
                      <a:cubicBezTo>
                        <a:pt x="1298" y="785"/>
                        <a:pt x="634" y="846"/>
                        <a:pt x="120" y="1389"/>
                      </a:cubicBezTo>
                      <a:cubicBezTo>
                        <a:pt x="0" y="694"/>
                        <a:pt x="785" y="0"/>
                        <a:pt x="1026" y="363"/>
                      </a:cubicBezTo>
                    </a:path>
                  </a:pathLst>
                </a:custGeom>
                <a:grpFill/>
                <a:ln w="9525" cap="flat">
                  <a:noFill/>
                  <a:bevel/>
                  <a:headEnd/>
                  <a:tailEnd/>
                </a:ln>
                <a:effectLst/>
              </p:spPr>
              <p:txBody>
                <a:bodyPr wrap="none" anchor="ctr">
                  <a:prstTxWarp prst="textNoShape">
                    <a:avLst/>
                  </a:prstTxWarp>
                </a:bodyPr>
                <a:lstStyle/>
                <a:p>
                  <a:endParaRPr lang="en-US" sz="1662">
                    <a:solidFill>
                      <a:schemeClr val="accent6"/>
                    </a:solidFill>
                  </a:endParaRPr>
                </a:p>
              </p:txBody>
            </p:sp>
            <p:sp>
              <p:nvSpPr>
                <p:cNvPr id="38" name="Freeform 46"/>
                <p:cNvSpPr>
                  <a:spLocks noChangeArrowheads="1"/>
                </p:cNvSpPr>
                <p:nvPr/>
              </p:nvSpPr>
              <p:spPr bwMode="auto">
                <a:xfrm>
                  <a:off x="8553696" y="4805900"/>
                  <a:ext cx="395048" cy="201435"/>
                </a:xfrm>
                <a:custGeom>
                  <a:avLst/>
                  <a:gdLst/>
                  <a:ahLst/>
                  <a:cxnLst>
                    <a:cxn ang="0">
                      <a:pos x="1722" y="544"/>
                    </a:cxn>
                    <a:cxn ang="0">
                      <a:pos x="1722" y="544"/>
                    </a:cxn>
                    <a:cxn ang="0">
                      <a:pos x="0" y="725"/>
                    </a:cxn>
                    <a:cxn ang="0">
                      <a:pos x="1722" y="544"/>
                    </a:cxn>
                  </a:cxnLst>
                  <a:rect l="0" t="0" r="r" b="b"/>
                  <a:pathLst>
                    <a:path w="1783" h="908">
                      <a:moveTo>
                        <a:pt x="1722" y="544"/>
                      </a:moveTo>
                      <a:lnTo>
                        <a:pt x="1722" y="544"/>
                      </a:lnTo>
                      <a:cubicBezTo>
                        <a:pt x="1782" y="907"/>
                        <a:pt x="846" y="604"/>
                        <a:pt x="0" y="725"/>
                      </a:cubicBezTo>
                      <a:cubicBezTo>
                        <a:pt x="302" y="272"/>
                        <a:pt x="1601" y="0"/>
                        <a:pt x="1722" y="544"/>
                      </a:cubicBezTo>
                    </a:path>
                  </a:pathLst>
                </a:custGeom>
                <a:grpFill/>
                <a:ln w="9525" cap="flat">
                  <a:noFill/>
                  <a:bevel/>
                  <a:headEnd/>
                  <a:tailEnd/>
                </a:ln>
                <a:effectLst/>
              </p:spPr>
              <p:txBody>
                <a:bodyPr wrap="none" anchor="ctr">
                  <a:prstTxWarp prst="textNoShape">
                    <a:avLst/>
                  </a:prstTxWarp>
                </a:bodyPr>
                <a:lstStyle/>
                <a:p>
                  <a:endParaRPr lang="en-US" sz="1662">
                    <a:solidFill>
                      <a:schemeClr val="accent6"/>
                    </a:solidFill>
                  </a:endParaRPr>
                </a:p>
              </p:txBody>
            </p:sp>
            <p:sp>
              <p:nvSpPr>
                <p:cNvPr id="39" name="Freeform 47"/>
                <p:cNvSpPr>
                  <a:spLocks noChangeArrowheads="1"/>
                </p:cNvSpPr>
                <p:nvPr/>
              </p:nvSpPr>
              <p:spPr bwMode="auto">
                <a:xfrm>
                  <a:off x="6845409" y="4986801"/>
                  <a:ext cx="1681886" cy="931882"/>
                </a:xfrm>
                <a:custGeom>
                  <a:avLst/>
                  <a:gdLst/>
                  <a:ahLst/>
                  <a:cxnLst>
                    <a:cxn ang="0">
                      <a:pos x="7251" y="966"/>
                    </a:cxn>
                    <a:cxn ang="0">
                      <a:pos x="7251" y="966"/>
                    </a:cxn>
                    <a:cxn ang="0">
                      <a:pos x="0" y="3534"/>
                    </a:cxn>
                    <a:cxn ang="0">
                      <a:pos x="6465" y="392"/>
                    </a:cxn>
                    <a:cxn ang="0">
                      <a:pos x="7251" y="966"/>
                    </a:cxn>
                  </a:cxnLst>
                  <a:rect l="0" t="0" r="r" b="b"/>
                  <a:pathLst>
                    <a:path w="7584" h="4201">
                      <a:moveTo>
                        <a:pt x="7251" y="966"/>
                      </a:moveTo>
                      <a:lnTo>
                        <a:pt x="7251" y="966"/>
                      </a:lnTo>
                      <a:cubicBezTo>
                        <a:pt x="6677" y="1571"/>
                        <a:pt x="3293" y="4200"/>
                        <a:pt x="0" y="3534"/>
                      </a:cubicBezTo>
                      <a:cubicBezTo>
                        <a:pt x="3958" y="3414"/>
                        <a:pt x="5559" y="966"/>
                        <a:pt x="6465" y="392"/>
                      </a:cubicBezTo>
                      <a:cubicBezTo>
                        <a:pt x="7069" y="0"/>
                        <a:pt x="7583" y="574"/>
                        <a:pt x="7251" y="966"/>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40" name="Freeform 48"/>
                <p:cNvSpPr>
                  <a:spLocks noChangeArrowheads="1"/>
                </p:cNvSpPr>
                <p:nvPr/>
              </p:nvSpPr>
              <p:spPr bwMode="auto">
                <a:xfrm>
                  <a:off x="7755778" y="5066984"/>
                  <a:ext cx="194591" cy="281618"/>
                </a:xfrm>
                <a:custGeom>
                  <a:avLst/>
                  <a:gdLst/>
                  <a:ahLst/>
                  <a:cxnLst>
                    <a:cxn ang="0">
                      <a:pos x="362" y="61"/>
                    </a:cxn>
                    <a:cxn ang="0">
                      <a:pos x="362" y="61"/>
                    </a:cxn>
                    <a:cxn ang="0">
                      <a:pos x="755" y="272"/>
                    </a:cxn>
                    <a:cxn ang="0">
                      <a:pos x="271" y="1269"/>
                    </a:cxn>
                    <a:cxn ang="0">
                      <a:pos x="362" y="61"/>
                    </a:cxn>
                  </a:cxnLst>
                  <a:rect l="0" t="0" r="r" b="b"/>
                  <a:pathLst>
                    <a:path w="877" h="1270">
                      <a:moveTo>
                        <a:pt x="362" y="61"/>
                      </a:moveTo>
                      <a:lnTo>
                        <a:pt x="362" y="61"/>
                      </a:lnTo>
                      <a:cubicBezTo>
                        <a:pt x="483" y="0"/>
                        <a:pt x="725" y="61"/>
                        <a:pt x="755" y="272"/>
                      </a:cubicBezTo>
                      <a:cubicBezTo>
                        <a:pt x="876" y="846"/>
                        <a:pt x="422" y="937"/>
                        <a:pt x="271" y="1269"/>
                      </a:cubicBezTo>
                      <a:cubicBezTo>
                        <a:pt x="30" y="997"/>
                        <a:pt x="0" y="242"/>
                        <a:pt x="362" y="61"/>
                      </a:cubicBezTo>
                    </a:path>
                  </a:pathLst>
                </a:custGeom>
                <a:grpFill/>
                <a:ln w="9525" cap="flat">
                  <a:noFill/>
                  <a:bevel/>
                  <a:headEnd/>
                  <a:tailEnd/>
                </a:ln>
                <a:effectLst/>
              </p:spPr>
              <p:txBody>
                <a:bodyPr wrap="none" anchor="ctr">
                  <a:prstTxWarp prst="textNoShape">
                    <a:avLst/>
                  </a:prstTxWarp>
                </a:bodyPr>
                <a:lstStyle/>
                <a:p>
                  <a:endParaRPr lang="en-US" sz="1662">
                    <a:solidFill>
                      <a:schemeClr val="accent6"/>
                    </a:solidFill>
                  </a:endParaRPr>
                </a:p>
              </p:txBody>
            </p:sp>
            <p:sp>
              <p:nvSpPr>
                <p:cNvPr id="41" name="Freeform 49"/>
                <p:cNvSpPr>
                  <a:spLocks noChangeArrowheads="1"/>
                </p:cNvSpPr>
                <p:nvPr/>
              </p:nvSpPr>
              <p:spPr bwMode="auto">
                <a:xfrm>
                  <a:off x="8493070" y="5160857"/>
                  <a:ext cx="274774" cy="174056"/>
                </a:xfrm>
                <a:custGeom>
                  <a:avLst/>
                  <a:gdLst/>
                  <a:ahLst/>
                  <a:cxnLst>
                    <a:cxn ang="0">
                      <a:pos x="1118" y="361"/>
                    </a:cxn>
                    <a:cxn ang="0">
                      <a:pos x="1118" y="361"/>
                    </a:cxn>
                    <a:cxn ang="0">
                      <a:pos x="0" y="543"/>
                    </a:cxn>
                    <a:cxn ang="0">
                      <a:pos x="1118" y="361"/>
                    </a:cxn>
                  </a:cxnLst>
                  <a:rect l="0" t="0" r="r" b="b"/>
                  <a:pathLst>
                    <a:path w="1240" h="786">
                      <a:moveTo>
                        <a:pt x="1118" y="361"/>
                      </a:moveTo>
                      <a:lnTo>
                        <a:pt x="1118" y="361"/>
                      </a:lnTo>
                      <a:cubicBezTo>
                        <a:pt x="1239" y="785"/>
                        <a:pt x="483" y="694"/>
                        <a:pt x="0" y="543"/>
                      </a:cubicBezTo>
                      <a:cubicBezTo>
                        <a:pt x="211" y="210"/>
                        <a:pt x="1027" y="0"/>
                        <a:pt x="1118" y="361"/>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42" name="Freeform 50"/>
                <p:cNvSpPr>
                  <a:spLocks noChangeArrowheads="1"/>
                </p:cNvSpPr>
                <p:nvPr/>
              </p:nvSpPr>
              <p:spPr bwMode="auto">
                <a:xfrm>
                  <a:off x="6503164" y="5200948"/>
                  <a:ext cx="1266304" cy="556392"/>
                </a:xfrm>
                <a:custGeom>
                  <a:avLst/>
                  <a:gdLst/>
                  <a:ahLst/>
                  <a:cxnLst>
                    <a:cxn ang="0">
                      <a:pos x="5256" y="967"/>
                    </a:cxn>
                    <a:cxn ang="0">
                      <a:pos x="5256" y="967"/>
                    </a:cxn>
                    <a:cxn ang="0">
                      <a:pos x="0" y="1813"/>
                    </a:cxn>
                    <a:cxn ang="0">
                      <a:pos x="4531" y="514"/>
                    </a:cxn>
                    <a:cxn ang="0">
                      <a:pos x="5256" y="967"/>
                    </a:cxn>
                  </a:cxnLst>
                  <a:rect l="0" t="0" r="r" b="b"/>
                  <a:pathLst>
                    <a:path w="5710" h="2509">
                      <a:moveTo>
                        <a:pt x="5256" y="967"/>
                      </a:moveTo>
                      <a:lnTo>
                        <a:pt x="5256" y="967"/>
                      </a:lnTo>
                      <a:cubicBezTo>
                        <a:pt x="3715" y="2508"/>
                        <a:pt x="937" y="2085"/>
                        <a:pt x="0" y="1813"/>
                      </a:cubicBezTo>
                      <a:cubicBezTo>
                        <a:pt x="997" y="1904"/>
                        <a:pt x="3292" y="1753"/>
                        <a:pt x="4531" y="514"/>
                      </a:cubicBezTo>
                      <a:cubicBezTo>
                        <a:pt x="5045" y="0"/>
                        <a:pt x="5709" y="514"/>
                        <a:pt x="5256" y="967"/>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43" name="Freeform 51"/>
                <p:cNvSpPr>
                  <a:spLocks noChangeArrowheads="1"/>
                </p:cNvSpPr>
                <p:nvPr/>
              </p:nvSpPr>
              <p:spPr bwMode="auto">
                <a:xfrm>
                  <a:off x="8285768" y="5329046"/>
                  <a:ext cx="288463" cy="167210"/>
                </a:xfrm>
                <a:custGeom>
                  <a:avLst/>
                  <a:gdLst/>
                  <a:ahLst/>
                  <a:cxnLst>
                    <a:cxn ang="0">
                      <a:pos x="1117" y="301"/>
                    </a:cxn>
                    <a:cxn ang="0">
                      <a:pos x="1117" y="301"/>
                    </a:cxn>
                    <a:cxn ang="0">
                      <a:pos x="0" y="604"/>
                    </a:cxn>
                    <a:cxn ang="0">
                      <a:pos x="1117" y="301"/>
                    </a:cxn>
                  </a:cxnLst>
                  <a:rect l="0" t="0" r="r" b="b"/>
                  <a:pathLst>
                    <a:path w="1299" h="756">
                      <a:moveTo>
                        <a:pt x="1117" y="301"/>
                      </a:moveTo>
                      <a:lnTo>
                        <a:pt x="1117" y="301"/>
                      </a:lnTo>
                      <a:cubicBezTo>
                        <a:pt x="1298" y="755"/>
                        <a:pt x="634" y="392"/>
                        <a:pt x="0" y="604"/>
                      </a:cubicBezTo>
                      <a:cubicBezTo>
                        <a:pt x="90" y="121"/>
                        <a:pt x="997" y="0"/>
                        <a:pt x="1117" y="301"/>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44" name="Freeform 52"/>
                <p:cNvSpPr>
                  <a:spLocks noChangeArrowheads="1"/>
                </p:cNvSpPr>
                <p:nvPr/>
              </p:nvSpPr>
              <p:spPr bwMode="auto">
                <a:xfrm>
                  <a:off x="8607478" y="5362292"/>
                  <a:ext cx="207302" cy="154499"/>
                </a:xfrm>
                <a:custGeom>
                  <a:avLst/>
                  <a:gdLst/>
                  <a:ahLst/>
                  <a:cxnLst>
                    <a:cxn ang="0">
                      <a:pos x="604" y="544"/>
                    </a:cxn>
                    <a:cxn ang="0">
                      <a:pos x="604" y="544"/>
                    </a:cxn>
                    <a:cxn ang="0">
                      <a:pos x="0" y="150"/>
                    </a:cxn>
                    <a:cxn ang="0">
                      <a:pos x="604" y="544"/>
                    </a:cxn>
                  </a:cxnLst>
                  <a:rect l="0" t="0" r="r" b="b"/>
                  <a:pathLst>
                    <a:path w="937" h="696">
                      <a:moveTo>
                        <a:pt x="604" y="544"/>
                      </a:moveTo>
                      <a:lnTo>
                        <a:pt x="604" y="544"/>
                      </a:lnTo>
                      <a:cubicBezTo>
                        <a:pt x="423" y="695"/>
                        <a:pt x="242" y="332"/>
                        <a:pt x="0" y="150"/>
                      </a:cubicBezTo>
                      <a:cubicBezTo>
                        <a:pt x="302" y="0"/>
                        <a:pt x="936" y="271"/>
                        <a:pt x="604" y="544"/>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45" name="Freeform 53"/>
                <p:cNvSpPr>
                  <a:spLocks noChangeArrowheads="1"/>
                </p:cNvSpPr>
                <p:nvPr/>
              </p:nvSpPr>
              <p:spPr bwMode="auto">
                <a:xfrm>
                  <a:off x="7052711" y="5509946"/>
                  <a:ext cx="1292706" cy="482076"/>
                </a:xfrm>
                <a:custGeom>
                  <a:avLst/>
                  <a:gdLst/>
                  <a:ahLst/>
                  <a:cxnLst>
                    <a:cxn ang="0">
                      <a:pos x="0" y="1722"/>
                    </a:cxn>
                    <a:cxn ang="0">
                      <a:pos x="0" y="1722"/>
                    </a:cxn>
                    <a:cxn ang="0">
                      <a:pos x="5075" y="0"/>
                    </a:cxn>
                    <a:cxn ang="0">
                      <a:pos x="5740" y="362"/>
                    </a:cxn>
                    <a:cxn ang="0">
                      <a:pos x="0" y="1722"/>
                    </a:cxn>
                  </a:cxnLst>
                  <a:rect l="0" t="0" r="r" b="b"/>
                  <a:pathLst>
                    <a:path w="5831" h="2176">
                      <a:moveTo>
                        <a:pt x="0" y="1722"/>
                      </a:moveTo>
                      <a:lnTo>
                        <a:pt x="0" y="1722"/>
                      </a:lnTo>
                      <a:cubicBezTo>
                        <a:pt x="3111" y="1419"/>
                        <a:pt x="4440" y="30"/>
                        <a:pt x="5075" y="0"/>
                      </a:cubicBezTo>
                      <a:cubicBezTo>
                        <a:pt x="5468" y="0"/>
                        <a:pt x="5680" y="0"/>
                        <a:pt x="5740" y="362"/>
                      </a:cubicBezTo>
                      <a:cubicBezTo>
                        <a:pt x="5830" y="1117"/>
                        <a:pt x="1359" y="2175"/>
                        <a:pt x="0" y="1722"/>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46" name="Freeform 54"/>
                <p:cNvSpPr>
                  <a:spLocks noChangeArrowheads="1"/>
                </p:cNvSpPr>
                <p:nvPr/>
              </p:nvSpPr>
              <p:spPr bwMode="auto">
                <a:xfrm>
                  <a:off x="8124425" y="4551662"/>
                  <a:ext cx="904502" cy="549546"/>
                </a:xfrm>
                <a:custGeom>
                  <a:avLst/>
                  <a:gdLst/>
                  <a:ahLst/>
                  <a:cxnLst>
                    <a:cxn ang="0">
                      <a:pos x="3232" y="906"/>
                    </a:cxn>
                    <a:cxn ang="0">
                      <a:pos x="3232" y="906"/>
                    </a:cxn>
                    <a:cxn ang="0">
                      <a:pos x="0" y="2477"/>
                    </a:cxn>
                    <a:cxn ang="0">
                      <a:pos x="3202" y="0"/>
                    </a:cxn>
                    <a:cxn ang="0">
                      <a:pos x="3232" y="906"/>
                    </a:cxn>
                  </a:cxnLst>
                  <a:rect l="0" t="0" r="r" b="b"/>
                  <a:pathLst>
                    <a:path w="4079" h="2478">
                      <a:moveTo>
                        <a:pt x="3232" y="906"/>
                      </a:moveTo>
                      <a:lnTo>
                        <a:pt x="3232" y="906"/>
                      </a:lnTo>
                      <a:cubicBezTo>
                        <a:pt x="1963" y="725"/>
                        <a:pt x="1026" y="1541"/>
                        <a:pt x="0" y="2477"/>
                      </a:cubicBezTo>
                      <a:cubicBezTo>
                        <a:pt x="452" y="1329"/>
                        <a:pt x="1752" y="0"/>
                        <a:pt x="3202" y="0"/>
                      </a:cubicBezTo>
                      <a:cubicBezTo>
                        <a:pt x="4078" y="0"/>
                        <a:pt x="3957" y="997"/>
                        <a:pt x="3232" y="906"/>
                      </a:cubicBezTo>
                    </a:path>
                  </a:pathLst>
                </a:custGeom>
                <a:grpFill/>
                <a:ln w="9525" cap="flat">
                  <a:noFill/>
                  <a:bevel/>
                  <a:headEnd/>
                  <a:tailEnd/>
                </a:ln>
                <a:effectLst/>
              </p:spPr>
              <p:txBody>
                <a:bodyPr wrap="none" anchor="ctr">
                  <a:prstTxWarp prst="textNoShape">
                    <a:avLst/>
                  </a:prstTxWarp>
                </a:bodyPr>
                <a:lstStyle/>
                <a:p>
                  <a:endParaRPr lang="en-US" sz="1662">
                    <a:solidFill>
                      <a:schemeClr val="accent6"/>
                    </a:solidFill>
                  </a:endParaRPr>
                </a:p>
              </p:txBody>
            </p:sp>
            <p:sp>
              <p:nvSpPr>
                <p:cNvPr id="47" name="Freeform 55"/>
                <p:cNvSpPr>
                  <a:spLocks noChangeArrowheads="1"/>
                </p:cNvSpPr>
                <p:nvPr/>
              </p:nvSpPr>
              <p:spPr bwMode="auto">
                <a:xfrm>
                  <a:off x="6182433" y="5388693"/>
                  <a:ext cx="1868654" cy="937749"/>
                </a:xfrm>
                <a:custGeom>
                  <a:avLst/>
                  <a:gdLst/>
                  <a:ahLst/>
                  <a:cxnLst>
                    <a:cxn ang="0">
                      <a:pos x="0" y="0"/>
                    </a:cxn>
                    <a:cxn ang="0">
                      <a:pos x="0" y="0"/>
                    </a:cxn>
                    <a:cxn ang="0">
                      <a:pos x="6645" y="2568"/>
                    </a:cxn>
                    <a:cxn ang="0">
                      <a:pos x="8307" y="2538"/>
                    </a:cxn>
                    <a:cxn ang="0">
                      <a:pos x="7431" y="3113"/>
                    </a:cxn>
                    <a:cxn ang="0">
                      <a:pos x="0" y="0"/>
                    </a:cxn>
                  </a:cxnLst>
                  <a:rect l="0" t="0" r="r" b="b"/>
                  <a:pathLst>
                    <a:path w="8429" h="4231">
                      <a:moveTo>
                        <a:pt x="0" y="0"/>
                      </a:moveTo>
                      <a:lnTo>
                        <a:pt x="0" y="0"/>
                      </a:lnTo>
                      <a:cubicBezTo>
                        <a:pt x="3322" y="3505"/>
                        <a:pt x="6192" y="2689"/>
                        <a:pt x="6645" y="2568"/>
                      </a:cubicBezTo>
                      <a:cubicBezTo>
                        <a:pt x="7400" y="2418"/>
                        <a:pt x="8126" y="2237"/>
                        <a:pt x="8307" y="2538"/>
                      </a:cubicBezTo>
                      <a:cubicBezTo>
                        <a:pt x="8428" y="2720"/>
                        <a:pt x="8036" y="2931"/>
                        <a:pt x="7431" y="3113"/>
                      </a:cubicBezTo>
                      <a:cubicBezTo>
                        <a:pt x="6554" y="3354"/>
                        <a:pt x="2417" y="4230"/>
                        <a:pt x="0" y="0"/>
                      </a:cubicBezTo>
                    </a:path>
                  </a:pathLst>
                </a:custGeom>
                <a:grpFill/>
                <a:ln w="9525" cap="flat">
                  <a:noFill/>
                  <a:bevel/>
                  <a:headEnd/>
                  <a:tailEnd/>
                </a:ln>
                <a:effectLst/>
              </p:spPr>
              <p:txBody>
                <a:bodyPr wrap="none" anchor="ctr">
                  <a:prstTxWarp prst="textNoShape">
                    <a:avLst/>
                  </a:prstTxWarp>
                </a:bodyPr>
                <a:lstStyle/>
                <a:p>
                  <a:endParaRPr lang="en-US" sz="1662"/>
                </a:p>
              </p:txBody>
            </p:sp>
          </p:grpSp>
        </p:grpSp>
        <p:grpSp>
          <p:nvGrpSpPr>
            <p:cNvPr id="134" name="Group 133"/>
            <p:cNvGrpSpPr/>
            <p:nvPr userDrawn="1"/>
          </p:nvGrpSpPr>
          <p:grpSpPr>
            <a:xfrm>
              <a:off x="8601976" y="6615363"/>
              <a:ext cx="1102087" cy="92075"/>
              <a:chOff x="8601976" y="6615363"/>
              <a:chExt cx="1102087" cy="92075"/>
            </a:xfrm>
          </p:grpSpPr>
          <p:grpSp>
            <p:nvGrpSpPr>
              <p:cNvPr id="131" name="Group 130"/>
              <p:cNvGrpSpPr/>
              <p:nvPr userDrawn="1"/>
            </p:nvGrpSpPr>
            <p:grpSpPr>
              <a:xfrm>
                <a:off x="8601976" y="6615363"/>
                <a:ext cx="491834" cy="92075"/>
                <a:chOff x="8601976" y="6615363"/>
                <a:chExt cx="491834" cy="92075"/>
              </a:xfrm>
              <a:solidFill>
                <a:srgbClr val="E18A32"/>
              </a:solidFill>
            </p:grpSpPr>
            <p:sp>
              <p:nvSpPr>
                <p:cNvPr id="114" name="Freeform 4"/>
                <p:cNvSpPr>
                  <a:spLocks noChangeArrowheads="1"/>
                </p:cNvSpPr>
                <p:nvPr/>
              </p:nvSpPr>
              <p:spPr bwMode="auto">
                <a:xfrm>
                  <a:off x="8601976" y="6615363"/>
                  <a:ext cx="79031" cy="92075"/>
                </a:xfrm>
                <a:custGeom>
                  <a:avLst/>
                  <a:gdLst/>
                  <a:ahLst/>
                  <a:cxnLst>
                    <a:cxn ang="0">
                      <a:pos x="0" y="794"/>
                    </a:cxn>
                    <a:cxn ang="0">
                      <a:pos x="0" y="794"/>
                    </a:cxn>
                    <a:cxn ang="0">
                      <a:pos x="56" y="454"/>
                    </a:cxn>
                    <a:cxn ang="0">
                      <a:pos x="227" y="208"/>
                    </a:cxn>
                    <a:cxn ang="0">
                      <a:pos x="491" y="57"/>
                    </a:cxn>
                    <a:cxn ang="0">
                      <a:pos x="794" y="0"/>
                    </a:cxn>
                    <a:cxn ang="0">
                      <a:pos x="1021" y="19"/>
                    </a:cxn>
                    <a:cxn ang="0">
                      <a:pos x="1191" y="76"/>
                    </a:cxn>
                    <a:cxn ang="0">
                      <a:pos x="1343" y="151"/>
                    </a:cxn>
                    <a:cxn ang="0">
                      <a:pos x="1097" y="587"/>
                    </a:cxn>
                    <a:cxn ang="0">
                      <a:pos x="1021" y="530"/>
                    </a:cxn>
                    <a:cxn ang="0">
                      <a:pos x="927" y="492"/>
                    </a:cxn>
                    <a:cxn ang="0">
                      <a:pos x="813" y="473"/>
                    </a:cxn>
                    <a:cxn ang="0">
                      <a:pos x="681" y="492"/>
                    </a:cxn>
                    <a:cxn ang="0">
                      <a:pos x="586" y="567"/>
                    </a:cxn>
                    <a:cxn ang="0">
                      <a:pos x="510" y="662"/>
                    </a:cxn>
                    <a:cxn ang="0">
                      <a:pos x="491" y="794"/>
                    </a:cxn>
                    <a:cxn ang="0">
                      <a:pos x="510" y="907"/>
                    </a:cxn>
                    <a:cxn ang="0">
                      <a:pos x="586" y="1020"/>
                    </a:cxn>
                    <a:cxn ang="0">
                      <a:pos x="681" y="1077"/>
                    </a:cxn>
                    <a:cxn ang="0">
                      <a:pos x="813" y="1116"/>
                    </a:cxn>
                    <a:cxn ang="0">
                      <a:pos x="945" y="1096"/>
                    </a:cxn>
                    <a:cxn ang="0">
                      <a:pos x="1040" y="1059"/>
                    </a:cxn>
                    <a:cxn ang="0">
                      <a:pos x="1135" y="983"/>
                    </a:cxn>
                    <a:cxn ang="0">
                      <a:pos x="1362" y="1418"/>
                    </a:cxn>
                    <a:cxn ang="0">
                      <a:pos x="1229" y="1494"/>
                    </a:cxn>
                    <a:cxn ang="0">
                      <a:pos x="1040" y="1570"/>
                    </a:cxn>
                    <a:cxn ang="0">
                      <a:pos x="813" y="1588"/>
                    </a:cxn>
                    <a:cxn ang="0">
                      <a:pos x="491" y="1531"/>
                    </a:cxn>
                    <a:cxn ang="0">
                      <a:pos x="227" y="1361"/>
                    </a:cxn>
                    <a:cxn ang="0">
                      <a:pos x="56" y="1116"/>
                    </a:cxn>
                    <a:cxn ang="0">
                      <a:pos x="0" y="794"/>
                    </a:cxn>
                  </a:cxnLst>
                  <a:rect l="0" t="0" r="r" b="b"/>
                  <a:pathLst>
                    <a:path w="1363" h="1589">
                      <a:moveTo>
                        <a:pt x="0" y="794"/>
                      </a:moveTo>
                      <a:lnTo>
                        <a:pt x="0" y="794"/>
                      </a:lnTo>
                      <a:cubicBezTo>
                        <a:pt x="0" y="662"/>
                        <a:pt x="18" y="567"/>
                        <a:pt x="56" y="454"/>
                      </a:cubicBezTo>
                      <a:cubicBezTo>
                        <a:pt x="94" y="360"/>
                        <a:pt x="151" y="284"/>
                        <a:pt x="227" y="208"/>
                      </a:cubicBezTo>
                      <a:cubicBezTo>
                        <a:pt x="302" y="133"/>
                        <a:pt x="378" y="94"/>
                        <a:pt x="491" y="57"/>
                      </a:cubicBezTo>
                      <a:cubicBezTo>
                        <a:pt x="586" y="19"/>
                        <a:pt x="681" y="0"/>
                        <a:pt x="794" y="0"/>
                      </a:cubicBezTo>
                      <a:cubicBezTo>
                        <a:pt x="870" y="0"/>
                        <a:pt x="964" y="0"/>
                        <a:pt x="1021" y="19"/>
                      </a:cubicBezTo>
                      <a:cubicBezTo>
                        <a:pt x="1097" y="38"/>
                        <a:pt x="1154" y="57"/>
                        <a:pt x="1191" y="76"/>
                      </a:cubicBezTo>
                      <a:cubicBezTo>
                        <a:pt x="1248" y="94"/>
                        <a:pt x="1305" y="133"/>
                        <a:pt x="1343" y="151"/>
                      </a:cubicBezTo>
                      <a:cubicBezTo>
                        <a:pt x="1097" y="587"/>
                        <a:pt x="1097" y="587"/>
                        <a:pt x="1097" y="587"/>
                      </a:cubicBezTo>
                      <a:cubicBezTo>
                        <a:pt x="1078" y="567"/>
                        <a:pt x="1059" y="549"/>
                        <a:pt x="1021" y="530"/>
                      </a:cubicBezTo>
                      <a:cubicBezTo>
                        <a:pt x="1002" y="511"/>
                        <a:pt x="964" y="511"/>
                        <a:pt x="927" y="492"/>
                      </a:cubicBezTo>
                      <a:cubicBezTo>
                        <a:pt x="889" y="473"/>
                        <a:pt x="851" y="473"/>
                        <a:pt x="813" y="473"/>
                      </a:cubicBezTo>
                      <a:cubicBezTo>
                        <a:pt x="757" y="473"/>
                        <a:pt x="718" y="473"/>
                        <a:pt x="681" y="492"/>
                      </a:cubicBezTo>
                      <a:cubicBezTo>
                        <a:pt x="643" y="511"/>
                        <a:pt x="605" y="530"/>
                        <a:pt x="586" y="567"/>
                      </a:cubicBezTo>
                      <a:cubicBezTo>
                        <a:pt x="548" y="587"/>
                        <a:pt x="529" y="624"/>
                        <a:pt x="510" y="662"/>
                      </a:cubicBezTo>
                      <a:cubicBezTo>
                        <a:pt x="491" y="700"/>
                        <a:pt x="491" y="757"/>
                        <a:pt x="491" y="794"/>
                      </a:cubicBezTo>
                      <a:cubicBezTo>
                        <a:pt x="491" y="832"/>
                        <a:pt x="491" y="869"/>
                        <a:pt x="510" y="907"/>
                      </a:cubicBezTo>
                      <a:cubicBezTo>
                        <a:pt x="529" y="945"/>
                        <a:pt x="548" y="983"/>
                        <a:pt x="586" y="1020"/>
                      </a:cubicBezTo>
                      <a:cubicBezTo>
                        <a:pt x="605" y="1040"/>
                        <a:pt x="643" y="1059"/>
                        <a:pt x="681" y="1077"/>
                      </a:cubicBezTo>
                      <a:cubicBezTo>
                        <a:pt x="737" y="1096"/>
                        <a:pt x="775" y="1116"/>
                        <a:pt x="813" y="1116"/>
                      </a:cubicBezTo>
                      <a:cubicBezTo>
                        <a:pt x="870" y="1116"/>
                        <a:pt x="908" y="1096"/>
                        <a:pt x="945" y="1096"/>
                      </a:cubicBezTo>
                      <a:cubicBezTo>
                        <a:pt x="984" y="1077"/>
                        <a:pt x="1021" y="1059"/>
                        <a:pt x="1040" y="1059"/>
                      </a:cubicBezTo>
                      <a:cubicBezTo>
                        <a:pt x="1078" y="1040"/>
                        <a:pt x="1097" y="1020"/>
                        <a:pt x="1135" y="983"/>
                      </a:cubicBezTo>
                      <a:cubicBezTo>
                        <a:pt x="1362" y="1418"/>
                        <a:pt x="1362" y="1418"/>
                        <a:pt x="1362" y="1418"/>
                      </a:cubicBezTo>
                      <a:cubicBezTo>
                        <a:pt x="1324" y="1437"/>
                        <a:pt x="1286" y="1475"/>
                        <a:pt x="1229" y="1494"/>
                      </a:cubicBezTo>
                      <a:cubicBezTo>
                        <a:pt x="1173" y="1531"/>
                        <a:pt x="1116" y="1550"/>
                        <a:pt x="1040" y="1570"/>
                      </a:cubicBezTo>
                      <a:cubicBezTo>
                        <a:pt x="984" y="1588"/>
                        <a:pt x="908" y="1588"/>
                        <a:pt x="813" y="1588"/>
                      </a:cubicBezTo>
                      <a:cubicBezTo>
                        <a:pt x="700" y="1588"/>
                        <a:pt x="586" y="1570"/>
                        <a:pt x="491" y="1531"/>
                      </a:cubicBezTo>
                      <a:cubicBezTo>
                        <a:pt x="378" y="1494"/>
                        <a:pt x="302" y="1437"/>
                        <a:pt x="227" y="1361"/>
                      </a:cubicBezTo>
                      <a:cubicBezTo>
                        <a:pt x="151" y="1304"/>
                        <a:pt x="94" y="1210"/>
                        <a:pt x="56" y="1116"/>
                      </a:cubicBezTo>
                      <a:cubicBezTo>
                        <a:pt x="18" y="1020"/>
                        <a:pt x="0" y="907"/>
                        <a:pt x="0" y="794"/>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115" name="Freeform 5"/>
                <p:cNvSpPr>
                  <a:spLocks noChangeArrowheads="1"/>
                </p:cNvSpPr>
                <p:nvPr/>
              </p:nvSpPr>
              <p:spPr bwMode="auto">
                <a:xfrm>
                  <a:off x="8674357" y="6615363"/>
                  <a:ext cx="93354" cy="92075"/>
                </a:xfrm>
                <a:custGeom>
                  <a:avLst/>
                  <a:gdLst/>
                  <a:ahLst/>
                  <a:cxnLst>
                    <a:cxn ang="0">
                      <a:pos x="0" y="794"/>
                    </a:cxn>
                    <a:cxn ang="0">
                      <a:pos x="0" y="794"/>
                    </a:cxn>
                    <a:cxn ang="0">
                      <a:pos x="76" y="473"/>
                    </a:cxn>
                    <a:cxn ang="0">
                      <a:pos x="246" y="227"/>
                    </a:cxn>
                    <a:cxn ang="0">
                      <a:pos x="493" y="57"/>
                    </a:cxn>
                    <a:cxn ang="0">
                      <a:pos x="795" y="0"/>
                    </a:cxn>
                    <a:cxn ang="0">
                      <a:pos x="1117" y="57"/>
                    </a:cxn>
                    <a:cxn ang="0">
                      <a:pos x="1363" y="227"/>
                    </a:cxn>
                    <a:cxn ang="0">
                      <a:pos x="1533" y="473"/>
                    </a:cxn>
                    <a:cxn ang="0">
                      <a:pos x="1609" y="794"/>
                    </a:cxn>
                    <a:cxn ang="0">
                      <a:pos x="1533" y="1096"/>
                    </a:cxn>
                    <a:cxn ang="0">
                      <a:pos x="1363" y="1361"/>
                    </a:cxn>
                    <a:cxn ang="0">
                      <a:pos x="1117" y="1531"/>
                    </a:cxn>
                    <a:cxn ang="0">
                      <a:pos x="795" y="1588"/>
                    </a:cxn>
                    <a:cxn ang="0">
                      <a:pos x="493" y="1531"/>
                    </a:cxn>
                    <a:cxn ang="0">
                      <a:pos x="246" y="1361"/>
                    </a:cxn>
                    <a:cxn ang="0">
                      <a:pos x="76" y="1096"/>
                    </a:cxn>
                    <a:cxn ang="0">
                      <a:pos x="0" y="794"/>
                    </a:cxn>
                    <a:cxn ang="0">
                      <a:pos x="493" y="794"/>
                    </a:cxn>
                    <a:cxn ang="0">
                      <a:pos x="493" y="794"/>
                    </a:cxn>
                    <a:cxn ang="0">
                      <a:pos x="511" y="907"/>
                    </a:cxn>
                    <a:cxn ang="0">
                      <a:pos x="568" y="1020"/>
                    </a:cxn>
                    <a:cxn ang="0">
                      <a:pos x="681" y="1077"/>
                    </a:cxn>
                    <a:cxn ang="0">
                      <a:pos x="795" y="1116"/>
                    </a:cxn>
                    <a:cxn ang="0">
                      <a:pos x="927" y="1077"/>
                    </a:cxn>
                    <a:cxn ang="0">
                      <a:pos x="1022" y="1020"/>
                    </a:cxn>
                    <a:cxn ang="0">
                      <a:pos x="1098" y="907"/>
                    </a:cxn>
                    <a:cxn ang="0">
                      <a:pos x="1117" y="794"/>
                    </a:cxn>
                    <a:cxn ang="0">
                      <a:pos x="1098" y="662"/>
                    </a:cxn>
                    <a:cxn ang="0">
                      <a:pos x="1022" y="567"/>
                    </a:cxn>
                    <a:cxn ang="0">
                      <a:pos x="927" y="492"/>
                    </a:cxn>
                    <a:cxn ang="0">
                      <a:pos x="795" y="473"/>
                    </a:cxn>
                    <a:cxn ang="0">
                      <a:pos x="681" y="492"/>
                    </a:cxn>
                    <a:cxn ang="0">
                      <a:pos x="568" y="567"/>
                    </a:cxn>
                    <a:cxn ang="0">
                      <a:pos x="511" y="662"/>
                    </a:cxn>
                    <a:cxn ang="0">
                      <a:pos x="493" y="794"/>
                    </a:cxn>
                  </a:cxnLst>
                  <a:rect l="0" t="0" r="r" b="b"/>
                  <a:pathLst>
                    <a:path w="1610" h="1589">
                      <a:moveTo>
                        <a:pt x="0" y="794"/>
                      </a:moveTo>
                      <a:lnTo>
                        <a:pt x="0" y="794"/>
                      </a:lnTo>
                      <a:cubicBezTo>
                        <a:pt x="0" y="681"/>
                        <a:pt x="19" y="587"/>
                        <a:pt x="76" y="473"/>
                      </a:cubicBezTo>
                      <a:cubicBezTo>
                        <a:pt x="114" y="378"/>
                        <a:pt x="170" y="303"/>
                        <a:pt x="246" y="227"/>
                      </a:cubicBezTo>
                      <a:cubicBezTo>
                        <a:pt x="303" y="151"/>
                        <a:pt x="397" y="94"/>
                        <a:pt x="493" y="57"/>
                      </a:cubicBezTo>
                      <a:cubicBezTo>
                        <a:pt x="587" y="19"/>
                        <a:pt x="700" y="0"/>
                        <a:pt x="795" y="0"/>
                      </a:cubicBezTo>
                      <a:cubicBezTo>
                        <a:pt x="909" y="0"/>
                        <a:pt x="1022" y="19"/>
                        <a:pt x="1117" y="57"/>
                      </a:cubicBezTo>
                      <a:cubicBezTo>
                        <a:pt x="1211" y="94"/>
                        <a:pt x="1287" y="151"/>
                        <a:pt x="1363" y="227"/>
                      </a:cubicBezTo>
                      <a:cubicBezTo>
                        <a:pt x="1438" y="303"/>
                        <a:pt x="1495" y="378"/>
                        <a:pt x="1533" y="473"/>
                      </a:cubicBezTo>
                      <a:cubicBezTo>
                        <a:pt x="1571" y="587"/>
                        <a:pt x="1609" y="681"/>
                        <a:pt x="1609" y="794"/>
                      </a:cubicBezTo>
                      <a:cubicBezTo>
                        <a:pt x="1609" y="907"/>
                        <a:pt x="1571" y="1002"/>
                        <a:pt x="1533" y="1096"/>
                      </a:cubicBezTo>
                      <a:cubicBezTo>
                        <a:pt x="1495" y="1191"/>
                        <a:pt x="1438" y="1286"/>
                        <a:pt x="1363" y="1361"/>
                      </a:cubicBezTo>
                      <a:cubicBezTo>
                        <a:pt x="1287" y="1418"/>
                        <a:pt x="1211" y="1475"/>
                        <a:pt x="1117" y="1531"/>
                      </a:cubicBezTo>
                      <a:cubicBezTo>
                        <a:pt x="1022" y="1570"/>
                        <a:pt x="909" y="1588"/>
                        <a:pt x="795" y="1588"/>
                      </a:cubicBezTo>
                      <a:cubicBezTo>
                        <a:pt x="700" y="1588"/>
                        <a:pt x="587" y="1570"/>
                        <a:pt x="493" y="1531"/>
                      </a:cubicBezTo>
                      <a:cubicBezTo>
                        <a:pt x="397" y="1475"/>
                        <a:pt x="303" y="1418"/>
                        <a:pt x="246" y="1361"/>
                      </a:cubicBezTo>
                      <a:cubicBezTo>
                        <a:pt x="170" y="1286"/>
                        <a:pt x="114" y="1191"/>
                        <a:pt x="76" y="1096"/>
                      </a:cubicBezTo>
                      <a:cubicBezTo>
                        <a:pt x="19" y="1002"/>
                        <a:pt x="0" y="907"/>
                        <a:pt x="0" y="794"/>
                      </a:cubicBezTo>
                      <a:close/>
                      <a:moveTo>
                        <a:pt x="493" y="794"/>
                      </a:moveTo>
                      <a:lnTo>
                        <a:pt x="493" y="794"/>
                      </a:lnTo>
                      <a:cubicBezTo>
                        <a:pt x="493" y="832"/>
                        <a:pt x="493" y="869"/>
                        <a:pt x="511" y="907"/>
                      </a:cubicBezTo>
                      <a:cubicBezTo>
                        <a:pt x="530" y="945"/>
                        <a:pt x="549" y="983"/>
                        <a:pt x="568" y="1020"/>
                      </a:cubicBezTo>
                      <a:cubicBezTo>
                        <a:pt x="606" y="1040"/>
                        <a:pt x="644" y="1059"/>
                        <a:pt x="681" y="1077"/>
                      </a:cubicBezTo>
                      <a:cubicBezTo>
                        <a:pt x="720" y="1096"/>
                        <a:pt x="757" y="1116"/>
                        <a:pt x="795" y="1116"/>
                      </a:cubicBezTo>
                      <a:cubicBezTo>
                        <a:pt x="852" y="1116"/>
                        <a:pt x="890" y="1096"/>
                        <a:pt x="927" y="1077"/>
                      </a:cubicBezTo>
                      <a:cubicBezTo>
                        <a:pt x="965" y="1059"/>
                        <a:pt x="1003" y="1040"/>
                        <a:pt x="1022" y="1020"/>
                      </a:cubicBezTo>
                      <a:cubicBezTo>
                        <a:pt x="1060" y="983"/>
                        <a:pt x="1079" y="945"/>
                        <a:pt x="1098" y="907"/>
                      </a:cubicBezTo>
                      <a:cubicBezTo>
                        <a:pt x="1117" y="869"/>
                        <a:pt x="1117" y="832"/>
                        <a:pt x="1117" y="794"/>
                      </a:cubicBezTo>
                      <a:cubicBezTo>
                        <a:pt x="1117" y="757"/>
                        <a:pt x="1117" y="700"/>
                        <a:pt x="1098" y="662"/>
                      </a:cubicBezTo>
                      <a:cubicBezTo>
                        <a:pt x="1079" y="624"/>
                        <a:pt x="1060" y="587"/>
                        <a:pt x="1022" y="567"/>
                      </a:cubicBezTo>
                      <a:cubicBezTo>
                        <a:pt x="1003" y="530"/>
                        <a:pt x="965" y="511"/>
                        <a:pt x="927" y="492"/>
                      </a:cubicBezTo>
                      <a:cubicBezTo>
                        <a:pt x="890" y="473"/>
                        <a:pt x="852" y="473"/>
                        <a:pt x="795" y="473"/>
                      </a:cubicBezTo>
                      <a:cubicBezTo>
                        <a:pt x="757" y="473"/>
                        <a:pt x="720" y="473"/>
                        <a:pt x="681" y="492"/>
                      </a:cubicBezTo>
                      <a:cubicBezTo>
                        <a:pt x="644" y="511"/>
                        <a:pt x="606" y="530"/>
                        <a:pt x="568" y="567"/>
                      </a:cubicBezTo>
                      <a:cubicBezTo>
                        <a:pt x="549" y="587"/>
                        <a:pt x="530" y="624"/>
                        <a:pt x="511" y="662"/>
                      </a:cubicBezTo>
                      <a:cubicBezTo>
                        <a:pt x="493" y="700"/>
                        <a:pt x="493" y="757"/>
                        <a:pt x="493" y="794"/>
                      </a:cubicBezTo>
                      <a:close/>
                    </a:path>
                  </a:pathLst>
                </a:custGeom>
                <a:grpFill/>
                <a:ln w="9525" cap="flat">
                  <a:noFill/>
                  <a:bevel/>
                  <a:headEnd/>
                  <a:tailEnd/>
                </a:ln>
                <a:effectLst/>
              </p:spPr>
              <p:txBody>
                <a:bodyPr wrap="none" anchor="ctr">
                  <a:prstTxWarp prst="textNoShape">
                    <a:avLst/>
                  </a:prstTxWarp>
                </a:bodyPr>
                <a:lstStyle/>
                <a:p>
                  <a:endParaRPr lang="en-US" sz="1662"/>
                </a:p>
              </p:txBody>
            </p:sp>
            <p:sp>
              <p:nvSpPr>
                <p:cNvPr id="116" name="Freeform 6"/>
                <p:cNvSpPr>
                  <a:spLocks noChangeArrowheads="1"/>
                </p:cNvSpPr>
                <p:nvPr/>
              </p:nvSpPr>
              <p:spPr bwMode="auto">
                <a:xfrm>
                  <a:off x="8760038" y="6617409"/>
                  <a:ext cx="89006" cy="87727"/>
                </a:xfrm>
                <a:custGeom>
                  <a:avLst/>
                  <a:gdLst/>
                  <a:ahLst/>
                  <a:cxnLst>
                    <a:cxn ang="0">
                      <a:pos x="586" y="0"/>
                    </a:cxn>
                    <a:cxn ang="0">
                      <a:pos x="945" y="0"/>
                    </a:cxn>
                    <a:cxn ang="0">
                      <a:pos x="1532" y="1512"/>
                    </a:cxn>
                    <a:cxn ang="0">
                      <a:pos x="1040" y="1512"/>
                    </a:cxn>
                    <a:cxn ang="0">
                      <a:pos x="1002" y="1380"/>
                    </a:cxn>
                    <a:cxn ang="0">
                      <a:pos x="529" y="1380"/>
                    </a:cxn>
                    <a:cxn ang="0">
                      <a:pos x="491" y="1512"/>
                    </a:cxn>
                    <a:cxn ang="0">
                      <a:pos x="0" y="1512"/>
                    </a:cxn>
                    <a:cxn ang="0">
                      <a:pos x="586" y="0"/>
                    </a:cxn>
                    <a:cxn ang="0">
                      <a:pos x="870" y="1039"/>
                    </a:cxn>
                    <a:cxn ang="0">
                      <a:pos x="775" y="775"/>
                    </a:cxn>
                    <a:cxn ang="0">
                      <a:pos x="661" y="1039"/>
                    </a:cxn>
                    <a:cxn ang="0">
                      <a:pos x="870" y="1039"/>
                    </a:cxn>
                  </a:cxnLst>
                  <a:rect l="0" t="0" r="r" b="b"/>
                  <a:pathLst>
                    <a:path w="1533" h="1513">
                      <a:moveTo>
                        <a:pt x="586" y="0"/>
                      </a:moveTo>
                      <a:lnTo>
                        <a:pt x="945" y="0"/>
                      </a:lnTo>
                      <a:lnTo>
                        <a:pt x="1532" y="1512"/>
                      </a:lnTo>
                      <a:lnTo>
                        <a:pt x="1040" y="1512"/>
                      </a:lnTo>
                      <a:lnTo>
                        <a:pt x="1002" y="1380"/>
                      </a:lnTo>
                      <a:lnTo>
                        <a:pt x="529" y="1380"/>
                      </a:lnTo>
                      <a:lnTo>
                        <a:pt x="491" y="1512"/>
                      </a:lnTo>
                      <a:lnTo>
                        <a:pt x="0" y="1512"/>
                      </a:lnTo>
                      <a:lnTo>
                        <a:pt x="586" y="0"/>
                      </a:lnTo>
                      <a:close/>
                      <a:moveTo>
                        <a:pt x="870" y="1039"/>
                      </a:moveTo>
                      <a:lnTo>
                        <a:pt x="775" y="775"/>
                      </a:lnTo>
                      <a:lnTo>
                        <a:pt x="661" y="1039"/>
                      </a:lnTo>
                      <a:lnTo>
                        <a:pt x="870" y="1039"/>
                      </a:lnTo>
                      <a:close/>
                    </a:path>
                  </a:pathLst>
                </a:custGeom>
                <a:grpFill/>
                <a:ln w="9525" cap="flat">
                  <a:noFill/>
                  <a:bevel/>
                  <a:headEnd/>
                  <a:tailEnd/>
                </a:ln>
                <a:effectLst/>
              </p:spPr>
              <p:txBody>
                <a:bodyPr wrap="none" anchor="ctr">
                  <a:prstTxWarp prst="textNoShape">
                    <a:avLst/>
                  </a:prstTxWarp>
                </a:bodyPr>
                <a:lstStyle/>
                <a:p>
                  <a:endParaRPr lang="en-US" sz="1662"/>
                </a:p>
              </p:txBody>
            </p:sp>
            <p:sp>
              <p:nvSpPr>
                <p:cNvPr id="117" name="Freeform 7"/>
                <p:cNvSpPr>
                  <a:spLocks noChangeArrowheads="1"/>
                </p:cNvSpPr>
                <p:nvPr/>
              </p:nvSpPr>
              <p:spPr bwMode="auto">
                <a:xfrm>
                  <a:off x="8850067" y="6615363"/>
                  <a:ext cx="56012" cy="92075"/>
                </a:xfrm>
                <a:custGeom>
                  <a:avLst/>
                  <a:gdLst/>
                  <a:ahLst/>
                  <a:cxnLst>
                    <a:cxn ang="0">
                      <a:pos x="0" y="1077"/>
                    </a:cxn>
                    <a:cxn ang="0">
                      <a:pos x="0" y="1077"/>
                    </a:cxn>
                    <a:cxn ang="0">
                      <a:pos x="114" y="1096"/>
                    </a:cxn>
                    <a:cxn ang="0">
                      <a:pos x="208" y="1116"/>
                    </a:cxn>
                    <a:cxn ang="0">
                      <a:pos x="321" y="1134"/>
                    </a:cxn>
                    <a:cxn ang="0">
                      <a:pos x="435" y="1059"/>
                    </a:cxn>
                    <a:cxn ang="0">
                      <a:pos x="397" y="983"/>
                    </a:cxn>
                    <a:cxn ang="0">
                      <a:pos x="321" y="926"/>
                    </a:cxn>
                    <a:cxn ang="0">
                      <a:pos x="208" y="832"/>
                    </a:cxn>
                    <a:cxn ang="0">
                      <a:pos x="114" y="738"/>
                    </a:cxn>
                    <a:cxn ang="0">
                      <a:pos x="38" y="605"/>
                    </a:cxn>
                    <a:cxn ang="0">
                      <a:pos x="0" y="435"/>
                    </a:cxn>
                    <a:cxn ang="0">
                      <a:pos x="38" y="246"/>
                    </a:cxn>
                    <a:cxn ang="0">
                      <a:pos x="151" y="113"/>
                    </a:cxn>
                    <a:cxn ang="0">
                      <a:pos x="303" y="19"/>
                    </a:cxn>
                    <a:cxn ang="0">
                      <a:pos x="492" y="0"/>
                    </a:cxn>
                    <a:cxn ang="0">
                      <a:pos x="605" y="0"/>
                    </a:cxn>
                    <a:cxn ang="0">
                      <a:pos x="700" y="19"/>
                    </a:cxn>
                    <a:cxn ang="0">
                      <a:pos x="814" y="19"/>
                    </a:cxn>
                    <a:cxn ang="0">
                      <a:pos x="814" y="454"/>
                    </a:cxn>
                    <a:cxn ang="0">
                      <a:pos x="757" y="454"/>
                    </a:cxn>
                    <a:cxn ang="0">
                      <a:pos x="719" y="435"/>
                    </a:cxn>
                    <a:cxn ang="0">
                      <a:pos x="681" y="435"/>
                    </a:cxn>
                    <a:cxn ang="0">
                      <a:pos x="644" y="435"/>
                    </a:cxn>
                    <a:cxn ang="0">
                      <a:pos x="605" y="454"/>
                    </a:cxn>
                    <a:cxn ang="0">
                      <a:pos x="568" y="454"/>
                    </a:cxn>
                    <a:cxn ang="0">
                      <a:pos x="549" y="492"/>
                    </a:cxn>
                    <a:cxn ang="0">
                      <a:pos x="587" y="530"/>
                    </a:cxn>
                    <a:cxn ang="0">
                      <a:pos x="662" y="605"/>
                    </a:cxn>
                    <a:cxn ang="0">
                      <a:pos x="757" y="681"/>
                    </a:cxn>
                    <a:cxn ang="0">
                      <a:pos x="851" y="794"/>
                    </a:cxn>
                    <a:cxn ang="0">
                      <a:pos x="927" y="926"/>
                    </a:cxn>
                    <a:cxn ang="0">
                      <a:pos x="965" y="1116"/>
                    </a:cxn>
                    <a:cxn ang="0">
                      <a:pos x="927" y="1304"/>
                    </a:cxn>
                    <a:cxn ang="0">
                      <a:pos x="833" y="1456"/>
                    </a:cxn>
                    <a:cxn ang="0">
                      <a:pos x="662" y="1550"/>
                    </a:cxn>
                    <a:cxn ang="0">
                      <a:pos x="417" y="1588"/>
                    </a:cxn>
                    <a:cxn ang="0">
                      <a:pos x="246" y="1588"/>
                    </a:cxn>
                    <a:cxn ang="0">
                      <a:pos x="114" y="1570"/>
                    </a:cxn>
                    <a:cxn ang="0">
                      <a:pos x="0" y="1531"/>
                    </a:cxn>
                    <a:cxn ang="0">
                      <a:pos x="0" y="1077"/>
                    </a:cxn>
                  </a:cxnLst>
                  <a:rect l="0" t="0" r="r" b="b"/>
                  <a:pathLst>
                    <a:path w="966" h="1589">
                      <a:moveTo>
                        <a:pt x="0" y="1077"/>
                      </a:moveTo>
                      <a:lnTo>
                        <a:pt x="0" y="1077"/>
                      </a:lnTo>
                      <a:cubicBezTo>
                        <a:pt x="38" y="1096"/>
                        <a:pt x="76" y="1096"/>
                        <a:pt x="114" y="1096"/>
                      </a:cubicBezTo>
                      <a:cubicBezTo>
                        <a:pt x="133" y="1116"/>
                        <a:pt x="170" y="1116"/>
                        <a:pt x="208" y="1116"/>
                      </a:cubicBezTo>
                      <a:cubicBezTo>
                        <a:pt x="246" y="1134"/>
                        <a:pt x="284" y="1134"/>
                        <a:pt x="321" y="1134"/>
                      </a:cubicBezTo>
                      <a:cubicBezTo>
                        <a:pt x="397" y="1134"/>
                        <a:pt x="435" y="1096"/>
                        <a:pt x="435" y="1059"/>
                      </a:cubicBezTo>
                      <a:cubicBezTo>
                        <a:pt x="435" y="1040"/>
                        <a:pt x="417" y="1002"/>
                        <a:pt x="397" y="983"/>
                      </a:cubicBezTo>
                      <a:cubicBezTo>
                        <a:pt x="378" y="964"/>
                        <a:pt x="360" y="945"/>
                        <a:pt x="321" y="926"/>
                      </a:cubicBezTo>
                      <a:cubicBezTo>
                        <a:pt x="284" y="888"/>
                        <a:pt x="246" y="869"/>
                        <a:pt x="208" y="832"/>
                      </a:cubicBezTo>
                      <a:cubicBezTo>
                        <a:pt x="170" y="813"/>
                        <a:pt x="151" y="776"/>
                        <a:pt x="114" y="738"/>
                      </a:cubicBezTo>
                      <a:cubicBezTo>
                        <a:pt x="76" y="700"/>
                        <a:pt x="57" y="643"/>
                        <a:pt x="38" y="605"/>
                      </a:cubicBezTo>
                      <a:cubicBezTo>
                        <a:pt x="0" y="549"/>
                        <a:pt x="0" y="492"/>
                        <a:pt x="0" y="435"/>
                      </a:cubicBezTo>
                      <a:cubicBezTo>
                        <a:pt x="0" y="360"/>
                        <a:pt x="19" y="303"/>
                        <a:pt x="38" y="246"/>
                      </a:cubicBezTo>
                      <a:cubicBezTo>
                        <a:pt x="57" y="189"/>
                        <a:pt x="94" y="151"/>
                        <a:pt x="151" y="113"/>
                      </a:cubicBezTo>
                      <a:cubicBezTo>
                        <a:pt x="189" y="76"/>
                        <a:pt x="246" y="38"/>
                        <a:pt x="303" y="19"/>
                      </a:cubicBezTo>
                      <a:cubicBezTo>
                        <a:pt x="360" y="0"/>
                        <a:pt x="435" y="0"/>
                        <a:pt x="492" y="0"/>
                      </a:cubicBezTo>
                      <a:cubicBezTo>
                        <a:pt x="530" y="0"/>
                        <a:pt x="568" y="0"/>
                        <a:pt x="605" y="0"/>
                      </a:cubicBezTo>
                      <a:cubicBezTo>
                        <a:pt x="644" y="0"/>
                        <a:pt x="681" y="0"/>
                        <a:pt x="700" y="19"/>
                      </a:cubicBezTo>
                      <a:cubicBezTo>
                        <a:pt x="738" y="19"/>
                        <a:pt x="776" y="19"/>
                        <a:pt x="814" y="19"/>
                      </a:cubicBezTo>
                      <a:cubicBezTo>
                        <a:pt x="814" y="454"/>
                        <a:pt x="814" y="454"/>
                        <a:pt x="814" y="454"/>
                      </a:cubicBezTo>
                      <a:cubicBezTo>
                        <a:pt x="795" y="454"/>
                        <a:pt x="776" y="454"/>
                        <a:pt x="757" y="454"/>
                      </a:cubicBezTo>
                      <a:cubicBezTo>
                        <a:pt x="757" y="435"/>
                        <a:pt x="738" y="435"/>
                        <a:pt x="719" y="435"/>
                      </a:cubicBezTo>
                      <a:cubicBezTo>
                        <a:pt x="700" y="435"/>
                        <a:pt x="700" y="435"/>
                        <a:pt x="681" y="435"/>
                      </a:cubicBezTo>
                      <a:cubicBezTo>
                        <a:pt x="662" y="435"/>
                        <a:pt x="662" y="435"/>
                        <a:pt x="644" y="435"/>
                      </a:cubicBezTo>
                      <a:cubicBezTo>
                        <a:pt x="624" y="435"/>
                        <a:pt x="624" y="435"/>
                        <a:pt x="605" y="454"/>
                      </a:cubicBezTo>
                      <a:cubicBezTo>
                        <a:pt x="587" y="454"/>
                        <a:pt x="587" y="454"/>
                        <a:pt x="568" y="454"/>
                      </a:cubicBezTo>
                      <a:cubicBezTo>
                        <a:pt x="568" y="473"/>
                        <a:pt x="549" y="473"/>
                        <a:pt x="549" y="492"/>
                      </a:cubicBezTo>
                      <a:cubicBezTo>
                        <a:pt x="549" y="511"/>
                        <a:pt x="568" y="530"/>
                        <a:pt x="587" y="530"/>
                      </a:cubicBezTo>
                      <a:cubicBezTo>
                        <a:pt x="605" y="549"/>
                        <a:pt x="644" y="587"/>
                        <a:pt x="662" y="605"/>
                      </a:cubicBezTo>
                      <a:cubicBezTo>
                        <a:pt x="700" y="624"/>
                        <a:pt x="719" y="662"/>
                        <a:pt x="757" y="681"/>
                      </a:cubicBezTo>
                      <a:cubicBezTo>
                        <a:pt x="795" y="719"/>
                        <a:pt x="833" y="757"/>
                        <a:pt x="851" y="794"/>
                      </a:cubicBezTo>
                      <a:cubicBezTo>
                        <a:pt x="889" y="832"/>
                        <a:pt x="908" y="888"/>
                        <a:pt x="927" y="926"/>
                      </a:cubicBezTo>
                      <a:cubicBezTo>
                        <a:pt x="946" y="983"/>
                        <a:pt x="965" y="1040"/>
                        <a:pt x="965" y="1116"/>
                      </a:cubicBezTo>
                      <a:cubicBezTo>
                        <a:pt x="965" y="1172"/>
                        <a:pt x="946" y="1229"/>
                        <a:pt x="927" y="1304"/>
                      </a:cubicBezTo>
                      <a:cubicBezTo>
                        <a:pt x="908" y="1361"/>
                        <a:pt x="871" y="1399"/>
                        <a:pt x="833" y="1456"/>
                      </a:cubicBezTo>
                      <a:cubicBezTo>
                        <a:pt x="795" y="1494"/>
                        <a:pt x="738" y="1531"/>
                        <a:pt x="662" y="1550"/>
                      </a:cubicBezTo>
                      <a:cubicBezTo>
                        <a:pt x="587" y="1570"/>
                        <a:pt x="511" y="1588"/>
                        <a:pt x="417" y="1588"/>
                      </a:cubicBezTo>
                      <a:cubicBezTo>
                        <a:pt x="360" y="1588"/>
                        <a:pt x="303" y="1588"/>
                        <a:pt x="246" y="1588"/>
                      </a:cubicBezTo>
                      <a:cubicBezTo>
                        <a:pt x="208" y="1570"/>
                        <a:pt x="151" y="1570"/>
                        <a:pt x="114" y="1570"/>
                      </a:cubicBezTo>
                      <a:cubicBezTo>
                        <a:pt x="76" y="1550"/>
                        <a:pt x="38" y="1550"/>
                        <a:pt x="0" y="1531"/>
                      </a:cubicBezTo>
                      <a:lnTo>
                        <a:pt x="0" y="1077"/>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118" name="Freeform 8"/>
                <p:cNvSpPr>
                  <a:spLocks noChangeArrowheads="1"/>
                </p:cNvSpPr>
                <p:nvPr/>
              </p:nvSpPr>
              <p:spPr bwMode="auto">
                <a:xfrm>
                  <a:off x="8901731" y="6617409"/>
                  <a:ext cx="61639" cy="87727"/>
                </a:xfrm>
                <a:custGeom>
                  <a:avLst/>
                  <a:gdLst/>
                  <a:ahLst/>
                  <a:cxnLst>
                    <a:cxn ang="0">
                      <a:pos x="284" y="397"/>
                    </a:cxn>
                    <a:cxn ang="0">
                      <a:pos x="0" y="397"/>
                    </a:cxn>
                    <a:cxn ang="0">
                      <a:pos x="0" y="0"/>
                    </a:cxn>
                    <a:cxn ang="0">
                      <a:pos x="1060" y="0"/>
                    </a:cxn>
                    <a:cxn ang="0">
                      <a:pos x="1060" y="397"/>
                    </a:cxn>
                    <a:cxn ang="0">
                      <a:pos x="776" y="397"/>
                    </a:cxn>
                    <a:cxn ang="0">
                      <a:pos x="776" y="1512"/>
                    </a:cxn>
                    <a:cxn ang="0">
                      <a:pos x="284" y="1512"/>
                    </a:cxn>
                    <a:cxn ang="0">
                      <a:pos x="284" y="397"/>
                    </a:cxn>
                  </a:cxnLst>
                  <a:rect l="0" t="0" r="r" b="b"/>
                  <a:pathLst>
                    <a:path w="1061" h="1513">
                      <a:moveTo>
                        <a:pt x="284" y="397"/>
                      </a:moveTo>
                      <a:lnTo>
                        <a:pt x="0" y="397"/>
                      </a:lnTo>
                      <a:lnTo>
                        <a:pt x="0" y="0"/>
                      </a:lnTo>
                      <a:lnTo>
                        <a:pt x="1060" y="0"/>
                      </a:lnTo>
                      <a:lnTo>
                        <a:pt x="1060" y="397"/>
                      </a:lnTo>
                      <a:lnTo>
                        <a:pt x="776" y="397"/>
                      </a:lnTo>
                      <a:lnTo>
                        <a:pt x="776" y="1512"/>
                      </a:lnTo>
                      <a:lnTo>
                        <a:pt x="284" y="1512"/>
                      </a:lnTo>
                      <a:lnTo>
                        <a:pt x="284" y="397"/>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119" name="Freeform 9"/>
                <p:cNvSpPr>
                  <a:spLocks noChangeArrowheads="1"/>
                </p:cNvSpPr>
                <p:nvPr/>
              </p:nvSpPr>
              <p:spPr bwMode="auto">
                <a:xfrm>
                  <a:off x="8950071" y="6617409"/>
                  <a:ext cx="89006" cy="87727"/>
                </a:xfrm>
                <a:custGeom>
                  <a:avLst/>
                  <a:gdLst/>
                  <a:ahLst/>
                  <a:cxnLst>
                    <a:cxn ang="0">
                      <a:pos x="587" y="0"/>
                    </a:cxn>
                    <a:cxn ang="0">
                      <a:pos x="946" y="0"/>
                    </a:cxn>
                    <a:cxn ang="0">
                      <a:pos x="1533" y="1512"/>
                    </a:cxn>
                    <a:cxn ang="0">
                      <a:pos x="1041" y="1512"/>
                    </a:cxn>
                    <a:cxn ang="0">
                      <a:pos x="1003" y="1380"/>
                    </a:cxn>
                    <a:cxn ang="0">
                      <a:pos x="530" y="1380"/>
                    </a:cxn>
                    <a:cxn ang="0">
                      <a:pos x="492" y="1512"/>
                    </a:cxn>
                    <a:cxn ang="0">
                      <a:pos x="0" y="1512"/>
                    </a:cxn>
                    <a:cxn ang="0">
                      <a:pos x="587" y="0"/>
                    </a:cxn>
                    <a:cxn ang="0">
                      <a:pos x="870" y="1039"/>
                    </a:cxn>
                    <a:cxn ang="0">
                      <a:pos x="776" y="775"/>
                    </a:cxn>
                    <a:cxn ang="0">
                      <a:pos x="663" y="1039"/>
                    </a:cxn>
                    <a:cxn ang="0">
                      <a:pos x="870" y="1039"/>
                    </a:cxn>
                  </a:cxnLst>
                  <a:rect l="0" t="0" r="r" b="b"/>
                  <a:pathLst>
                    <a:path w="1534" h="1513">
                      <a:moveTo>
                        <a:pt x="587" y="0"/>
                      </a:moveTo>
                      <a:lnTo>
                        <a:pt x="946" y="0"/>
                      </a:lnTo>
                      <a:lnTo>
                        <a:pt x="1533" y="1512"/>
                      </a:lnTo>
                      <a:lnTo>
                        <a:pt x="1041" y="1512"/>
                      </a:lnTo>
                      <a:lnTo>
                        <a:pt x="1003" y="1380"/>
                      </a:lnTo>
                      <a:lnTo>
                        <a:pt x="530" y="1380"/>
                      </a:lnTo>
                      <a:lnTo>
                        <a:pt x="492" y="1512"/>
                      </a:lnTo>
                      <a:lnTo>
                        <a:pt x="0" y="1512"/>
                      </a:lnTo>
                      <a:lnTo>
                        <a:pt x="587" y="0"/>
                      </a:lnTo>
                      <a:close/>
                      <a:moveTo>
                        <a:pt x="870" y="1039"/>
                      </a:moveTo>
                      <a:lnTo>
                        <a:pt x="776" y="775"/>
                      </a:lnTo>
                      <a:lnTo>
                        <a:pt x="663" y="1039"/>
                      </a:lnTo>
                      <a:lnTo>
                        <a:pt x="870" y="1039"/>
                      </a:lnTo>
                      <a:close/>
                    </a:path>
                  </a:pathLst>
                </a:custGeom>
                <a:grpFill/>
                <a:ln w="9525" cap="flat">
                  <a:noFill/>
                  <a:bevel/>
                  <a:headEnd/>
                  <a:tailEnd/>
                </a:ln>
                <a:effectLst/>
              </p:spPr>
              <p:txBody>
                <a:bodyPr wrap="none" anchor="ctr">
                  <a:prstTxWarp prst="textNoShape">
                    <a:avLst/>
                  </a:prstTxWarp>
                </a:bodyPr>
                <a:lstStyle/>
                <a:p>
                  <a:endParaRPr lang="en-US" sz="1662"/>
                </a:p>
              </p:txBody>
            </p:sp>
            <p:sp>
              <p:nvSpPr>
                <p:cNvPr id="120" name="Freeform 10"/>
                <p:cNvSpPr>
                  <a:spLocks noChangeArrowheads="1"/>
                </p:cNvSpPr>
                <p:nvPr/>
              </p:nvSpPr>
              <p:spPr bwMode="auto">
                <a:xfrm>
                  <a:off x="9039844" y="6617409"/>
                  <a:ext cx="53966" cy="87727"/>
                </a:xfrm>
                <a:custGeom>
                  <a:avLst/>
                  <a:gdLst/>
                  <a:ahLst/>
                  <a:cxnLst>
                    <a:cxn ang="0">
                      <a:pos x="0" y="0"/>
                    </a:cxn>
                    <a:cxn ang="0">
                      <a:pos x="512" y="0"/>
                    </a:cxn>
                    <a:cxn ang="0">
                      <a:pos x="512" y="1115"/>
                    </a:cxn>
                    <a:cxn ang="0">
                      <a:pos x="928" y="1115"/>
                    </a:cxn>
                    <a:cxn ang="0">
                      <a:pos x="928" y="1512"/>
                    </a:cxn>
                    <a:cxn ang="0">
                      <a:pos x="0" y="1512"/>
                    </a:cxn>
                    <a:cxn ang="0">
                      <a:pos x="0" y="0"/>
                    </a:cxn>
                  </a:cxnLst>
                  <a:rect l="0" t="0" r="r" b="b"/>
                  <a:pathLst>
                    <a:path w="929" h="1513">
                      <a:moveTo>
                        <a:pt x="0" y="0"/>
                      </a:moveTo>
                      <a:lnTo>
                        <a:pt x="512" y="0"/>
                      </a:lnTo>
                      <a:lnTo>
                        <a:pt x="512" y="1115"/>
                      </a:lnTo>
                      <a:lnTo>
                        <a:pt x="928" y="1115"/>
                      </a:lnTo>
                      <a:lnTo>
                        <a:pt x="928" y="1512"/>
                      </a:lnTo>
                      <a:lnTo>
                        <a:pt x="0" y="1512"/>
                      </a:lnTo>
                      <a:lnTo>
                        <a:pt x="0" y="0"/>
                      </a:lnTo>
                    </a:path>
                  </a:pathLst>
                </a:custGeom>
                <a:grpFill/>
                <a:ln w="9525" cap="flat">
                  <a:noFill/>
                  <a:bevel/>
                  <a:headEnd/>
                  <a:tailEnd/>
                </a:ln>
                <a:effectLst/>
              </p:spPr>
              <p:txBody>
                <a:bodyPr wrap="none" anchor="ctr">
                  <a:prstTxWarp prst="textNoShape">
                    <a:avLst/>
                  </a:prstTxWarp>
                </a:bodyPr>
                <a:lstStyle/>
                <a:p>
                  <a:endParaRPr lang="en-US" sz="1662"/>
                </a:p>
              </p:txBody>
            </p:sp>
          </p:grpSp>
          <p:sp>
            <p:nvSpPr>
              <p:cNvPr id="121" name="Freeform 11"/>
              <p:cNvSpPr>
                <a:spLocks noChangeArrowheads="1"/>
              </p:cNvSpPr>
              <p:nvPr/>
            </p:nvSpPr>
            <p:spPr bwMode="auto">
              <a:xfrm>
                <a:off x="9099181" y="6615363"/>
                <a:ext cx="56012" cy="92075"/>
              </a:xfrm>
              <a:custGeom>
                <a:avLst/>
                <a:gdLst/>
                <a:ahLst/>
                <a:cxnLst>
                  <a:cxn ang="0">
                    <a:pos x="0" y="1077"/>
                  </a:cxn>
                  <a:cxn ang="0">
                    <a:pos x="0" y="1077"/>
                  </a:cxn>
                  <a:cxn ang="0">
                    <a:pos x="94" y="1096"/>
                  </a:cxn>
                  <a:cxn ang="0">
                    <a:pos x="208" y="1116"/>
                  </a:cxn>
                  <a:cxn ang="0">
                    <a:pos x="321" y="1134"/>
                  </a:cxn>
                  <a:cxn ang="0">
                    <a:pos x="435" y="1059"/>
                  </a:cxn>
                  <a:cxn ang="0">
                    <a:pos x="397" y="983"/>
                  </a:cxn>
                  <a:cxn ang="0">
                    <a:pos x="321" y="926"/>
                  </a:cxn>
                  <a:cxn ang="0">
                    <a:pos x="208" y="832"/>
                  </a:cxn>
                  <a:cxn ang="0">
                    <a:pos x="94" y="738"/>
                  </a:cxn>
                  <a:cxn ang="0">
                    <a:pos x="18" y="605"/>
                  </a:cxn>
                  <a:cxn ang="0">
                    <a:pos x="0" y="435"/>
                  </a:cxn>
                  <a:cxn ang="0">
                    <a:pos x="37" y="246"/>
                  </a:cxn>
                  <a:cxn ang="0">
                    <a:pos x="132" y="113"/>
                  </a:cxn>
                  <a:cxn ang="0">
                    <a:pos x="302" y="19"/>
                  </a:cxn>
                  <a:cxn ang="0">
                    <a:pos x="491" y="0"/>
                  </a:cxn>
                  <a:cxn ang="0">
                    <a:pos x="605" y="0"/>
                  </a:cxn>
                  <a:cxn ang="0">
                    <a:pos x="700" y="19"/>
                  </a:cxn>
                  <a:cxn ang="0">
                    <a:pos x="794" y="19"/>
                  </a:cxn>
                  <a:cxn ang="0">
                    <a:pos x="794" y="454"/>
                  </a:cxn>
                  <a:cxn ang="0">
                    <a:pos x="757" y="454"/>
                  </a:cxn>
                  <a:cxn ang="0">
                    <a:pos x="718" y="435"/>
                  </a:cxn>
                  <a:cxn ang="0">
                    <a:pos x="662" y="435"/>
                  </a:cxn>
                  <a:cxn ang="0">
                    <a:pos x="643" y="435"/>
                  </a:cxn>
                  <a:cxn ang="0">
                    <a:pos x="605" y="454"/>
                  </a:cxn>
                  <a:cxn ang="0">
                    <a:pos x="567" y="454"/>
                  </a:cxn>
                  <a:cxn ang="0">
                    <a:pos x="548" y="492"/>
                  </a:cxn>
                  <a:cxn ang="0">
                    <a:pos x="586" y="530"/>
                  </a:cxn>
                  <a:cxn ang="0">
                    <a:pos x="662" y="605"/>
                  </a:cxn>
                  <a:cxn ang="0">
                    <a:pos x="757" y="681"/>
                  </a:cxn>
                  <a:cxn ang="0">
                    <a:pos x="851" y="794"/>
                  </a:cxn>
                  <a:cxn ang="0">
                    <a:pos x="927" y="926"/>
                  </a:cxn>
                  <a:cxn ang="0">
                    <a:pos x="964" y="1116"/>
                  </a:cxn>
                  <a:cxn ang="0">
                    <a:pos x="927" y="1304"/>
                  </a:cxn>
                  <a:cxn ang="0">
                    <a:pos x="832" y="1456"/>
                  </a:cxn>
                  <a:cxn ang="0">
                    <a:pos x="662" y="1550"/>
                  </a:cxn>
                  <a:cxn ang="0">
                    <a:pos x="416" y="1588"/>
                  </a:cxn>
                  <a:cxn ang="0">
                    <a:pos x="245" y="1588"/>
                  </a:cxn>
                  <a:cxn ang="0">
                    <a:pos x="113" y="1570"/>
                  </a:cxn>
                  <a:cxn ang="0">
                    <a:pos x="0" y="1531"/>
                  </a:cxn>
                  <a:cxn ang="0">
                    <a:pos x="0" y="1077"/>
                  </a:cxn>
                </a:cxnLst>
                <a:rect l="0" t="0" r="r" b="b"/>
                <a:pathLst>
                  <a:path w="965" h="1589">
                    <a:moveTo>
                      <a:pt x="0" y="1077"/>
                    </a:moveTo>
                    <a:lnTo>
                      <a:pt x="0" y="1077"/>
                    </a:lnTo>
                    <a:cubicBezTo>
                      <a:pt x="37" y="1096"/>
                      <a:pt x="57" y="1096"/>
                      <a:pt x="94" y="1096"/>
                    </a:cubicBezTo>
                    <a:cubicBezTo>
                      <a:pt x="132" y="1116"/>
                      <a:pt x="170" y="1116"/>
                      <a:pt x="208" y="1116"/>
                    </a:cubicBezTo>
                    <a:cubicBezTo>
                      <a:pt x="245" y="1134"/>
                      <a:pt x="284" y="1134"/>
                      <a:pt x="321" y="1134"/>
                    </a:cubicBezTo>
                    <a:cubicBezTo>
                      <a:pt x="397" y="1134"/>
                      <a:pt x="435" y="1096"/>
                      <a:pt x="435" y="1059"/>
                    </a:cubicBezTo>
                    <a:cubicBezTo>
                      <a:pt x="435" y="1040"/>
                      <a:pt x="416" y="1002"/>
                      <a:pt x="397" y="983"/>
                    </a:cubicBezTo>
                    <a:cubicBezTo>
                      <a:pt x="378" y="964"/>
                      <a:pt x="340" y="945"/>
                      <a:pt x="321" y="926"/>
                    </a:cubicBezTo>
                    <a:cubicBezTo>
                      <a:pt x="284" y="888"/>
                      <a:pt x="245" y="869"/>
                      <a:pt x="208" y="832"/>
                    </a:cubicBezTo>
                    <a:cubicBezTo>
                      <a:pt x="170" y="813"/>
                      <a:pt x="132" y="776"/>
                      <a:pt x="94" y="738"/>
                    </a:cubicBezTo>
                    <a:cubicBezTo>
                      <a:pt x="75" y="700"/>
                      <a:pt x="37" y="643"/>
                      <a:pt x="18" y="605"/>
                    </a:cubicBezTo>
                    <a:cubicBezTo>
                      <a:pt x="0" y="549"/>
                      <a:pt x="0" y="492"/>
                      <a:pt x="0" y="435"/>
                    </a:cubicBezTo>
                    <a:cubicBezTo>
                      <a:pt x="0" y="360"/>
                      <a:pt x="0" y="303"/>
                      <a:pt x="37" y="246"/>
                    </a:cubicBezTo>
                    <a:cubicBezTo>
                      <a:pt x="57" y="189"/>
                      <a:pt x="94" y="151"/>
                      <a:pt x="132" y="113"/>
                    </a:cubicBezTo>
                    <a:cubicBezTo>
                      <a:pt x="189" y="76"/>
                      <a:pt x="227" y="38"/>
                      <a:pt x="302" y="19"/>
                    </a:cubicBezTo>
                    <a:cubicBezTo>
                      <a:pt x="359" y="0"/>
                      <a:pt x="416" y="0"/>
                      <a:pt x="491" y="0"/>
                    </a:cubicBezTo>
                    <a:cubicBezTo>
                      <a:pt x="529" y="0"/>
                      <a:pt x="567" y="0"/>
                      <a:pt x="605" y="0"/>
                    </a:cubicBezTo>
                    <a:cubicBezTo>
                      <a:pt x="643" y="0"/>
                      <a:pt x="681" y="0"/>
                      <a:pt x="700" y="19"/>
                    </a:cubicBezTo>
                    <a:cubicBezTo>
                      <a:pt x="738" y="19"/>
                      <a:pt x="775" y="19"/>
                      <a:pt x="794" y="19"/>
                    </a:cubicBezTo>
                    <a:cubicBezTo>
                      <a:pt x="794" y="454"/>
                      <a:pt x="794" y="454"/>
                      <a:pt x="794" y="454"/>
                    </a:cubicBezTo>
                    <a:cubicBezTo>
                      <a:pt x="794" y="454"/>
                      <a:pt x="775" y="454"/>
                      <a:pt x="757" y="454"/>
                    </a:cubicBezTo>
                    <a:cubicBezTo>
                      <a:pt x="738" y="435"/>
                      <a:pt x="738" y="435"/>
                      <a:pt x="718" y="435"/>
                    </a:cubicBezTo>
                    <a:cubicBezTo>
                      <a:pt x="700" y="435"/>
                      <a:pt x="681" y="435"/>
                      <a:pt x="662" y="435"/>
                    </a:cubicBezTo>
                    <a:lnTo>
                      <a:pt x="643" y="435"/>
                    </a:lnTo>
                    <a:cubicBezTo>
                      <a:pt x="624" y="435"/>
                      <a:pt x="605" y="435"/>
                      <a:pt x="605" y="454"/>
                    </a:cubicBezTo>
                    <a:cubicBezTo>
                      <a:pt x="586" y="454"/>
                      <a:pt x="567" y="454"/>
                      <a:pt x="567" y="454"/>
                    </a:cubicBezTo>
                    <a:cubicBezTo>
                      <a:pt x="548" y="473"/>
                      <a:pt x="548" y="473"/>
                      <a:pt x="548" y="492"/>
                    </a:cubicBezTo>
                    <a:cubicBezTo>
                      <a:pt x="548" y="511"/>
                      <a:pt x="567" y="530"/>
                      <a:pt x="586" y="530"/>
                    </a:cubicBezTo>
                    <a:cubicBezTo>
                      <a:pt x="605" y="549"/>
                      <a:pt x="624" y="587"/>
                      <a:pt x="662" y="605"/>
                    </a:cubicBezTo>
                    <a:cubicBezTo>
                      <a:pt x="681" y="624"/>
                      <a:pt x="718" y="662"/>
                      <a:pt x="757" y="681"/>
                    </a:cubicBezTo>
                    <a:cubicBezTo>
                      <a:pt x="794" y="719"/>
                      <a:pt x="832" y="757"/>
                      <a:pt x="851" y="794"/>
                    </a:cubicBezTo>
                    <a:cubicBezTo>
                      <a:pt x="889" y="832"/>
                      <a:pt x="908" y="888"/>
                      <a:pt x="927" y="926"/>
                    </a:cubicBezTo>
                    <a:cubicBezTo>
                      <a:pt x="944" y="983"/>
                      <a:pt x="964" y="1040"/>
                      <a:pt x="964" y="1116"/>
                    </a:cubicBezTo>
                    <a:cubicBezTo>
                      <a:pt x="964" y="1172"/>
                      <a:pt x="944" y="1229"/>
                      <a:pt x="927" y="1304"/>
                    </a:cubicBezTo>
                    <a:cubicBezTo>
                      <a:pt x="908" y="1361"/>
                      <a:pt x="870" y="1399"/>
                      <a:pt x="832" y="1456"/>
                    </a:cubicBezTo>
                    <a:cubicBezTo>
                      <a:pt x="775" y="1494"/>
                      <a:pt x="718" y="1531"/>
                      <a:pt x="662" y="1550"/>
                    </a:cubicBezTo>
                    <a:cubicBezTo>
                      <a:pt x="586" y="1570"/>
                      <a:pt x="511" y="1588"/>
                      <a:pt x="416" y="1588"/>
                    </a:cubicBezTo>
                    <a:cubicBezTo>
                      <a:pt x="359" y="1588"/>
                      <a:pt x="302" y="1588"/>
                      <a:pt x="245" y="1588"/>
                    </a:cubicBezTo>
                    <a:cubicBezTo>
                      <a:pt x="189" y="1570"/>
                      <a:pt x="151" y="1570"/>
                      <a:pt x="113" y="1570"/>
                    </a:cubicBezTo>
                    <a:cubicBezTo>
                      <a:pt x="75" y="1550"/>
                      <a:pt x="37" y="1550"/>
                      <a:pt x="0" y="1531"/>
                    </a:cubicBezTo>
                    <a:lnTo>
                      <a:pt x="0" y="1077"/>
                    </a:lnTo>
                  </a:path>
                </a:pathLst>
              </a:custGeom>
              <a:solidFill>
                <a:schemeClr val="accent5"/>
              </a:solidFill>
              <a:ln w="9525" cap="flat">
                <a:noFill/>
                <a:bevel/>
                <a:headEnd/>
                <a:tailEnd/>
              </a:ln>
              <a:effectLst/>
            </p:spPr>
            <p:txBody>
              <a:bodyPr wrap="none" anchor="ctr">
                <a:prstTxWarp prst="textNoShape">
                  <a:avLst/>
                </a:prstTxWarp>
              </a:bodyPr>
              <a:lstStyle/>
              <a:p>
                <a:endParaRPr lang="en-US" sz="1662"/>
              </a:p>
            </p:txBody>
          </p:sp>
          <p:sp>
            <p:nvSpPr>
              <p:cNvPr id="122" name="Freeform 12"/>
              <p:cNvSpPr>
                <a:spLocks noChangeArrowheads="1"/>
              </p:cNvSpPr>
              <p:nvPr/>
            </p:nvSpPr>
            <p:spPr bwMode="auto">
              <a:xfrm>
                <a:off x="9160564" y="6617409"/>
                <a:ext cx="52687" cy="87727"/>
              </a:xfrm>
              <a:custGeom>
                <a:avLst/>
                <a:gdLst/>
                <a:ahLst/>
                <a:cxnLst>
                  <a:cxn ang="0">
                    <a:pos x="0" y="0"/>
                  </a:cxn>
                  <a:cxn ang="0">
                    <a:pos x="890" y="0"/>
                  </a:cxn>
                  <a:cxn ang="0">
                    <a:pos x="890" y="397"/>
                  </a:cxn>
                  <a:cxn ang="0">
                    <a:pos x="492" y="397"/>
                  </a:cxn>
                  <a:cxn ang="0">
                    <a:pos x="492" y="567"/>
                  </a:cxn>
                  <a:cxn ang="0">
                    <a:pos x="890" y="567"/>
                  </a:cxn>
                  <a:cxn ang="0">
                    <a:pos x="890" y="945"/>
                  </a:cxn>
                  <a:cxn ang="0">
                    <a:pos x="492" y="945"/>
                  </a:cxn>
                  <a:cxn ang="0">
                    <a:pos x="492" y="1115"/>
                  </a:cxn>
                  <a:cxn ang="0">
                    <a:pos x="909" y="1115"/>
                  </a:cxn>
                  <a:cxn ang="0">
                    <a:pos x="909" y="1512"/>
                  </a:cxn>
                  <a:cxn ang="0">
                    <a:pos x="0" y="1512"/>
                  </a:cxn>
                  <a:cxn ang="0">
                    <a:pos x="0" y="0"/>
                  </a:cxn>
                </a:cxnLst>
                <a:rect l="0" t="0" r="r" b="b"/>
                <a:pathLst>
                  <a:path w="910" h="1513">
                    <a:moveTo>
                      <a:pt x="0" y="0"/>
                    </a:moveTo>
                    <a:lnTo>
                      <a:pt x="890" y="0"/>
                    </a:lnTo>
                    <a:lnTo>
                      <a:pt x="890" y="397"/>
                    </a:lnTo>
                    <a:lnTo>
                      <a:pt x="492" y="397"/>
                    </a:lnTo>
                    <a:lnTo>
                      <a:pt x="492" y="567"/>
                    </a:lnTo>
                    <a:lnTo>
                      <a:pt x="890" y="567"/>
                    </a:lnTo>
                    <a:lnTo>
                      <a:pt x="890" y="945"/>
                    </a:lnTo>
                    <a:lnTo>
                      <a:pt x="492" y="945"/>
                    </a:lnTo>
                    <a:lnTo>
                      <a:pt x="492" y="1115"/>
                    </a:lnTo>
                    <a:lnTo>
                      <a:pt x="909" y="1115"/>
                    </a:lnTo>
                    <a:lnTo>
                      <a:pt x="909" y="1512"/>
                    </a:lnTo>
                    <a:lnTo>
                      <a:pt x="0" y="1512"/>
                    </a:lnTo>
                    <a:lnTo>
                      <a:pt x="0" y="0"/>
                    </a:lnTo>
                  </a:path>
                </a:pathLst>
              </a:custGeom>
              <a:solidFill>
                <a:schemeClr val="accent6"/>
              </a:solidFill>
              <a:ln w="9525" cap="flat">
                <a:noFill/>
                <a:bevel/>
                <a:headEnd/>
                <a:tailEnd/>
              </a:ln>
              <a:effectLst/>
            </p:spPr>
            <p:txBody>
              <a:bodyPr wrap="none" anchor="ctr">
                <a:prstTxWarp prst="textNoShape">
                  <a:avLst/>
                </a:prstTxWarp>
              </a:bodyPr>
              <a:lstStyle/>
              <a:p>
                <a:endParaRPr lang="en-US" sz="1662"/>
              </a:p>
            </p:txBody>
          </p:sp>
          <p:grpSp>
            <p:nvGrpSpPr>
              <p:cNvPr id="130" name="Group 129"/>
              <p:cNvGrpSpPr/>
              <p:nvPr userDrawn="1"/>
            </p:nvGrpSpPr>
            <p:grpSpPr>
              <a:xfrm>
                <a:off x="9215554" y="6615363"/>
                <a:ext cx="488509" cy="92075"/>
                <a:chOff x="9215554" y="6615363"/>
                <a:chExt cx="488509" cy="92075"/>
              </a:xfrm>
              <a:solidFill>
                <a:schemeClr val="tx1"/>
              </a:solidFill>
            </p:grpSpPr>
            <p:sp>
              <p:nvSpPr>
                <p:cNvPr id="123" name="Freeform 13"/>
                <p:cNvSpPr>
                  <a:spLocks noChangeArrowheads="1"/>
                </p:cNvSpPr>
                <p:nvPr/>
              </p:nvSpPr>
              <p:spPr bwMode="auto">
                <a:xfrm>
                  <a:off x="9215554" y="6617409"/>
                  <a:ext cx="87983" cy="87727"/>
                </a:xfrm>
                <a:custGeom>
                  <a:avLst/>
                  <a:gdLst/>
                  <a:ahLst/>
                  <a:cxnLst>
                    <a:cxn ang="0">
                      <a:pos x="587" y="0"/>
                    </a:cxn>
                    <a:cxn ang="0">
                      <a:pos x="947" y="0"/>
                    </a:cxn>
                    <a:cxn ang="0">
                      <a:pos x="1514" y="1512"/>
                    </a:cxn>
                    <a:cxn ang="0">
                      <a:pos x="1041" y="1512"/>
                    </a:cxn>
                    <a:cxn ang="0">
                      <a:pos x="984" y="1380"/>
                    </a:cxn>
                    <a:cxn ang="0">
                      <a:pos x="530" y="1380"/>
                    </a:cxn>
                    <a:cxn ang="0">
                      <a:pos x="474" y="1512"/>
                    </a:cxn>
                    <a:cxn ang="0">
                      <a:pos x="0" y="1512"/>
                    </a:cxn>
                    <a:cxn ang="0">
                      <a:pos x="587" y="0"/>
                    </a:cxn>
                    <a:cxn ang="0">
                      <a:pos x="871" y="1039"/>
                    </a:cxn>
                    <a:cxn ang="0">
                      <a:pos x="757" y="775"/>
                    </a:cxn>
                    <a:cxn ang="0">
                      <a:pos x="663" y="1039"/>
                    </a:cxn>
                    <a:cxn ang="0">
                      <a:pos x="871" y="1039"/>
                    </a:cxn>
                  </a:cxnLst>
                  <a:rect l="0" t="0" r="r" b="b"/>
                  <a:pathLst>
                    <a:path w="1515" h="1513">
                      <a:moveTo>
                        <a:pt x="587" y="0"/>
                      </a:moveTo>
                      <a:lnTo>
                        <a:pt x="947" y="0"/>
                      </a:lnTo>
                      <a:lnTo>
                        <a:pt x="1514" y="1512"/>
                      </a:lnTo>
                      <a:lnTo>
                        <a:pt x="1041" y="1512"/>
                      </a:lnTo>
                      <a:lnTo>
                        <a:pt x="984" y="1380"/>
                      </a:lnTo>
                      <a:lnTo>
                        <a:pt x="530" y="1380"/>
                      </a:lnTo>
                      <a:lnTo>
                        <a:pt x="474" y="1512"/>
                      </a:lnTo>
                      <a:lnTo>
                        <a:pt x="0" y="1512"/>
                      </a:lnTo>
                      <a:lnTo>
                        <a:pt x="587" y="0"/>
                      </a:lnTo>
                      <a:close/>
                      <a:moveTo>
                        <a:pt x="871" y="1039"/>
                      </a:moveTo>
                      <a:lnTo>
                        <a:pt x="757" y="775"/>
                      </a:lnTo>
                      <a:lnTo>
                        <a:pt x="663" y="1039"/>
                      </a:lnTo>
                      <a:lnTo>
                        <a:pt x="871" y="1039"/>
                      </a:lnTo>
                      <a:close/>
                    </a:path>
                  </a:pathLst>
                </a:custGeom>
                <a:grpFill/>
                <a:ln w="9525" cap="flat">
                  <a:noFill/>
                  <a:bevel/>
                  <a:headEnd/>
                  <a:tailEnd/>
                </a:ln>
                <a:effectLst/>
              </p:spPr>
              <p:txBody>
                <a:bodyPr wrap="none" anchor="ctr">
                  <a:prstTxWarp prst="textNoShape">
                    <a:avLst/>
                  </a:prstTxWarp>
                </a:bodyPr>
                <a:lstStyle/>
                <a:p>
                  <a:endParaRPr lang="en-US" sz="1662"/>
                </a:p>
              </p:txBody>
            </p:sp>
            <p:sp>
              <p:nvSpPr>
                <p:cNvPr id="124" name="Freeform 14"/>
                <p:cNvSpPr>
                  <a:spLocks noChangeArrowheads="1"/>
                </p:cNvSpPr>
                <p:nvPr/>
              </p:nvSpPr>
              <p:spPr bwMode="auto">
                <a:xfrm>
                  <a:off x="9308908" y="6683141"/>
                  <a:ext cx="28646" cy="21996"/>
                </a:xfrm>
                <a:custGeom>
                  <a:avLst/>
                  <a:gdLst/>
                  <a:ahLst/>
                  <a:cxnLst>
                    <a:cxn ang="0">
                      <a:pos x="0" y="0"/>
                    </a:cxn>
                    <a:cxn ang="0">
                      <a:pos x="492" y="0"/>
                    </a:cxn>
                    <a:cxn ang="0">
                      <a:pos x="492" y="378"/>
                    </a:cxn>
                    <a:cxn ang="0">
                      <a:pos x="0" y="378"/>
                    </a:cxn>
                    <a:cxn ang="0">
                      <a:pos x="0" y="0"/>
                    </a:cxn>
                  </a:cxnLst>
                  <a:rect l="0" t="0" r="r" b="b"/>
                  <a:pathLst>
                    <a:path w="493" h="379">
                      <a:moveTo>
                        <a:pt x="0" y="0"/>
                      </a:moveTo>
                      <a:lnTo>
                        <a:pt x="492" y="0"/>
                      </a:lnTo>
                      <a:lnTo>
                        <a:pt x="492" y="378"/>
                      </a:lnTo>
                      <a:lnTo>
                        <a:pt x="0" y="378"/>
                      </a:lnTo>
                      <a:lnTo>
                        <a:pt x="0" y="0"/>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125" name="Freeform 15"/>
                <p:cNvSpPr>
                  <a:spLocks noChangeArrowheads="1"/>
                </p:cNvSpPr>
                <p:nvPr/>
              </p:nvSpPr>
              <p:spPr bwMode="auto">
                <a:xfrm>
                  <a:off x="9339599" y="6615363"/>
                  <a:ext cx="79031" cy="92075"/>
                </a:xfrm>
                <a:custGeom>
                  <a:avLst/>
                  <a:gdLst/>
                  <a:ahLst/>
                  <a:cxnLst>
                    <a:cxn ang="0">
                      <a:pos x="0" y="794"/>
                    </a:cxn>
                    <a:cxn ang="0">
                      <a:pos x="0" y="794"/>
                    </a:cxn>
                    <a:cxn ang="0">
                      <a:pos x="56" y="454"/>
                    </a:cxn>
                    <a:cxn ang="0">
                      <a:pos x="227" y="208"/>
                    </a:cxn>
                    <a:cxn ang="0">
                      <a:pos x="492" y="57"/>
                    </a:cxn>
                    <a:cxn ang="0">
                      <a:pos x="794" y="0"/>
                    </a:cxn>
                    <a:cxn ang="0">
                      <a:pos x="1021" y="19"/>
                    </a:cxn>
                    <a:cxn ang="0">
                      <a:pos x="1192" y="76"/>
                    </a:cxn>
                    <a:cxn ang="0">
                      <a:pos x="1343" y="151"/>
                    </a:cxn>
                    <a:cxn ang="0">
                      <a:pos x="1097" y="587"/>
                    </a:cxn>
                    <a:cxn ang="0">
                      <a:pos x="1021" y="530"/>
                    </a:cxn>
                    <a:cxn ang="0">
                      <a:pos x="927" y="492"/>
                    </a:cxn>
                    <a:cxn ang="0">
                      <a:pos x="813" y="473"/>
                    </a:cxn>
                    <a:cxn ang="0">
                      <a:pos x="681" y="492"/>
                    </a:cxn>
                    <a:cxn ang="0">
                      <a:pos x="586" y="567"/>
                    </a:cxn>
                    <a:cxn ang="0">
                      <a:pos x="510" y="662"/>
                    </a:cxn>
                    <a:cxn ang="0">
                      <a:pos x="492" y="794"/>
                    </a:cxn>
                    <a:cxn ang="0">
                      <a:pos x="510" y="907"/>
                    </a:cxn>
                    <a:cxn ang="0">
                      <a:pos x="586" y="1020"/>
                    </a:cxn>
                    <a:cxn ang="0">
                      <a:pos x="681" y="1077"/>
                    </a:cxn>
                    <a:cxn ang="0">
                      <a:pos x="833" y="1116"/>
                    </a:cxn>
                    <a:cxn ang="0">
                      <a:pos x="946" y="1096"/>
                    </a:cxn>
                    <a:cxn ang="0">
                      <a:pos x="1040" y="1059"/>
                    </a:cxn>
                    <a:cxn ang="0">
                      <a:pos x="1135" y="983"/>
                    </a:cxn>
                    <a:cxn ang="0">
                      <a:pos x="1362" y="1418"/>
                    </a:cxn>
                    <a:cxn ang="0">
                      <a:pos x="1230" y="1494"/>
                    </a:cxn>
                    <a:cxn ang="0">
                      <a:pos x="1040" y="1570"/>
                    </a:cxn>
                    <a:cxn ang="0">
                      <a:pos x="813" y="1588"/>
                    </a:cxn>
                    <a:cxn ang="0">
                      <a:pos x="492" y="1531"/>
                    </a:cxn>
                    <a:cxn ang="0">
                      <a:pos x="227" y="1361"/>
                    </a:cxn>
                    <a:cxn ang="0">
                      <a:pos x="56" y="1116"/>
                    </a:cxn>
                    <a:cxn ang="0">
                      <a:pos x="0" y="794"/>
                    </a:cxn>
                  </a:cxnLst>
                  <a:rect l="0" t="0" r="r" b="b"/>
                  <a:pathLst>
                    <a:path w="1363" h="1589">
                      <a:moveTo>
                        <a:pt x="0" y="794"/>
                      </a:moveTo>
                      <a:lnTo>
                        <a:pt x="0" y="794"/>
                      </a:lnTo>
                      <a:cubicBezTo>
                        <a:pt x="0" y="662"/>
                        <a:pt x="19" y="567"/>
                        <a:pt x="56" y="454"/>
                      </a:cubicBezTo>
                      <a:cubicBezTo>
                        <a:pt x="94" y="360"/>
                        <a:pt x="151" y="284"/>
                        <a:pt x="227" y="208"/>
                      </a:cubicBezTo>
                      <a:cubicBezTo>
                        <a:pt x="303" y="133"/>
                        <a:pt x="378" y="94"/>
                        <a:pt x="492" y="57"/>
                      </a:cubicBezTo>
                      <a:cubicBezTo>
                        <a:pt x="586" y="19"/>
                        <a:pt x="681" y="0"/>
                        <a:pt x="794" y="0"/>
                      </a:cubicBezTo>
                      <a:cubicBezTo>
                        <a:pt x="889" y="0"/>
                        <a:pt x="965" y="0"/>
                        <a:pt x="1021" y="19"/>
                      </a:cubicBezTo>
                      <a:cubicBezTo>
                        <a:pt x="1097" y="38"/>
                        <a:pt x="1154" y="57"/>
                        <a:pt x="1192" y="76"/>
                      </a:cubicBezTo>
                      <a:cubicBezTo>
                        <a:pt x="1249" y="94"/>
                        <a:pt x="1305" y="133"/>
                        <a:pt x="1343" y="151"/>
                      </a:cubicBezTo>
                      <a:cubicBezTo>
                        <a:pt x="1097" y="587"/>
                        <a:pt x="1097" y="587"/>
                        <a:pt x="1097" y="587"/>
                      </a:cubicBezTo>
                      <a:cubicBezTo>
                        <a:pt x="1078" y="567"/>
                        <a:pt x="1060" y="549"/>
                        <a:pt x="1021" y="530"/>
                      </a:cubicBezTo>
                      <a:cubicBezTo>
                        <a:pt x="1003" y="511"/>
                        <a:pt x="965" y="511"/>
                        <a:pt x="927" y="492"/>
                      </a:cubicBezTo>
                      <a:cubicBezTo>
                        <a:pt x="889" y="473"/>
                        <a:pt x="851" y="473"/>
                        <a:pt x="813" y="473"/>
                      </a:cubicBezTo>
                      <a:cubicBezTo>
                        <a:pt x="757" y="473"/>
                        <a:pt x="719" y="473"/>
                        <a:pt x="681" y="492"/>
                      </a:cubicBezTo>
                      <a:cubicBezTo>
                        <a:pt x="643" y="511"/>
                        <a:pt x="605" y="530"/>
                        <a:pt x="586" y="567"/>
                      </a:cubicBezTo>
                      <a:cubicBezTo>
                        <a:pt x="549" y="587"/>
                        <a:pt x="530" y="624"/>
                        <a:pt x="510" y="662"/>
                      </a:cubicBezTo>
                      <a:cubicBezTo>
                        <a:pt x="492" y="700"/>
                        <a:pt x="492" y="757"/>
                        <a:pt x="492" y="794"/>
                      </a:cubicBezTo>
                      <a:cubicBezTo>
                        <a:pt x="492" y="832"/>
                        <a:pt x="492" y="869"/>
                        <a:pt x="510" y="907"/>
                      </a:cubicBezTo>
                      <a:cubicBezTo>
                        <a:pt x="530" y="945"/>
                        <a:pt x="549" y="983"/>
                        <a:pt x="586" y="1020"/>
                      </a:cubicBezTo>
                      <a:cubicBezTo>
                        <a:pt x="605" y="1040"/>
                        <a:pt x="643" y="1059"/>
                        <a:pt x="681" y="1077"/>
                      </a:cubicBezTo>
                      <a:cubicBezTo>
                        <a:pt x="737" y="1096"/>
                        <a:pt x="776" y="1116"/>
                        <a:pt x="833" y="1116"/>
                      </a:cubicBezTo>
                      <a:cubicBezTo>
                        <a:pt x="870" y="1116"/>
                        <a:pt x="908" y="1096"/>
                        <a:pt x="946" y="1096"/>
                      </a:cubicBezTo>
                      <a:cubicBezTo>
                        <a:pt x="984" y="1077"/>
                        <a:pt x="1021" y="1059"/>
                        <a:pt x="1040" y="1059"/>
                      </a:cubicBezTo>
                      <a:cubicBezTo>
                        <a:pt x="1078" y="1040"/>
                        <a:pt x="1097" y="1020"/>
                        <a:pt x="1135" y="983"/>
                      </a:cubicBezTo>
                      <a:cubicBezTo>
                        <a:pt x="1362" y="1418"/>
                        <a:pt x="1362" y="1418"/>
                        <a:pt x="1362" y="1418"/>
                      </a:cubicBezTo>
                      <a:cubicBezTo>
                        <a:pt x="1324" y="1437"/>
                        <a:pt x="1287" y="1475"/>
                        <a:pt x="1230" y="1494"/>
                      </a:cubicBezTo>
                      <a:cubicBezTo>
                        <a:pt x="1173" y="1531"/>
                        <a:pt x="1116" y="1550"/>
                        <a:pt x="1040" y="1570"/>
                      </a:cubicBezTo>
                      <a:cubicBezTo>
                        <a:pt x="984" y="1588"/>
                        <a:pt x="908" y="1588"/>
                        <a:pt x="813" y="1588"/>
                      </a:cubicBezTo>
                      <a:cubicBezTo>
                        <a:pt x="700" y="1588"/>
                        <a:pt x="586" y="1570"/>
                        <a:pt x="492" y="1531"/>
                      </a:cubicBezTo>
                      <a:cubicBezTo>
                        <a:pt x="378" y="1494"/>
                        <a:pt x="303" y="1437"/>
                        <a:pt x="227" y="1361"/>
                      </a:cubicBezTo>
                      <a:cubicBezTo>
                        <a:pt x="151" y="1304"/>
                        <a:pt x="94" y="1210"/>
                        <a:pt x="56" y="1116"/>
                      </a:cubicBezTo>
                      <a:cubicBezTo>
                        <a:pt x="19" y="1020"/>
                        <a:pt x="0" y="907"/>
                        <a:pt x="0" y="794"/>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126" name="Freeform 16"/>
                <p:cNvSpPr>
                  <a:spLocks noChangeArrowheads="1"/>
                </p:cNvSpPr>
                <p:nvPr/>
              </p:nvSpPr>
              <p:spPr bwMode="auto">
                <a:xfrm>
                  <a:off x="9411981" y="6615363"/>
                  <a:ext cx="93354" cy="92075"/>
                </a:xfrm>
                <a:custGeom>
                  <a:avLst/>
                  <a:gdLst/>
                  <a:ahLst/>
                  <a:cxnLst>
                    <a:cxn ang="0">
                      <a:pos x="0" y="794"/>
                    </a:cxn>
                    <a:cxn ang="0">
                      <a:pos x="0" y="794"/>
                    </a:cxn>
                    <a:cxn ang="0">
                      <a:pos x="75" y="473"/>
                    </a:cxn>
                    <a:cxn ang="0">
                      <a:pos x="245" y="227"/>
                    </a:cxn>
                    <a:cxn ang="0">
                      <a:pos x="492" y="57"/>
                    </a:cxn>
                    <a:cxn ang="0">
                      <a:pos x="795" y="0"/>
                    </a:cxn>
                    <a:cxn ang="0">
                      <a:pos x="1116" y="57"/>
                    </a:cxn>
                    <a:cxn ang="0">
                      <a:pos x="1362" y="227"/>
                    </a:cxn>
                    <a:cxn ang="0">
                      <a:pos x="1532" y="473"/>
                    </a:cxn>
                    <a:cxn ang="0">
                      <a:pos x="1608" y="794"/>
                    </a:cxn>
                    <a:cxn ang="0">
                      <a:pos x="1532" y="1096"/>
                    </a:cxn>
                    <a:cxn ang="0">
                      <a:pos x="1362" y="1361"/>
                    </a:cxn>
                    <a:cxn ang="0">
                      <a:pos x="1116" y="1531"/>
                    </a:cxn>
                    <a:cxn ang="0">
                      <a:pos x="795" y="1588"/>
                    </a:cxn>
                    <a:cxn ang="0">
                      <a:pos x="492" y="1531"/>
                    </a:cxn>
                    <a:cxn ang="0">
                      <a:pos x="245" y="1361"/>
                    </a:cxn>
                    <a:cxn ang="0">
                      <a:pos x="75" y="1096"/>
                    </a:cxn>
                    <a:cxn ang="0">
                      <a:pos x="0" y="794"/>
                    </a:cxn>
                    <a:cxn ang="0">
                      <a:pos x="492" y="794"/>
                    </a:cxn>
                    <a:cxn ang="0">
                      <a:pos x="492" y="794"/>
                    </a:cxn>
                    <a:cxn ang="0">
                      <a:pos x="511" y="907"/>
                    </a:cxn>
                    <a:cxn ang="0">
                      <a:pos x="586" y="1020"/>
                    </a:cxn>
                    <a:cxn ang="0">
                      <a:pos x="681" y="1077"/>
                    </a:cxn>
                    <a:cxn ang="0">
                      <a:pos x="795" y="1116"/>
                    </a:cxn>
                    <a:cxn ang="0">
                      <a:pos x="927" y="1077"/>
                    </a:cxn>
                    <a:cxn ang="0">
                      <a:pos x="1022" y="1020"/>
                    </a:cxn>
                    <a:cxn ang="0">
                      <a:pos x="1097" y="907"/>
                    </a:cxn>
                    <a:cxn ang="0">
                      <a:pos x="1116" y="794"/>
                    </a:cxn>
                    <a:cxn ang="0">
                      <a:pos x="1097" y="662"/>
                    </a:cxn>
                    <a:cxn ang="0">
                      <a:pos x="1022" y="567"/>
                    </a:cxn>
                    <a:cxn ang="0">
                      <a:pos x="927" y="492"/>
                    </a:cxn>
                    <a:cxn ang="0">
                      <a:pos x="795" y="473"/>
                    </a:cxn>
                    <a:cxn ang="0">
                      <a:pos x="681" y="492"/>
                    </a:cxn>
                    <a:cxn ang="0">
                      <a:pos x="586" y="567"/>
                    </a:cxn>
                    <a:cxn ang="0">
                      <a:pos x="511" y="662"/>
                    </a:cxn>
                    <a:cxn ang="0">
                      <a:pos x="492" y="794"/>
                    </a:cxn>
                  </a:cxnLst>
                  <a:rect l="0" t="0" r="r" b="b"/>
                  <a:pathLst>
                    <a:path w="1609" h="1589">
                      <a:moveTo>
                        <a:pt x="0" y="794"/>
                      </a:moveTo>
                      <a:lnTo>
                        <a:pt x="0" y="794"/>
                      </a:lnTo>
                      <a:cubicBezTo>
                        <a:pt x="0" y="681"/>
                        <a:pt x="18" y="587"/>
                        <a:pt x="75" y="473"/>
                      </a:cubicBezTo>
                      <a:cubicBezTo>
                        <a:pt x="113" y="378"/>
                        <a:pt x="170" y="303"/>
                        <a:pt x="245" y="227"/>
                      </a:cubicBezTo>
                      <a:cubicBezTo>
                        <a:pt x="302" y="151"/>
                        <a:pt x="397" y="94"/>
                        <a:pt x="492" y="57"/>
                      </a:cubicBezTo>
                      <a:cubicBezTo>
                        <a:pt x="586" y="19"/>
                        <a:pt x="700" y="0"/>
                        <a:pt x="795" y="0"/>
                      </a:cubicBezTo>
                      <a:cubicBezTo>
                        <a:pt x="908" y="0"/>
                        <a:pt x="1022" y="19"/>
                        <a:pt x="1116" y="57"/>
                      </a:cubicBezTo>
                      <a:cubicBezTo>
                        <a:pt x="1211" y="94"/>
                        <a:pt x="1286" y="151"/>
                        <a:pt x="1362" y="227"/>
                      </a:cubicBezTo>
                      <a:cubicBezTo>
                        <a:pt x="1438" y="303"/>
                        <a:pt x="1495" y="378"/>
                        <a:pt x="1532" y="473"/>
                      </a:cubicBezTo>
                      <a:cubicBezTo>
                        <a:pt x="1570" y="587"/>
                        <a:pt x="1608" y="681"/>
                        <a:pt x="1608" y="794"/>
                      </a:cubicBezTo>
                      <a:cubicBezTo>
                        <a:pt x="1608" y="907"/>
                        <a:pt x="1570" y="1002"/>
                        <a:pt x="1532" y="1096"/>
                      </a:cubicBezTo>
                      <a:cubicBezTo>
                        <a:pt x="1495" y="1191"/>
                        <a:pt x="1438" y="1286"/>
                        <a:pt x="1362" y="1361"/>
                      </a:cubicBezTo>
                      <a:cubicBezTo>
                        <a:pt x="1286" y="1418"/>
                        <a:pt x="1211" y="1475"/>
                        <a:pt x="1116" y="1531"/>
                      </a:cubicBezTo>
                      <a:cubicBezTo>
                        <a:pt x="1022" y="1570"/>
                        <a:pt x="908" y="1588"/>
                        <a:pt x="795" y="1588"/>
                      </a:cubicBezTo>
                      <a:cubicBezTo>
                        <a:pt x="700" y="1588"/>
                        <a:pt x="586" y="1570"/>
                        <a:pt x="492" y="1531"/>
                      </a:cubicBezTo>
                      <a:cubicBezTo>
                        <a:pt x="397" y="1475"/>
                        <a:pt x="302" y="1418"/>
                        <a:pt x="245" y="1361"/>
                      </a:cubicBezTo>
                      <a:cubicBezTo>
                        <a:pt x="170" y="1286"/>
                        <a:pt x="113" y="1191"/>
                        <a:pt x="75" y="1096"/>
                      </a:cubicBezTo>
                      <a:cubicBezTo>
                        <a:pt x="18" y="1002"/>
                        <a:pt x="0" y="907"/>
                        <a:pt x="0" y="794"/>
                      </a:cubicBezTo>
                      <a:close/>
                      <a:moveTo>
                        <a:pt x="492" y="794"/>
                      </a:moveTo>
                      <a:lnTo>
                        <a:pt x="492" y="794"/>
                      </a:lnTo>
                      <a:cubicBezTo>
                        <a:pt x="492" y="832"/>
                        <a:pt x="492" y="869"/>
                        <a:pt x="511" y="907"/>
                      </a:cubicBezTo>
                      <a:cubicBezTo>
                        <a:pt x="529" y="945"/>
                        <a:pt x="548" y="983"/>
                        <a:pt x="586" y="1020"/>
                      </a:cubicBezTo>
                      <a:cubicBezTo>
                        <a:pt x="605" y="1040"/>
                        <a:pt x="643" y="1059"/>
                        <a:pt x="681" y="1077"/>
                      </a:cubicBezTo>
                      <a:cubicBezTo>
                        <a:pt x="719" y="1096"/>
                        <a:pt x="756" y="1116"/>
                        <a:pt x="795" y="1116"/>
                      </a:cubicBezTo>
                      <a:cubicBezTo>
                        <a:pt x="851" y="1116"/>
                        <a:pt x="889" y="1096"/>
                        <a:pt x="927" y="1077"/>
                      </a:cubicBezTo>
                      <a:cubicBezTo>
                        <a:pt x="965" y="1059"/>
                        <a:pt x="1002" y="1040"/>
                        <a:pt x="1022" y="1020"/>
                      </a:cubicBezTo>
                      <a:cubicBezTo>
                        <a:pt x="1059" y="983"/>
                        <a:pt x="1078" y="945"/>
                        <a:pt x="1097" y="907"/>
                      </a:cubicBezTo>
                      <a:cubicBezTo>
                        <a:pt x="1116" y="869"/>
                        <a:pt x="1116" y="832"/>
                        <a:pt x="1116" y="794"/>
                      </a:cubicBezTo>
                      <a:cubicBezTo>
                        <a:pt x="1116" y="757"/>
                        <a:pt x="1116" y="700"/>
                        <a:pt x="1097" y="662"/>
                      </a:cubicBezTo>
                      <a:cubicBezTo>
                        <a:pt x="1078" y="624"/>
                        <a:pt x="1059" y="587"/>
                        <a:pt x="1022" y="567"/>
                      </a:cubicBezTo>
                      <a:cubicBezTo>
                        <a:pt x="1002" y="530"/>
                        <a:pt x="965" y="511"/>
                        <a:pt x="927" y="492"/>
                      </a:cubicBezTo>
                      <a:cubicBezTo>
                        <a:pt x="889" y="473"/>
                        <a:pt x="851" y="473"/>
                        <a:pt x="795" y="473"/>
                      </a:cubicBezTo>
                      <a:cubicBezTo>
                        <a:pt x="756" y="473"/>
                        <a:pt x="719" y="473"/>
                        <a:pt x="681" y="492"/>
                      </a:cubicBezTo>
                      <a:cubicBezTo>
                        <a:pt x="643" y="511"/>
                        <a:pt x="605" y="530"/>
                        <a:pt x="586" y="567"/>
                      </a:cubicBezTo>
                      <a:cubicBezTo>
                        <a:pt x="548" y="587"/>
                        <a:pt x="529" y="624"/>
                        <a:pt x="511" y="662"/>
                      </a:cubicBezTo>
                      <a:cubicBezTo>
                        <a:pt x="492" y="700"/>
                        <a:pt x="492" y="757"/>
                        <a:pt x="492" y="794"/>
                      </a:cubicBezTo>
                      <a:close/>
                    </a:path>
                  </a:pathLst>
                </a:custGeom>
                <a:grpFill/>
                <a:ln w="9525" cap="flat">
                  <a:noFill/>
                  <a:bevel/>
                  <a:headEnd/>
                  <a:tailEnd/>
                </a:ln>
                <a:effectLst/>
              </p:spPr>
              <p:txBody>
                <a:bodyPr wrap="none" anchor="ctr">
                  <a:prstTxWarp prst="textNoShape">
                    <a:avLst/>
                  </a:prstTxWarp>
                </a:bodyPr>
                <a:lstStyle/>
                <a:p>
                  <a:endParaRPr lang="en-US" sz="1662"/>
                </a:p>
              </p:txBody>
            </p:sp>
            <p:sp>
              <p:nvSpPr>
                <p:cNvPr id="127" name="Freeform 17"/>
                <p:cNvSpPr>
                  <a:spLocks noChangeArrowheads="1"/>
                </p:cNvSpPr>
                <p:nvPr/>
              </p:nvSpPr>
              <p:spPr bwMode="auto">
                <a:xfrm>
                  <a:off x="9506357" y="6683141"/>
                  <a:ext cx="28646" cy="21996"/>
                </a:xfrm>
                <a:custGeom>
                  <a:avLst/>
                  <a:gdLst/>
                  <a:ahLst/>
                  <a:cxnLst>
                    <a:cxn ang="0">
                      <a:pos x="0" y="0"/>
                    </a:cxn>
                    <a:cxn ang="0">
                      <a:pos x="492" y="0"/>
                    </a:cxn>
                    <a:cxn ang="0">
                      <a:pos x="492" y="378"/>
                    </a:cxn>
                    <a:cxn ang="0">
                      <a:pos x="0" y="378"/>
                    </a:cxn>
                    <a:cxn ang="0">
                      <a:pos x="0" y="0"/>
                    </a:cxn>
                  </a:cxnLst>
                  <a:rect l="0" t="0" r="r" b="b"/>
                  <a:pathLst>
                    <a:path w="493" h="379">
                      <a:moveTo>
                        <a:pt x="0" y="0"/>
                      </a:moveTo>
                      <a:lnTo>
                        <a:pt x="492" y="0"/>
                      </a:lnTo>
                      <a:lnTo>
                        <a:pt x="492" y="378"/>
                      </a:lnTo>
                      <a:lnTo>
                        <a:pt x="0" y="378"/>
                      </a:lnTo>
                      <a:lnTo>
                        <a:pt x="0" y="0"/>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128" name="Freeform 18"/>
                <p:cNvSpPr>
                  <a:spLocks noChangeArrowheads="1"/>
                </p:cNvSpPr>
                <p:nvPr/>
              </p:nvSpPr>
              <p:spPr bwMode="auto">
                <a:xfrm>
                  <a:off x="9541397" y="6617409"/>
                  <a:ext cx="72381" cy="90029"/>
                </a:xfrm>
                <a:custGeom>
                  <a:avLst/>
                  <a:gdLst/>
                  <a:ahLst/>
                  <a:cxnLst>
                    <a:cxn ang="0">
                      <a:pos x="624" y="1550"/>
                    </a:cxn>
                    <a:cxn ang="0">
                      <a:pos x="624" y="1550"/>
                    </a:cxn>
                    <a:cxn ang="0">
                      <a:pos x="359" y="1512"/>
                    </a:cxn>
                    <a:cxn ang="0">
                      <a:pos x="170" y="1399"/>
                    </a:cxn>
                    <a:cxn ang="0">
                      <a:pos x="37" y="1229"/>
                    </a:cxn>
                    <a:cxn ang="0">
                      <a:pos x="0" y="964"/>
                    </a:cxn>
                    <a:cxn ang="0">
                      <a:pos x="0" y="0"/>
                    </a:cxn>
                    <a:cxn ang="0">
                      <a:pos x="473" y="0"/>
                    </a:cxn>
                    <a:cxn ang="0">
                      <a:pos x="473" y="945"/>
                    </a:cxn>
                    <a:cxn ang="0">
                      <a:pos x="510" y="1058"/>
                    </a:cxn>
                    <a:cxn ang="0">
                      <a:pos x="624" y="1096"/>
                    </a:cxn>
                    <a:cxn ang="0">
                      <a:pos x="737" y="1058"/>
                    </a:cxn>
                    <a:cxn ang="0">
                      <a:pos x="775" y="945"/>
                    </a:cxn>
                    <a:cxn ang="0">
                      <a:pos x="775" y="0"/>
                    </a:cxn>
                    <a:cxn ang="0">
                      <a:pos x="1248" y="0"/>
                    </a:cxn>
                    <a:cxn ang="0">
                      <a:pos x="1248" y="964"/>
                    </a:cxn>
                    <a:cxn ang="0">
                      <a:pos x="1211" y="1229"/>
                    </a:cxn>
                    <a:cxn ang="0">
                      <a:pos x="1078" y="1399"/>
                    </a:cxn>
                    <a:cxn ang="0">
                      <a:pos x="889" y="1512"/>
                    </a:cxn>
                    <a:cxn ang="0">
                      <a:pos x="624" y="1550"/>
                    </a:cxn>
                  </a:cxnLst>
                  <a:rect l="0" t="0" r="r" b="b"/>
                  <a:pathLst>
                    <a:path w="1249" h="1551">
                      <a:moveTo>
                        <a:pt x="624" y="1550"/>
                      </a:moveTo>
                      <a:lnTo>
                        <a:pt x="624" y="1550"/>
                      </a:lnTo>
                      <a:cubicBezTo>
                        <a:pt x="530" y="1550"/>
                        <a:pt x="435" y="1532"/>
                        <a:pt x="359" y="1512"/>
                      </a:cubicBezTo>
                      <a:cubicBezTo>
                        <a:pt x="283" y="1493"/>
                        <a:pt x="227" y="1456"/>
                        <a:pt x="170" y="1399"/>
                      </a:cubicBezTo>
                      <a:cubicBezTo>
                        <a:pt x="113" y="1361"/>
                        <a:pt x="75" y="1285"/>
                        <a:pt x="37" y="1229"/>
                      </a:cubicBezTo>
                      <a:cubicBezTo>
                        <a:pt x="19" y="1153"/>
                        <a:pt x="0" y="1058"/>
                        <a:pt x="0" y="964"/>
                      </a:cubicBezTo>
                      <a:cubicBezTo>
                        <a:pt x="0" y="0"/>
                        <a:pt x="0" y="0"/>
                        <a:pt x="0" y="0"/>
                      </a:cubicBezTo>
                      <a:cubicBezTo>
                        <a:pt x="473" y="0"/>
                        <a:pt x="473" y="0"/>
                        <a:pt x="473" y="0"/>
                      </a:cubicBezTo>
                      <a:cubicBezTo>
                        <a:pt x="473" y="945"/>
                        <a:pt x="473" y="945"/>
                        <a:pt x="473" y="945"/>
                      </a:cubicBezTo>
                      <a:cubicBezTo>
                        <a:pt x="473" y="982"/>
                        <a:pt x="491" y="1039"/>
                        <a:pt x="510" y="1058"/>
                      </a:cubicBezTo>
                      <a:cubicBezTo>
                        <a:pt x="530" y="1096"/>
                        <a:pt x="567" y="1096"/>
                        <a:pt x="624" y="1096"/>
                      </a:cubicBezTo>
                      <a:cubicBezTo>
                        <a:pt x="681" y="1096"/>
                        <a:pt x="719" y="1096"/>
                        <a:pt x="737" y="1058"/>
                      </a:cubicBezTo>
                      <a:cubicBezTo>
                        <a:pt x="757" y="1039"/>
                        <a:pt x="775" y="982"/>
                        <a:pt x="775" y="945"/>
                      </a:cubicBezTo>
                      <a:cubicBezTo>
                        <a:pt x="775" y="0"/>
                        <a:pt x="775" y="0"/>
                        <a:pt x="775" y="0"/>
                      </a:cubicBezTo>
                      <a:cubicBezTo>
                        <a:pt x="1248" y="0"/>
                        <a:pt x="1248" y="0"/>
                        <a:pt x="1248" y="0"/>
                      </a:cubicBezTo>
                      <a:cubicBezTo>
                        <a:pt x="1248" y="964"/>
                        <a:pt x="1248" y="964"/>
                        <a:pt x="1248" y="964"/>
                      </a:cubicBezTo>
                      <a:cubicBezTo>
                        <a:pt x="1248" y="1058"/>
                        <a:pt x="1248" y="1153"/>
                        <a:pt x="1211" y="1229"/>
                      </a:cubicBezTo>
                      <a:cubicBezTo>
                        <a:pt x="1173" y="1285"/>
                        <a:pt x="1135" y="1361"/>
                        <a:pt x="1078" y="1399"/>
                      </a:cubicBezTo>
                      <a:cubicBezTo>
                        <a:pt x="1021" y="1456"/>
                        <a:pt x="964" y="1493"/>
                        <a:pt x="889" y="1512"/>
                      </a:cubicBezTo>
                      <a:cubicBezTo>
                        <a:pt x="813" y="1532"/>
                        <a:pt x="719" y="1550"/>
                        <a:pt x="624" y="1550"/>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129" name="Freeform 19"/>
                <p:cNvSpPr>
                  <a:spLocks noChangeArrowheads="1"/>
                </p:cNvSpPr>
                <p:nvPr/>
              </p:nvSpPr>
              <p:spPr bwMode="auto">
                <a:xfrm>
                  <a:off x="9622730" y="6617409"/>
                  <a:ext cx="81333" cy="87727"/>
                </a:xfrm>
                <a:custGeom>
                  <a:avLst/>
                  <a:gdLst/>
                  <a:ahLst/>
                  <a:cxnLst>
                    <a:cxn ang="0">
                      <a:pos x="0" y="0"/>
                    </a:cxn>
                    <a:cxn ang="0">
                      <a:pos x="492" y="0"/>
                    </a:cxn>
                    <a:cxn ang="0">
                      <a:pos x="492" y="340"/>
                    </a:cxn>
                    <a:cxn ang="0">
                      <a:pos x="795" y="0"/>
                    </a:cxn>
                    <a:cxn ang="0">
                      <a:pos x="1381" y="0"/>
                    </a:cxn>
                    <a:cxn ang="0">
                      <a:pos x="851" y="681"/>
                    </a:cxn>
                    <a:cxn ang="0">
                      <a:pos x="1400" y="1512"/>
                    </a:cxn>
                    <a:cxn ang="0">
                      <a:pos x="832" y="1512"/>
                    </a:cxn>
                    <a:cxn ang="0">
                      <a:pos x="492" y="1039"/>
                    </a:cxn>
                    <a:cxn ang="0">
                      <a:pos x="492" y="1512"/>
                    </a:cxn>
                    <a:cxn ang="0">
                      <a:pos x="0" y="1512"/>
                    </a:cxn>
                    <a:cxn ang="0">
                      <a:pos x="0" y="0"/>
                    </a:cxn>
                  </a:cxnLst>
                  <a:rect l="0" t="0" r="r" b="b"/>
                  <a:pathLst>
                    <a:path w="1401" h="1513">
                      <a:moveTo>
                        <a:pt x="0" y="0"/>
                      </a:moveTo>
                      <a:lnTo>
                        <a:pt x="492" y="0"/>
                      </a:lnTo>
                      <a:lnTo>
                        <a:pt x="492" y="340"/>
                      </a:lnTo>
                      <a:lnTo>
                        <a:pt x="795" y="0"/>
                      </a:lnTo>
                      <a:lnTo>
                        <a:pt x="1381" y="0"/>
                      </a:lnTo>
                      <a:lnTo>
                        <a:pt x="851" y="681"/>
                      </a:lnTo>
                      <a:lnTo>
                        <a:pt x="1400" y="1512"/>
                      </a:lnTo>
                      <a:lnTo>
                        <a:pt x="832" y="1512"/>
                      </a:lnTo>
                      <a:lnTo>
                        <a:pt x="492" y="1039"/>
                      </a:lnTo>
                      <a:lnTo>
                        <a:pt x="492" y="1512"/>
                      </a:lnTo>
                      <a:lnTo>
                        <a:pt x="0" y="1512"/>
                      </a:lnTo>
                      <a:lnTo>
                        <a:pt x="0" y="0"/>
                      </a:lnTo>
                    </a:path>
                  </a:pathLst>
                </a:custGeom>
                <a:grpFill/>
                <a:ln w="9525" cap="flat">
                  <a:noFill/>
                  <a:bevel/>
                  <a:headEnd/>
                  <a:tailEnd/>
                </a:ln>
                <a:effectLst/>
              </p:spPr>
              <p:txBody>
                <a:bodyPr wrap="none" anchor="ctr">
                  <a:prstTxWarp prst="textNoShape">
                    <a:avLst/>
                  </a:prstTxWarp>
                </a:bodyPr>
                <a:lstStyle/>
                <a:p>
                  <a:endParaRPr lang="en-US" sz="1662"/>
                </a:p>
              </p:txBody>
            </p:sp>
          </p:grpSp>
        </p:grpSp>
      </p:grpSp>
      <p:sp>
        <p:nvSpPr>
          <p:cNvPr id="92" name="PB"/>
          <p:cNvSpPr/>
          <p:nvPr userDrawn="1"/>
        </p:nvSpPr>
        <p:spPr>
          <a:xfrm>
            <a:off x="0" y="6769100"/>
            <a:ext cx="12192000" cy="38100"/>
          </a:xfrm>
          <a:prstGeom prst="rect">
            <a:avLst/>
          </a:prstGeom>
          <a:solidFill>
            <a:schemeClr val="bg1">
              <a:alpha val="40000"/>
            </a:schemeClr>
          </a:solidFill>
          <a:ln w="9525" cap="flat" cmpd="sng" algn="ctr">
            <a:noFill/>
            <a:prstDash val="soli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662"/>
          </a:p>
        </p:txBody>
      </p:sp>
      <p:sp>
        <p:nvSpPr>
          <p:cNvPr id="93" name="Date Placeholder 1"/>
          <p:cNvSpPr>
            <a:spLocks noGrp="1"/>
          </p:cNvSpPr>
          <p:nvPr>
            <p:ph type="dt" sz="half" idx="2"/>
          </p:nvPr>
        </p:nvSpPr>
        <p:spPr>
          <a:xfrm>
            <a:off x="1031632" y="6400802"/>
            <a:ext cx="1607985" cy="212729"/>
          </a:xfrm>
          <a:prstGeom prst="rect">
            <a:avLst/>
          </a:prstGeom>
        </p:spPr>
        <p:txBody>
          <a:bodyPr vert="horz" lIns="91440" tIns="45720" rIns="91440" bIns="45720" rtlCol="0" anchor="ctr"/>
          <a:lstStyle>
            <a:lvl1pPr algn="l">
              <a:defRPr sz="1292">
                <a:solidFill>
                  <a:schemeClr val="accent6"/>
                </a:solidFill>
                <a:latin typeface="Questrial"/>
              </a:defRPr>
            </a:lvl1pPr>
          </a:lstStyle>
          <a:p>
            <a:r>
              <a:rPr lang="en-US"/>
              <a:t>Nov 2020</a:t>
            </a:r>
            <a:endParaRPr lang="en-GB" dirty="0"/>
          </a:p>
        </p:txBody>
      </p:sp>
      <p:sp>
        <p:nvSpPr>
          <p:cNvPr id="94" name="Slide Number Placeholder 3"/>
          <p:cNvSpPr>
            <a:spLocks noGrp="1"/>
          </p:cNvSpPr>
          <p:nvPr>
            <p:ph type="sldNum" sz="quarter" idx="4"/>
          </p:nvPr>
        </p:nvSpPr>
        <p:spPr>
          <a:xfrm>
            <a:off x="335361" y="6400802"/>
            <a:ext cx="696271" cy="212726"/>
          </a:xfrm>
          <a:prstGeom prst="rect">
            <a:avLst/>
          </a:prstGeom>
        </p:spPr>
        <p:txBody>
          <a:bodyPr vert="horz" lIns="91440" tIns="45720" rIns="0" bIns="45720" rtlCol="0" anchor="ctr"/>
          <a:lstStyle>
            <a:lvl1pPr algn="r">
              <a:defRPr sz="1292">
                <a:solidFill>
                  <a:schemeClr val="accent6"/>
                </a:solidFill>
                <a:latin typeface="Questrial"/>
              </a:defRPr>
            </a:lvl1pPr>
          </a:lstStyle>
          <a:p>
            <a:fld id="{FC7A3164-2D13-4DF6-8B4C-D804C523ED5B}" type="slidenum">
              <a:rPr lang="en-GB" smtClean="0"/>
              <a:pPr/>
              <a:t>‹#›</a:t>
            </a:fld>
            <a:r>
              <a:rPr lang="en-GB" dirty="0"/>
              <a:t>  </a:t>
            </a:r>
            <a:r>
              <a:rPr lang="en-GB" b="1" dirty="0"/>
              <a:t>:</a:t>
            </a:r>
          </a:p>
        </p:txBody>
      </p:sp>
    </p:spTree>
    <p:extLst>
      <p:ext uri="{BB962C8B-B14F-4D97-AF65-F5344CB8AC3E}">
        <p14:creationId xmlns:p14="http://schemas.microsoft.com/office/powerpoint/2010/main" val="3862694850"/>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userDrawn="1">
  <p:cSld name="1_Title Slide">
    <p:bg>
      <p:bgPr>
        <a:blipFill rotWithShape="1">
          <a:blip r:embed="rId2"/>
          <a:stretch>
            <a:fillRect/>
          </a:stretch>
        </a:blipFill>
        <a:effectLst/>
      </p:bgPr>
    </p:bg>
    <p:spTree>
      <p:nvGrpSpPr>
        <p:cNvPr id="1" name=""/>
        <p:cNvGrpSpPr/>
        <p:nvPr/>
      </p:nvGrpSpPr>
      <p:grpSpPr>
        <a:xfrm>
          <a:off x="0" y="0"/>
          <a:ext cx="0" cy="0"/>
          <a:chOff x="0" y="0"/>
          <a:chExt cx="0" cy="0"/>
        </a:xfrm>
      </p:grpSpPr>
      <p:sp>
        <p:nvSpPr>
          <p:cNvPr id="70" name="Rectangle 69"/>
          <p:cNvSpPr/>
          <p:nvPr userDrawn="1"/>
        </p:nvSpPr>
        <p:spPr>
          <a:xfrm>
            <a:off x="0" y="3917162"/>
            <a:ext cx="12192000" cy="1416838"/>
          </a:xfrm>
          <a:prstGeom prst="rect">
            <a:avLst/>
          </a:prstGeom>
          <a:gradFill flip="none" rotWithShape="1">
            <a:gsLst>
              <a:gs pos="0">
                <a:srgbClr val="D88B03">
                  <a:alpha val="90000"/>
                </a:srgbClr>
              </a:gs>
              <a:gs pos="100000">
                <a:schemeClr val="accent1"/>
              </a:gs>
            </a:gsLst>
            <a:lin ang="0" scaled="1"/>
            <a:tileRect/>
          </a:gra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662"/>
          </a:p>
        </p:txBody>
      </p:sp>
      <p:sp>
        <p:nvSpPr>
          <p:cNvPr id="2" name="Title 1"/>
          <p:cNvSpPr>
            <a:spLocks noGrp="1"/>
          </p:cNvSpPr>
          <p:nvPr>
            <p:ph type="ctrTitle"/>
          </p:nvPr>
        </p:nvSpPr>
        <p:spPr>
          <a:xfrm>
            <a:off x="844062" y="4114801"/>
            <a:ext cx="6213231" cy="1066800"/>
          </a:xfrm>
          <a:prstGeom prst="rect">
            <a:avLst/>
          </a:prstGeom>
        </p:spPr>
        <p:txBody>
          <a:bodyPr anchor="ctr">
            <a:noAutofit/>
          </a:bodyPr>
          <a:lstStyle>
            <a:lvl1pPr algn="r">
              <a:defRPr sz="2954">
                <a:solidFill>
                  <a:schemeClr val="bg2"/>
                </a:solidFill>
                <a:latin typeface="Questrial"/>
                <a:cs typeface="Questrial"/>
              </a:defRPr>
            </a:lvl1pPr>
          </a:lstStyle>
          <a:p>
            <a:r>
              <a:rPr lang="en-US"/>
              <a:t>Click to edit Master title style</a:t>
            </a:r>
            <a:endParaRPr lang="en-US" dirty="0"/>
          </a:p>
        </p:txBody>
      </p:sp>
      <p:sp>
        <p:nvSpPr>
          <p:cNvPr id="3" name="Subtitle 2"/>
          <p:cNvSpPr>
            <a:spLocks noGrp="1"/>
          </p:cNvSpPr>
          <p:nvPr>
            <p:ph type="subTitle" idx="1"/>
          </p:nvPr>
        </p:nvSpPr>
        <p:spPr>
          <a:xfrm>
            <a:off x="7784125" y="4114800"/>
            <a:ext cx="3938953" cy="1066800"/>
          </a:xfrm>
        </p:spPr>
        <p:txBody>
          <a:bodyPr anchor="ctr">
            <a:normAutofit/>
          </a:bodyPr>
          <a:lstStyle>
            <a:lvl1pPr marL="0" indent="0" algn="l">
              <a:buNone/>
              <a:defRPr sz="1477" b="0" i="0">
                <a:solidFill>
                  <a:schemeClr val="bg2"/>
                </a:solidFill>
                <a:latin typeface="Times New Roman"/>
                <a:cs typeface="Times New Roman"/>
              </a:defRPr>
            </a:lvl1pPr>
            <a:lvl2pPr marL="422041" indent="0" algn="ctr">
              <a:buNone/>
              <a:defRPr>
                <a:solidFill>
                  <a:schemeClr val="tx1">
                    <a:tint val="75000"/>
                  </a:schemeClr>
                </a:solidFill>
              </a:defRPr>
            </a:lvl2pPr>
            <a:lvl3pPr marL="844083" indent="0" algn="ctr">
              <a:buNone/>
              <a:defRPr>
                <a:solidFill>
                  <a:schemeClr val="tx1">
                    <a:tint val="75000"/>
                  </a:schemeClr>
                </a:solidFill>
              </a:defRPr>
            </a:lvl3pPr>
            <a:lvl4pPr marL="1266124" indent="0" algn="ctr">
              <a:buNone/>
              <a:defRPr>
                <a:solidFill>
                  <a:schemeClr val="tx1">
                    <a:tint val="75000"/>
                  </a:schemeClr>
                </a:solidFill>
              </a:defRPr>
            </a:lvl4pPr>
            <a:lvl5pPr marL="1688165" indent="0" algn="ctr">
              <a:buNone/>
              <a:defRPr>
                <a:solidFill>
                  <a:schemeClr val="tx1">
                    <a:tint val="75000"/>
                  </a:schemeClr>
                </a:solidFill>
              </a:defRPr>
            </a:lvl5pPr>
            <a:lvl6pPr marL="2110207" indent="0" algn="ctr">
              <a:buNone/>
              <a:defRPr>
                <a:solidFill>
                  <a:schemeClr val="tx1">
                    <a:tint val="75000"/>
                  </a:schemeClr>
                </a:solidFill>
              </a:defRPr>
            </a:lvl6pPr>
            <a:lvl7pPr marL="2532248" indent="0" algn="ctr">
              <a:buNone/>
              <a:defRPr>
                <a:solidFill>
                  <a:schemeClr val="tx1">
                    <a:tint val="75000"/>
                  </a:schemeClr>
                </a:solidFill>
              </a:defRPr>
            </a:lvl7pPr>
            <a:lvl8pPr marL="2954289" indent="0" algn="ctr">
              <a:buNone/>
              <a:defRPr>
                <a:solidFill>
                  <a:schemeClr val="tx1">
                    <a:tint val="75000"/>
                  </a:schemeClr>
                </a:solidFill>
              </a:defRPr>
            </a:lvl8pPr>
            <a:lvl9pPr marL="3376331" indent="0" algn="ctr">
              <a:buNone/>
              <a:defRPr>
                <a:solidFill>
                  <a:schemeClr val="tx1">
                    <a:tint val="75000"/>
                  </a:schemeClr>
                </a:solidFill>
              </a:defRPr>
            </a:lvl9pPr>
          </a:lstStyle>
          <a:p>
            <a:r>
              <a:rPr lang="en-US"/>
              <a:t>Click to edit Master subtitle style</a:t>
            </a:r>
            <a:endParaRPr lang="en-US" dirty="0"/>
          </a:p>
        </p:txBody>
      </p:sp>
      <p:cxnSp>
        <p:nvCxnSpPr>
          <p:cNvPr id="75" name="Straight Connector 74"/>
          <p:cNvCxnSpPr/>
          <p:nvPr userDrawn="1"/>
        </p:nvCxnSpPr>
        <p:spPr>
          <a:xfrm rot="5400000">
            <a:off x="6877542" y="4648018"/>
            <a:ext cx="1066801" cy="1955"/>
          </a:xfrm>
          <a:prstGeom prst="line">
            <a:avLst/>
          </a:prstGeom>
          <a:ln w="15875" cap="rnd" cmpd="sng" algn="ctr">
            <a:solidFill>
              <a:schemeClr val="bg2"/>
            </a:solidFill>
            <a:prstDash val="solid"/>
            <a:round/>
            <a:headEnd type="none" w="med" len="med"/>
            <a:tailEnd type="none" w="med" len="med"/>
          </a:ln>
          <a:effectLst/>
        </p:spPr>
        <p:style>
          <a:lnRef idx="2">
            <a:schemeClr val="accent1"/>
          </a:lnRef>
          <a:fillRef idx="0">
            <a:schemeClr val="accent1"/>
          </a:fillRef>
          <a:effectRef idx="1">
            <a:schemeClr val="accent1"/>
          </a:effectRef>
          <a:fontRef idx="minor">
            <a:schemeClr val="tx1"/>
          </a:fontRef>
        </p:style>
      </p:cxnSp>
      <p:sp>
        <p:nvSpPr>
          <p:cNvPr id="16" name="Footer Placeholder 4"/>
          <p:cNvSpPr>
            <a:spLocks noGrp="1"/>
          </p:cNvSpPr>
          <p:nvPr>
            <p:ph type="ftr" sz="quarter" idx="3"/>
          </p:nvPr>
        </p:nvSpPr>
        <p:spPr>
          <a:xfrm>
            <a:off x="2639617" y="6400800"/>
            <a:ext cx="7127631" cy="212728"/>
          </a:xfrm>
          <a:prstGeom prst="rect">
            <a:avLst/>
          </a:prstGeom>
        </p:spPr>
        <p:txBody>
          <a:bodyPr anchor="ctr"/>
          <a:lstStyle>
            <a:lvl1pPr algn="ctr">
              <a:defRPr sz="1292">
                <a:solidFill>
                  <a:schemeClr val="accent6"/>
                </a:solidFill>
                <a:latin typeface="Questrial"/>
                <a:cs typeface="Questrial"/>
              </a:defRPr>
            </a:lvl1pPr>
          </a:lstStyle>
          <a:p>
            <a:r>
              <a:rPr lang="en-US"/>
              <a:t>Footer</a:t>
            </a:r>
            <a:endParaRPr lang="en-US" dirty="0"/>
          </a:p>
        </p:txBody>
      </p:sp>
      <p:grpSp>
        <p:nvGrpSpPr>
          <p:cNvPr id="148" name="Group 147"/>
          <p:cNvGrpSpPr/>
          <p:nvPr userDrawn="1"/>
        </p:nvGrpSpPr>
        <p:grpSpPr>
          <a:xfrm>
            <a:off x="10587049" y="5941277"/>
            <a:ext cx="1356415" cy="764325"/>
            <a:chOff x="8601976" y="5943113"/>
            <a:chExt cx="1102087" cy="764325"/>
          </a:xfrm>
        </p:grpSpPr>
        <p:grpSp>
          <p:nvGrpSpPr>
            <p:cNvPr id="149" name="Group 132"/>
            <p:cNvGrpSpPr/>
            <p:nvPr userDrawn="1"/>
          </p:nvGrpSpPr>
          <p:grpSpPr>
            <a:xfrm>
              <a:off x="8888527" y="5943111"/>
              <a:ext cx="560273" cy="598915"/>
              <a:chOff x="8888527" y="5943111"/>
              <a:chExt cx="560273" cy="598915"/>
            </a:xfrm>
          </p:grpSpPr>
          <p:grpSp>
            <p:nvGrpSpPr>
              <p:cNvPr id="169" name="Group 125"/>
              <p:cNvGrpSpPr/>
              <p:nvPr userDrawn="1"/>
            </p:nvGrpSpPr>
            <p:grpSpPr>
              <a:xfrm>
                <a:off x="8965565" y="6039033"/>
                <a:ext cx="388189" cy="469480"/>
                <a:chOff x="5250550" y="2869776"/>
                <a:chExt cx="3035218" cy="3670813"/>
              </a:xfrm>
              <a:solidFill>
                <a:schemeClr val="accent6"/>
              </a:solidFill>
            </p:grpSpPr>
            <p:sp>
              <p:nvSpPr>
                <p:cNvPr id="216" name="Freeform 1"/>
                <p:cNvSpPr>
                  <a:spLocks noChangeArrowheads="1"/>
                </p:cNvSpPr>
                <p:nvPr/>
              </p:nvSpPr>
              <p:spPr bwMode="auto">
                <a:xfrm>
                  <a:off x="5250550" y="4042207"/>
                  <a:ext cx="3035218" cy="2498382"/>
                </a:xfrm>
                <a:custGeom>
                  <a:avLst/>
                  <a:gdLst/>
                  <a:ahLst/>
                  <a:cxnLst>
                    <a:cxn ang="0">
                      <a:pos x="8700" y="10815"/>
                    </a:cxn>
                    <a:cxn ang="0">
                      <a:pos x="8700" y="10815"/>
                    </a:cxn>
                    <a:cxn ang="0">
                      <a:pos x="3928" y="9002"/>
                    </a:cxn>
                    <a:cxn ang="0">
                      <a:pos x="1450" y="4712"/>
                    </a:cxn>
                    <a:cxn ang="0">
                      <a:pos x="1329" y="3474"/>
                    </a:cxn>
                    <a:cxn ang="0">
                      <a:pos x="1450" y="2265"/>
                    </a:cxn>
                    <a:cxn ang="0">
                      <a:pos x="1903" y="695"/>
                    </a:cxn>
                    <a:cxn ang="0">
                      <a:pos x="514" y="0"/>
                    </a:cxn>
                    <a:cxn ang="0">
                      <a:pos x="31" y="2083"/>
                    </a:cxn>
                    <a:cxn ang="0">
                      <a:pos x="31" y="3533"/>
                    </a:cxn>
                    <a:cxn ang="0">
                      <a:pos x="272" y="4984"/>
                    </a:cxn>
                    <a:cxn ang="0">
                      <a:pos x="3444" y="9637"/>
                    </a:cxn>
                    <a:cxn ang="0">
                      <a:pos x="5952" y="10876"/>
                    </a:cxn>
                    <a:cxn ang="0">
                      <a:pos x="8700" y="11208"/>
                    </a:cxn>
                    <a:cxn ang="0">
                      <a:pos x="13686" y="9184"/>
                    </a:cxn>
                    <a:cxn ang="0">
                      <a:pos x="8700" y="10815"/>
                    </a:cxn>
                  </a:cxnLst>
                  <a:rect l="0" t="0" r="r" b="b"/>
                  <a:pathLst>
                    <a:path w="13687" h="11269">
                      <a:moveTo>
                        <a:pt x="8700" y="10815"/>
                      </a:moveTo>
                      <a:lnTo>
                        <a:pt x="8700" y="10815"/>
                      </a:lnTo>
                      <a:cubicBezTo>
                        <a:pt x="6949" y="10755"/>
                        <a:pt x="5227" y="10121"/>
                        <a:pt x="3928" y="9002"/>
                      </a:cubicBezTo>
                      <a:cubicBezTo>
                        <a:pt x="2629" y="7914"/>
                        <a:pt x="1723" y="6343"/>
                        <a:pt x="1450" y="4712"/>
                      </a:cubicBezTo>
                      <a:cubicBezTo>
                        <a:pt x="1360" y="4320"/>
                        <a:pt x="1329" y="3896"/>
                        <a:pt x="1329" y="3474"/>
                      </a:cubicBezTo>
                      <a:cubicBezTo>
                        <a:pt x="1329" y="3080"/>
                        <a:pt x="1360" y="2658"/>
                        <a:pt x="1450" y="2265"/>
                      </a:cubicBezTo>
                      <a:cubicBezTo>
                        <a:pt x="1541" y="1722"/>
                        <a:pt x="1692" y="1178"/>
                        <a:pt x="1903" y="695"/>
                      </a:cubicBezTo>
                      <a:cubicBezTo>
                        <a:pt x="514" y="0"/>
                        <a:pt x="514" y="0"/>
                        <a:pt x="514" y="0"/>
                      </a:cubicBezTo>
                      <a:cubicBezTo>
                        <a:pt x="272" y="664"/>
                        <a:pt x="121" y="1359"/>
                        <a:pt x="31" y="2083"/>
                      </a:cubicBezTo>
                      <a:cubicBezTo>
                        <a:pt x="0" y="2567"/>
                        <a:pt x="0" y="3050"/>
                        <a:pt x="31" y="3533"/>
                      </a:cubicBezTo>
                      <a:cubicBezTo>
                        <a:pt x="61" y="4017"/>
                        <a:pt x="152" y="4500"/>
                        <a:pt x="272" y="4984"/>
                      </a:cubicBezTo>
                      <a:cubicBezTo>
                        <a:pt x="756" y="6858"/>
                        <a:pt x="1903" y="8519"/>
                        <a:pt x="3444" y="9637"/>
                      </a:cubicBezTo>
                      <a:cubicBezTo>
                        <a:pt x="4200" y="10181"/>
                        <a:pt x="5046" y="10604"/>
                        <a:pt x="5952" y="10876"/>
                      </a:cubicBezTo>
                      <a:cubicBezTo>
                        <a:pt x="6858" y="11147"/>
                        <a:pt x="7794" y="11268"/>
                        <a:pt x="8700" y="11208"/>
                      </a:cubicBezTo>
                      <a:cubicBezTo>
                        <a:pt x="10544" y="11117"/>
                        <a:pt x="12326" y="10392"/>
                        <a:pt x="13686" y="9184"/>
                      </a:cubicBezTo>
                      <a:cubicBezTo>
                        <a:pt x="12236" y="10271"/>
                        <a:pt x="10453" y="10846"/>
                        <a:pt x="8700" y="10815"/>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217" name="Freeform 2"/>
                <p:cNvSpPr>
                  <a:spLocks noChangeArrowheads="1"/>
                </p:cNvSpPr>
                <p:nvPr/>
              </p:nvSpPr>
              <p:spPr bwMode="auto">
                <a:xfrm>
                  <a:off x="5411894" y="3848595"/>
                  <a:ext cx="368646" cy="301175"/>
                </a:xfrm>
                <a:custGeom>
                  <a:avLst/>
                  <a:gdLst/>
                  <a:ahLst/>
                  <a:cxnLst>
                    <a:cxn ang="0">
                      <a:pos x="0" y="725"/>
                    </a:cxn>
                    <a:cxn ang="0">
                      <a:pos x="362" y="0"/>
                    </a:cxn>
                    <a:cxn ang="0">
                      <a:pos x="695" y="151"/>
                    </a:cxn>
                    <a:cxn ang="0">
                      <a:pos x="544" y="483"/>
                    </a:cxn>
                    <a:cxn ang="0">
                      <a:pos x="695" y="543"/>
                    </a:cxn>
                    <a:cxn ang="0">
                      <a:pos x="846" y="210"/>
                    </a:cxn>
                    <a:cxn ang="0">
                      <a:pos x="1148" y="362"/>
                    </a:cxn>
                    <a:cxn ang="0">
                      <a:pos x="998" y="725"/>
                    </a:cxn>
                    <a:cxn ang="0">
                      <a:pos x="1148" y="785"/>
                    </a:cxn>
                    <a:cxn ang="0">
                      <a:pos x="1329" y="422"/>
                    </a:cxn>
                    <a:cxn ang="0">
                      <a:pos x="1662" y="604"/>
                    </a:cxn>
                    <a:cxn ang="0">
                      <a:pos x="1269" y="1359"/>
                    </a:cxn>
                    <a:cxn ang="0">
                      <a:pos x="0" y="725"/>
                    </a:cxn>
                  </a:cxnLst>
                  <a:rect l="0" t="0" r="r" b="b"/>
                  <a:pathLst>
                    <a:path w="1663" h="1360">
                      <a:moveTo>
                        <a:pt x="0" y="725"/>
                      </a:moveTo>
                      <a:lnTo>
                        <a:pt x="362" y="0"/>
                      </a:lnTo>
                      <a:lnTo>
                        <a:pt x="695" y="151"/>
                      </a:lnTo>
                      <a:lnTo>
                        <a:pt x="544" y="483"/>
                      </a:lnTo>
                      <a:lnTo>
                        <a:pt x="695" y="543"/>
                      </a:lnTo>
                      <a:lnTo>
                        <a:pt x="846" y="210"/>
                      </a:lnTo>
                      <a:lnTo>
                        <a:pt x="1148" y="362"/>
                      </a:lnTo>
                      <a:lnTo>
                        <a:pt x="998" y="725"/>
                      </a:lnTo>
                      <a:lnTo>
                        <a:pt x="1148" y="785"/>
                      </a:lnTo>
                      <a:lnTo>
                        <a:pt x="1329" y="422"/>
                      </a:lnTo>
                      <a:lnTo>
                        <a:pt x="1662" y="604"/>
                      </a:lnTo>
                      <a:lnTo>
                        <a:pt x="1269" y="1359"/>
                      </a:lnTo>
                      <a:lnTo>
                        <a:pt x="0" y="725"/>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18" name="Freeform 3"/>
                <p:cNvSpPr>
                  <a:spLocks noChangeArrowheads="1"/>
                </p:cNvSpPr>
                <p:nvPr/>
              </p:nvSpPr>
              <p:spPr bwMode="auto">
                <a:xfrm>
                  <a:off x="5525324" y="3566977"/>
                  <a:ext cx="408737" cy="396025"/>
                </a:xfrm>
                <a:custGeom>
                  <a:avLst/>
                  <a:gdLst/>
                  <a:ahLst/>
                  <a:cxnLst>
                    <a:cxn ang="0">
                      <a:pos x="0" y="997"/>
                    </a:cxn>
                    <a:cxn ang="0">
                      <a:pos x="211" y="695"/>
                    </a:cxn>
                    <a:cxn ang="0">
                      <a:pos x="876" y="665"/>
                    </a:cxn>
                    <a:cxn ang="0">
                      <a:pos x="453" y="363"/>
                    </a:cxn>
                    <a:cxn ang="0">
                      <a:pos x="694" y="0"/>
                    </a:cxn>
                    <a:cxn ang="0">
                      <a:pos x="1843" y="816"/>
                    </a:cxn>
                    <a:cxn ang="0">
                      <a:pos x="1631" y="1118"/>
                    </a:cxn>
                    <a:cxn ang="0">
                      <a:pos x="967" y="1118"/>
                    </a:cxn>
                    <a:cxn ang="0">
                      <a:pos x="1419" y="1421"/>
                    </a:cxn>
                    <a:cxn ang="0">
                      <a:pos x="1148" y="1783"/>
                    </a:cxn>
                    <a:cxn ang="0">
                      <a:pos x="0" y="997"/>
                    </a:cxn>
                  </a:cxnLst>
                  <a:rect l="0" t="0" r="r" b="b"/>
                  <a:pathLst>
                    <a:path w="1844" h="1784">
                      <a:moveTo>
                        <a:pt x="0" y="997"/>
                      </a:moveTo>
                      <a:lnTo>
                        <a:pt x="211" y="695"/>
                      </a:lnTo>
                      <a:lnTo>
                        <a:pt x="876" y="665"/>
                      </a:lnTo>
                      <a:lnTo>
                        <a:pt x="453" y="363"/>
                      </a:lnTo>
                      <a:lnTo>
                        <a:pt x="694" y="0"/>
                      </a:lnTo>
                      <a:lnTo>
                        <a:pt x="1843" y="816"/>
                      </a:lnTo>
                      <a:lnTo>
                        <a:pt x="1631" y="1118"/>
                      </a:lnTo>
                      <a:lnTo>
                        <a:pt x="967" y="1118"/>
                      </a:lnTo>
                      <a:lnTo>
                        <a:pt x="1419" y="1421"/>
                      </a:lnTo>
                      <a:lnTo>
                        <a:pt x="1148" y="1783"/>
                      </a:lnTo>
                      <a:lnTo>
                        <a:pt x="0" y="997"/>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19" name="Freeform 4"/>
                <p:cNvSpPr>
                  <a:spLocks noChangeArrowheads="1"/>
                </p:cNvSpPr>
                <p:nvPr/>
              </p:nvSpPr>
              <p:spPr bwMode="auto">
                <a:xfrm>
                  <a:off x="5786407" y="3345985"/>
                  <a:ext cx="328555" cy="328554"/>
                </a:xfrm>
                <a:custGeom>
                  <a:avLst/>
                  <a:gdLst/>
                  <a:ahLst/>
                  <a:cxnLst>
                    <a:cxn ang="0">
                      <a:pos x="725" y="454"/>
                    </a:cxn>
                    <a:cxn ang="0">
                      <a:pos x="725" y="454"/>
                    </a:cxn>
                    <a:cxn ang="0">
                      <a:pos x="604" y="484"/>
                    </a:cxn>
                    <a:cxn ang="0">
                      <a:pos x="513" y="544"/>
                    </a:cxn>
                    <a:cxn ang="0">
                      <a:pos x="453" y="635"/>
                    </a:cxn>
                    <a:cxn ang="0">
                      <a:pos x="423" y="726"/>
                    </a:cxn>
                    <a:cxn ang="0">
                      <a:pos x="453" y="846"/>
                    </a:cxn>
                    <a:cxn ang="0">
                      <a:pos x="513" y="937"/>
                    </a:cxn>
                    <a:cxn ang="0">
                      <a:pos x="634" y="1027"/>
                    </a:cxn>
                    <a:cxn ang="0">
                      <a:pos x="725" y="1027"/>
                    </a:cxn>
                    <a:cxn ang="0">
                      <a:pos x="846" y="1027"/>
                    </a:cxn>
                    <a:cxn ang="0">
                      <a:pos x="937" y="967"/>
                    </a:cxn>
                    <a:cxn ang="0">
                      <a:pos x="1027" y="846"/>
                    </a:cxn>
                    <a:cxn ang="0">
                      <a:pos x="1027" y="696"/>
                    </a:cxn>
                    <a:cxn ang="0">
                      <a:pos x="937" y="786"/>
                    </a:cxn>
                    <a:cxn ang="0">
                      <a:pos x="725" y="575"/>
                    </a:cxn>
                    <a:cxn ang="0">
                      <a:pos x="1117" y="212"/>
                    </a:cxn>
                    <a:cxn ang="0">
                      <a:pos x="1450" y="544"/>
                    </a:cxn>
                    <a:cxn ang="0">
                      <a:pos x="1480" y="726"/>
                    </a:cxn>
                    <a:cxn ang="0">
                      <a:pos x="1450" y="937"/>
                    </a:cxn>
                    <a:cxn ang="0">
                      <a:pos x="1359" y="1118"/>
                    </a:cxn>
                    <a:cxn ang="0">
                      <a:pos x="1238" y="1269"/>
                    </a:cxn>
                    <a:cxn ang="0">
                      <a:pos x="997" y="1421"/>
                    </a:cxn>
                    <a:cxn ang="0">
                      <a:pos x="725" y="1481"/>
                    </a:cxn>
                    <a:cxn ang="0">
                      <a:pos x="453" y="1421"/>
                    </a:cxn>
                    <a:cxn ang="0">
                      <a:pos x="212" y="1269"/>
                    </a:cxn>
                    <a:cxn ang="0">
                      <a:pos x="30" y="997"/>
                    </a:cxn>
                    <a:cxn ang="0">
                      <a:pos x="0" y="726"/>
                    </a:cxn>
                    <a:cxn ang="0">
                      <a:pos x="30" y="454"/>
                    </a:cxn>
                    <a:cxn ang="0">
                      <a:pos x="212" y="242"/>
                    </a:cxn>
                    <a:cxn ang="0">
                      <a:pos x="362" y="91"/>
                    </a:cxn>
                    <a:cxn ang="0">
                      <a:pos x="513" y="30"/>
                    </a:cxn>
                    <a:cxn ang="0">
                      <a:pos x="634" y="0"/>
                    </a:cxn>
                    <a:cxn ang="0">
                      <a:pos x="725" y="454"/>
                    </a:cxn>
                  </a:cxnLst>
                  <a:rect l="0" t="0" r="r" b="b"/>
                  <a:pathLst>
                    <a:path w="1481" h="1482">
                      <a:moveTo>
                        <a:pt x="725" y="454"/>
                      </a:moveTo>
                      <a:lnTo>
                        <a:pt x="725" y="454"/>
                      </a:lnTo>
                      <a:cubicBezTo>
                        <a:pt x="665" y="454"/>
                        <a:pt x="634" y="454"/>
                        <a:pt x="604" y="484"/>
                      </a:cubicBezTo>
                      <a:cubicBezTo>
                        <a:pt x="574" y="484"/>
                        <a:pt x="544" y="514"/>
                        <a:pt x="513" y="544"/>
                      </a:cubicBezTo>
                      <a:cubicBezTo>
                        <a:pt x="483" y="575"/>
                        <a:pt x="453" y="605"/>
                        <a:pt x="453" y="635"/>
                      </a:cubicBezTo>
                      <a:cubicBezTo>
                        <a:pt x="453" y="665"/>
                        <a:pt x="423" y="696"/>
                        <a:pt x="423" y="726"/>
                      </a:cubicBezTo>
                      <a:cubicBezTo>
                        <a:pt x="423" y="786"/>
                        <a:pt x="453" y="816"/>
                        <a:pt x="453" y="846"/>
                      </a:cubicBezTo>
                      <a:cubicBezTo>
                        <a:pt x="483" y="876"/>
                        <a:pt x="483" y="906"/>
                        <a:pt x="513" y="937"/>
                      </a:cubicBezTo>
                      <a:cubicBezTo>
                        <a:pt x="544" y="967"/>
                        <a:pt x="574" y="997"/>
                        <a:pt x="634" y="1027"/>
                      </a:cubicBezTo>
                      <a:cubicBezTo>
                        <a:pt x="665" y="1027"/>
                        <a:pt x="695" y="1027"/>
                        <a:pt x="725" y="1027"/>
                      </a:cubicBezTo>
                      <a:cubicBezTo>
                        <a:pt x="755" y="1027"/>
                        <a:pt x="816" y="1027"/>
                        <a:pt x="846" y="1027"/>
                      </a:cubicBezTo>
                      <a:cubicBezTo>
                        <a:pt x="876" y="997"/>
                        <a:pt x="907" y="967"/>
                        <a:pt x="937" y="967"/>
                      </a:cubicBezTo>
                      <a:cubicBezTo>
                        <a:pt x="967" y="906"/>
                        <a:pt x="997" y="876"/>
                        <a:pt x="1027" y="846"/>
                      </a:cubicBezTo>
                      <a:cubicBezTo>
                        <a:pt x="1027" y="786"/>
                        <a:pt x="1027" y="756"/>
                        <a:pt x="1027" y="696"/>
                      </a:cubicBezTo>
                      <a:cubicBezTo>
                        <a:pt x="937" y="786"/>
                        <a:pt x="937" y="786"/>
                        <a:pt x="937" y="786"/>
                      </a:cubicBezTo>
                      <a:cubicBezTo>
                        <a:pt x="725" y="575"/>
                        <a:pt x="725" y="575"/>
                        <a:pt x="725" y="575"/>
                      </a:cubicBezTo>
                      <a:cubicBezTo>
                        <a:pt x="1117" y="212"/>
                        <a:pt x="1117" y="212"/>
                        <a:pt x="1117" y="212"/>
                      </a:cubicBezTo>
                      <a:cubicBezTo>
                        <a:pt x="1450" y="544"/>
                        <a:pt x="1450" y="544"/>
                        <a:pt x="1450" y="544"/>
                      </a:cubicBezTo>
                      <a:cubicBezTo>
                        <a:pt x="1450" y="605"/>
                        <a:pt x="1480" y="665"/>
                        <a:pt x="1480" y="726"/>
                      </a:cubicBezTo>
                      <a:cubicBezTo>
                        <a:pt x="1480" y="816"/>
                        <a:pt x="1450" y="876"/>
                        <a:pt x="1450" y="937"/>
                      </a:cubicBezTo>
                      <a:cubicBezTo>
                        <a:pt x="1420" y="997"/>
                        <a:pt x="1420" y="1058"/>
                        <a:pt x="1359" y="1118"/>
                      </a:cubicBezTo>
                      <a:cubicBezTo>
                        <a:pt x="1329" y="1179"/>
                        <a:pt x="1299" y="1209"/>
                        <a:pt x="1238" y="1269"/>
                      </a:cubicBezTo>
                      <a:cubicBezTo>
                        <a:pt x="1178" y="1330"/>
                        <a:pt x="1087" y="1390"/>
                        <a:pt x="997" y="1421"/>
                      </a:cubicBezTo>
                      <a:cubicBezTo>
                        <a:pt x="907" y="1451"/>
                        <a:pt x="816" y="1481"/>
                        <a:pt x="725" y="1481"/>
                      </a:cubicBezTo>
                      <a:cubicBezTo>
                        <a:pt x="634" y="1481"/>
                        <a:pt x="544" y="1451"/>
                        <a:pt x="453" y="1421"/>
                      </a:cubicBezTo>
                      <a:cubicBezTo>
                        <a:pt x="362" y="1390"/>
                        <a:pt x="271" y="1330"/>
                        <a:pt x="212" y="1269"/>
                      </a:cubicBezTo>
                      <a:cubicBezTo>
                        <a:pt x="121" y="1179"/>
                        <a:pt x="91" y="1088"/>
                        <a:pt x="30" y="997"/>
                      </a:cubicBezTo>
                      <a:cubicBezTo>
                        <a:pt x="0" y="937"/>
                        <a:pt x="0" y="816"/>
                        <a:pt x="0" y="726"/>
                      </a:cubicBezTo>
                      <a:cubicBezTo>
                        <a:pt x="0" y="635"/>
                        <a:pt x="0" y="544"/>
                        <a:pt x="30" y="454"/>
                      </a:cubicBezTo>
                      <a:cubicBezTo>
                        <a:pt x="91" y="363"/>
                        <a:pt x="121" y="302"/>
                        <a:pt x="212" y="242"/>
                      </a:cubicBezTo>
                      <a:cubicBezTo>
                        <a:pt x="271" y="181"/>
                        <a:pt x="302" y="121"/>
                        <a:pt x="362" y="91"/>
                      </a:cubicBezTo>
                      <a:cubicBezTo>
                        <a:pt x="423" y="60"/>
                        <a:pt x="453" y="60"/>
                        <a:pt x="513" y="30"/>
                      </a:cubicBezTo>
                      <a:cubicBezTo>
                        <a:pt x="544" y="30"/>
                        <a:pt x="604" y="0"/>
                        <a:pt x="634" y="0"/>
                      </a:cubicBezTo>
                      <a:lnTo>
                        <a:pt x="725" y="454"/>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20" name="Freeform 5"/>
                <p:cNvSpPr>
                  <a:spLocks noChangeArrowheads="1"/>
                </p:cNvSpPr>
                <p:nvPr/>
              </p:nvSpPr>
              <p:spPr bwMode="auto">
                <a:xfrm>
                  <a:off x="5994687" y="3205176"/>
                  <a:ext cx="267928" cy="314865"/>
                </a:xfrm>
                <a:custGeom>
                  <a:avLst/>
                  <a:gdLst/>
                  <a:ahLst/>
                  <a:cxnLst>
                    <a:cxn ang="0">
                      <a:pos x="0" y="272"/>
                    </a:cxn>
                    <a:cxn ang="0">
                      <a:pos x="362" y="0"/>
                    </a:cxn>
                    <a:cxn ang="0">
                      <a:pos x="1208" y="1118"/>
                    </a:cxn>
                    <a:cxn ang="0">
                      <a:pos x="816" y="1420"/>
                    </a:cxn>
                    <a:cxn ang="0">
                      <a:pos x="0" y="272"/>
                    </a:cxn>
                  </a:cxnLst>
                  <a:rect l="0" t="0" r="r" b="b"/>
                  <a:pathLst>
                    <a:path w="1209" h="1421">
                      <a:moveTo>
                        <a:pt x="0" y="272"/>
                      </a:moveTo>
                      <a:lnTo>
                        <a:pt x="362" y="0"/>
                      </a:lnTo>
                      <a:lnTo>
                        <a:pt x="1208" y="1118"/>
                      </a:lnTo>
                      <a:lnTo>
                        <a:pt x="816" y="1420"/>
                      </a:lnTo>
                      <a:lnTo>
                        <a:pt x="0" y="272"/>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21" name="Freeform 6"/>
                <p:cNvSpPr>
                  <a:spLocks noChangeArrowheads="1"/>
                </p:cNvSpPr>
                <p:nvPr/>
              </p:nvSpPr>
              <p:spPr bwMode="auto">
                <a:xfrm>
                  <a:off x="6128651" y="3036987"/>
                  <a:ext cx="382336" cy="401892"/>
                </a:xfrm>
                <a:custGeom>
                  <a:avLst/>
                  <a:gdLst/>
                  <a:ahLst/>
                  <a:cxnLst>
                    <a:cxn ang="0">
                      <a:pos x="0" y="574"/>
                    </a:cxn>
                    <a:cxn ang="0">
                      <a:pos x="332" y="394"/>
                    </a:cxn>
                    <a:cxn ang="0">
                      <a:pos x="937" y="695"/>
                    </a:cxn>
                    <a:cxn ang="0">
                      <a:pos x="665" y="212"/>
                    </a:cxn>
                    <a:cxn ang="0">
                      <a:pos x="1058" y="0"/>
                    </a:cxn>
                    <a:cxn ang="0">
                      <a:pos x="1722" y="1240"/>
                    </a:cxn>
                    <a:cxn ang="0">
                      <a:pos x="1390" y="1420"/>
                    </a:cxn>
                    <a:cxn ang="0">
                      <a:pos x="816" y="1119"/>
                    </a:cxn>
                    <a:cxn ang="0">
                      <a:pos x="1058" y="1602"/>
                    </a:cxn>
                    <a:cxn ang="0">
                      <a:pos x="665" y="1813"/>
                    </a:cxn>
                    <a:cxn ang="0">
                      <a:pos x="0" y="574"/>
                    </a:cxn>
                  </a:cxnLst>
                  <a:rect l="0" t="0" r="r" b="b"/>
                  <a:pathLst>
                    <a:path w="1723" h="1814">
                      <a:moveTo>
                        <a:pt x="0" y="574"/>
                      </a:moveTo>
                      <a:lnTo>
                        <a:pt x="332" y="394"/>
                      </a:lnTo>
                      <a:lnTo>
                        <a:pt x="937" y="695"/>
                      </a:lnTo>
                      <a:lnTo>
                        <a:pt x="665" y="212"/>
                      </a:lnTo>
                      <a:lnTo>
                        <a:pt x="1058" y="0"/>
                      </a:lnTo>
                      <a:lnTo>
                        <a:pt x="1722" y="1240"/>
                      </a:lnTo>
                      <a:lnTo>
                        <a:pt x="1390" y="1420"/>
                      </a:lnTo>
                      <a:lnTo>
                        <a:pt x="816" y="1119"/>
                      </a:lnTo>
                      <a:lnTo>
                        <a:pt x="1058" y="1602"/>
                      </a:lnTo>
                      <a:lnTo>
                        <a:pt x="665" y="1813"/>
                      </a:lnTo>
                      <a:lnTo>
                        <a:pt x="0" y="574"/>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22" name="Freeform 7"/>
                <p:cNvSpPr>
                  <a:spLocks noChangeArrowheads="1"/>
                </p:cNvSpPr>
                <p:nvPr/>
              </p:nvSpPr>
              <p:spPr bwMode="auto">
                <a:xfrm>
                  <a:off x="6422981" y="2950937"/>
                  <a:ext cx="281618" cy="354956"/>
                </a:xfrm>
                <a:custGeom>
                  <a:avLst/>
                  <a:gdLst/>
                  <a:ahLst/>
                  <a:cxnLst>
                    <a:cxn ang="0">
                      <a:pos x="0" y="271"/>
                    </a:cxn>
                    <a:cxn ang="0">
                      <a:pos x="786" y="0"/>
                    </a:cxn>
                    <a:cxn ang="0">
                      <a:pos x="907" y="332"/>
                    </a:cxn>
                    <a:cxn ang="0">
                      <a:pos x="545" y="483"/>
                    </a:cxn>
                    <a:cxn ang="0">
                      <a:pos x="604" y="604"/>
                    </a:cxn>
                    <a:cxn ang="0">
                      <a:pos x="967" y="483"/>
                    </a:cxn>
                    <a:cxn ang="0">
                      <a:pos x="1088" y="816"/>
                    </a:cxn>
                    <a:cxn ang="0">
                      <a:pos x="725" y="936"/>
                    </a:cxn>
                    <a:cxn ang="0">
                      <a:pos x="786" y="1087"/>
                    </a:cxn>
                    <a:cxn ang="0">
                      <a:pos x="1149" y="966"/>
                    </a:cxn>
                    <a:cxn ang="0">
                      <a:pos x="1270" y="1299"/>
                    </a:cxn>
                    <a:cxn ang="0">
                      <a:pos x="484" y="1601"/>
                    </a:cxn>
                    <a:cxn ang="0">
                      <a:pos x="0" y="271"/>
                    </a:cxn>
                  </a:cxnLst>
                  <a:rect l="0" t="0" r="r" b="b"/>
                  <a:pathLst>
                    <a:path w="1271" h="1602">
                      <a:moveTo>
                        <a:pt x="0" y="271"/>
                      </a:moveTo>
                      <a:lnTo>
                        <a:pt x="786" y="0"/>
                      </a:lnTo>
                      <a:lnTo>
                        <a:pt x="907" y="332"/>
                      </a:lnTo>
                      <a:lnTo>
                        <a:pt x="545" y="483"/>
                      </a:lnTo>
                      <a:lnTo>
                        <a:pt x="604" y="604"/>
                      </a:lnTo>
                      <a:lnTo>
                        <a:pt x="967" y="483"/>
                      </a:lnTo>
                      <a:lnTo>
                        <a:pt x="1088" y="816"/>
                      </a:lnTo>
                      <a:lnTo>
                        <a:pt x="725" y="936"/>
                      </a:lnTo>
                      <a:lnTo>
                        <a:pt x="786" y="1087"/>
                      </a:lnTo>
                      <a:lnTo>
                        <a:pt x="1149" y="966"/>
                      </a:lnTo>
                      <a:lnTo>
                        <a:pt x="1270" y="1299"/>
                      </a:lnTo>
                      <a:lnTo>
                        <a:pt x="484" y="1601"/>
                      </a:lnTo>
                      <a:lnTo>
                        <a:pt x="0" y="271"/>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23" name="Freeform 8"/>
                <p:cNvSpPr>
                  <a:spLocks noChangeArrowheads="1"/>
                </p:cNvSpPr>
                <p:nvPr/>
              </p:nvSpPr>
              <p:spPr bwMode="auto">
                <a:xfrm>
                  <a:off x="6657663" y="2890311"/>
                  <a:ext cx="248372" cy="348111"/>
                </a:xfrm>
                <a:custGeom>
                  <a:avLst/>
                  <a:gdLst/>
                  <a:ahLst/>
                  <a:cxnLst>
                    <a:cxn ang="0">
                      <a:pos x="0" y="181"/>
                    </a:cxn>
                    <a:cxn ang="0">
                      <a:pos x="815" y="0"/>
                    </a:cxn>
                    <a:cxn ang="0">
                      <a:pos x="875" y="362"/>
                    </a:cxn>
                    <a:cxn ang="0">
                      <a:pos x="513" y="453"/>
                    </a:cxn>
                    <a:cxn ang="0">
                      <a:pos x="543" y="604"/>
                    </a:cxn>
                    <a:cxn ang="0">
                      <a:pos x="905" y="513"/>
                    </a:cxn>
                    <a:cxn ang="0">
                      <a:pos x="996" y="876"/>
                    </a:cxn>
                    <a:cxn ang="0">
                      <a:pos x="634" y="937"/>
                    </a:cxn>
                    <a:cxn ang="0">
                      <a:pos x="664" y="1118"/>
                    </a:cxn>
                    <a:cxn ang="0">
                      <a:pos x="1057" y="1027"/>
                    </a:cxn>
                    <a:cxn ang="0">
                      <a:pos x="1117" y="1389"/>
                    </a:cxn>
                    <a:cxn ang="0">
                      <a:pos x="302" y="1571"/>
                    </a:cxn>
                    <a:cxn ang="0">
                      <a:pos x="0" y="181"/>
                    </a:cxn>
                  </a:cxnLst>
                  <a:rect l="0" t="0" r="r" b="b"/>
                  <a:pathLst>
                    <a:path w="1118" h="1572">
                      <a:moveTo>
                        <a:pt x="0" y="181"/>
                      </a:moveTo>
                      <a:lnTo>
                        <a:pt x="815" y="0"/>
                      </a:lnTo>
                      <a:lnTo>
                        <a:pt x="875" y="362"/>
                      </a:lnTo>
                      <a:lnTo>
                        <a:pt x="513" y="453"/>
                      </a:lnTo>
                      <a:lnTo>
                        <a:pt x="543" y="604"/>
                      </a:lnTo>
                      <a:lnTo>
                        <a:pt x="905" y="513"/>
                      </a:lnTo>
                      <a:lnTo>
                        <a:pt x="996" y="876"/>
                      </a:lnTo>
                      <a:lnTo>
                        <a:pt x="634" y="937"/>
                      </a:lnTo>
                      <a:lnTo>
                        <a:pt x="664" y="1118"/>
                      </a:lnTo>
                      <a:lnTo>
                        <a:pt x="1057" y="1027"/>
                      </a:lnTo>
                      <a:lnTo>
                        <a:pt x="1117" y="1389"/>
                      </a:lnTo>
                      <a:lnTo>
                        <a:pt x="302" y="1571"/>
                      </a:lnTo>
                      <a:lnTo>
                        <a:pt x="0" y="181"/>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24" name="Freeform 9"/>
                <p:cNvSpPr>
                  <a:spLocks noChangeArrowheads="1"/>
                </p:cNvSpPr>
                <p:nvPr/>
              </p:nvSpPr>
              <p:spPr bwMode="auto">
                <a:xfrm>
                  <a:off x="6898212" y="2869776"/>
                  <a:ext cx="288463" cy="321710"/>
                </a:xfrm>
                <a:custGeom>
                  <a:avLst/>
                  <a:gdLst/>
                  <a:ahLst/>
                  <a:cxnLst>
                    <a:cxn ang="0">
                      <a:pos x="0" y="61"/>
                    </a:cxn>
                    <a:cxn ang="0">
                      <a:pos x="0" y="61"/>
                    </a:cxn>
                    <a:cxn ang="0">
                      <a:pos x="483" y="0"/>
                    </a:cxn>
                    <a:cxn ang="0">
                      <a:pos x="755" y="30"/>
                    </a:cxn>
                    <a:cxn ang="0">
                      <a:pos x="936" y="121"/>
                    </a:cxn>
                    <a:cxn ang="0">
                      <a:pos x="1087" y="272"/>
                    </a:cxn>
                    <a:cxn ang="0">
                      <a:pos x="1147" y="513"/>
                    </a:cxn>
                    <a:cxn ang="0">
                      <a:pos x="1147" y="695"/>
                    </a:cxn>
                    <a:cxn ang="0">
                      <a:pos x="1087" y="816"/>
                    </a:cxn>
                    <a:cxn ang="0">
                      <a:pos x="996" y="907"/>
                    </a:cxn>
                    <a:cxn ang="0">
                      <a:pos x="1299" y="1359"/>
                    </a:cxn>
                    <a:cxn ang="0">
                      <a:pos x="755" y="1390"/>
                    </a:cxn>
                    <a:cxn ang="0">
                      <a:pos x="543" y="1058"/>
                    </a:cxn>
                    <a:cxn ang="0">
                      <a:pos x="543" y="1420"/>
                    </a:cxn>
                    <a:cxn ang="0">
                      <a:pos x="120" y="1450"/>
                    </a:cxn>
                    <a:cxn ang="0">
                      <a:pos x="0" y="61"/>
                    </a:cxn>
                    <a:cxn ang="0">
                      <a:pos x="513" y="695"/>
                    </a:cxn>
                    <a:cxn ang="0">
                      <a:pos x="513" y="695"/>
                    </a:cxn>
                    <a:cxn ang="0">
                      <a:pos x="543" y="695"/>
                    </a:cxn>
                    <a:cxn ang="0">
                      <a:pos x="664" y="665"/>
                    </a:cxn>
                    <a:cxn ang="0">
                      <a:pos x="695" y="544"/>
                    </a:cxn>
                    <a:cxn ang="0">
                      <a:pos x="634" y="423"/>
                    </a:cxn>
                    <a:cxn ang="0">
                      <a:pos x="513" y="393"/>
                    </a:cxn>
                    <a:cxn ang="0">
                      <a:pos x="483" y="393"/>
                    </a:cxn>
                    <a:cxn ang="0">
                      <a:pos x="513" y="695"/>
                    </a:cxn>
                  </a:cxnLst>
                  <a:rect l="0" t="0" r="r" b="b"/>
                  <a:pathLst>
                    <a:path w="1300" h="1451">
                      <a:moveTo>
                        <a:pt x="0" y="61"/>
                      </a:moveTo>
                      <a:lnTo>
                        <a:pt x="0" y="61"/>
                      </a:lnTo>
                      <a:cubicBezTo>
                        <a:pt x="483" y="0"/>
                        <a:pt x="483" y="0"/>
                        <a:pt x="483" y="0"/>
                      </a:cubicBezTo>
                      <a:cubicBezTo>
                        <a:pt x="574" y="0"/>
                        <a:pt x="664" y="0"/>
                        <a:pt x="755" y="30"/>
                      </a:cubicBezTo>
                      <a:cubicBezTo>
                        <a:pt x="816" y="61"/>
                        <a:pt x="875" y="91"/>
                        <a:pt x="936" y="121"/>
                      </a:cubicBezTo>
                      <a:cubicBezTo>
                        <a:pt x="996" y="151"/>
                        <a:pt x="1057" y="212"/>
                        <a:pt x="1087" y="272"/>
                      </a:cubicBezTo>
                      <a:cubicBezTo>
                        <a:pt x="1117" y="363"/>
                        <a:pt x="1147" y="423"/>
                        <a:pt x="1147" y="513"/>
                      </a:cubicBezTo>
                      <a:cubicBezTo>
                        <a:pt x="1147" y="574"/>
                        <a:pt x="1147" y="634"/>
                        <a:pt x="1147" y="695"/>
                      </a:cubicBezTo>
                      <a:cubicBezTo>
                        <a:pt x="1117" y="755"/>
                        <a:pt x="1117" y="786"/>
                        <a:pt x="1087" y="816"/>
                      </a:cubicBezTo>
                      <a:cubicBezTo>
                        <a:pt x="1057" y="846"/>
                        <a:pt x="1026" y="907"/>
                        <a:pt x="996" y="907"/>
                      </a:cubicBezTo>
                      <a:cubicBezTo>
                        <a:pt x="1299" y="1359"/>
                        <a:pt x="1299" y="1359"/>
                        <a:pt x="1299" y="1359"/>
                      </a:cubicBezTo>
                      <a:cubicBezTo>
                        <a:pt x="755" y="1390"/>
                        <a:pt x="755" y="1390"/>
                        <a:pt x="755" y="1390"/>
                      </a:cubicBezTo>
                      <a:cubicBezTo>
                        <a:pt x="543" y="1058"/>
                        <a:pt x="543" y="1058"/>
                        <a:pt x="543" y="1058"/>
                      </a:cubicBezTo>
                      <a:cubicBezTo>
                        <a:pt x="543" y="1420"/>
                        <a:pt x="543" y="1420"/>
                        <a:pt x="543" y="1420"/>
                      </a:cubicBezTo>
                      <a:cubicBezTo>
                        <a:pt x="120" y="1450"/>
                        <a:pt x="120" y="1450"/>
                        <a:pt x="120" y="1450"/>
                      </a:cubicBezTo>
                      <a:lnTo>
                        <a:pt x="0" y="61"/>
                      </a:lnTo>
                      <a:close/>
                      <a:moveTo>
                        <a:pt x="513" y="695"/>
                      </a:moveTo>
                      <a:lnTo>
                        <a:pt x="513" y="695"/>
                      </a:lnTo>
                      <a:cubicBezTo>
                        <a:pt x="543" y="695"/>
                        <a:pt x="543" y="695"/>
                        <a:pt x="543" y="695"/>
                      </a:cubicBezTo>
                      <a:cubicBezTo>
                        <a:pt x="574" y="695"/>
                        <a:pt x="634" y="695"/>
                        <a:pt x="664" y="665"/>
                      </a:cubicBezTo>
                      <a:cubicBezTo>
                        <a:pt x="695" y="634"/>
                        <a:pt x="725" y="604"/>
                        <a:pt x="695" y="544"/>
                      </a:cubicBezTo>
                      <a:cubicBezTo>
                        <a:pt x="695" y="483"/>
                        <a:pt x="695" y="453"/>
                        <a:pt x="634" y="423"/>
                      </a:cubicBezTo>
                      <a:cubicBezTo>
                        <a:pt x="604" y="393"/>
                        <a:pt x="574" y="393"/>
                        <a:pt x="513" y="393"/>
                      </a:cubicBezTo>
                      <a:cubicBezTo>
                        <a:pt x="483" y="393"/>
                        <a:pt x="483" y="393"/>
                        <a:pt x="483" y="393"/>
                      </a:cubicBezTo>
                      <a:lnTo>
                        <a:pt x="513" y="695"/>
                      </a:lnTo>
                      <a:close/>
                    </a:path>
                  </a:pathLst>
                </a:custGeom>
                <a:grpFill/>
                <a:ln w="9525" cap="flat">
                  <a:noFill/>
                  <a:bevel/>
                  <a:headEnd/>
                  <a:tailEnd/>
                </a:ln>
                <a:effectLst/>
              </p:spPr>
              <p:txBody>
                <a:bodyPr wrap="none" anchor="ctr">
                  <a:prstTxWarp prst="textNoShape">
                    <a:avLst/>
                  </a:prstTxWarp>
                </a:bodyPr>
                <a:lstStyle/>
                <a:p>
                  <a:endParaRPr lang="en-US" sz="1662"/>
                </a:p>
              </p:txBody>
            </p:sp>
            <p:sp>
              <p:nvSpPr>
                <p:cNvPr id="225" name="Freeform 10"/>
                <p:cNvSpPr>
                  <a:spLocks noChangeArrowheads="1"/>
                </p:cNvSpPr>
                <p:nvPr/>
              </p:nvSpPr>
              <p:spPr bwMode="auto">
                <a:xfrm>
                  <a:off x="7186675" y="2869776"/>
                  <a:ext cx="120275" cy="314865"/>
                </a:xfrm>
                <a:custGeom>
                  <a:avLst/>
                  <a:gdLst/>
                  <a:ahLst/>
                  <a:cxnLst>
                    <a:cxn ang="0">
                      <a:pos x="60" y="0"/>
                    </a:cxn>
                    <a:cxn ang="0">
                      <a:pos x="543" y="0"/>
                    </a:cxn>
                    <a:cxn ang="0">
                      <a:pos x="452" y="1420"/>
                    </a:cxn>
                    <a:cxn ang="0">
                      <a:pos x="0" y="1390"/>
                    </a:cxn>
                    <a:cxn ang="0">
                      <a:pos x="60" y="0"/>
                    </a:cxn>
                  </a:cxnLst>
                  <a:rect l="0" t="0" r="r" b="b"/>
                  <a:pathLst>
                    <a:path w="544" h="1421">
                      <a:moveTo>
                        <a:pt x="60" y="0"/>
                      </a:moveTo>
                      <a:lnTo>
                        <a:pt x="543" y="0"/>
                      </a:lnTo>
                      <a:lnTo>
                        <a:pt x="452" y="1420"/>
                      </a:lnTo>
                      <a:lnTo>
                        <a:pt x="0" y="1390"/>
                      </a:lnTo>
                      <a:lnTo>
                        <a:pt x="60" y="0"/>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26" name="Freeform 11"/>
                <p:cNvSpPr>
                  <a:spLocks noChangeArrowheads="1"/>
                </p:cNvSpPr>
                <p:nvPr/>
              </p:nvSpPr>
              <p:spPr bwMode="auto">
                <a:xfrm>
                  <a:off x="7313794" y="2876621"/>
                  <a:ext cx="314865" cy="354956"/>
                </a:xfrm>
                <a:custGeom>
                  <a:avLst/>
                  <a:gdLst/>
                  <a:ahLst/>
                  <a:cxnLst>
                    <a:cxn ang="0">
                      <a:pos x="242" y="0"/>
                    </a:cxn>
                    <a:cxn ang="0">
                      <a:pos x="605" y="61"/>
                    </a:cxn>
                    <a:cxn ang="0">
                      <a:pos x="907" y="665"/>
                    </a:cxn>
                    <a:cxn ang="0">
                      <a:pos x="998" y="121"/>
                    </a:cxn>
                    <a:cxn ang="0">
                      <a:pos x="1421" y="212"/>
                    </a:cxn>
                    <a:cxn ang="0">
                      <a:pos x="1179" y="1601"/>
                    </a:cxn>
                    <a:cxn ang="0">
                      <a:pos x="816" y="1511"/>
                    </a:cxn>
                    <a:cxn ang="0">
                      <a:pos x="515" y="937"/>
                    </a:cxn>
                    <a:cxn ang="0">
                      <a:pos x="424" y="1450"/>
                    </a:cxn>
                    <a:cxn ang="0">
                      <a:pos x="0" y="1360"/>
                    </a:cxn>
                    <a:cxn ang="0">
                      <a:pos x="242" y="0"/>
                    </a:cxn>
                  </a:cxnLst>
                  <a:rect l="0" t="0" r="r" b="b"/>
                  <a:pathLst>
                    <a:path w="1422" h="1602">
                      <a:moveTo>
                        <a:pt x="242" y="0"/>
                      </a:moveTo>
                      <a:lnTo>
                        <a:pt x="605" y="61"/>
                      </a:lnTo>
                      <a:lnTo>
                        <a:pt x="907" y="665"/>
                      </a:lnTo>
                      <a:lnTo>
                        <a:pt x="998" y="121"/>
                      </a:lnTo>
                      <a:lnTo>
                        <a:pt x="1421" y="212"/>
                      </a:lnTo>
                      <a:lnTo>
                        <a:pt x="1179" y="1601"/>
                      </a:lnTo>
                      <a:lnTo>
                        <a:pt x="816" y="1511"/>
                      </a:lnTo>
                      <a:lnTo>
                        <a:pt x="515" y="937"/>
                      </a:lnTo>
                      <a:lnTo>
                        <a:pt x="424" y="1450"/>
                      </a:lnTo>
                      <a:lnTo>
                        <a:pt x="0" y="1360"/>
                      </a:lnTo>
                      <a:lnTo>
                        <a:pt x="242" y="0"/>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27" name="Freeform 12"/>
                <p:cNvSpPr>
                  <a:spLocks noChangeArrowheads="1"/>
                </p:cNvSpPr>
                <p:nvPr/>
              </p:nvSpPr>
              <p:spPr bwMode="auto">
                <a:xfrm>
                  <a:off x="7628659" y="2977339"/>
                  <a:ext cx="308020" cy="335400"/>
                </a:xfrm>
                <a:custGeom>
                  <a:avLst/>
                  <a:gdLst/>
                  <a:ahLst/>
                  <a:cxnLst>
                    <a:cxn ang="0">
                      <a:pos x="996" y="605"/>
                    </a:cxn>
                    <a:cxn ang="0">
                      <a:pos x="996" y="605"/>
                    </a:cxn>
                    <a:cxn ang="0">
                      <a:pos x="936" y="545"/>
                    </a:cxn>
                    <a:cxn ang="0">
                      <a:pos x="845" y="484"/>
                    </a:cxn>
                    <a:cxn ang="0">
                      <a:pos x="725" y="454"/>
                    </a:cxn>
                    <a:cxn ang="0">
                      <a:pos x="634" y="484"/>
                    </a:cxn>
                    <a:cxn ang="0">
                      <a:pos x="544" y="545"/>
                    </a:cxn>
                    <a:cxn ang="0">
                      <a:pos x="483" y="666"/>
                    </a:cxn>
                    <a:cxn ang="0">
                      <a:pos x="453" y="756"/>
                    </a:cxn>
                    <a:cxn ang="0">
                      <a:pos x="483" y="876"/>
                    </a:cxn>
                    <a:cxn ang="0">
                      <a:pos x="544" y="967"/>
                    </a:cxn>
                    <a:cxn ang="0">
                      <a:pos x="634" y="1028"/>
                    </a:cxn>
                    <a:cxn ang="0">
                      <a:pos x="786" y="1058"/>
                    </a:cxn>
                    <a:cxn ang="0">
                      <a:pos x="906" y="997"/>
                    </a:cxn>
                    <a:cxn ang="0">
                      <a:pos x="786" y="967"/>
                    </a:cxn>
                    <a:cxn ang="0">
                      <a:pos x="875" y="696"/>
                    </a:cxn>
                    <a:cxn ang="0">
                      <a:pos x="1390" y="876"/>
                    </a:cxn>
                    <a:cxn ang="0">
                      <a:pos x="1238" y="1330"/>
                    </a:cxn>
                    <a:cxn ang="0">
                      <a:pos x="1057" y="1421"/>
                    </a:cxn>
                    <a:cxn ang="0">
                      <a:pos x="875" y="1481"/>
                    </a:cxn>
                    <a:cxn ang="0">
                      <a:pos x="695" y="1481"/>
                    </a:cxn>
                    <a:cxn ang="0">
                      <a:pos x="483" y="1451"/>
                    </a:cxn>
                    <a:cxn ang="0">
                      <a:pos x="241" y="1300"/>
                    </a:cxn>
                    <a:cxn ang="0">
                      <a:pos x="60" y="1058"/>
                    </a:cxn>
                    <a:cxn ang="0">
                      <a:pos x="0" y="786"/>
                    </a:cxn>
                    <a:cxn ang="0">
                      <a:pos x="60" y="484"/>
                    </a:cxn>
                    <a:cxn ang="0">
                      <a:pos x="211" y="242"/>
                    </a:cxn>
                    <a:cxn ang="0">
                      <a:pos x="453" y="91"/>
                    </a:cxn>
                    <a:cxn ang="0">
                      <a:pos x="725" y="0"/>
                    </a:cxn>
                    <a:cxn ang="0">
                      <a:pos x="996" y="61"/>
                    </a:cxn>
                    <a:cxn ang="0">
                      <a:pos x="1178" y="151"/>
                    </a:cxn>
                    <a:cxn ang="0">
                      <a:pos x="1299" y="272"/>
                    </a:cxn>
                    <a:cxn ang="0">
                      <a:pos x="1390" y="363"/>
                    </a:cxn>
                    <a:cxn ang="0">
                      <a:pos x="996" y="605"/>
                    </a:cxn>
                  </a:cxnLst>
                  <a:rect l="0" t="0" r="r" b="b"/>
                  <a:pathLst>
                    <a:path w="1391" h="1513">
                      <a:moveTo>
                        <a:pt x="996" y="605"/>
                      </a:moveTo>
                      <a:lnTo>
                        <a:pt x="996" y="605"/>
                      </a:lnTo>
                      <a:cubicBezTo>
                        <a:pt x="996" y="575"/>
                        <a:pt x="966" y="575"/>
                        <a:pt x="936" y="545"/>
                      </a:cubicBezTo>
                      <a:cubicBezTo>
                        <a:pt x="906" y="514"/>
                        <a:pt x="875" y="484"/>
                        <a:pt x="845" y="484"/>
                      </a:cubicBezTo>
                      <a:cubicBezTo>
                        <a:pt x="815" y="454"/>
                        <a:pt x="755" y="454"/>
                        <a:pt x="725" y="454"/>
                      </a:cubicBezTo>
                      <a:cubicBezTo>
                        <a:pt x="695" y="454"/>
                        <a:pt x="665" y="454"/>
                        <a:pt x="634" y="484"/>
                      </a:cubicBezTo>
                      <a:cubicBezTo>
                        <a:pt x="604" y="484"/>
                        <a:pt x="574" y="514"/>
                        <a:pt x="544" y="545"/>
                      </a:cubicBezTo>
                      <a:cubicBezTo>
                        <a:pt x="513" y="575"/>
                        <a:pt x="483" y="605"/>
                        <a:pt x="483" y="666"/>
                      </a:cubicBezTo>
                      <a:cubicBezTo>
                        <a:pt x="453" y="696"/>
                        <a:pt x="453" y="726"/>
                        <a:pt x="453" y="756"/>
                      </a:cubicBezTo>
                      <a:cubicBezTo>
                        <a:pt x="453" y="816"/>
                        <a:pt x="453" y="846"/>
                        <a:pt x="483" y="876"/>
                      </a:cubicBezTo>
                      <a:cubicBezTo>
                        <a:pt x="483" y="907"/>
                        <a:pt x="513" y="937"/>
                        <a:pt x="544" y="967"/>
                      </a:cubicBezTo>
                      <a:cubicBezTo>
                        <a:pt x="574" y="997"/>
                        <a:pt x="604" y="1028"/>
                        <a:pt x="634" y="1028"/>
                      </a:cubicBezTo>
                      <a:cubicBezTo>
                        <a:pt x="695" y="1058"/>
                        <a:pt x="725" y="1058"/>
                        <a:pt x="786" y="1058"/>
                      </a:cubicBezTo>
                      <a:cubicBezTo>
                        <a:pt x="815" y="1058"/>
                        <a:pt x="875" y="1028"/>
                        <a:pt x="906" y="997"/>
                      </a:cubicBezTo>
                      <a:cubicBezTo>
                        <a:pt x="786" y="967"/>
                        <a:pt x="786" y="967"/>
                        <a:pt x="786" y="967"/>
                      </a:cubicBezTo>
                      <a:cubicBezTo>
                        <a:pt x="875" y="696"/>
                        <a:pt x="875" y="696"/>
                        <a:pt x="875" y="696"/>
                      </a:cubicBezTo>
                      <a:cubicBezTo>
                        <a:pt x="1390" y="876"/>
                        <a:pt x="1390" y="876"/>
                        <a:pt x="1390" y="876"/>
                      </a:cubicBezTo>
                      <a:cubicBezTo>
                        <a:pt x="1238" y="1330"/>
                        <a:pt x="1238" y="1330"/>
                        <a:pt x="1238" y="1330"/>
                      </a:cubicBezTo>
                      <a:cubicBezTo>
                        <a:pt x="1178" y="1360"/>
                        <a:pt x="1117" y="1391"/>
                        <a:pt x="1057" y="1421"/>
                      </a:cubicBezTo>
                      <a:cubicBezTo>
                        <a:pt x="996" y="1451"/>
                        <a:pt x="936" y="1481"/>
                        <a:pt x="875" y="1481"/>
                      </a:cubicBezTo>
                      <a:cubicBezTo>
                        <a:pt x="815" y="1512"/>
                        <a:pt x="755" y="1512"/>
                        <a:pt x="695" y="1481"/>
                      </a:cubicBezTo>
                      <a:cubicBezTo>
                        <a:pt x="604" y="1481"/>
                        <a:pt x="544" y="1481"/>
                        <a:pt x="483" y="1451"/>
                      </a:cubicBezTo>
                      <a:cubicBezTo>
                        <a:pt x="392" y="1421"/>
                        <a:pt x="302" y="1360"/>
                        <a:pt x="241" y="1300"/>
                      </a:cubicBezTo>
                      <a:cubicBezTo>
                        <a:pt x="181" y="1209"/>
                        <a:pt x="120" y="1148"/>
                        <a:pt x="60" y="1058"/>
                      </a:cubicBezTo>
                      <a:cubicBezTo>
                        <a:pt x="29" y="967"/>
                        <a:pt x="0" y="876"/>
                        <a:pt x="0" y="786"/>
                      </a:cubicBezTo>
                      <a:cubicBezTo>
                        <a:pt x="0" y="696"/>
                        <a:pt x="29" y="575"/>
                        <a:pt x="60" y="484"/>
                      </a:cubicBezTo>
                      <a:cubicBezTo>
                        <a:pt x="90" y="393"/>
                        <a:pt x="150" y="303"/>
                        <a:pt x="211" y="242"/>
                      </a:cubicBezTo>
                      <a:cubicBezTo>
                        <a:pt x="271" y="182"/>
                        <a:pt x="362" y="121"/>
                        <a:pt x="453" y="91"/>
                      </a:cubicBezTo>
                      <a:cubicBezTo>
                        <a:pt x="513" y="30"/>
                        <a:pt x="604" y="30"/>
                        <a:pt x="725" y="0"/>
                      </a:cubicBezTo>
                      <a:cubicBezTo>
                        <a:pt x="815" y="0"/>
                        <a:pt x="906" y="30"/>
                        <a:pt x="996" y="61"/>
                      </a:cubicBezTo>
                      <a:cubicBezTo>
                        <a:pt x="1057" y="91"/>
                        <a:pt x="1117" y="121"/>
                        <a:pt x="1178" y="151"/>
                      </a:cubicBezTo>
                      <a:cubicBezTo>
                        <a:pt x="1238" y="182"/>
                        <a:pt x="1269" y="242"/>
                        <a:pt x="1299" y="272"/>
                      </a:cubicBezTo>
                      <a:cubicBezTo>
                        <a:pt x="1329" y="303"/>
                        <a:pt x="1359" y="333"/>
                        <a:pt x="1390" y="363"/>
                      </a:cubicBezTo>
                      <a:lnTo>
                        <a:pt x="996" y="605"/>
                      </a:lnTo>
                    </a:path>
                  </a:pathLst>
                </a:custGeom>
                <a:grpFill/>
                <a:ln w="9525" cap="flat">
                  <a:noFill/>
                  <a:bevel/>
                  <a:headEnd/>
                  <a:tailEnd/>
                </a:ln>
                <a:effectLst/>
              </p:spPr>
              <p:txBody>
                <a:bodyPr wrap="none" anchor="ctr">
                  <a:prstTxWarp prst="textNoShape">
                    <a:avLst/>
                  </a:prstTxWarp>
                </a:bodyPr>
                <a:lstStyle/>
                <a:p>
                  <a:endParaRPr lang="en-US" sz="1662"/>
                </a:p>
              </p:txBody>
            </p:sp>
          </p:grpSp>
          <p:grpSp>
            <p:nvGrpSpPr>
              <p:cNvPr id="170" name="Group 126"/>
              <p:cNvGrpSpPr/>
              <p:nvPr userDrawn="1"/>
            </p:nvGrpSpPr>
            <p:grpSpPr>
              <a:xfrm>
                <a:off x="8924420" y="5990263"/>
                <a:ext cx="404447" cy="535511"/>
                <a:chOff x="4928841" y="2488418"/>
                <a:chExt cx="3162337" cy="4187114"/>
              </a:xfrm>
              <a:solidFill>
                <a:srgbClr val="3497C9"/>
              </a:solidFill>
            </p:grpSpPr>
            <p:sp>
              <p:nvSpPr>
                <p:cNvPr id="207" name="Freeform 13"/>
                <p:cNvSpPr>
                  <a:spLocks noChangeArrowheads="1"/>
                </p:cNvSpPr>
                <p:nvPr/>
              </p:nvSpPr>
              <p:spPr bwMode="auto">
                <a:xfrm>
                  <a:off x="4928841" y="2782749"/>
                  <a:ext cx="3042063" cy="3892783"/>
                </a:xfrm>
                <a:custGeom>
                  <a:avLst/>
                  <a:gdLst/>
                  <a:ahLst/>
                  <a:cxnLst>
                    <a:cxn ang="0">
                      <a:pos x="6798" y="16738"/>
                    </a:cxn>
                    <a:cxn ang="0">
                      <a:pos x="6798" y="16738"/>
                    </a:cxn>
                    <a:cxn ang="0">
                      <a:pos x="3807" y="14925"/>
                    </a:cxn>
                    <a:cxn ang="0">
                      <a:pos x="1812" y="12145"/>
                    </a:cxn>
                    <a:cxn ang="0">
                      <a:pos x="1087" y="8822"/>
                    </a:cxn>
                    <a:cxn ang="0">
                      <a:pos x="1722" y="5530"/>
                    </a:cxn>
                    <a:cxn ang="0">
                      <a:pos x="3565" y="2780"/>
                    </a:cxn>
                    <a:cxn ang="0">
                      <a:pos x="5378" y="1481"/>
                    </a:cxn>
                    <a:cxn ang="0">
                      <a:pos x="4984" y="756"/>
                    </a:cxn>
                    <a:cxn ang="0">
                      <a:pos x="5075" y="726"/>
                    </a:cxn>
                    <a:cxn ang="0">
                      <a:pos x="5015" y="696"/>
                    </a:cxn>
                    <a:cxn ang="0">
                      <a:pos x="4864" y="514"/>
                    </a:cxn>
                    <a:cxn ang="0">
                      <a:pos x="4774" y="242"/>
                    </a:cxn>
                    <a:cxn ang="0">
                      <a:pos x="4834" y="0"/>
                    </a:cxn>
                    <a:cxn ang="0">
                      <a:pos x="2568" y="1813"/>
                    </a:cxn>
                    <a:cxn ang="0">
                      <a:pos x="574" y="5106"/>
                    </a:cxn>
                    <a:cxn ang="0">
                      <a:pos x="90" y="8882"/>
                    </a:cxn>
                    <a:cxn ang="0">
                      <a:pos x="1087" y="12508"/>
                    </a:cxn>
                    <a:cxn ang="0">
                      <a:pos x="3414" y="15408"/>
                    </a:cxn>
                    <a:cxn ang="0">
                      <a:pos x="6677" y="17131"/>
                    </a:cxn>
                    <a:cxn ang="0">
                      <a:pos x="10302" y="17403"/>
                    </a:cxn>
                    <a:cxn ang="0">
                      <a:pos x="13716" y="16254"/>
                    </a:cxn>
                    <a:cxn ang="0">
                      <a:pos x="10271" y="17221"/>
                    </a:cxn>
                    <a:cxn ang="0">
                      <a:pos x="6798" y="16738"/>
                    </a:cxn>
                  </a:cxnLst>
                  <a:rect l="0" t="0" r="r" b="b"/>
                  <a:pathLst>
                    <a:path w="13717" h="17555">
                      <a:moveTo>
                        <a:pt x="6798" y="16738"/>
                      </a:moveTo>
                      <a:lnTo>
                        <a:pt x="6798" y="16738"/>
                      </a:lnTo>
                      <a:cubicBezTo>
                        <a:pt x="5680" y="16345"/>
                        <a:pt x="4683" y="15741"/>
                        <a:pt x="3807" y="14925"/>
                      </a:cubicBezTo>
                      <a:cubicBezTo>
                        <a:pt x="2961" y="14140"/>
                        <a:pt x="2266" y="13203"/>
                        <a:pt x="1812" y="12145"/>
                      </a:cubicBezTo>
                      <a:cubicBezTo>
                        <a:pt x="1329" y="11118"/>
                        <a:pt x="1087" y="9970"/>
                        <a:pt x="1087" y="8822"/>
                      </a:cubicBezTo>
                      <a:cubicBezTo>
                        <a:pt x="1057" y="7704"/>
                        <a:pt x="1269" y="6587"/>
                        <a:pt x="1722" y="5530"/>
                      </a:cubicBezTo>
                      <a:cubicBezTo>
                        <a:pt x="2145" y="4502"/>
                        <a:pt x="2779" y="3565"/>
                        <a:pt x="3565" y="2780"/>
                      </a:cubicBezTo>
                      <a:cubicBezTo>
                        <a:pt x="4108" y="2267"/>
                        <a:pt x="4713" y="1813"/>
                        <a:pt x="5378" y="1481"/>
                      </a:cubicBezTo>
                      <a:cubicBezTo>
                        <a:pt x="4984" y="756"/>
                        <a:pt x="4984" y="756"/>
                        <a:pt x="4984" y="756"/>
                      </a:cubicBezTo>
                      <a:cubicBezTo>
                        <a:pt x="5075" y="726"/>
                        <a:pt x="5075" y="726"/>
                        <a:pt x="5075" y="726"/>
                      </a:cubicBezTo>
                      <a:cubicBezTo>
                        <a:pt x="5045" y="726"/>
                        <a:pt x="5045" y="726"/>
                        <a:pt x="5015" y="696"/>
                      </a:cubicBezTo>
                      <a:cubicBezTo>
                        <a:pt x="4954" y="635"/>
                        <a:pt x="4894" y="575"/>
                        <a:pt x="4864" y="514"/>
                      </a:cubicBezTo>
                      <a:cubicBezTo>
                        <a:pt x="4804" y="423"/>
                        <a:pt x="4774" y="333"/>
                        <a:pt x="4774" y="242"/>
                      </a:cubicBezTo>
                      <a:cubicBezTo>
                        <a:pt x="4774" y="151"/>
                        <a:pt x="4804" y="60"/>
                        <a:pt x="4834" y="0"/>
                      </a:cubicBezTo>
                      <a:cubicBezTo>
                        <a:pt x="3988" y="484"/>
                        <a:pt x="3203" y="1088"/>
                        <a:pt x="2568" y="1813"/>
                      </a:cubicBezTo>
                      <a:cubicBezTo>
                        <a:pt x="1691" y="2780"/>
                        <a:pt x="997" y="3898"/>
                        <a:pt x="574" y="5106"/>
                      </a:cubicBezTo>
                      <a:cubicBezTo>
                        <a:pt x="151" y="6315"/>
                        <a:pt x="0" y="7613"/>
                        <a:pt x="90" y="8882"/>
                      </a:cubicBezTo>
                      <a:cubicBezTo>
                        <a:pt x="151" y="10151"/>
                        <a:pt x="514" y="11390"/>
                        <a:pt x="1087" y="12508"/>
                      </a:cubicBezTo>
                      <a:cubicBezTo>
                        <a:pt x="1662" y="13626"/>
                        <a:pt x="2477" y="14593"/>
                        <a:pt x="3414" y="15408"/>
                      </a:cubicBezTo>
                      <a:cubicBezTo>
                        <a:pt x="4380" y="16194"/>
                        <a:pt x="5499" y="16768"/>
                        <a:pt x="6677" y="17131"/>
                      </a:cubicBezTo>
                      <a:cubicBezTo>
                        <a:pt x="7855" y="17463"/>
                        <a:pt x="9093" y="17554"/>
                        <a:pt x="10302" y="17403"/>
                      </a:cubicBezTo>
                      <a:cubicBezTo>
                        <a:pt x="11510" y="17252"/>
                        <a:pt x="12688" y="16858"/>
                        <a:pt x="13716" y="16254"/>
                      </a:cubicBezTo>
                      <a:cubicBezTo>
                        <a:pt x="12628" y="16798"/>
                        <a:pt x="11479" y="17131"/>
                        <a:pt x="10271" y="17221"/>
                      </a:cubicBezTo>
                      <a:cubicBezTo>
                        <a:pt x="9093" y="17282"/>
                        <a:pt x="7916" y="17131"/>
                        <a:pt x="6798" y="16738"/>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208" name="Freeform 14"/>
                <p:cNvSpPr>
                  <a:spLocks noChangeArrowheads="1"/>
                </p:cNvSpPr>
                <p:nvPr/>
              </p:nvSpPr>
              <p:spPr bwMode="auto">
                <a:xfrm>
                  <a:off x="6041624" y="2716255"/>
                  <a:ext cx="267928" cy="355934"/>
                </a:xfrm>
                <a:custGeom>
                  <a:avLst/>
                  <a:gdLst/>
                  <a:ahLst/>
                  <a:cxnLst>
                    <a:cxn ang="0">
                      <a:pos x="332" y="1239"/>
                    </a:cxn>
                    <a:cxn ang="0">
                      <a:pos x="332" y="1239"/>
                    </a:cxn>
                    <a:cxn ang="0">
                      <a:pos x="423" y="1208"/>
                    </a:cxn>
                    <a:cxn ang="0">
                      <a:pos x="514" y="1178"/>
                    </a:cxn>
                    <a:cxn ang="0">
                      <a:pos x="605" y="1118"/>
                    </a:cxn>
                    <a:cxn ang="0">
                      <a:pos x="665" y="1028"/>
                    </a:cxn>
                    <a:cxn ang="0">
                      <a:pos x="605" y="967"/>
                    </a:cxn>
                    <a:cxn ang="0">
                      <a:pos x="514" y="967"/>
                    </a:cxn>
                    <a:cxn ang="0">
                      <a:pos x="393" y="937"/>
                    </a:cxn>
                    <a:cxn ang="0">
                      <a:pos x="272" y="907"/>
                    </a:cxn>
                    <a:cxn ang="0">
                      <a:pos x="151" y="816"/>
                    </a:cxn>
                    <a:cxn ang="0">
                      <a:pos x="60" y="695"/>
                    </a:cxn>
                    <a:cxn ang="0">
                      <a:pos x="0" y="514"/>
                    </a:cxn>
                    <a:cxn ang="0">
                      <a:pos x="30" y="362"/>
                    </a:cxn>
                    <a:cxn ang="0">
                      <a:pos x="121" y="242"/>
                    </a:cxn>
                    <a:cxn ang="0">
                      <a:pos x="272" y="121"/>
                    </a:cxn>
                    <a:cxn ang="0">
                      <a:pos x="363" y="91"/>
                    </a:cxn>
                    <a:cxn ang="0">
                      <a:pos x="453" y="31"/>
                    </a:cxn>
                    <a:cxn ang="0">
                      <a:pos x="544" y="0"/>
                    </a:cxn>
                    <a:cxn ang="0">
                      <a:pos x="725" y="362"/>
                    </a:cxn>
                    <a:cxn ang="0">
                      <a:pos x="695" y="362"/>
                    </a:cxn>
                    <a:cxn ang="0">
                      <a:pos x="635" y="392"/>
                    </a:cxn>
                    <a:cxn ang="0">
                      <a:pos x="605" y="423"/>
                    </a:cxn>
                    <a:cxn ang="0">
                      <a:pos x="574" y="423"/>
                    </a:cxn>
                    <a:cxn ang="0">
                      <a:pos x="544" y="453"/>
                    </a:cxn>
                    <a:cxn ang="0">
                      <a:pos x="544" y="483"/>
                    </a:cxn>
                    <a:cxn ang="0">
                      <a:pos x="544" y="514"/>
                    </a:cxn>
                    <a:cxn ang="0">
                      <a:pos x="574" y="544"/>
                    </a:cxn>
                    <a:cxn ang="0">
                      <a:pos x="665" y="544"/>
                    </a:cxn>
                    <a:cxn ang="0">
                      <a:pos x="785" y="574"/>
                    </a:cxn>
                    <a:cxn ang="0">
                      <a:pos x="906" y="635"/>
                    </a:cxn>
                    <a:cxn ang="0">
                      <a:pos x="1027" y="695"/>
                    </a:cxn>
                    <a:cxn ang="0">
                      <a:pos x="1118" y="846"/>
                    </a:cxn>
                    <a:cxn ang="0">
                      <a:pos x="1179" y="998"/>
                    </a:cxn>
                    <a:cxn ang="0">
                      <a:pos x="1179" y="1178"/>
                    </a:cxn>
                    <a:cxn ang="0">
                      <a:pos x="1088" y="1329"/>
                    </a:cxn>
                    <a:cxn ang="0">
                      <a:pos x="876" y="1450"/>
                    </a:cxn>
                    <a:cxn ang="0">
                      <a:pos x="755" y="1541"/>
                    </a:cxn>
                    <a:cxn ang="0">
                      <a:pos x="635" y="1571"/>
                    </a:cxn>
                    <a:cxn ang="0">
                      <a:pos x="514" y="1602"/>
                    </a:cxn>
                    <a:cxn ang="0">
                      <a:pos x="332" y="1239"/>
                    </a:cxn>
                  </a:cxnLst>
                  <a:rect l="0" t="0" r="r" b="b"/>
                  <a:pathLst>
                    <a:path w="1210" h="1603">
                      <a:moveTo>
                        <a:pt x="332" y="1239"/>
                      </a:moveTo>
                      <a:lnTo>
                        <a:pt x="332" y="1239"/>
                      </a:lnTo>
                      <a:cubicBezTo>
                        <a:pt x="363" y="1208"/>
                        <a:pt x="393" y="1208"/>
                        <a:pt x="423" y="1208"/>
                      </a:cubicBezTo>
                      <a:cubicBezTo>
                        <a:pt x="453" y="1178"/>
                        <a:pt x="484" y="1178"/>
                        <a:pt x="514" y="1178"/>
                      </a:cubicBezTo>
                      <a:cubicBezTo>
                        <a:pt x="544" y="1148"/>
                        <a:pt x="574" y="1148"/>
                        <a:pt x="605" y="1118"/>
                      </a:cubicBezTo>
                      <a:cubicBezTo>
                        <a:pt x="665" y="1088"/>
                        <a:pt x="695" y="1058"/>
                        <a:pt x="665" y="1028"/>
                      </a:cubicBezTo>
                      <a:cubicBezTo>
                        <a:pt x="665" y="998"/>
                        <a:pt x="635" y="998"/>
                        <a:pt x="605" y="967"/>
                      </a:cubicBezTo>
                      <a:cubicBezTo>
                        <a:pt x="605" y="967"/>
                        <a:pt x="574" y="967"/>
                        <a:pt x="514" y="967"/>
                      </a:cubicBezTo>
                      <a:cubicBezTo>
                        <a:pt x="484" y="967"/>
                        <a:pt x="453" y="937"/>
                        <a:pt x="393" y="937"/>
                      </a:cubicBezTo>
                      <a:cubicBezTo>
                        <a:pt x="363" y="937"/>
                        <a:pt x="302" y="907"/>
                        <a:pt x="272" y="907"/>
                      </a:cubicBezTo>
                      <a:cubicBezTo>
                        <a:pt x="242" y="877"/>
                        <a:pt x="181" y="846"/>
                        <a:pt x="151" y="816"/>
                      </a:cubicBezTo>
                      <a:cubicBezTo>
                        <a:pt x="121" y="786"/>
                        <a:pt x="90" y="756"/>
                        <a:pt x="60" y="695"/>
                      </a:cubicBezTo>
                      <a:cubicBezTo>
                        <a:pt x="30" y="635"/>
                        <a:pt x="0" y="574"/>
                        <a:pt x="0" y="514"/>
                      </a:cubicBezTo>
                      <a:cubicBezTo>
                        <a:pt x="0" y="483"/>
                        <a:pt x="0" y="423"/>
                        <a:pt x="30" y="362"/>
                      </a:cubicBezTo>
                      <a:cubicBezTo>
                        <a:pt x="60" y="302"/>
                        <a:pt x="90" y="272"/>
                        <a:pt x="121" y="242"/>
                      </a:cubicBezTo>
                      <a:cubicBezTo>
                        <a:pt x="151" y="182"/>
                        <a:pt x="211" y="152"/>
                        <a:pt x="272" y="121"/>
                      </a:cubicBezTo>
                      <a:cubicBezTo>
                        <a:pt x="302" y="91"/>
                        <a:pt x="332" y="91"/>
                        <a:pt x="363" y="91"/>
                      </a:cubicBezTo>
                      <a:cubicBezTo>
                        <a:pt x="393" y="61"/>
                        <a:pt x="423" y="61"/>
                        <a:pt x="453" y="31"/>
                      </a:cubicBezTo>
                      <a:cubicBezTo>
                        <a:pt x="484" y="31"/>
                        <a:pt x="514" y="31"/>
                        <a:pt x="544" y="0"/>
                      </a:cubicBezTo>
                      <a:cubicBezTo>
                        <a:pt x="725" y="362"/>
                        <a:pt x="725" y="362"/>
                        <a:pt x="725" y="362"/>
                      </a:cubicBezTo>
                      <a:cubicBezTo>
                        <a:pt x="695" y="362"/>
                        <a:pt x="695" y="362"/>
                        <a:pt x="695" y="362"/>
                      </a:cubicBezTo>
                      <a:cubicBezTo>
                        <a:pt x="665" y="392"/>
                        <a:pt x="665" y="392"/>
                        <a:pt x="635" y="392"/>
                      </a:cubicBezTo>
                      <a:cubicBezTo>
                        <a:pt x="635" y="392"/>
                        <a:pt x="635" y="392"/>
                        <a:pt x="605" y="423"/>
                      </a:cubicBezTo>
                      <a:cubicBezTo>
                        <a:pt x="605" y="423"/>
                        <a:pt x="605" y="423"/>
                        <a:pt x="574" y="423"/>
                      </a:cubicBezTo>
                      <a:cubicBezTo>
                        <a:pt x="574" y="423"/>
                        <a:pt x="574" y="453"/>
                        <a:pt x="544" y="453"/>
                      </a:cubicBezTo>
                      <a:cubicBezTo>
                        <a:pt x="544" y="453"/>
                        <a:pt x="544" y="453"/>
                        <a:pt x="544" y="483"/>
                      </a:cubicBezTo>
                      <a:cubicBezTo>
                        <a:pt x="514" y="483"/>
                        <a:pt x="514" y="483"/>
                        <a:pt x="544" y="514"/>
                      </a:cubicBezTo>
                      <a:cubicBezTo>
                        <a:pt x="544" y="514"/>
                        <a:pt x="544" y="514"/>
                        <a:pt x="574" y="544"/>
                      </a:cubicBezTo>
                      <a:cubicBezTo>
                        <a:pt x="605" y="544"/>
                        <a:pt x="635" y="544"/>
                        <a:pt x="665" y="544"/>
                      </a:cubicBezTo>
                      <a:cubicBezTo>
                        <a:pt x="695" y="544"/>
                        <a:pt x="755" y="574"/>
                        <a:pt x="785" y="574"/>
                      </a:cubicBezTo>
                      <a:cubicBezTo>
                        <a:pt x="816" y="574"/>
                        <a:pt x="876" y="604"/>
                        <a:pt x="906" y="635"/>
                      </a:cubicBezTo>
                      <a:cubicBezTo>
                        <a:pt x="967" y="635"/>
                        <a:pt x="997" y="665"/>
                        <a:pt x="1027" y="695"/>
                      </a:cubicBezTo>
                      <a:cubicBezTo>
                        <a:pt x="1058" y="725"/>
                        <a:pt x="1118" y="786"/>
                        <a:pt x="1118" y="846"/>
                      </a:cubicBezTo>
                      <a:cubicBezTo>
                        <a:pt x="1148" y="877"/>
                        <a:pt x="1179" y="937"/>
                        <a:pt x="1179" y="998"/>
                      </a:cubicBezTo>
                      <a:cubicBezTo>
                        <a:pt x="1209" y="1058"/>
                        <a:pt x="1179" y="1118"/>
                        <a:pt x="1179" y="1178"/>
                      </a:cubicBezTo>
                      <a:cubicBezTo>
                        <a:pt x="1148" y="1208"/>
                        <a:pt x="1118" y="1269"/>
                        <a:pt x="1088" y="1329"/>
                      </a:cubicBezTo>
                      <a:cubicBezTo>
                        <a:pt x="1027" y="1390"/>
                        <a:pt x="967" y="1420"/>
                        <a:pt x="876" y="1450"/>
                      </a:cubicBezTo>
                      <a:cubicBezTo>
                        <a:pt x="846" y="1481"/>
                        <a:pt x="785" y="1511"/>
                        <a:pt x="755" y="1541"/>
                      </a:cubicBezTo>
                      <a:cubicBezTo>
                        <a:pt x="725" y="1541"/>
                        <a:pt x="665" y="1571"/>
                        <a:pt x="635" y="1571"/>
                      </a:cubicBezTo>
                      <a:cubicBezTo>
                        <a:pt x="605" y="1571"/>
                        <a:pt x="574" y="1602"/>
                        <a:pt x="514" y="1602"/>
                      </a:cubicBezTo>
                      <a:lnTo>
                        <a:pt x="332" y="1239"/>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09" name="Freeform 15"/>
                <p:cNvSpPr>
                  <a:spLocks noChangeArrowheads="1"/>
                </p:cNvSpPr>
                <p:nvPr/>
              </p:nvSpPr>
              <p:spPr bwMode="auto">
                <a:xfrm>
                  <a:off x="6262616" y="2608693"/>
                  <a:ext cx="321709" cy="328554"/>
                </a:xfrm>
                <a:custGeom>
                  <a:avLst/>
                  <a:gdLst/>
                  <a:ahLst/>
                  <a:cxnLst>
                    <a:cxn ang="0">
                      <a:pos x="61" y="1028"/>
                    </a:cxn>
                    <a:cxn ang="0">
                      <a:pos x="61" y="1028"/>
                    </a:cxn>
                    <a:cxn ang="0">
                      <a:pos x="0" y="726"/>
                    </a:cxn>
                    <a:cxn ang="0">
                      <a:pos x="61" y="454"/>
                    </a:cxn>
                    <a:cxn ang="0">
                      <a:pos x="242" y="212"/>
                    </a:cxn>
                    <a:cxn ang="0">
                      <a:pos x="484" y="61"/>
                    </a:cxn>
                    <a:cxn ang="0">
                      <a:pos x="695" y="0"/>
                    </a:cxn>
                    <a:cxn ang="0">
                      <a:pos x="876" y="0"/>
                    </a:cxn>
                    <a:cxn ang="0">
                      <a:pos x="1028" y="31"/>
                    </a:cxn>
                    <a:cxn ang="0">
                      <a:pos x="967" y="454"/>
                    </a:cxn>
                    <a:cxn ang="0">
                      <a:pos x="876" y="454"/>
                    </a:cxn>
                    <a:cxn ang="0">
                      <a:pos x="786" y="454"/>
                    </a:cxn>
                    <a:cxn ang="0">
                      <a:pos x="665" y="484"/>
                    </a:cxn>
                    <a:cxn ang="0">
                      <a:pos x="574" y="545"/>
                    </a:cxn>
                    <a:cxn ang="0">
                      <a:pos x="484" y="636"/>
                    </a:cxn>
                    <a:cxn ang="0">
                      <a:pos x="454" y="756"/>
                    </a:cxn>
                    <a:cxn ang="0">
                      <a:pos x="484" y="846"/>
                    </a:cxn>
                    <a:cxn ang="0">
                      <a:pos x="544" y="967"/>
                    </a:cxn>
                    <a:cxn ang="0">
                      <a:pos x="634" y="1028"/>
                    </a:cxn>
                    <a:cxn ang="0">
                      <a:pos x="755" y="1028"/>
                    </a:cxn>
                    <a:cxn ang="0">
                      <a:pos x="876" y="1028"/>
                    </a:cxn>
                    <a:cxn ang="0">
                      <a:pos x="997" y="967"/>
                    </a:cxn>
                    <a:cxn ang="0">
                      <a:pos x="1058" y="907"/>
                    </a:cxn>
                    <a:cxn ang="0">
                      <a:pos x="1118" y="816"/>
                    </a:cxn>
                    <a:cxn ang="0">
                      <a:pos x="1450" y="1088"/>
                    </a:cxn>
                    <a:cxn ang="0">
                      <a:pos x="1359" y="1240"/>
                    </a:cxn>
                    <a:cxn ang="0">
                      <a:pos x="1239" y="1330"/>
                    </a:cxn>
                    <a:cxn ang="0">
                      <a:pos x="1028" y="1451"/>
                    </a:cxn>
                    <a:cxn ang="0">
                      <a:pos x="725" y="1482"/>
                    </a:cxn>
                    <a:cxn ang="0">
                      <a:pos x="454" y="1451"/>
                    </a:cxn>
                    <a:cxn ang="0">
                      <a:pos x="212" y="1270"/>
                    </a:cxn>
                    <a:cxn ang="0">
                      <a:pos x="61" y="1028"/>
                    </a:cxn>
                  </a:cxnLst>
                  <a:rect l="0" t="0" r="r" b="b"/>
                  <a:pathLst>
                    <a:path w="1451" h="1483">
                      <a:moveTo>
                        <a:pt x="61" y="1028"/>
                      </a:moveTo>
                      <a:lnTo>
                        <a:pt x="61" y="1028"/>
                      </a:lnTo>
                      <a:cubicBezTo>
                        <a:pt x="30" y="907"/>
                        <a:pt x="0" y="816"/>
                        <a:pt x="0" y="726"/>
                      </a:cubicBezTo>
                      <a:cubicBezTo>
                        <a:pt x="0" y="605"/>
                        <a:pt x="30" y="515"/>
                        <a:pt x="61" y="454"/>
                      </a:cubicBezTo>
                      <a:cubicBezTo>
                        <a:pt x="121" y="363"/>
                        <a:pt x="182" y="273"/>
                        <a:pt x="242" y="212"/>
                      </a:cubicBezTo>
                      <a:cubicBezTo>
                        <a:pt x="303" y="152"/>
                        <a:pt x="393" y="91"/>
                        <a:pt x="484" y="61"/>
                      </a:cubicBezTo>
                      <a:cubicBezTo>
                        <a:pt x="574" y="31"/>
                        <a:pt x="634" y="31"/>
                        <a:pt x="695" y="0"/>
                      </a:cubicBezTo>
                      <a:cubicBezTo>
                        <a:pt x="755" y="0"/>
                        <a:pt x="816" y="0"/>
                        <a:pt x="876" y="0"/>
                      </a:cubicBezTo>
                      <a:cubicBezTo>
                        <a:pt x="937" y="0"/>
                        <a:pt x="967" y="0"/>
                        <a:pt x="1028" y="31"/>
                      </a:cubicBezTo>
                      <a:cubicBezTo>
                        <a:pt x="967" y="454"/>
                        <a:pt x="967" y="454"/>
                        <a:pt x="967" y="454"/>
                      </a:cubicBezTo>
                      <a:cubicBezTo>
                        <a:pt x="937" y="454"/>
                        <a:pt x="907" y="454"/>
                        <a:pt x="876" y="454"/>
                      </a:cubicBezTo>
                      <a:cubicBezTo>
                        <a:pt x="846" y="454"/>
                        <a:pt x="816" y="454"/>
                        <a:pt x="786" y="454"/>
                      </a:cubicBezTo>
                      <a:cubicBezTo>
                        <a:pt x="755" y="454"/>
                        <a:pt x="695" y="454"/>
                        <a:pt x="665" y="484"/>
                      </a:cubicBezTo>
                      <a:cubicBezTo>
                        <a:pt x="634" y="484"/>
                        <a:pt x="604" y="515"/>
                        <a:pt x="574" y="545"/>
                      </a:cubicBezTo>
                      <a:cubicBezTo>
                        <a:pt x="544" y="575"/>
                        <a:pt x="513" y="605"/>
                        <a:pt x="484" y="636"/>
                      </a:cubicBezTo>
                      <a:cubicBezTo>
                        <a:pt x="484" y="666"/>
                        <a:pt x="484" y="696"/>
                        <a:pt x="454" y="756"/>
                      </a:cubicBezTo>
                      <a:cubicBezTo>
                        <a:pt x="454" y="786"/>
                        <a:pt x="484" y="816"/>
                        <a:pt x="484" y="846"/>
                      </a:cubicBezTo>
                      <a:cubicBezTo>
                        <a:pt x="513" y="907"/>
                        <a:pt x="513" y="937"/>
                        <a:pt x="544" y="967"/>
                      </a:cubicBezTo>
                      <a:cubicBezTo>
                        <a:pt x="574" y="998"/>
                        <a:pt x="604" y="998"/>
                        <a:pt x="634" y="1028"/>
                      </a:cubicBezTo>
                      <a:cubicBezTo>
                        <a:pt x="695" y="1028"/>
                        <a:pt x="725" y="1028"/>
                        <a:pt x="755" y="1028"/>
                      </a:cubicBezTo>
                      <a:cubicBezTo>
                        <a:pt x="816" y="1058"/>
                        <a:pt x="846" y="1028"/>
                        <a:pt x="876" y="1028"/>
                      </a:cubicBezTo>
                      <a:cubicBezTo>
                        <a:pt x="937" y="998"/>
                        <a:pt x="967" y="998"/>
                        <a:pt x="997" y="967"/>
                      </a:cubicBezTo>
                      <a:cubicBezTo>
                        <a:pt x="1028" y="937"/>
                        <a:pt x="1058" y="907"/>
                        <a:pt x="1058" y="907"/>
                      </a:cubicBezTo>
                      <a:cubicBezTo>
                        <a:pt x="1088" y="876"/>
                        <a:pt x="1088" y="846"/>
                        <a:pt x="1118" y="816"/>
                      </a:cubicBezTo>
                      <a:cubicBezTo>
                        <a:pt x="1450" y="1088"/>
                        <a:pt x="1450" y="1088"/>
                        <a:pt x="1450" y="1088"/>
                      </a:cubicBezTo>
                      <a:cubicBezTo>
                        <a:pt x="1420" y="1149"/>
                        <a:pt x="1390" y="1179"/>
                        <a:pt x="1359" y="1240"/>
                      </a:cubicBezTo>
                      <a:cubicBezTo>
                        <a:pt x="1329" y="1270"/>
                        <a:pt x="1270" y="1300"/>
                        <a:pt x="1239" y="1330"/>
                      </a:cubicBezTo>
                      <a:cubicBezTo>
                        <a:pt x="1179" y="1361"/>
                        <a:pt x="1118" y="1421"/>
                        <a:pt x="1028" y="1451"/>
                      </a:cubicBezTo>
                      <a:cubicBezTo>
                        <a:pt x="937" y="1482"/>
                        <a:pt x="846" y="1482"/>
                        <a:pt x="725" y="1482"/>
                      </a:cubicBezTo>
                      <a:cubicBezTo>
                        <a:pt x="634" y="1482"/>
                        <a:pt x="544" y="1482"/>
                        <a:pt x="454" y="1451"/>
                      </a:cubicBezTo>
                      <a:cubicBezTo>
                        <a:pt x="363" y="1391"/>
                        <a:pt x="303" y="1361"/>
                        <a:pt x="212" y="1270"/>
                      </a:cubicBezTo>
                      <a:cubicBezTo>
                        <a:pt x="151" y="1209"/>
                        <a:pt x="91" y="1119"/>
                        <a:pt x="61" y="1028"/>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210" name="Freeform 16"/>
                <p:cNvSpPr>
                  <a:spLocks noChangeArrowheads="1"/>
                </p:cNvSpPr>
                <p:nvPr/>
              </p:nvSpPr>
              <p:spPr bwMode="auto">
                <a:xfrm>
                  <a:off x="6516854" y="2554911"/>
                  <a:ext cx="187745" cy="328554"/>
                </a:xfrm>
                <a:custGeom>
                  <a:avLst/>
                  <a:gdLst/>
                  <a:ahLst/>
                  <a:cxnLst>
                    <a:cxn ang="0">
                      <a:pos x="0" y="121"/>
                    </a:cxn>
                    <a:cxn ang="0">
                      <a:pos x="483" y="0"/>
                    </a:cxn>
                    <a:cxn ang="0">
                      <a:pos x="846" y="1360"/>
                    </a:cxn>
                    <a:cxn ang="0">
                      <a:pos x="362" y="1481"/>
                    </a:cxn>
                    <a:cxn ang="0">
                      <a:pos x="0" y="121"/>
                    </a:cxn>
                  </a:cxnLst>
                  <a:rect l="0" t="0" r="r" b="b"/>
                  <a:pathLst>
                    <a:path w="847" h="1482">
                      <a:moveTo>
                        <a:pt x="0" y="121"/>
                      </a:moveTo>
                      <a:lnTo>
                        <a:pt x="483" y="0"/>
                      </a:lnTo>
                      <a:lnTo>
                        <a:pt x="846" y="1360"/>
                      </a:lnTo>
                      <a:lnTo>
                        <a:pt x="362" y="1481"/>
                      </a:lnTo>
                      <a:lnTo>
                        <a:pt x="0" y="121"/>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11" name="Freeform 17"/>
                <p:cNvSpPr>
                  <a:spLocks noChangeArrowheads="1"/>
                </p:cNvSpPr>
                <p:nvPr/>
              </p:nvSpPr>
              <p:spPr bwMode="auto">
                <a:xfrm>
                  <a:off x="6671353" y="2507975"/>
                  <a:ext cx="241526" cy="341267"/>
                </a:xfrm>
                <a:custGeom>
                  <a:avLst/>
                  <a:gdLst/>
                  <a:ahLst/>
                  <a:cxnLst>
                    <a:cxn ang="0">
                      <a:pos x="0" y="151"/>
                    </a:cxn>
                    <a:cxn ang="0">
                      <a:pos x="815" y="0"/>
                    </a:cxn>
                    <a:cxn ang="0">
                      <a:pos x="906" y="362"/>
                    </a:cxn>
                    <a:cxn ang="0">
                      <a:pos x="514" y="422"/>
                    </a:cxn>
                    <a:cxn ang="0">
                      <a:pos x="544" y="573"/>
                    </a:cxn>
                    <a:cxn ang="0">
                      <a:pos x="906" y="513"/>
                    </a:cxn>
                    <a:cxn ang="0">
                      <a:pos x="966" y="876"/>
                    </a:cxn>
                    <a:cxn ang="0">
                      <a:pos x="604" y="936"/>
                    </a:cxn>
                    <a:cxn ang="0">
                      <a:pos x="635" y="1088"/>
                    </a:cxn>
                    <a:cxn ang="0">
                      <a:pos x="1027" y="1027"/>
                    </a:cxn>
                    <a:cxn ang="0">
                      <a:pos x="1087" y="1389"/>
                    </a:cxn>
                    <a:cxn ang="0">
                      <a:pos x="242" y="1540"/>
                    </a:cxn>
                    <a:cxn ang="0">
                      <a:pos x="0" y="151"/>
                    </a:cxn>
                  </a:cxnLst>
                  <a:rect l="0" t="0" r="r" b="b"/>
                  <a:pathLst>
                    <a:path w="1088" h="1541">
                      <a:moveTo>
                        <a:pt x="0" y="151"/>
                      </a:moveTo>
                      <a:lnTo>
                        <a:pt x="815" y="0"/>
                      </a:lnTo>
                      <a:lnTo>
                        <a:pt x="906" y="362"/>
                      </a:lnTo>
                      <a:lnTo>
                        <a:pt x="514" y="422"/>
                      </a:lnTo>
                      <a:lnTo>
                        <a:pt x="544" y="573"/>
                      </a:lnTo>
                      <a:lnTo>
                        <a:pt x="906" y="513"/>
                      </a:lnTo>
                      <a:lnTo>
                        <a:pt x="966" y="876"/>
                      </a:lnTo>
                      <a:lnTo>
                        <a:pt x="604" y="936"/>
                      </a:lnTo>
                      <a:lnTo>
                        <a:pt x="635" y="1088"/>
                      </a:lnTo>
                      <a:lnTo>
                        <a:pt x="1027" y="1027"/>
                      </a:lnTo>
                      <a:lnTo>
                        <a:pt x="1087" y="1389"/>
                      </a:lnTo>
                      <a:lnTo>
                        <a:pt x="242" y="1540"/>
                      </a:lnTo>
                      <a:lnTo>
                        <a:pt x="0" y="151"/>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12" name="Freeform 18"/>
                <p:cNvSpPr>
                  <a:spLocks noChangeArrowheads="1"/>
                </p:cNvSpPr>
                <p:nvPr/>
              </p:nvSpPr>
              <p:spPr bwMode="auto">
                <a:xfrm>
                  <a:off x="6911902" y="2488418"/>
                  <a:ext cx="281618" cy="321710"/>
                </a:xfrm>
                <a:custGeom>
                  <a:avLst/>
                  <a:gdLst/>
                  <a:ahLst/>
                  <a:cxnLst>
                    <a:cxn ang="0">
                      <a:pos x="0" y="60"/>
                    </a:cxn>
                    <a:cxn ang="0">
                      <a:pos x="393" y="30"/>
                    </a:cxn>
                    <a:cxn ang="0">
                      <a:pos x="786" y="543"/>
                    </a:cxn>
                    <a:cxn ang="0">
                      <a:pos x="756" y="30"/>
                    </a:cxn>
                    <a:cxn ang="0">
                      <a:pos x="1208" y="0"/>
                    </a:cxn>
                    <a:cxn ang="0">
                      <a:pos x="1269" y="1389"/>
                    </a:cxn>
                    <a:cxn ang="0">
                      <a:pos x="906" y="1419"/>
                    </a:cxn>
                    <a:cxn ang="0">
                      <a:pos x="483" y="906"/>
                    </a:cxn>
                    <a:cxn ang="0">
                      <a:pos x="514" y="1450"/>
                    </a:cxn>
                    <a:cxn ang="0">
                      <a:pos x="90" y="1450"/>
                    </a:cxn>
                    <a:cxn ang="0">
                      <a:pos x="0" y="60"/>
                    </a:cxn>
                  </a:cxnLst>
                  <a:rect l="0" t="0" r="r" b="b"/>
                  <a:pathLst>
                    <a:path w="1270" h="1451">
                      <a:moveTo>
                        <a:pt x="0" y="60"/>
                      </a:moveTo>
                      <a:lnTo>
                        <a:pt x="393" y="30"/>
                      </a:lnTo>
                      <a:lnTo>
                        <a:pt x="786" y="543"/>
                      </a:lnTo>
                      <a:lnTo>
                        <a:pt x="756" y="30"/>
                      </a:lnTo>
                      <a:lnTo>
                        <a:pt x="1208" y="0"/>
                      </a:lnTo>
                      <a:lnTo>
                        <a:pt x="1269" y="1389"/>
                      </a:lnTo>
                      <a:lnTo>
                        <a:pt x="906" y="1419"/>
                      </a:lnTo>
                      <a:lnTo>
                        <a:pt x="483" y="906"/>
                      </a:lnTo>
                      <a:lnTo>
                        <a:pt x="514" y="1450"/>
                      </a:lnTo>
                      <a:lnTo>
                        <a:pt x="90" y="1450"/>
                      </a:lnTo>
                      <a:lnTo>
                        <a:pt x="0" y="60"/>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13" name="Freeform 19"/>
                <p:cNvSpPr>
                  <a:spLocks noChangeArrowheads="1"/>
                </p:cNvSpPr>
                <p:nvPr/>
              </p:nvSpPr>
              <p:spPr bwMode="auto">
                <a:xfrm>
                  <a:off x="7219921" y="2495263"/>
                  <a:ext cx="295308" cy="328554"/>
                </a:xfrm>
                <a:custGeom>
                  <a:avLst/>
                  <a:gdLst/>
                  <a:ahLst/>
                  <a:cxnLst>
                    <a:cxn ang="0">
                      <a:pos x="30" y="665"/>
                    </a:cxn>
                    <a:cxn ang="0">
                      <a:pos x="30" y="665"/>
                    </a:cxn>
                    <a:cxn ang="0">
                      <a:pos x="91" y="363"/>
                    </a:cxn>
                    <a:cxn ang="0">
                      <a:pos x="301" y="151"/>
                    </a:cxn>
                    <a:cxn ang="0">
                      <a:pos x="543" y="30"/>
                    </a:cxn>
                    <a:cxn ang="0">
                      <a:pos x="816" y="0"/>
                    </a:cxn>
                    <a:cxn ang="0">
                      <a:pos x="1027" y="61"/>
                    </a:cxn>
                    <a:cxn ang="0">
                      <a:pos x="1178" y="121"/>
                    </a:cxn>
                    <a:cxn ang="0">
                      <a:pos x="1329" y="212"/>
                    </a:cxn>
                    <a:cxn ang="0">
                      <a:pos x="1057" y="574"/>
                    </a:cxn>
                    <a:cxn ang="0">
                      <a:pos x="997" y="513"/>
                    </a:cxn>
                    <a:cxn ang="0">
                      <a:pos x="906" y="483"/>
                    </a:cxn>
                    <a:cxn ang="0">
                      <a:pos x="816" y="453"/>
                    </a:cxn>
                    <a:cxn ang="0">
                      <a:pos x="664" y="453"/>
                    </a:cxn>
                    <a:cxn ang="0">
                      <a:pos x="574" y="513"/>
                    </a:cxn>
                    <a:cxn ang="0">
                      <a:pos x="513" y="604"/>
                    </a:cxn>
                    <a:cxn ang="0">
                      <a:pos x="483" y="725"/>
                    </a:cxn>
                    <a:cxn ang="0">
                      <a:pos x="483" y="846"/>
                    </a:cxn>
                    <a:cxn ang="0">
                      <a:pos x="543" y="937"/>
                    </a:cxn>
                    <a:cxn ang="0">
                      <a:pos x="634" y="997"/>
                    </a:cxn>
                    <a:cxn ang="0">
                      <a:pos x="755" y="1028"/>
                    </a:cxn>
                    <a:cxn ang="0">
                      <a:pos x="876" y="1028"/>
                    </a:cxn>
                    <a:cxn ang="0">
                      <a:pos x="967" y="997"/>
                    </a:cxn>
                    <a:cxn ang="0">
                      <a:pos x="1057" y="967"/>
                    </a:cxn>
                    <a:cxn ang="0">
                      <a:pos x="1238" y="1359"/>
                    </a:cxn>
                    <a:cxn ang="0">
                      <a:pos x="1087" y="1450"/>
                    </a:cxn>
                    <a:cxn ang="0">
                      <a:pos x="906" y="1480"/>
                    </a:cxn>
                    <a:cxn ang="0">
                      <a:pos x="695" y="1480"/>
                    </a:cxn>
                    <a:cxn ang="0">
                      <a:pos x="392" y="1389"/>
                    </a:cxn>
                    <a:cxn ang="0">
                      <a:pos x="181" y="1239"/>
                    </a:cxn>
                    <a:cxn ang="0">
                      <a:pos x="30" y="967"/>
                    </a:cxn>
                    <a:cxn ang="0">
                      <a:pos x="30" y="665"/>
                    </a:cxn>
                  </a:cxnLst>
                  <a:rect l="0" t="0" r="r" b="b"/>
                  <a:pathLst>
                    <a:path w="1330" h="1481">
                      <a:moveTo>
                        <a:pt x="30" y="665"/>
                      </a:moveTo>
                      <a:lnTo>
                        <a:pt x="30" y="665"/>
                      </a:lnTo>
                      <a:cubicBezTo>
                        <a:pt x="30" y="574"/>
                        <a:pt x="60" y="453"/>
                        <a:pt x="91" y="363"/>
                      </a:cubicBezTo>
                      <a:cubicBezTo>
                        <a:pt x="151" y="303"/>
                        <a:pt x="212" y="212"/>
                        <a:pt x="301" y="151"/>
                      </a:cubicBezTo>
                      <a:cubicBezTo>
                        <a:pt x="362" y="91"/>
                        <a:pt x="453" y="61"/>
                        <a:pt x="543" y="30"/>
                      </a:cubicBezTo>
                      <a:cubicBezTo>
                        <a:pt x="634" y="0"/>
                        <a:pt x="725" y="0"/>
                        <a:pt x="816" y="0"/>
                      </a:cubicBezTo>
                      <a:cubicBezTo>
                        <a:pt x="906" y="30"/>
                        <a:pt x="967" y="30"/>
                        <a:pt x="1027" y="61"/>
                      </a:cubicBezTo>
                      <a:cubicBezTo>
                        <a:pt x="1087" y="61"/>
                        <a:pt x="1147" y="91"/>
                        <a:pt x="1178" y="121"/>
                      </a:cubicBezTo>
                      <a:cubicBezTo>
                        <a:pt x="1238" y="151"/>
                        <a:pt x="1299" y="182"/>
                        <a:pt x="1329" y="212"/>
                      </a:cubicBezTo>
                      <a:cubicBezTo>
                        <a:pt x="1057" y="574"/>
                        <a:pt x="1057" y="574"/>
                        <a:pt x="1057" y="574"/>
                      </a:cubicBezTo>
                      <a:cubicBezTo>
                        <a:pt x="1027" y="544"/>
                        <a:pt x="1027" y="544"/>
                        <a:pt x="997" y="513"/>
                      </a:cubicBezTo>
                      <a:cubicBezTo>
                        <a:pt x="967" y="513"/>
                        <a:pt x="937" y="483"/>
                        <a:pt x="906" y="483"/>
                      </a:cubicBezTo>
                      <a:cubicBezTo>
                        <a:pt x="876" y="453"/>
                        <a:pt x="846" y="453"/>
                        <a:pt x="816" y="453"/>
                      </a:cubicBezTo>
                      <a:cubicBezTo>
                        <a:pt x="755" y="453"/>
                        <a:pt x="725" y="453"/>
                        <a:pt x="664" y="453"/>
                      </a:cubicBezTo>
                      <a:cubicBezTo>
                        <a:pt x="634" y="483"/>
                        <a:pt x="604" y="483"/>
                        <a:pt x="574" y="513"/>
                      </a:cubicBezTo>
                      <a:cubicBezTo>
                        <a:pt x="543" y="544"/>
                        <a:pt x="513" y="574"/>
                        <a:pt x="513" y="604"/>
                      </a:cubicBezTo>
                      <a:cubicBezTo>
                        <a:pt x="483" y="634"/>
                        <a:pt x="483" y="665"/>
                        <a:pt x="483" y="725"/>
                      </a:cubicBezTo>
                      <a:cubicBezTo>
                        <a:pt x="453" y="755"/>
                        <a:pt x="483" y="786"/>
                        <a:pt x="483" y="846"/>
                      </a:cubicBezTo>
                      <a:cubicBezTo>
                        <a:pt x="483" y="876"/>
                        <a:pt x="513" y="907"/>
                        <a:pt x="543" y="937"/>
                      </a:cubicBezTo>
                      <a:cubicBezTo>
                        <a:pt x="574" y="967"/>
                        <a:pt x="604" y="997"/>
                        <a:pt x="634" y="997"/>
                      </a:cubicBezTo>
                      <a:cubicBezTo>
                        <a:pt x="664" y="1028"/>
                        <a:pt x="695" y="1028"/>
                        <a:pt x="755" y="1028"/>
                      </a:cubicBezTo>
                      <a:cubicBezTo>
                        <a:pt x="785" y="1058"/>
                        <a:pt x="846" y="1058"/>
                        <a:pt x="876" y="1028"/>
                      </a:cubicBezTo>
                      <a:cubicBezTo>
                        <a:pt x="906" y="1028"/>
                        <a:pt x="937" y="1028"/>
                        <a:pt x="967" y="997"/>
                      </a:cubicBezTo>
                      <a:cubicBezTo>
                        <a:pt x="997" y="997"/>
                        <a:pt x="1027" y="967"/>
                        <a:pt x="1057" y="967"/>
                      </a:cubicBezTo>
                      <a:cubicBezTo>
                        <a:pt x="1238" y="1359"/>
                        <a:pt x="1238" y="1359"/>
                        <a:pt x="1238" y="1359"/>
                      </a:cubicBezTo>
                      <a:cubicBezTo>
                        <a:pt x="1178" y="1389"/>
                        <a:pt x="1147" y="1420"/>
                        <a:pt x="1087" y="1450"/>
                      </a:cubicBezTo>
                      <a:cubicBezTo>
                        <a:pt x="1027" y="1450"/>
                        <a:pt x="997" y="1480"/>
                        <a:pt x="906" y="1480"/>
                      </a:cubicBezTo>
                      <a:cubicBezTo>
                        <a:pt x="846" y="1480"/>
                        <a:pt x="785" y="1480"/>
                        <a:pt x="695" y="1480"/>
                      </a:cubicBezTo>
                      <a:cubicBezTo>
                        <a:pt x="604" y="1480"/>
                        <a:pt x="483" y="1450"/>
                        <a:pt x="392" y="1389"/>
                      </a:cubicBezTo>
                      <a:cubicBezTo>
                        <a:pt x="301" y="1359"/>
                        <a:pt x="241" y="1299"/>
                        <a:pt x="181" y="1239"/>
                      </a:cubicBezTo>
                      <a:cubicBezTo>
                        <a:pt x="121" y="1149"/>
                        <a:pt x="60" y="1058"/>
                        <a:pt x="30" y="967"/>
                      </a:cubicBezTo>
                      <a:cubicBezTo>
                        <a:pt x="30" y="876"/>
                        <a:pt x="0" y="786"/>
                        <a:pt x="30" y="665"/>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214" name="Freeform 20"/>
                <p:cNvSpPr>
                  <a:spLocks noChangeArrowheads="1"/>
                </p:cNvSpPr>
                <p:nvPr/>
              </p:nvSpPr>
              <p:spPr bwMode="auto">
                <a:xfrm>
                  <a:off x="7494695" y="2528510"/>
                  <a:ext cx="241526" cy="342244"/>
                </a:xfrm>
                <a:custGeom>
                  <a:avLst/>
                  <a:gdLst/>
                  <a:ahLst/>
                  <a:cxnLst>
                    <a:cxn ang="0">
                      <a:pos x="303" y="0"/>
                    </a:cxn>
                    <a:cxn ang="0">
                      <a:pos x="1088" y="182"/>
                    </a:cxn>
                    <a:cxn ang="0">
                      <a:pos x="1028" y="544"/>
                    </a:cxn>
                    <a:cxn ang="0">
                      <a:pos x="665" y="453"/>
                    </a:cxn>
                    <a:cxn ang="0">
                      <a:pos x="605" y="604"/>
                    </a:cxn>
                    <a:cxn ang="0">
                      <a:pos x="967" y="695"/>
                    </a:cxn>
                    <a:cxn ang="0">
                      <a:pos x="907" y="1028"/>
                    </a:cxn>
                    <a:cxn ang="0">
                      <a:pos x="545" y="937"/>
                    </a:cxn>
                    <a:cxn ang="0">
                      <a:pos x="514" y="1088"/>
                    </a:cxn>
                    <a:cxn ang="0">
                      <a:pos x="876" y="1178"/>
                    </a:cxn>
                    <a:cxn ang="0">
                      <a:pos x="816" y="1541"/>
                    </a:cxn>
                    <a:cxn ang="0">
                      <a:pos x="0" y="1360"/>
                    </a:cxn>
                    <a:cxn ang="0">
                      <a:pos x="303" y="0"/>
                    </a:cxn>
                  </a:cxnLst>
                  <a:rect l="0" t="0" r="r" b="b"/>
                  <a:pathLst>
                    <a:path w="1089" h="1542">
                      <a:moveTo>
                        <a:pt x="303" y="0"/>
                      </a:moveTo>
                      <a:lnTo>
                        <a:pt x="1088" y="182"/>
                      </a:lnTo>
                      <a:lnTo>
                        <a:pt x="1028" y="544"/>
                      </a:lnTo>
                      <a:lnTo>
                        <a:pt x="665" y="453"/>
                      </a:lnTo>
                      <a:lnTo>
                        <a:pt x="605" y="604"/>
                      </a:lnTo>
                      <a:lnTo>
                        <a:pt x="967" y="695"/>
                      </a:lnTo>
                      <a:lnTo>
                        <a:pt x="907" y="1028"/>
                      </a:lnTo>
                      <a:lnTo>
                        <a:pt x="545" y="937"/>
                      </a:lnTo>
                      <a:lnTo>
                        <a:pt x="514" y="1088"/>
                      </a:lnTo>
                      <a:lnTo>
                        <a:pt x="876" y="1178"/>
                      </a:lnTo>
                      <a:lnTo>
                        <a:pt x="816" y="1541"/>
                      </a:lnTo>
                      <a:lnTo>
                        <a:pt x="0" y="1360"/>
                      </a:lnTo>
                      <a:lnTo>
                        <a:pt x="303" y="0"/>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15" name="Freeform 21"/>
                <p:cNvSpPr>
                  <a:spLocks noChangeArrowheads="1"/>
                </p:cNvSpPr>
                <p:nvPr/>
              </p:nvSpPr>
              <p:spPr bwMode="auto">
                <a:xfrm>
                  <a:off x="7795870" y="2635094"/>
                  <a:ext cx="295308" cy="328554"/>
                </a:xfrm>
                <a:custGeom>
                  <a:avLst/>
                  <a:gdLst/>
                  <a:ahLst/>
                  <a:cxnLst>
                    <a:cxn ang="0">
                      <a:pos x="31" y="816"/>
                    </a:cxn>
                    <a:cxn ang="0">
                      <a:pos x="31" y="816"/>
                    </a:cxn>
                    <a:cxn ang="0">
                      <a:pos x="151" y="635"/>
                    </a:cxn>
                    <a:cxn ang="0">
                      <a:pos x="362" y="575"/>
                    </a:cxn>
                    <a:cxn ang="0">
                      <a:pos x="332" y="424"/>
                    </a:cxn>
                    <a:cxn ang="0">
                      <a:pos x="362" y="273"/>
                    </a:cxn>
                    <a:cxn ang="0">
                      <a:pos x="453" y="121"/>
                    </a:cxn>
                    <a:cxn ang="0">
                      <a:pos x="604" y="31"/>
                    </a:cxn>
                    <a:cxn ang="0">
                      <a:pos x="756" y="0"/>
                    </a:cxn>
                    <a:cxn ang="0">
                      <a:pos x="936" y="61"/>
                    </a:cxn>
                    <a:cxn ang="0">
                      <a:pos x="1087" y="152"/>
                    </a:cxn>
                    <a:cxn ang="0">
                      <a:pos x="1178" y="303"/>
                    </a:cxn>
                    <a:cxn ang="0">
                      <a:pos x="1208" y="454"/>
                    </a:cxn>
                    <a:cxn ang="0">
                      <a:pos x="1178" y="605"/>
                    </a:cxn>
                    <a:cxn ang="0">
                      <a:pos x="1057" y="755"/>
                    </a:cxn>
                    <a:cxn ang="0">
                      <a:pos x="876" y="846"/>
                    </a:cxn>
                    <a:cxn ang="0">
                      <a:pos x="997" y="1058"/>
                    </a:cxn>
                    <a:cxn ang="0">
                      <a:pos x="1057" y="1028"/>
                    </a:cxn>
                    <a:cxn ang="0">
                      <a:pos x="1118" y="998"/>
                    </a:cxn>
                    <a:cxn ang="0">
                      <a:pos x="1148" y="998"/>
                    </a:cxn>
                    <a:cxn ang="0">
                      <a:pos x="1329" y="1330"/>
                    </a:cxn>
                    <a:cxn ang="0">
                      <a:pos x="1027" y="1451"/>
                    </a:cxn>
                    <a:cxn ang="0">
                      <a:pos x="906" y="1481"/>
                    </a:cxn>
                    <a:cxn ang="0">
                      <a:pos x="725" y="1481"/>
                    </a:cxn>
                    <a:cxn ang="0">
                      <a:pos x="574" y="1481"/>
                    </a:cxn>
                    <a:cxn ang="0">
                      <a:pos x="393" y="1421"/>
                    </a:cxn>
                    <a:cxn ang="0">
                      <a:pos x="151" y="1300"/>
                    </a:cxn>
                    <a:cxn ang="0">
                      <a:pos x="31" y="1149"/>
                    </a:cxn>
                    <a:cxn ang="0">
                      <a:pos x="0" y="998"/>
                    </a:cxn>
                    <a:cxn ang="0">
                      <a:pos x="31" y="816"/>
                    </a:cxn>
                    <a:cxn ang="0">
                      <a:pos x="544" y="1088"/>
                    </a:cxn>
                    <a:cxn ang="0">
                      <a:pos x="544" y="1088"/>
                    </a:cxn>
                    <a:cxn ang="0">
                      <a:pos x="604" y="1119"/>
                    </a:cxn>
                    <a:cxn ang="0">
                      <a:pos x="665" y="1119"/>
                    </a:cxn>
                    <a:cxn ang="0">
                      <a:pos x="544" y="877"/>
                    </a:cxn>
                    <a:cxn ang="0">
                      <a:pos x="453" y="967"/>
                    </a:cxn>
                    <a:cxn ang="0">
                      <a:pos x="453" y="1028"/>
                    </a:cxn>
                    <a:cxn ang="0">
                      <a:pos x="544" y="1088"/>
                    </a:cxn>
                    <a:cxn ang="0">
                      <a:pos x="695" y="394"/>
                    </a:cxn>
                    <a:cxn ang="0">
                      <a:pos x="695" y="394"/>
                    </a:cxn>
                    <a:cxn ang="0">
                      <a:pos x="695" y="454"/>
                    </a:cxn>
                    <a:cxn ang="0">
                      <a:pos x="725" y="545"/>
                    </a:cxn>
                    <a:cxn ang="0">
                      <a:pos x="816" y="515"/>
                    </a:cxn>
                    <a:cxn ang="0">
                      <a:pos x="846" y="454"/>
                    </a:cxn>
                    <a:cxn ang="0">
                      <a:pos x="846" y="394"/>
                    </a:cxn>
                    <a:cxn ang="0">
                      <a:pos x="816" y="363"/>
                    </a:cxn>
                    <a:cxn ang="0">
                      <a:pos x="756" y="363"/>
                    </a:cxn>
                    <a:cxn ang="0">
                      <a:pos x="695" y="394"/>
                    </a:cxn>
                  </a:cxnLst>
                  <a:rect l="0" t="0" r="r" b="b"/>
                  <a:pathLst>
                    <a:path w="1330" h="1482">
                      <a:moveTo>
                        <a:pt x="31" y="816"/>
                      </a:moveTo>
                      <a:lnTo>
                        <a:pt x="31" y="816"/>
                      </a:lnTo>
                      <a:cubicBezTo>
                        <a:pt x="60" y="725"/>
                        <a:pt x="120" y="665"/>
                        <a:pt x="151" y="635"/>
                      </a:cubicBezTo>
                      <a:cubicBezTo>
                        <a:pt x="211" y="605"/>
                        <a:pt x="302" y="575"/>
                        <a:pt x="362" y="575"/>
                      </a:cubicBezTo>
                      <a:cubicBezTo>
                        <a:pt x="362" y="515"/>
                        <a:pt x="332" y="454"/>
                        <a:pt x="332" y="424"/>
                      </a:cubicBezTo>
                      <a:cubicBezTo>
                        <a:pt x="332" y="363"/>
                        <a:pt x="332" y="303"/>
                        <a:pt x="362" y="273"/>
                      </a:cubicBezTo>
                      <a:cubicBezTo>
                        <a:pt x="393" y="212"/>
                        <a:pt x="423" y="152"/>
                        <a:pt x="453" y="121"/>
                      </a:cubicBezTo>
                      <a:cubicBezTo>
                        <a:pt x="514" y="91"/>
                        <a:pt x="544" y="61"/>
                        <a:pt x="604" y="31"/>
                      </a:cubicBezTo>
                      <a:cubicBezTo>
                        <a:pt x="635" y="31"/>
                        <a:pt x="695" y="0"/>
                        <a:pt x="756" y="0"/>
                      </a:cubicBezTo>
                      <a:cubicBezTo>
                        <a:pt x="816" y="0"/>
                        <a:pt x="876" y="31"/>
                        <a:pt x="936" y="61"/>
                      </a:cubicBezTo>
                      <a:cubicBezTo>
                        <a:pt x="997" y="91"/>
                        <a:pt x="1057" y="121"/>
                        <a:pt x="1087" y="152"/>
                      </a:cubicBezTo>
                      <a:cubicBezTo>
                        <a:pt x="1118" y="182"/>
                        <a:pt x="1178" y="242"/>
                        <a:pt x="1178" y="303"/>
                      </a:cubicBezTo>
                      <a:cubicBezTo>
                        <a:pt x="1208" y="333"/>
                        <a:pt x="1208" y="394"/>
                        <a:pt x="1208" y="454"/>
                      </a:cubicBezTo>
                      <a:cubicBezTo>
                        <a:pt x="1208" y="515"/>
                        <a:pt x="1208" y="545"/>
                        <a:pt x="1178" y="605"/>
                      </a:cubicBezTo>
                      <a:cubicBezTo>
                        <a:pt x="1148" y="665"/>
                        <a:pt x="1118" y="725"/>
                        <a:pt x="1057" y="755"/>
                      </a:cubicBezTo>
                      <a:cubicBezTo>
                        <a:pt x="997" y="786"/>
                        <a:pt x="936" y="816"/>
                        <a:pt x="876" y="846"/>
                      </a:cubicBezTo>
                      <a:cubicBezTo>
                        <a:pt x="997" y="1058"/>
                        <a:pt x="997" y="1058"/>
                        <a:pt x="997" y="1058"/>
                      </a:cubicBezTo>
                      <a:cubicBezTo>
                        <a:pt x="1027" y="1058"/>
                        <a:pt x="1027" y="1058"/>
                        <a:pt x="1057" y="1028"/>
                      </a:cubicBezTo>
                      <a:cubicBezTo>
                        <a:pt x="1087" y="1028"/>
                        <a:pt x="1087" y="1028"/>
                        <a:pt x="1118" y="998"/>
                      </a:cubicBezTo>
                      <a:lnTo>
                        <a:pt x="1148" y="998"/>
                      </a:lnTo>
                      <a:cubicBezTo>
                        <a:pt x="1329" y="1330"/>
                        <a:pt x="1329" y="1330"/>
                        <a:pt x="1329" y="1330"/>
                      </a:cubicBezTo>
                      <a:cubicBezTo>
                        <a:pt x="1239" y="1361"/>
                        <a:pt x="1148" y="1421"/>
                        <a:pt x="1027" y="1451"/>
                      </a:cubicBezTo>
                      <a:cubicBezTo>
                        <a:pt x="997" y="1451"/>
                        <a:pt x="936" y="1481"/>
                        <a:pt x="906" y="1481"/>
                      </a:cubicBezTo>
                      <a:cubicBezTo>
                        <a:pt x="846" y="1481"/>
                        <a:pt x="786" y="1481"/>
                        <a:pt x="725" y="1481"/>
                      </a:cubicBezTo>
                      <a:cubicBezTo>
                        <a:pt x="695" y="1481"/>
                        <a:pt x="635" y="1481"/>
                        <a:pt x="574" y="1481"/>
                      </a:cubicBezTo>
                      <a:cubicBezTo>
                        <a:pt x="514" y="1481"/>
                        <a:pt x="453" y="1451"/>
                        <a:pt x="393" y="1421"/>
                      </a:cubicBezTo>
                      <a:cubicBezTo>
                        <a:pt x="302" y="1391"/>
                        <a:pt x="211" y="1330"/>
                        <a:pt x="151" y="1300"/>
                      </a:cubicBezTo>
                      <a:cubicBezTo>
                        <a:pt x="120" y="1240"/>
                        <a:pt x="60" y="1209"/>
                        <a:pt x="31" y="1149"/>
                      </a:cubicBezTo>
                      <a:cubicBezTo>
                        <a:pt x="0" y="1088"/>
                        <a:pt x="0" y="1028"/>
                        <a:pt x="0" y="998"/>
                      </a:cubicBezTo>
                      <a:cubicBezTo>
                        <a:pt x="0" y="937"/>
                        <a:pt x="0" y="877"/>
                        <a:pt x="31" y="816"/>
                      </a:cubicBezTo>
                      <a:close/>
                      <a:moveTo>
                        <a:pt x="544" y="1088"/>
                      </a:moveTo>
                      <a:lnTo>
                        <a:pt x="544" y="1088"/>
                      </a:lnTo>
                      <a:cubicBezTo>
                        <a:pt x="544" y="1119"/>
                        <a:pt x="574" y="1119"/>
                        <a:pt x="604" y="1119"/>
                      </a:cubicBezTo>
                      <a:cubicBezTo>
                        <a:pt x="604" y="1119"/>
                        <a:pt x="635" y="1119"/>
                        <a:pt x="665" y="1119"/>
                      </a:cubicBezTo>
                      <a:cubicBezTo>
                        <a:pt x="544" y="877"/>
                        <a:pt x="544" y="877"/>
                        <a:pt x="544" y="877"/>
                      </a:cubicBezTo>
                      <a:cubicBezTo>
                        <a:pt x="483" y="907"/>
                        <a:pt x="453" y="937"/>
                        <a:pt x="453" y="967"/>
                      </a:cubicBezTo>
                      <a:cubicBezTo>
                        <a:pt x="423" y="998"/>
                        <a:pt x="423" y="1028"/>
                        <a:pt x="453" y="1028"/>
                      </a:cubicBezTo>
                      <a:cubicBezTo>
                        <a:pt x="483" y="1058"/>
                        <a:pt x="483" y="1088"/>
                        <a:pt x="544" y="1088"/>
                      </a:cubicBezTo>
                      <a:close/>
                      <a:moveTo>
                        <a:pt x="695" y="394"/>
                      </a:moveTo>
                      <a:lnTo>
                        <a:pt x="695" y="394"/>
                      </a:lnTo>
                      <a:cubicBezTo>
                        <a:pt x="695" y="424"/>
                        <a:pt x="695" y="424"/>
                        <a:pt x="695" y="454"/>
                      </a:cubicBezTo>
                      <a:cubicBezTo>
                        <a:pt x="695" y="484"/>
                        <a:pt x="695" y="515"/>
                        <a:pt x="725" y="545"/>
                      </a:cubicBezTo>
                      <a:cubicBezTo>
                        <a:pt x="756" y="515"/>
                        <a:pt x="786" y="515"/>
                        <a:pt x="816" y="515"/>
                      </a:cubicBezTo>
                      <a:cubicBezTo>
                        <a:pt x="816" y="484"/>
                        <a:pt x="846" y="484"/>
                        <a:pt x="846" y="454"/>
                      </a:cubicBezTo>
                      <a:cubicBezTo>
                        <a:pt x="876" y="424"/>
                        <a:pt x="876" y="424"/>
                        <a:pt x="846" y="394"/>
                      </a:cubicBezTo>
                      <a:cubicBezTo>
                        <a:pt x="846" y="394"/>
                        <a:pt x="846" y="363"/>
                        <a:pt x="816" y="363"/>
                      </a:cubicBezTo>
                      <a:cubicBezTo>
                        <a:pt x="786" y="333"/>
                        <a:pt x="756" y="333"/>
                        <a:pt x="756" y="363"/>
                      </a:cubicBezTo>
                      <a:cubicBezTo>
                        <a:pt x="725" y="363"/>
                        <a:pt x="725" y="363"/>
                        <a:pt x="695" y="394"/>
                      </a:cubicBezTo>
                      <a:close/>
                    </a:path>
                  </a:pathLst>
                </a:custGeom>
                <a:grpFill/>
                <a:ln w="9525" cap="flat">
                  <a:noFill/>
                  <a:bevel/>
                  <a:headEnd/>
                  <a:tailEnd/>
                </a:ln>
                <a:effectLst/>
              </p:spPr>
              <p:txBody>
                <a:bodyPr wrap="none" anchor="ctr">
                  <a:prstTxWarp prst="textNoShape">
                    <a:avLst/>
                  </a:prstTxWarp>
                </a:bodyPr>
                <a:lstStyle/>
                <a:p>
                  <a:endParaRPr lang="en-US" sz="1662"/>
                </a:p>
              </p:txBody>
            </p:sp>
          </p:grpSp>
          <p:grpSp>
            <p:nvGrpSpPr>
              <p:cNvPr id="171" name="Group 128"/>
              <p:cNvGrpSpPr/>
              <p:nvPr userDrawn="1"/>
            </p:nvGrpSpPr>
            <p:grpSpPr>
              <a:xfrm>
                <a:off x="8888527" y="5943111"/>
                <a:ext cx="514128" cy="598915"/>
                <a:chOff x="4648200" y="2119772"/>
                <a:chExt cx="4019904" cy="4682879"/>
              </a:xfrm>
              <a:solidFill>
                <a:srgbClr val="E18A32"/>
              </a:solidFill>
            </p:grpSpPr>
            <p:sp>
              <p:nvSpPr>
                <p:cNvPr id="197" name="Freeform 22"/>
                <p:cNvSpPr>
                  <a:spLocks noChangeArrowheads="1"/>
                </p:cNvSpPr>
                <p:nvPr/>
              </p:nvSpPr>
              <p:spPr bwMode="auto">
                <a:xfrm>
                  <a:off x="4648200" y="2193110"/>
                  <a:ext cx="2981437" cy="4609541"/>
                </a:xfrm>
                <a:custGeom>
                  <a:avLst/>
                  <a:gdLst/>
                  <a:ahLst/>
                  <a:cxnLst>
                    <a:cxn ang="0">
                      <a:pos x="9185" y="20423"/>
                    </a:cxn>
                    <a:cxn ang="0">
                      <a:pos x="9185" y="20423"/>
                    </a:cxn>
                    <a:cxn ang="0">
                      <a:pos x="5287" y="18852"/>
                    </a:cxn>
                    <a:cxn ang="0">
                      <a:pos x="2387" y="15861"/>
                    </a:cxn>
                    <a:cxn ang="0">
                      <a:pos x="1027" y="11963"/>
                    </a:cxn>
                    <a:cxn ang="0">
                      <a:pos x="1420" y="7885"/>
                    </a:cxn>
                    <a:cxn ang="0">
                      <a:pos x="3414" y="4410"/>
                    </a:cxn>
                    <a:cxn ang="0">
                      <a:pos x="6677" y="2084"/>
                    </a:cxn>
                    <a:cxn ang="0">
                      <a:pos x="8822" y="1450"/>
                    </a:cxn>
                    <a:cxn ang="0">
                      <a:pos x="8701" y="1389"/>
                    </a:cxn>
                    <a:cxn ang="0">
                      <a:pos x="8430" y="1117"/>
                    </a:cxn>
                    <a:cxn ang="0">
                      <a:pos x="8278" y="755"/>
                    </a:cxn>
                    <a:cxn ang="0">
                      <a:pos x="8278" y="362"/>
                    </a:cxn>
                    <a:cxn ang="0">
                      <a:pos x="8430" y="30"/>
                    </a:cxn>
                    <a:cxn ang="0">
                      <a:pos x="8460" y="0"/>
                    </a:cxn>
                    <a:cxn ang="0">
                      <a:pos x="6103" y="816"/>
                    </a:cxn>
                    <a:cxn ang="0">
                      <a:pos x="2508" y="3625"/>
                    </a:cxn>
                    <a:cxn ang="0">
                      <a:pos x="453" y="7614"/>
                    </a:cxn>
                    <a:cxn ang="0">
                      <a:pos x="242" y="12084"/>
                    </a:cxn>
                    <a:cxn ang="0">
                      <a:pos x="1873" y="16193"/>
                    </a:cxn>
                    <a:cxn ang="0">
                      <a:pos x="5045" y="19215"/>
                    </a:cxn>
                    <a:cxn ang="0">
                      <a:pos x="9155" y="20604"/>
                    </a:cxn>
                    <a:cxn ang="0">
                      <a:pos x="13444" y="20182"/>
                    </a:cxn>
                    <a:cxn ang="0">
                      <a:pos x="9185" y="20423"/>
                    </a:cxn>
                  </a:cxnLst>
                  <a:rect l="0" t="0" r="r" b="b"/>
                  <a:pathLst>
                    <a:path w="13445" h="20787">
                      <a:moveTo>
                        <a:pt x="9185" y="20423"/>
                      </a:moveTo>
                      <a:lnTo>
                        <a:pt x="9185" y="20423"/>
                      </a:lnTo>
                      <a:cubicBezTo>
                        <a:pt x="7794" y="20182"/>
                        <a:pt x="6435" y="19637"/>
                        <a:pt x="5287" y="18852"/>
                      </a:cubicBezTo>
                      <a:cubicBezTo>
                        <a:pt x="4109" y="18066"/>
                        <a:pt x="3112" y="17039"/>
                        <a:pt x="2387" y="15861"/>
                      </a:cubicBezTo>
                      <a:cubicBezTo>
                        <a:pt x="1662" y="14682"/>
                        <a:pt x="1179" y="13323"/>
                        <a:pt x="1027" y="11963"/>
                      </a:cubicBezTo>
                      <a:cubicBezTo>
                        <a:pt x="876" y="10604"/>
                        <a:pt x="997" y="9185"/>
                        <a:pt x="1420" y="7885"/>
                      </a:cubicBezTo>
                      <a:cubicBezTo>
                        <a:pt x="1813" y="6586"/>
                        <a:pt x="2508" y="5408"/>
                        <a:pt x="3414" y="4410"/>
                      </a:cubicBezTo>
                      <a:cubicBezTo>
                        <a:pt x="4351" y="3414"/>
                        <a:pt x="5468" y="2598"/>
                        <a:pt x="6677" y="2084"/>
                      </a:cubicBezTo>
                      <a:cubicBezTo>
                        <a:pt x="7372" y="1782"/>
                        <a:pt x="8097" y="1571"/>
                        <a:pt x="8822" y="1450"/>
                      </a:cubicBezTo>
                      <a:cubicBezTo>
                        <a:pt x="8792" y="1450"/>
                        <a:pt x="8731" y="1420"/>
                        <a:pt x="8701" y="1389"/>
                      </a:cubicBezTo>
                      <a:cubicBezTo>
                        <a:pt x="8581" y="1329"/>
                        <a:pt x="8490" y="1238"/>
                        <a:pt x="8430" y="1117"/>
                      </a:cubicBezTo>
                      <a:cubicBezTo>
                        <a:pt x="8369" y="1026"/>
                        <a:pt x="8309" y="906"/>
                        <a:pt x="8278" y="755"/>
                      </a:cubicBezTo>
                      <a:cubicBezTo>
                        <a:pt x="8248" y="634"/>
                        <a:pt x="8248" y="483"/>
                        <a:pt x="8278" y="362"/>
                      </a:cubicBezTo>
                      <a:cubicBezTo>
                        <a:pt x="8309" y="241"/>
                        <a:pt x="8369" y="120"/>
                        <a:pt x="8430" y="30"/>
                      </a:cubicBezTo>
                      <a:cubicBezTo>
                        <a:pt x="8430" y="0"/>
                        <a:pt x="8460" y="0"/>
                        <a:pt x="8460" y="0"/>
                      </a:cubicBezTo>
                      <a:cubicBezTo>
                        <a:pt x="7644" y="180"/>
                        <a:pt x="6828" y="422"/>
                        <a:pt x="6103" y="816"/>
                      </a:cubicBezTo>
                      <a:cubicBezTo>
                        <a:pt x="4713" y="1480"/>
                        <a:pt x="3475" y="2447"/>
                        <a:pt x="2508" y="3625"/>
                      </a:cubicBezTo>
                      <a:cubicBezTo>
                        <a:pt x="1541" y="4773"/>
                        <a:pt x="846" y="6163"/>
                        <a:pt x="453" y="7614"/>
                      </a:cubicBezTo>
                      <a:cubicBezTo>
                        <a:pt x="60" y="9064"/>
                        <a:pt x="0" y="10604"/>
                        <a:pt x="242" y="12084"/>
                      </a:cubicBezTo>
                      <a:cubicBezTo>
                        <a:pt x="484" y="13564"/>
                        <a:pt x="1057" y="14955"/>
                        <a:pt x="1873" y="16193"/>
                      </a:cubicBezTo>
                      <a:cubicBezTo>
                        <a:pt x="2719" y="17402"/>
                        <a:pt x="3806" y="18429"/>
                        <a:pt x="5045" y="19215"/>
                      </a:cubicBezTo>
                      <a:cubicBezTo>
                        <a:pt x="6314" y="19970"/>
                        <a:pt x="7735" y="20453"/>
                        <a:pt x="9155" y="20604"/>
                      </a:cubicBezTo>
                      <a:cubicBezTo>
                        <a:pt x="10604" y="20786"/>
                        <a:pt x="12084" y="20635"/>
                        <a:pt x="13444" y="20182"/>
                      </a:cubicBezTo>
                      <a:cubicBezTo>
                        <a:pt x="12054" y="20574"/>
                        <a:pt x="10604" y="20635"/>
                        <a:pt x="9185" y="20423"/>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198" name="Freeform 23"/>
                <p:cNvSpPr>
                  <a:spLocks noChangeArrowheads="1"/>
                </p:cNvSpPr>
                <p:nvPr/>
              </p:nvSpPr>
              <p:spPr bwMode="auto">
                <a:xfrm>
                  <a:off x="6530544" y="2153019"/>
                  <a:ext cx="308020" cy="335399"/>
                </a:xfrm>
                <a:custGeom>
                  <a:avLst/>
                  <a:gdLst/>
                  <a:ahLst/>
                  <a:cxnLst>
                    <a:cxn ang="0">
                      <a:pos x="30" y="907"/>
                    </a:cxn>
                    <a:cxn ang="0">
                      <a:pos x="30" y="907"/>
                    </a:cxn>
                    <a:cxn ang="0">
                      <a:pos x="0" y="604"/>
                    </a:cxn>
                    <a:cxn ang="0">
                      <a:pos x="120" y="332"/>
                    </a:cxn>
                    <a:cxn ang="0">
                      <a:pos x="332" y="152"/>
                    </a:cxn>
                    <a:cxn ang="0">
                      <a:pos x="604" y="30"/>
                    </a:cxn>
                    <a:cxn ang="0">
                      <a:pos x="816" y="0"/>
                    </a:cxn>
                    <a:cxn ang="0">
                      <a:pos x="966" y="30"/>
                    </a:cxn>
                    <a:cxn ang="0">
                      <a:pos x="1117" y="91"/>
                    </a:cxn>
                    <a:cxn ang="0">
                      <a:pos x="996" y="514"/>
                    </a:cxn>
                    <a:cxn ang="0">
                      <a:pos x="906" y="483"/>
                    </a:cxn>
                    <a:cxn ang="0">
                      <a:pos x="816" y="453"/>
                    </a:cxn>
                    <a:cxn ang="0">
                      <a:pos x="695" y="453"/>
                    </a:cxn>
                    <a:cxn ang="0">
                      <a:pos x="574" y="514"/>
                    </a:cxn>
                    <a:cxn ang="0">
                      <a:pos x="513" y="604"/>
                    </a:cxn>
                    <a:cxn ang="0">
                      <a:pos x="453" y="695"/>
                    </a:cxn>
                    <a:cxn ang="0">
                      <a:pos x="453" y="816"/>
                    </a:cxn>
                    <a:cxn ang="0">
                      <a:pos x="513" y="907"/>
                    </a:cxn>
                    <a:cxn ang="0">
                      <a:pos x="604" y="998"/>
                    </a:cxn>
                    <a:cxn ang="0">
                      <a:pos x="695" y="1028"/>
                    </a:cxn>
                    <a:cxn ang="0">
                      <a:pos x="816" y="1028"/>
                    </a:cxn>
                    <a:cxn ang="0">
                      <a:pos x="936" y="998"/>
                    </a:cxn>
                    <a:cxn ang="0">
                      <a:pos x="1027" y="937"/>
                    </a:cxn>
                    <a:cxn ang="0">
                      <a:pos x="1087" y="877"/>
                    </a:cxn>
                    <a:cxn ang="0">
                      <a:pos x="1389" y="1208"/>
                    </a:cxn>
                    <a:cxn ang="0">
                      <a:pos x="1269" y="1329"/>
                    </a:cxn>
                    <a:cxn ang="0">
                      <a:pos x="1117" y="1420"/>
                    </a:cxn>
                    <a:cxn ang="0">
                      <a:pos x="906" y="1481"/>
                    </a:cxn>
                    <a:cxn ang="0">
                      <a:pos x="604" y="1481"/>
                    </a:cxn>
                    <a:cxn ang="0">
                      <a:pos x="332" y="1390"/>
                    </a:cxn>
                    <a:cxn ang="0">
                      <a:pos x="120" y="1178"/>
                    </a:cxn>
                    <a:cxn ang="0">
                      <a:pos x="30" y="907"/>
                    </a:cxn>
                  </a:cxnLst>
                  <a:rect l="0" t="0" r="r" b="b"/>
                  <a:pathLst>
                    <a:path w="1390" h="1512">
                      <a:moveTo>
                        <a:pt x="30" y="907"/>
                      </a:moveTo>
                      <a:lnTo>
                        <a:pt x="30" y="907"/>
                      </a:lnTo>
                      <a:cubicBezTo>
                        <a:pt x="0" y="786"/>
                        <a:pt x="0" y="695"/>
                        <a:pt x="0" y="604"/>
                      </a:cubicBezTo>
                      <a:cubicBezTo>
                        <a:pt x="30" y="483"/>
                        <a:pt x="61" y="423"/>
                        <a:pt x="120" y="332"/>
                      </a:cubicBezTo>
                      <a:cubicBezTo>
                        <a:pt x="181" y="242"/>
                        <a:pt x="241" y="182"/>
                        <a:pt x="332" y="152"/>
                      </a:cubicBezTo>
                      <a:cubicBezTo>
                        <a:pt x="392" y="91"/>
                        <a:pt x="513" y="61"/>
                        <a:pt x="604" y="30"/>
                      </a:cubicBezTo>
                      <a:cubicBezTo>
                        <a:pt x="665" y="30"/>
                        <a:pt x="755" y="0"/>
                        <a:pt x="816" y="0"/>
                      </a:cubicBezTo>
                      <a:cubicBezTo>
                        <a:pt x="876" y="0"/>
                        <a:pt x="936" y="30"/>
                        <a:pt x="966" y="30"/>
                      </a:cubicBezTo>
                      <a:cubicBezTo>
                        <a:pt x="1027" y="30"/>
                        <a:pt x="1087" y="61"/>
                        <a:pt x="1117" y="91"/>
                      </a:cubicBezTo>
                      <a:cubicBezTo>
                        <a:pt x="996" y="514"/>
                        <a:pt x="996" y="514"/>
                        <a:pt x="996" y="514"/>
                      </a:cubicBezTo>
                      <a:cubicBezTo>
                        <a:pt x="966" y="483"/>
                        <a:pt x="936" y="483"/>
                        <a:pt x="906" y="483"/>
                      </a:cubicBezTo>
                      <a:cubicBezTo>
                        <a:pt x="876" y="453"/>
                        <a:pt x="846" y="453"/>
                        <a:pt x="816" y="453"/>
                      </a:cubicBezTo>
                      <a:cubicBezTo>
                        <a:pt x="786" y="453"/>
                        <a:pt x="755" y="453"/>
                        <a:pt x="695" y="453"/>
                      </a:cubicBezTo>
                      <a:cubicBezTo>
                        <a:pt x="665" y="483"/>
                        <a:pt x="634" y="483"/>
                        <a:pt x="574" y="514"/>
                      </a:cubicBezTo>
                      <a:cubicBezTo>
                        <a:pt x="544" y="544"/>
                        <a:pt x="513" y="544"/>
                        <a:pt x="513" y="604"/>
                      </a:cubicBezTo>
                      <a:cubicBezTo>
                        <a:pt x="483" y="635"/>
                        <a:pt x="483" y="665"/>
                        <a:pt x="453" y="695"/>
                      </a:cubicBezTo>
                      <a:cubicBezTo>
                        <a:pt x="453" y="725"/>
                        <a:pt x="453" y="786"/>
                        <a:pt x="453" y="816"/>
                      </a:cubicBezTo>
                      <a:cubicBezTo>
                        <a:pt x="483" y="846"/>
                        <a:pt x="483" y="877"/>
                        <a:pt x="513" y="907"/>
                      </a:cubicBezTo>
                      <a:cubicBezTo>
                        <a:pt x="544" y="937"/>
                        <a:pt x="574" y="967"/>
                        <a:pt x="604" y="998"/>
                      </a:cubicBezTo>
                      <a:cubicBezTo>
                        <a:pt x="634" y="1028"/>
                        <a:pt x="665" y="1028"/>
                        <a:pt x="695" y="1028"/>
                      </a:cubicBezTo>
                      <a:cubicBezTo>
                        <a:pt x="755" y="1058"/>
                        <a:pt x="786" y="1058"/>
                        <a:pt x="816" y="1028"/>
                      </a:cubicBezTo>
                      <a:cubicBezTo>
                        <a:pt x="876" y="1028"/>
                        <a:pt x="906" y="1028"/>
                        <a:pt x="936" y="998"/>
                      </a:cubicBezTo>
                      <a:cubicBezTo>
                        <a:pt x="966" y="967"/>
                        <a:pt x="996" y="967"/>
                        <a:pt x="1027" y="937"/>
                      </a:cubicBezTo>
                      <a:cubicBezTo>
                        <a:pt x="1057" y="937"/>
                        <a:pt x="1057" y="907"/>
                        <a:pt x="1087" y="877"/>
                      </a:cubicBezTo>
                      <a:cubicBezTo>
                        <a:pt x="1389" y="1208"/>
                        <a:pt x="1389" y="1208"/>
                        <a:pt x="1389" y="1208"/>
                      </a:cubicBezTo>
                      <a:cubicBezTo>
                        <a:pt x="1358" y="1238"/>
                        <a:pt x="1299" y="1299"/>
                        <a:pt x="1269" y="1329"/>
                      </a:cubicBezTo>
                      <a:cubicBezTo>
                        <a:pt x="1208" y="1360"/>
                        <a:pt x="1178" y="1390"/>
                        <a:pt x="1117" y="1420"/>
                      </a:cubicBezTo>
                      <a:cubicBezTo>
                        <a:pt x="1057" y="1450"/>
                        <a:pt x="996" y="1450"/>
                        <a:pt x="906" y="1481"/>
                      </a:cubicBezTo>
                      <a:cubicBezTo>
                        <a:pt x="786" y="1511"/>
                        <a:pt x="695" y="1511"/>
                        <a:pt x="604" y="1481"/>
                      </a:cubicBezTo>
                      <a:cubicBezTo>
                        <a:pt x="513" y="1450"/>
                        <a:pt x="423" y="1420"/>
                        <a:pt x="332" y="1390"/>
                      </a:cubicBezTo>
                      <a:cubicBezTo>
                        <a:pt x="241" y="1329"/>
                        <a:pt x="181" y="1269"/>
                        <a:pt x="120" y="1178"/>
                      </a:cubicBezTo>
                      <a:cubicBezTo>
                        <a:pt x="91" y="1118"/>
                        <a:pt x="30" y="998"/>
                        <a:pt x="30" y="907"/>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199" name="Freeform 24"/>
                <p:cNvSpPr>
                  <a:spLocks noChangeArrowheads="1"/>
                </p:cNvSpPr>
                <p:nvPr/>
              </p:nvSpPr>
              <p:spPr bwMode="auto">
                <a:xfrm>
                  <a:off x="6791627" y="2119772"/>
                  <a:ext cx="334422" cy="328555"/>
                </a:xfrm>
                <a:custGeom>
                  <a:avLst/>
                  <a:gdLst/>
                  <a:ahLst/>
                  <a:cxnLst>
                    <a:cxn ang="0">
                      <a:pos x="30" y="816"/>
                    </a:cxn>
                    <a:cxn ang="0">
                      <a:pos x="30" y="816"/>
                    </a:cxn>
                    <a:cxn ang="0">
                      <a:pos x="60" y="513"/>
                    </a:cxn>
                    <a:cxn ang="0">
                      <a:pos x="180" y="272"/>
                    </a:cxn>
                    <a:cxn ang="0">
                      <a:pos x="422" y="91"/>
                    </a:cxn>
                    <a:cxn ang="0">
                      <a:pos x="694" y="0"/>
                    </a:cxn>
                    <a:cxn ang="0">
                      <a:pos x="996" y="61"/>
                    </a:cxn>
                    <a:cxn ang="0">
                      <a:pos x="1238" y="181"/>
                    </a:cxn>
                    <a:cxn ang="0">
                      <a:pos x="1419" y="393"/>
                    </a:cxn>
                    <a:cxn ang="0">
                      <a:pos x="1479" y="695"/>
                    </a:cxn>
                    <a:cxn ang="0">
                      <a:pos x="1449" y="967"/>
                    </a:cxn>
                    <a:cxn ang="0">
                      <a:pos x="1329" y="1239"/>
                    </a:cxn>
                    <a:cxn ang="0">
                      <a:pos x="1087" y="1389"/>
                    </a:cxn>
                    <a:cxn ang="0">
                      <a:pos x="815" y="1480"/>
                    </a:cxn>
                    <a:cxn ang="0">
                      <a:pos x="513" y="1450"/>
                    </a:cxn>
                    <a:cxn ang="0">
                      <a:pos x="271" y="1299"/>
                    </a:cxn>
                    <a:cxn ang="0">
                      <a:pos x="91" y="1088"/>
                    </a:cxn>
                    <a:cxn ang="0">
                      <a:pos x="30" y="816"/>
                    </a:cxn>
                    <a:cxn ang="0">
                      <a:pos x="453" y="755"/>
                    </a:cxn>
                    <a:cxn ang="0">
                      <a:pos x="453" y="755"/>
                    </a:cxn>
                    <a:cxn ang="0">
                      <a:pos x="483" y="876"/>
                    </a:cxn>
                    <a:cxn ang="0">
                      <a:pos x="573" y="967"/>
                    </a:cxn>
                    <a:cxn ang="0">
                      <a:pos x="663" y="1028"/>
                    </a:cxn>
                    <a:cxn ang="0">
                      <a:pos x="784" y="1028"/>
                    </a:cxn>
                    <a:cxn ang="0">
                      <a:pos x="905" y="997"/>
                    </a:cxn>
                    <a:cxn ang="0">
                      <a:pos x="966" y="937"/>
                    </a:cxn>
                    <a:cxn ang="0">
                      <a:pos x="1026" y="846"/>
                    </a:cxn>
                    <a:cxn ang="0">
                      <a:pos x="1057" y="725"/>
                    </a:cxn>
                    <a:cxn ang="0">
                      <a:pos x="1026" y="604"/>
                    </a:cxn>
                    <a:cxn ang="0">
                      <a:pos x="936" y="513"/>
                    </a:cxn>
                    <a:cxn ang="0">
                      <a:pos x="845" y="453"/>
                    </a:cxn>
                    <a:cxn ang="0">
                      <a:pos x="724" y="453"/>
                    </a:cxn>
                    <a:cxn ang="0">
                      <a:pos x="633" y="483"/>
                    </a:cxn>
                    <a:cxn ang="0">
                      <a:pos x="543" y="544"/>
                    </a:cxn>
                    <a:cxn ang="0">
                      <a:pos x="483" y="665"/>
                    </a:cxn>
                    <a:cxn ang="0">
                      <a:pos x="453" y="755"/>
                    </a:cxn>
                  </a:cxnLst>
                  <a:rect l="0" t="0" r="r" b="b"/>
                  <a:pathLst>
                    <a:path w="1510" h="1481">
                      <a:moveTo>
                        <a:pt x="30" y="816"/>
                      </a:moveTo>
                      <a:lnTo>
                        <a:pt x="30" y="816"/>
                      </a:lnTo>
                      <a:cubicBezTo>
                        <a:pt x="0" y="695"/>
                        <a:pt x="30" y="604"/>
                        <a:pt x="60" y="513"/>
                      </a:cubicBezTo>
                      <a:cubicBezTo>
                        <a:pt x="91" y="423"/>
                        <a:pt x="121" y="333"/>
                        <a:pt x="180" y="272"/>
                      </a:cubicBezTo>
                      <a:cubicBezTo>
                        <a:pt x="241" y="212"/>
                        <a:pt x="332" y="151"/>
                        <a:pt x="422" y="91"/>
                      </a:cubicBezTo>
                      <a:cubicBezTo>
                        <a:pt x="513" y="61"/>
                        <a:pt x="603" y="30"/>
                        <a:pt x="694" y="0"/>
                      </a:cubicBezTo>
                      <a:cubicBezTo>
                        <a:pt x="784" y="0"/>
                        <a:pt x="905" y="30"/>
                        <a:pt x="996" y="61"/>
                      </a:cubicBezTo>
                      <a:cubicBezTo>
                        <a:pt x="1087" y="91"/>
                        <a:pt x="1147" y="121"/>
                        <a:pt x="1238" y="181"/>
                      </a:cubicBezTo>
                      <a:cubicBezTo>
                        <a:pt x="1299" y="242"/>
                        <a:pt x="1358" y="333"/>
                        <a:pt x="1419" y="393"/>
                      </a:cubicBezTo>
                      <a:cubicBezTo>
                        <a:pt x="1449" y="483"/>
                        <a:pt x="1479" y="574"/>
                        <a:pt x="1479" y="695"/>
                      </a:cubicBezTo>
                      <a:cubicBezTo>
                        <a:pt x="1509" y="786"/>
                        <a:pt x="1479" y="876"/>
                        <a:pt x="1449" y="967"/>
                      </a:cubicBezTo>
                      <a:cubicBezTo>
                        <a:pt x="1419" y="1058"/>
                        <a:pt x="1388" y="1149"/>
                        <a:pt x="1329" y="1239"/>
                      </a:cubicBezTo>
                      <a:cubicBezTo>
                        <a:pt x="1268" y="1299"/>
                        <a:pt x="1178" y="1359"/>
                        <a:pt x="1087" y="1389"/>
                      </a:cubicBezTo>
                      <a:cubicBezTo>
                        <a:pt x="996" y="1450"/>
                        <a:pt x="905" y="1480"/>
                        <a:pt x="815" y="1480"/>
                      </a:cubicBezTo>
                      <a:cubicBezTo>
                        <a:pt x="724" y="1480"/>
                        <a:pt x="603" y="1480"/>
                        <a:pt x="513" y="1450"/>
                      </a:cubicBezTo>
                      <a:cubicBezTo>
                        <a:pt x="422" y="1420"/>
                        <a:pt x="362" y="1359"/>
                        <a:pt x="271" y="1299"/>
                      </a:cubicBezTo>
                      <a:cubicBezTo>
                        <a:pt x="211" y="1239"/>
                        <a:pt x="150" y="1179"/>
                        <a:pt x="91" y="1088"/>
                      </a:cubicBezTo>
                      <a:cubicBezTo>
                        <a:pt x="60" y="997"/>
                        <a:pt x="30" y="907"/>
                        <a:pt x="30" y="816"/>
                      </a:cubicBezTo>
                      <a:close/>
                      <a:moveTo>
                        <a:pt x="453" y="755"/>
                      </a:moveTo>
                      <a:lnTo>
                        <a:pt x="453" y="755"/>
                      </a:lnTo>
                      <a:cubicBezTo>
                        <a:pt x="453" y="816"/>
                        <a:pt x="483" y="846"/>
                        <a:pt x="483" y="876"/>
                      </a:cubicBezTo>
                      <a:cubicBezTo>
                        <a:pt x="513" y="907"/>
                        <a:pt x="543" y="937"/>
                        <a:pt x="573" y="967"/>
                      </a:cubicBezTo>
                      <a:cubicBezTo>
                        <a:pt x="603" y="997"/>
                        <a:pt x="633" y="1028"/>
                        <a:pt x="663" y="1028"/>
                      </a:cubicBezTo>
                      <a:cubicBezTo>
                        <a:pt x="694" y="1028"/>
                        <a:pt x="724" y="1058"/>
                        <a:pt x="784" y="1028"/>
                      </a:cubicBezTo>
                      <a:cubicBezTo>
                        <a:pt x="815" y="1028"/>
                        <a:pt x="845" y="1028"/>
                        <a:pt x="905" y="997"/>
                      </a:cubicBezTo>
                      <a:cubicBezTo>
                        <a:pt x="936" y="997"/>
                        <a:pt x="966" y="967"/>
                        <a:pt x="966" y="937"/>
                      </a:cubicBezTo>
                      <a:cubicBezTo>
                        <a:pt x="996" y="907"/>
                        <a:pt x="1026" y="876"/>
                        <a:pt x="1026" y="846"/>
                      </a:cubicBezTo>
                      <a:cubicBezTo>
                        <a:pt x="1057" y="816"/>
                        <a:pt x="1057" y="755"/>
                        <a:pt x="1057" y="725"/>
                      </a:cubicBezTo>
                      <a:cubicBezTo>
                        <a:pt x="1057" y="695"/>
                        <a:pt x="1026" y="634"/>
                        <a:pt x="1026" y="604"/>
                      </a:cubicBezTo>
                      <a:cubicBezTo>
                        <a:pt x="996" y="574"/>
                        <a:pt x="966" y="544"/>
                        <a:pt x="936" y="513"/>
                      </a:cubicBezTo>
                      <a:cubicBezTo>
                        <a:pt x="905" y="483"/>
                        <a:pt x="875" y="483"/>
                        <a:pt x="845" y="453"/>
                      </a:cubicBezTo>
                      <a:cubicBezTo>
                        <a:pt x="815" y="453"/>
                        <a:pt x="784" y="453"/>
                        <a:pt x="724" y="453"/>
                      </a:cubicBezTo>
                      <a:cubicBezTo>
                        <a:pt x="694" y="453"/>
                        <a:pt x="663" y="453"/>
                        <a:pt x="633" y="483"/>
                      </a:cubicBezTo>
                      <a:cubicBezTo>
                        <a:pt x="573" y="513"/>
                        <a:pt x="543" y="513"/>
                        <a:pt x="543" y="544"/>
                      </a:cubicBezTo>
                      <a:cubicBezTo>
                        <a:pt x="513" y="574"/>
                        <a:pt x="483" y="604"/>
                        <a:pt x="483" y="665"/>
                      </a:cubicBezTo>
                      <a:cubicBezTo>
                        <a:pt x="453" y="695"/>
                        <a:pt x="453" y="725"/>
                        <a:pt x="453" y="755"/>
                      </a:cubicBezTo>
                      <a:close/>
                    </a:path>
                  </a:pathLst>
                </a:custGeom>
                <a:grpFill/>
                <a:ln w="9525" cap="flat">
                  <a:noFill/>
                  <a:bevel/>
                  <a:headEnd/>
                  <a:tailEnd/>
                </a:ln>
                <a:effectLst/>
              </p:spPr>
              <p:txBody>
                <a:bodyPr wrap="none" anchor="ctr">
                  <a:prstTxWarp prst="textNoShape">
                    <a:avLst/>
                  </a:prstTxWarp>
                </a:bodyPr>
                <a:lstStyle/>
                <a:p>
                  <a:endParaRPr lang="en-US" sz="1662"/>
                </a:p>
              </p:txBody>
            </p:sp>
            <p:sp>
              <p:nvSpPr>
                <p:cNvPr id="200" name="Freeform 25"/>
                <p:cNvSpPr>
                  <a:spLocks noChangeArrowheads="1"/>
                </p:cNvSpPr>
                <p:nvPr/>
              </p:nvSpPr>
              <p:spPr bwMode="auto">
                <a:xfrm>
                  <a:off x="7099647" y="2119772"/>
                  <a:ext cx="314865" cy="321710"/>
                </a:xfrm>
                <a:custGeom>
                  <a:avLst/>
                  <a:gdLst/>
                  <a:ahLst/>
                  <a:cxnLst>
                    <a:cxn ang="0">
                      <a:pos x="605" y="0"/>
                    </a:cxn>
                    <a:cxn ang="0">
                      <a:pos x="937" y="30"/>
                    </a:cxn>
                    <a:cxn ang="0">
                      <a:pos x="1421" y="1450"/>
                    </a:cxn>
                    <a:cxn ang="0">
                      <a:pos x="967" y="1450"/>
                    </a:cxn>
                    <a:cxn ang="0">
                      <a:pos x="937" y="1299"/>
                    </a:cxn>
                    <a:cxn ang="0">
                      <a:pos x="515" y="1299"/>
                    </a:cxn>
                    <a:cxn ang="0">
                      <a:pos x="454" y="1420"/>
                    </a:cxn>
                    <a:cxn ang="0">
                      <a:pos x="0" y="1389"/>
                    </a:cxn>
                    <a:cxn ang="0">
                      <a:pos x="605" y="0"/>
                    </a:cxn>
                    <a:cxn ang="0">
                      <a:pos x="816" y="997"/>
                    </a:cxn>
                    <a:cxn ang="0">
                      <a:pos x="757" y="755"/>
                    </a:cxn>
                    <a:cxn ang="0">
                      <a:pos x="636" y="997"/>
                    </a:cxn>
                    <a:cxn ang="0">
                      <a:pos x="816" y="997"/>
                    </a:cxn>
                  </a:cxnLst>
                  <a:rect l="0" t="0" r="r" b="b"/>
                  <a:pathLst>
                    <a:path w="1422" h="1451">
                      <a:moveTo>
                        <a:pt x="605" y="0"/>
                      </a:moveTo>
                      <a:lnTo>
                        <a:pt x="937" y="30"/>
                      </a:lnTo>
                      <a:lnTo>
                        <a:pt x="1421" y="1450"/>
                      </a:lnTo>
                      <a:lnTo>
                        <a:pt x="967" y="1450"/>
                      </a:lnTo>
                      <a:lnTo>
                        <a:pt x="937" y="1299"/>
                      </a:lnTo>
                      <a:lnTo>
                        <a:pt x="515" y="1299"/>
                      </a:lnTo>
                      <a:lnTo>
                        <a:pt x="454" y="1420"/>
                      </a:lnTo>
                      <a:lnTo>
                        <a:pt x="0" y="1389"/>
                      </a:lnTo>
                      <a:lnTo>
                        <a:pt x="605" y="0"/>
                      </a:lnTo>
                      <a:close/>
                      <a:moveTo>
                        <a:pt x="816" y="997"/>
                      </a:moveTo>
                      <a:lnTo>
                        <a:pt x="757" y="755"/>
                      </a:lnTo>
                      <a:lnTo>
                        <a:pt x="636" y="997"/>
                      </a:lnTo>
                      <a:lnTo>
                        <a:pt x="816" y="997"/>
                      </a:lnTo>
                      <a:close/>
                    </a:path>
                  </a:pathLst>
                </a:custGeom>
                <a:grpFill/>
                <a:ln w="9525" cap="flat">
                  <a:noFill/>
                  <a:bevel/>
                  <a:headEnd/>
                  <a:tailEnd/>
                </a:ln>
                <a:effectLst/>
              </p:spPr>
              <p:txBody>
                <a:bodyPr wrap="none" anchor="ctr">
                  <a:prstTxWarp prst="textNoShape">
                    <a:avLst/>
                  </a:prstTxWarp>
                </a:bodyPr>
                <a:lstStyle/>
                <a:p>
                  <a:endParaRPr lang="en-US" sz="1662"/>
                </a:p>
              </p:txBody>
            </p:sp>
            <p:sp>
              <p:nvSpPr>
                <p:cNvPr id="201" name="Freeform 26"/>
                <p:cNvSpPr>
                  <a:spLocks noChangeArrowheads="1"/>
                </p:cNvSpPr>
                <p:nvPr/>
              </p:nvSpPr>
              <p:spPr bwMode="auto">
                <a:xfrm>
                  <a:off x="7407667" y="2146174"/>
                  <a:ext cx="215125" cy="321710"/>
                </a:xfrm>
                <a:custGeom>
                  <a:avLst/>
                  <a:gdLst/>
                  <a:ahLst/>
                  <a:cxnLst>
                    <a:cxn ang="0">
                      <a:pos x="60" y="907"/>
                    </a:cxn>
                    <a:cxn ang="0">
                      <a:pos x="60" y="907"/>
                    </a:cxn>
                    <a:cxn ang="0">
                      <a:pos x="181" y="967"/>
                    </a:cxn>
                    <a:cxn ang="0">
                      <a:pos x="271" y="997"/>
                    </a:cxn>
                    <a:cxn ang="0">
                      <a:pos x="362" y="997"/>
                    </a:cxn>
                    <a:cxn ang="0">
                      <a:pos x="483" y="967"/>
                    </a:cxn>
                    <a:cxn ang="0">
                      <a:pos x="453" y="907"/>
                    </a:cxn>
                    <a:cxn ang="0">
                      <a:pos x="392" y="816"/>
                    </a:cxn>
                    <a:cxn ang="0">
                      <a:pos x="301" y="725"/>
                    </a:cxn>
                    <a:cxn ang="0">
                      <a:pos x="211" y="604"/>
                    </a:cxn>
                    <a:cxn ang="0">
                      <a:pos x="181" y="483"/>
                    </a:cxn>
                    <a:cxn ang="0">
                      <a:pos x="151" y="332"/>
                    </a:cxn>
                    <a:cxn ang="0">
                      <a:pos x="211" y="151"/>
                    </a:cxn>
                    <a:cxn ang="0">
                      <a:pos x="332" y="60"/>
                    </a:cxn>
                    <a:cxn ang="0">
                      <a:pos x="513" y="0"/>
                    </a:cxn>
                    <a:cxn ang="0">
                      <a:pos x="695" y="0"/>
                    </a:cxn>
                    <a:cxn ang="0">
                      <a:pos x="785" y="30"/>
                    </a:cxn>
                    <a:cxn ang="0">
                      <a:pos x="876" y="30"/>
                    </a:cxn>
                    <a:cxn ang="0">
                      <a:pos x="967" y="60"/>
                    </a:cxn>
                    <a:cxn ang="0">
                      <a:pos x="906" y="453"/>
                    </a:cxn>
                    <a:cxn ang="0">
                      <a:pos x="846" y="453"/>
                    </a:cxn>
                    <a:cxn ang="0">
                      <a:pos x="816" y="423"/>
                    </a:cxn>
                    <a:cxn ang="0">
                      <a:pos x="785" y="423"/>
                    </a:cxn>
                    <a:cxn ang="0">
                      <a:pos x="755" y="423"/>
                    </a:cxn>
                    <a:cxn ang="0">
                      <a:pos x="725" y="423"/>
                    </a:cxn>
                    <a:cxn ang="0">
                      <a:pos x="695" y="423"/>
                    </a:cxn>
                    <a:cxn ang="0">
                      <a:pos x="664" y="453"/>
                    </a:cxn>
                    <a:cxn ang="0">
                      <a:pos x="695" y="513"/>
                    </a:cxn>
                    <a:cxn ang="0">
                      <a:pos x="755" y="574"/>
                    </a:cxn>
                    <a:cxn ang="0">
                      <a:pos x="816" y="665"/>
                    </a:cxn>
                    <a:cxn ang="0">
                      <a:pos x="906" y="786"/>
                    </a:cxn>
                    <a:cxn ang="0">
                      <a:pos x="937" y="907"/>
                    </a:cxn>
                    <a:cxn ang="0">
                      <a:pos x="937" y="1088"/>
                    </a:cxn>
                    <a:cxn ang="0">
                      <a:pos x="906" y="1238"/>
                    </a:cxn>
                    <a:cxn ang="0">
                      <a:pos x="785" y="1359"/>
                    </a:cxn>
                    <a:cxn ang="0">
                      <a:pos x="604" y="1450"/>
                    </a:cxn>
                    <a:cxn ang="0">
                      <a:pos x="392" y="1450"/>
                    </a:cxn>
                    <a:cxn ang="0">
                      <a:pos x="241" y="1420"/>
                    </a:cxn>
                    <a:cxn ang="0">
                      <a:pos x="121" y="1390"/>
                    </a:cxn>
                    <a:cxn ang="0">
                      <a:pos x="0" y="1329"/>
                    </a:cxn>
                    <a:cxn ang="0">
                      <a:pos x="60" y="907"/>
                    </a:cxn>
                  </a:cxnLst>
                  <a:rect l="0" t="0" r="r" b="b"/>
                  <a:pathLst>
                    <a:path w="968" h="1451">
                      <a:moveTo>
                        <a:pt x="60" y="907"/>
                      </a:moveTo>
                      <a:lnTo>
                        <a:pt x="60" y="907"/>
                      </a:lnTo>
                      <a:cubicBezTo>
                        <a:pt x="91" y="937"/>
                        <a:pt x="121" y="937"/>
                        <a:pt x="181" y="967"/>
                      </a:cubicBezTo>
                      <a:cubicBezTo>
                        <a:pt x="181" y="967"/>
                        <a:pt x="211" y="967"/>
                        <a:pt x="271" y="997"/>
                      </a:cubicBezTo>
                      <a:cubicBezTo>
                        <a:pt x="301" y="997"/>
                        <a:pt x="332" y="997"/>
                        <a:pt x="362" y="997"/>
                      </a:cubicBezTo>
                      <a:cubicBezTo>
                        <a:pt x="422" y="1028"/>
                        <a:pt x="453" y="997"/>
                        <a:pt x="483" y="967"/>
                      </a:cubicBezTo>
                      <a:cubicBezTo>
                        <a:pt x="483" y="937"/>
                        <a:pt x="453" y="907"/>
                        <a:pt x="453" y="907"/>
                      </a:cubicBezTo>
                      <a:cubicBezTo>
                        <a:pt x="422" y="876"/>
                        <a:pt x="422" y="846"/>
                        <a:pt x="392" y="816"/>
                      </a:cubicBezTo>
                      <a:cubicBezTo>
                        <a:pt x="362" y="786"/>
                        <a:pt x="332" y="755"/>
                        <a:pt x="301" y="725"/>
                      </a:cubicBezTo>
                      <a:cubicBezTo>
                        <a:pt x="271" y="695"/>
                        <a:pt x="241" y="665"/>
                        <a:pt x="211" y="604"/>
                      </a:cubicBezTo>
                      <a:cubicBezTo>
                        <a:pt x="211" y="574"/>
                        <a:pt x="181" y="544"/>
                        <a:pt x="181" y="483"/>
                      </a:cubicBezTo>
                      <a:cubicBezTo>
                        <a:pt x="151" y="423"/>
                        <a:pt x="151" y="392"/>
                        <a:pt x="151" y="332"/>
                      </a:cubicBezTo>
                      <a:cubicBezTo>
                        <a:pt x="181" y="272"/>
                        <a:pt x="181" y="212"/>
                        <a:pt x="211" y="151"/>
                      </a:cubicBezTo>
                      <a:cubicBezTo>
                        <a:pt x="241" y="121"/>
                        <a:pt x="301" y="60"/>
                        <a:pt x="332" y="60"/>
                      </a:cubicBezTo>
                      <a:cubicBezTo>
                        <a:pt x="392" y="30"/>
                        <a:pt x="453" y="0"/>
                        <a:pt x="513" y="0"/>
                      </a:cubicBezTo>
                      <a:cubicBezTo>
                        <a:pt x="543" y="0"/>
                        <a:pt x="604" y="0"/>
                        <a:pt x="695" y="0"/>
                      </a:cubicBezTo>
                      <a:cubicBezTo>
                        <a:pt x="725" y="0"/>
                        <a:pt x="755" y="0"/>
                        <a:pt x="785" y="30"/>
                      </a:cubicBezTo>
                      <a:cubicBezTo>
                        <a:pt x="816" y="30"/>
                        <a:pt x="846" y="30"/>
                        <a:pt x="876" y="30"/>
                      </a:cubicBezTo>
                      <a:cubicBezTo>
                        <a:pt x="906" y="60"/>
                        <a:pt x="937" y="60"/>
                        <a:pt x="967" y="60"/>
                      </a:cubicBezTo>
                      <a:cubicBezTo>
                        <a:pt x="906" y="453"/>
                        <a:pt x="906" y="453"/>
                        <a:pt x="906" y="453"/>
                      </a:cubicBezTo>
                      <a:cubicBezTo>
                        <a:pt x="876" y="453"/>
                        <a:pt x="876" y="453"/>
                        <a:pt x="846" y="453"/>
                      </a:cubicBezTo>
                      <a:cubicBezTo>
                        <a:pt x="846" y="453"/>
                        <a:pt x="846" y="453"/>
                        <a:pt x="816" y="423"/>
                      </a:cubicBezTo>
                      <a:lnTo>
                        <a:pt x="785" y="423"/>
                      </a:lnTo>
                      <a:lnTo>
                        <a:pt x="755" y="423"/>
                      </a:lnTo>
                      <a:cubicBezTo>
                        <a:pt x="725" y="423"/>
                        <a:pt x="725" y="423"/>
                        <a:pt x="725" y="423"/>
                      </a:cubicBezTo>
                      <a:cubicBezTo>
                        <a:pt x="695" y="423"/>
                        <a:pt x="695" y="423"/>
                        <a:pt x="695" y="423"/>
                      </a:cubicBezTo>
                      <a:cubicBezTo>
                        <a:pt x="664" y="453"/>
                        <a:pt x="664" y="453"/>
                        <a:pt x="664" y="453"/>
                      </a:cubicBezTo>
                      <a:cubicBezTo>
                        <a:pt x="664" y="483"/>
                        <a:pt x="664" y="483"/>
                        <a:pt x="695" y="513"/>
                      </a:cubicBezTo>
                      <a:cubicBezTo>
                        <a:pt x="695" y="513"/>
                        <a:pt x="725" y="544"/>
                        <a:pt x="755" y="574"/>
                      </a:cubicBezTo>
                      <a:cubicBezTo>
                        <a:pt x="755" y="604"/>
                        <a:pt x="785" y="634"/>
                        <a:pt x="816" y="665"/>
                      </a:cubicBezTo>
                      <a:cubicBezTo>
                        <a:pt x="846" y="695"/>
                        <a:pt x="876" y="725"/>
                        <a:pt x="906" y="786"/>
                      </a:cubicBezTo>
                      <a:cubicBezTo>
                        <a:pt x="906" y="816"/>
                        <a:pt x="937" y="876"/>
                        <a:pt x="937" y="907"/>
                      </a:cubicBezTo>
                      <a:cubicBezTo>
                        <a:pt x="967" y="967"/>
                        <a:pt x="967" y="1028"/>
                        <a:pt x="937" y="1088"/>
                      </a:cubicBezTo>
                      <a:cubicBezTo>
                        <a:pt x="937" y="1148"/>
                        <a:pt x="937" y="1208"/>
                        <a:pt x="906" y="1238"/>
                      </a:cubicBezTo>
                      <a:cubicBezTo>
                        <a:pt x="876" y="1299"/>
                        <a:pt x="846" y="1329"/>
                        <a:pt x="785" y="1359"/>
                      </a:cubicBezTo>
                      <a:cubicBezTo>
                        <a:pt x="725" y="1420"/>
                        <a:pt x="664" y="1420"/>
                        <a:pt x="604" y="1450"/>
                      </a:cubicBezTo>
                      <a:cubicBezTo>
                        <a:pt x="543" y="1450"/>
                        <a:pt x="453" y="1450"/>
                        <a:pt x="392" y="1450"/>
                      </a:cubicBezTo>
                      <a:cubicBezTo>
                        <a:pt x="332" y="1420"/>
                        <a:pt x="271" y="1420"/>
                        <a:pt x="241" y="1420"/>
                      </a:cubicBezTo>
                      <a:cubicBezTo>
                        <a:pt x="181" y="1390"/>
                        <a:pt x="151" y="1390"/>
                        <a:pt x="121" y="1390"/>
                      </a:cubicBezTo>
                      <a:cubicBezTo>
                        <a:pt x="91" y="1359"/>
                        <a:pt x="30" y="1359"/>
                        <a:pt x="0" y="1329"/>
                      </a:cubicBezTo>
                      <a:lnTo>
                        <a:pt x="60" y="907"/>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02" name="Freeform 27"/>
                <p:cNvSpPr>
                  <a:spLocks noChangeArrowheads="1"/>
                </p:cNvSpPr>
                <p:nvPr/>
              </p:nvSpPr>
              <p:spPr bwMode="auto">
                <a:xfrm>
                  <a:off x="7635504" y="2166709"/>
                  <a:ext cx="227837" cy="342244"/>
                </a:xfrm>
                <a:custGeom>
                  <a:avLst/>
                  <a:gdLst/>
                  <a:ahLst/>
                  <a:cxnLst>
                    <a:cxn ang="0">
                      <a:pos x="242" y="422"/>
                    </a:cxn>
                    <a:cxn ang="0">
                      <a:pos x="0" y="362"/>
                    </a:cxn>
                    <a:cxn ang="0">
                      <a:pos x="91" y="0"/>
                    </a:cxn>
                    <a:cxn ang="0">
                      <a:pos x="1028" y="241"/>
                    </a:cxn>
                    <a:cxn ang="0">
                      <a:pos x="967" y="574"/>
                    </a:cxn>
                    <a:cxn ang="0">
                      <a:pos x="696" y="513"/>
                    </a:cxn>
                    <a:cxn ang="0">
                      <a:pos x="454" y="1541"/>
                    </a:cxn>
                    <a:cxn ang="0">
                      <a:pos x="0" y="1420"/>
                    </a:cxn>
                    <a:cxn ang="0">
                      <a:pos x="242" y="422"/>
                    </a:cxn>
                  </a:cxnLst>
                  <a:rect l="0" t="0" r="r" b="b"/>
                  <a:pathLst>
                    <a:path w="1029" h="1542">
                      <a:moveTo>
                        <a:pt x="242" y="422"/>
                      </a:moveTo>
                      <a:lnTo>
                        <a:pt x="0" y="362"/>
                      </a:lnTo>
                      <a:lnTo>
                        <a:pt x="91" y="0"/>
                      </a:lnTo>
                      <a:lnTo>
                        <a:pt x="1028" y="241"/>
                      </a:lnTo>
                      <a:lnTo>
                        <a:pt x="967" y="574"/>
                      </a:lnTo>
                      <a:lnTo>
                        <a:pt x="696" y="513"/>
                      </a:lnTo>
                      <a:lnTo>
                        <a:pt x="454" y="1541"/>
                      </a:lnTo>
                      <a:lnTo>
                        <a:pt x="0" y="1420"/>
                      </a:lnTo>
                      <a:lnTo>
                        <a:pt x="242" y="422"/>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03" name="Freeform 28"/>
                <p:cNvSpPr>
                  <a:spLocks noChangeArrowheads="1"/>
                </p:cNvSpPr>
                <p:nvPr/>
              </p:nvSpPr>
              <p:spPr bwMode="auto">
                <a:xfrm>
                  <a:off x="7749911" y="2246892"/>
                  <a:ext cx="295308" cy="354956"/>
                </a:xfrm>
                <a:custGeom>
                  <a:avLst/>
                  <a:gdLst/>
                  <a:ahLst/>
                  <a:cxnLst>
                    <a:cxn ang="0">
                      <a:pos x="936" y="0"/>
                    </a:cxn>
                    <a:cxn ang="0">
                      <a:pos x="1268" y="91"/>
                    </a:cxn>
                    <a:cxn ang="0">
                      <a:pos x="1329" y="1601"/>
                    </a:cxn>
                    <a:cxn ang="0">
                      <a:pos x="906" y="1481"/>
                    </a:cxn>
                    <a:cxn ang="0">
                      <a:pos x="906" y="1330"/>
                    </a:cxn>
                    <a:cxn ang="0">
                      <a:pos x="483" y="1209"/>
                    </a:cxn>
                    <a:cxn ang="0">
                      <a:pos x="392" y="1300"/>
                    </a:cxn>
                    <a:cxn ang="0">
                      <a:pos x="0" y="1148"/>
                    </a:cxn>
                    <a:cxn ang="0">
                      <a:pos x="936" y="0"/>
                    </a:cxn>
                    <a:cxn ang="0">
                      <a:pos x="876" y="997"/>
                    </a:cxn>
                    <a:cxn ang="0">
                      <a:pos x="876" y="725"/>
                    </a:cxn>
                    <a:cxn ang="0">
                      <a:pos x="694" y="937"/>
                    </a:cxn>
                    <a:cxn ang="0">
                      <a:pos x="876" y="997"/>
                    </a:cxn>
                  </a:cxnLst>
                  <a:rect l="0" t="0" r="r" b="b"/>
                  <a:pathLst>
                    <a:path w="1330" h="1602">
                      <a:moveTo>
                        <a:pt x="936" y="0"/>
                      </a:moveTo>
                      <a:lnTo>
                        <a:pt x="1268" y="91"/>
                      </a:lnTo>
                      <a:lnTo>
                        <a:pt x="1329" y="1601"/>
                      </a:lnTo>
                      <a:lnTo>
                        <a:pt x="906" y="1481"/>
                      </a:lnTo>
                      <a:lnTo>
                        <a:pt x="906" y="1330"/>
                      </a:lnTo>
                      <a:lnTo>
                        <a:pt x="483" y="1209"/>
                      </a:lnTo>
                      <a:lnTo>
                        <a:pt x="392" y="1300"/>
                      </a:lnTo>
                      <a:lnTo>
                        <a:pt x="0" y="1148"/>
                      </a:lnTo>
                      <a:lnTo>
                        <a:pt x="936" y="0"/>
                      </a:lnTo>
                      <a:close/>
                      <a:moveTo>
                        <a:pt x="876" y="997"/>
                      </a:moveTo>
                      <a:lnTo>
                        <a:pt x="876" y="725"/>
                      </a:lnTo>
                      <a:lnTo>
                        <a:pt x="694" y="937"/>
                      </a:lnTo>
                      <a:lnTo>
                        <a:pt x="876" y="997"/>
                      </a:lnTo>
                      <a:close/>
                    </a:path>
                  </a:pathLst>
                </a:custGeom>
                <a:grpFill/>
                <a:ln w="9525" cap="flat">
                  <a:noFill/>
                  <a:bevel/>
                  <a:headEnd/>
                  <a:tailEnd/>
                </a:ln>
                <a:effectLst/>
              </p:spPr>
              <p:txBody>
                <a:bodyPr wrap="none" anchor="ctr">
                  <a:prstTxWarp prst="textNoShape">
                    <a:avLst/>
                  </a:prstTxWarp>
                </a:bodyPr>
                <a:lstStyle/>
                <a:p>
                  <a:endParaRPr lang="en-US" sz="1662"/>
                </a:p>
              </p:txBody>
            </p:sp>
            <p:sp>
              <p:nvSpPr>
                <p:cNvPr id="204" name="Freeform 29"/>
                <p:cNvSpPr>
                  <a:spLocks noChangeArrowheads="1"/>
                </p:cNvSpPr>
                <p:nvPr/>
              </p:nvSpPr>
              <p:spPr bwMode="auto">
                <a:xfrm>
                  <a:off x="8037396" y="2321208"/>
                  <a:ext cx="227837" cy="361801"/>
                </a:xfrm>
                <a:custGeom>
                  <a:avLst/>
                  <a:gdLst/>
                  <a:ahLst/>
                  <a:cxnLst>
                    <a:cxn ang="0">
                      <a:pos x="575" y="0"/>
                    </a:cxn>
                    <a:cxn ang="0">
                      <a:pos x="1028" y="211"/>
                    </a:cxn>
                    <a:cxn ang="0">
                      <a:pos x="575" y="1148"/>
                    </a:cxn>
                    <a:cxn ang="0">
                      <a:pos x="937" y="1298"/>
                    </a:cxn>
                    <a:cxn ang="0">
                      <a:pos x="786" y="1631"/>
                    </a:cxn>
                    <a:cxn ang="0">
                      <a:pos x="0" y="1298"/>
                    </a:cxn>
                    <a:cxn ang="0">
                      <a:pos x="575" y="0"/>
                    </a:cxn>
                  </a:cxnLst>
                  <a:rect l="0" t="0" r="r" b="b"/>
                  <a:pathLst>
                    <a:path w="1029" h="1632">
                      <a:moveTo>
                        <a:pt x="575" y="0"/>
                      </a:moveTo>
                      <a:lnTo>
                        <a:pt x="1028" y="211"/>
                      </a:lnTo>
                      <a:lnTo>
                        <a:pt x="575" y="1148"/>
                      </a:lnTo>
                      <a:lnTo>
                        <a:pt x="937" y="1298"/>
                      </a:lnTo>
                      <a:lnTo>
                        <a:pt x="786" y="1631"/>
                      </a:lnTo>
                      <a:lnTo>
                        <a:pt x="0" y="1298"/>
                      </a:lnTo>
                      <a:lnTo>
                        <a:pt x="575" y="0"/>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05" name="Freeform 30"/>
                <p:cNvSpPr>
                  <a:spLocks noChangeArrowheads="1"/>
                </p:cNvSpPr>
                <p:nvPr/>
              </p:nvSpPr>
              <p:spPr bwMode="auto">
                <a:xfrm>
                  <a:off x="8359106" y="2321208"/>
                  <a:ext cx="140809" cy="187745"/>
                </a:xfrm>
                <a:custGeom>
                  <a:avLst/>
                  <a:gdLst/>
                  <a:ahLst/>
                  <a:cxnLst>
                    <a:cxn ang="0">
                      <a:pos x="605" y="332"/>
                    </a:cxn>
                    <a:cxn ang="0">
                      <a:pos x="363" y="211"/>
                    </a:cxn>
                    <a:cxn ang="0">
                      <a:pos x="91" y="846"/>
                    </a:cxn>
                    <a:cxn ang="0">
                      <a:pos x="0" y="785"/>
                    </a:cxn>
                    <a:cxn ang="0">
                      <a:pos x="273" y="181"/>
                    </a:cxn>
                    <a:cxn ang="0">
                      <a:pos x="31" y="90"/>
                    </a:cxn>
                    <a:cxn ang="0">
                      <a:pos x="61" y="0"/>
                    </a:cxn>
                    <a:cxn ang="0">
                      <a:pos x="636" y="242"/>
                    </a:cxn>
                    <a:cxn ang="0">
                      <a:pos x="605" y="332"/>
                    </a:cxn>
                  </a:cxnLst>
                  <a:rect l="0" t="0" r="r" b="b"/>
                  <a:pathLst>
                    <a:path w="637" h="847">
                      <a:moveTo>
                        <a:pt x="605" y="332"/>
                      </a:moveTo>
                      <a:lnTo>
                        <a:pt x="363" y="211"/>
                      </a:lnTo>
                      <a:lnTo>
                        <a:pt x="91" y="846"/>
                      </a:lnTo>
                      <a:lnTo>
                        <a:pt x="0" y="785"/>
                      </a:lnTo>
                      <a:lnTo>
                        <a:pt x="273" y="181"/>
                      </a:lnTo>
                      <a:lnTo>
                        <a:pt x="31" y="90"/>
                      </a:lnTo>
                      <a:lnTo>
                        <a:pt x="61" y="0"/>
                      </a:lnTo>
                      <a:lnTo>
                        <a:pt x="636" y="242"/>
                      </a:lnTo>
                      <a:lnTo>
                        <a:pt x="605" y="332"/>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06" name="Freeform 31"/>
                <p:cNvSpPr>
                  <a:spLocks noChangeArrowheads="1"/>
                </p:cNvSpPr>
                <p:nvPr/>
              </p:nvSpPr>
              <p:spPr bwMode="auto">
                <a:xfrm>
                  <a:off x="8452979" y="2387701"/>
                  <a:ext cx="215125" cy="214147"/>
                </a:xfrm>
                <a:custGeom>
                  <a:avLst/>
                  <a:gdLst/>
                  <a:ahLst/>
                  <a:cxnLst>
                    <a:cxn ang="0">
                      <a:pos x="967" y="271"/>
                    </a:cxn>
                    <a:cxn ang="0">
                      <a:pos x="664" y="966"/>
                    </a:cxn>
                    <a:cxn ang="0">
                      <a:pos x="604" y="936"/>
                    </a:cxn>
                    <a:cxn ang="0">
                      <a:pos x="846" y="362"/>
                    </a:cxn>
                    <a:cxn ang="0">
                      <a:pos x="453" y="574"/>
                    </a:cxn>
                    <a:cxn ang="0">
                      <a:pos x="332" y="150"/>
                    </a:cxn>
                    <a:cxn ang="0">
                      <a:pos x="91" y="725"/>
                    </a:cxn>
                    <a:cxn ang="0">
                      <a:pos x="0" y="665"/>
                    </a:cxn>
                    <a:cxn ang="0">
                      <a:pos x="302" y="0"/>
                    </a:cxn>
                    <a:cxn ang="0">
                      <a:pos x="392" y="30"/>
                    </a:cxn>
                    <a:cxn ang="0">
                      <a:pos x="513" y="453"/>
                    </a:cxn>
                    <a:cxn ang="0">
                      <a:pos x="876" y="241"/>
                    </a:cxn>
                    <a:cxn ang="0">
                      <a:pos x="967" y="271"/>
                    </a:cxn>
                  </a:cxnLst>
                  <a:rect l="0" t="0" r="r" b="b"/>
                  <a:pathLst>
                    <a:path w="968" h="967">
                      <a:moveTo>
                        <a:pt x="967" y="271"/>
                      </a:moveTo>
                      <a:lnTo>
                        <a:pt x="664" y="966"/>
                      </a:lnTo>
                      <a:lnTo>
                        <a:pt x="604" y="936"/>
                      </a:lnTo>
                      <a:lnTo>
                        <a:pt x="846" y="362"/>
                      </a:lnTo>
                      <a:lnTo>
                        <a:pt x="453" y="574"/>
                      </a:lnTo>
                      <a:lnTo>
                        <a:pt x="332" y="150"/>
                      </a:lnTo>
                      <a:lnTo>
                        <a:pt x="91" y="725"/>
                      </a:lnTo>
                      <a:lnTo>
                        <a:pt x="0" y="665"/>
                      </a:lnTo>
                      <a:lnTo>
                        <a:pt x="302" y="0"/>
                      </a:lnTo>
                      <a:lnTo>
                        <a:pt x="392" y="30"/>
                      </a:lnTo>
                      <a:lnTo>
                        <a:pt x="513" y="453"/>
                      </a:lnTo>
                      <a:lnTo>
                        <a:pt x="876" y="241"/>
                      </a:lnTo>
                      <a:lnTo>
                        <a:pt x="967" y="271"/>
                      </a:lnTo>
                    </a:path>
                  </a:pathLst>
                </a:custGeom>
                <a:grpFill/>
                <a:ln w="9525" cap="flat">
                  <a:noFill/>
                  <a:bevel/>
                  <a:headEnd/>
                  <a:tailEnd/>
                </a:ln>
                <a:effectLst/>
              </p:spPr>
              <p:txBody>
                <a:bodyPr wrap="none" anchor="ctr">
                  <a:prstTxWarp prst="textNoShape">
                    <a:avLst/>
                  </a:prstTxWarp>
                </a:bodyPr>
                <a:lstStyle/>
                <a:p>
                  <a:endParaRPr lang="en-US" sz="1662"/>
                </a:p>
              </p:txBody>
            </p:sp>
          </p:grpSp>
          <p:grpSp>
            <p:nvGrpSpPr>
              <p:cNvPr id="172" name="Group 124"/>
              <p:cNvGrpSpPr/>
              <p:nvPr userDrawn="1"/>
            </p:nvGrpSpPr>
            <p:grpSpPr>
              <a:xfrm>
                <a:off x="9012713" y="6084431"/>
                <a:ext cx="436087" cy="404446"/>
                <a:chOff x="5619196" y="3224733"/>
                <a:chExt cx="3409731" cy="3162336"/>
              </a:xfrm>
              <a:solidFill>
                <a:srgbClr val="0F4A7F"/>
              </a:solidFill>
            </p:grpSpPr>
            <p:sp>
              <p:nvSpPr>
                <p:cNvPr id="173" name="Freeform 32"/>
                <p:cNvSpPr>
                  <a:spLocks noChangeArrowheads="1"/>
                </p:cNvSpPr>
                <p:nvPr/>
              </p:nvSpPr>
              <p:spPr bwMode="auto">
                <a:xfrm>
                  <a:off x="5619196" y="5007336"/>
                  <a:ext cx="2867029" cy="1379733"/>
                </a:xfrm>
                <a:custGeom>
                  <a:avLst/>
                  <a:gdLst/>
                  <a:ahLst/>
                  <a:cxnLst>
                    <a:cxn ang="0">
                      <a:pos x="9486" y="5347"/>
                    </a:cxn>
                    <a:cxn ang="0">
                      <a:pos x="9486" y="5347"/>
                    </a:cxn>
                    <a:cxn ang="0">
                      <a:pos x="5619" y="5075"/>
                    </a:cxn>
                    <a:cxn ang="0">
                      <a:pos x="2658" y="2779"/>
                    </a:cxn>
                    <a:cxn ang="0">
                      <a:pos x="1842" y="1147"/>
                    </a:cxn>
                    <a:cxn ang="0">
                      <a:pos x="1662" y="422"/>
                    </a:cxn>
                    <a:cxn ang="0">
                      <a:pos x="0" y="0"/>
                    </a:cxn>
                    <a:cxn ang="0">
                      <a:pos x="513" y="1662"/>
                    </a:cxn>
                    <a:cxn ang="0">
                      <a:pos x="1722" y="3534"/>
                    </a:cxn>
                    <a:cxn ang="0">
                      <a:pos x="5378" y="5831"/>
                    </a:cxn>
                    <a:cxn ang="0">
                      <a:pos x="9576" y="5740"/>
                    </a:cxn>
                    <a:cxn ang="0">
                      <a:pos x="12930" y="3383"/>
                    </a:cxn>
                    <a:cxn ang="0">
                      <a:pos x="9486" y="5347"/>
                    </a:cxn>
                  </a:cxnLst>
                  <a:rect l="0" t="0" r="r" b="b"/>
                  <a:pathLst>
                    <a:path w="12931" h="6224">
                      <a:moveTo>
                        <a:pt x="9486" y="5347"/>
                      </a:moveTo>
                      <a:lnTo>
                        <a:pt x="9486" y="5347"/>
                      </a:lnTo>
                      <a:cubicBezTo>
                        <a:pt x="8187" y="5650"/>
                        <a:pt x="6827" y="5529"/>
                        <a:pt x="5619" y="5075"/>
                      </a:cubicBezTo>
                      <a:cubicBezTo>
                        <a:pt x="4441" y="4622"/>
                        <a:pt x="3384" y="3806"/>
                        <a:pt x="2658" y="2779"/>
                      </a:cubicBezTo>
                      <a:cubicBezTo>
                        <a:pt x="2296" y="2266"/>
                        <a:pt x="2024" y="1721"/>
                        <a:pt x="1842" y="1147"/>
                      </a:cubicBezTo>
                      <a:cubicBezTo>
                        <a:pt x="1752" y="905"/>
                        <a:pt x="1692" y="664"/>
                        <a:pt x="1662" y="422"/>
                      </a:cubicBezTo>
                      <a:cubicBezTo>
                        <a:pt x="0" y="0"/>
                        <a:pt x="0" y="0"/>
                        <a:pt x="0" y="0"/>
                      </a:cubicBezTo>
                      <a:cubicBezTo>
                        <a:pt x="121" y="574"/>
                        <a:pt x="302" y="1117"/>
                        <a:pt x="513" y="1662"/>
                      </a:cubicBezTo>
                      <a:cubicBezTo>
                        <a:pt x="846" y="2326"/>
                        <a:pt x="1238" y="2960"/>
                        <a:pt x="1722" y="3534"/>
                      </a:cubicBezTo>
                      <a:cubicBezTo>
                        <a:pt x="2688" y="4652"/>
                        <a:pt x="3988" y="5468"/>
                        <a:pt x="5378" y="5831"/>
                      </a:cubicBezTo>
                      <a:cubicBezTo>
                        <a:pt x="6766" y="6223"/>
                        <a:pt x="8247" y="6163"/>
                        <a:pt x="9576" y="5740"/>
                      </a:cubicBezTo>
                      <a:cubicBezTo>
                        <a:pt x="10936" y="5287"/>
                        <a:pt x="12084" y="4441"/>
                        <a:pt x="12930" y="3383"/>
                      </a:cubicBezTo>
                      <a:cubicBezTo>
                        <a:pt x="11993" y="4350"/>
                        <a:pt x="10784" y="5046"/>
                        <a:pt x="9486" y="5347"/>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174" name="Freeform 33"/>
                <p:cNvSpPr>
                  <a:spLocks noChangeArrowheads="1"/>
                </p:cNvSpPr>
                <p:nvPr/>
              </p:nvSpPr>
              <p:spPr bwMode="auto">
                <a:xfrm>
                  <a:off x="5632886" y="4732563"/>
                  <a:ext cx="328555" cy="314865"/>
                </a:xfrm>
                <a:custGeom>
                  <a:avLst/>
                  <a:gdLst/>
                  <a:ahLst/>
                  <a:cxnLst>
                    <a:cxn ang="0">
                      <a:pos x="30" y="1028"/>
                    </a:cxn>
                    <a:cxn ang="0">
                      <a:pos x="0" y="695"/>
                    </a:cxn>
                    <a:cxn ang="0">
                      <a:pos x="1328" y="0"/>
                    </a:cxn>
                    <a:cxn ang="0">
                      <a:pos x="1389" y="453"/>
                    </a:cxn>
                    <a:cxn ang="0">
                      <a:pos x="1268" y="514"/>
                    </a:cxn>
                    <a:cxn ang="0">
                      <a:pos x="1298" y="937"/>
                    </a:cxn>
                    <a:cxn ang="0">
                      <a:pos x="1419" y="968"/>
                    </a:cxn>
                    <a:cxn ang="0">
                      <a:pos x="1480" y="1420"/>
                    </a:cxn>
                    <a:cxn ang="0">
                      <a:pos x="30" y="1028"/>
                    </a:cxn>
                    <a:cxn ang="0">
                      <a:pos x="965" y="665"/>
                    </a:cxn>
                    <a:cxn ang="0">
                      <a:pos x="724" y="786"/>
                    </a:cxn>
                    <a:cxn ang="0">
                      <a:pos x="996" y="847"/>
                    </a:cxn>
                    <a:cxn ang="0">
                      <a:pos x="965" y="665"/>
                    </a:cxn>
                  </a:cxnLst>
                  <a:rect l="0" t="0" r="r" b="b"/>
                  <a:pathLst>
                    <a:path w="1481" h="1421">
                      <a:moveTo>
                        <a:pt x="30" y="1028"/>
                      </a:moveTo>
                      <a:lnTo>
                        <a:pt x="0" y="695"/>
                      </a:lnTo>
                      <a:lnTo>
                        <a:pt x="1328" y="0"/>
                      </a:lnTo>
                      <a:lnTo>
                        <a:pt x="1389" y="453"/>
                      </a:lnTo>
                      <a:lnTo>
                        <a:pt x="1268" y="514"/>
                      </a:lnTo>
                      <a:lnTo>
                        <a:pt x="1298" y="937"/>
                      </a:lnTo>
                      <a:lnTo>
                        <a:pt x="1419" y="968"/>
                      </a:lnTo>
                      <a:lnTo>
                        <a:pt x="1480" y="1420"/>
                      </a:lnTo>
                      <a:lnTo>
                        <a:pt x="30" y="1028"/>
                      </a:lnTo>
                      <a:close/>
                      <a:moveTo>
                        <a:pt x="965" y="665"/>
                      </a:moveTo>
                      <a:lnTo>
                        <a:pt x="724" y="786"/>
                      </a:lnTo>
                      <a:lnTo>
                        <a:pt x="996" y="847"/>
                      </a:lnTo>
                      <a:lnTo>
                        <a:pt x="965" y="665"/>
                      </a:lnTo>
                      <a:close/>
                    </a:path>
                  </a:pathLst>
                </a:custGeom>
                <a:grpFill/>
                <a:ln w="9525" cap="flat">
                  <a:noFill/>
                  <a:bevel/>
                  <a:headEnd/>
                  <a:tailEnd/>
                </a:ln>
                <a:effectLst/>
              </p:spPr>
              <p:txBody>
                <a:bodyPr wrap="none" anchor="ctr">
                  <a:prstTxWarp prst="textNoShape">
                    <a:avLst/>
                  </a:prstTxWarp>
                </a:bodyPr>
                <a:lstStyle/>
                <a:p>
                  <a:endParaRPr lang="en-US" sz="1662"/>
                </a:p>
              </p:txBody>
            </p:sp>
            <p:sp>
              <p:nvSpPr>
                <p:cNvPr id="175" name="Freeform 34"/>
                <p:cNvSpPr>
                  <a:spLocks noChangeArrowheads="1"/>
                </p:cNvSpPr>
                <p:nvPr/>
              </p:nvSpPr>
              <p:spPr bwMode="auto">
                <a:xfrm>
                  <a:off x="5626041" y="4477346"/>
                  <a:ext cx="314865" cy="267928"/>
                </a:xfrm>
                <a:custGeom>
                  <a:avLst/>
                  <a:gdLst/>
                  <a:ahLst/>
                  <a:cxnLst>
                    <a:cxn ang="0">
                      <a:pos x="634" y="30"/>
                    </a:cxn>
                    <a:cxn ang="0">
                      <a:pos x="634" y="30"/>
                    </a:cxn>
                    <a:cxn ang="0">
                      <a:pos x="876" y="91"/>
                    </a:cxn>
                    <a:cxn ang="0">
                      <a:pos x="1027" y="242"/>
                    </a:cxn>
                    <a:cxn ang="0">
                      <a:pos x="1087" y="454"/>
                    </a:cxn>
                    <a:cxn ang="0">
                      <a:pos x="1087" y="725"/>
                    </a:cxn>
                    <a:cxn ang="0">
                      <a:pos x="1420" y="755"/>
                    </a:cxn>
                    <a:cxn ang="0">
                      <a:pos x="1390" y="1209"/>
                    </a:cxn>
                    <a:cxn ang="0">
                      <a:pos x="0" y="1058"/>
                    </a:cxn>
                    <a:cxn ang="0">
                      <a:pos x="31" y="605"/>
                    </a:cxn>
                    <a:cxn ang="0">
                      <a:pos x="91" y="363"/>
                    </a:cxn>
                    <a:cxn ang="0">
                      <a:pos x="211" y="151"/>
                    </a:cxn>
                    <a:cxn ang="0">
                      <a:pos x="393" y="30"/>
                    </a:cxn>
                    <a:cxn ang="0">
                      <a:pos x="634" y="30"/>
                    </a:cxn>
                    <a:cxn ang="0">
                      <a:pos x="725" y="665"/>
                    </a:cxn>
                    <a:cxn ang="0">
                      <a:pos x="725" y="665"/>
                    </a:cxn>
                    <a:cxn ang="0">
                      <a:pos x="725" y="665"/>
                    </a:cxn>
                    <a:cxn ang="0">
                      <a:pos x="695" y="514"/>
                    </a:cxn>
                    <a:cxn ang="0">
                      <a:pos x="604" y="484"/>
                    </a:cxn>
                    <a:cxn ang="0">
                      <a:pos x="483" y="514"/>
                    </a:cxn>
                    <a:cxn ang="0">
                      <a:pos x="423" y="635"/>
                    </a:cxn>
                    <a:cxn ang="0">
                      <a:pos x="423" y="635"/>
                    </a:cxn>
                    <a:cxn ang="0">
                      <a:pos x="725" y="665"/>
                    </a:cxn>
                  </a:cxnLst>
                  <a:rect l="0" t="0" r="r" b="b"/>
                  <a:pathLst>
                    <a:path w="1421" h="1210">
                      <a:moveTo>
                        <a:pt x="634" y="30"/>
                      </a:moveTo>
                      <a:lnTo>
                        <a:pt x="634" y="30"/>
                      </a:lnTo>
                      <a:cubicBezTo>
                        <a:pt x="725" y="30"/>
                        <a:pt x="816" y="61"/>
                        <a:pt x="876" y="91"/>
                      </a:cubicBezTo>
                      <a:cubicBezTo>
                        <a:pt x="937" y="151"/>
                        <a:pt x="996" y="182"/>
                        <a:pt x="1027" y="242"/>
                      </a:cubicBezTo>
                      <a:cubicBezTo>
                        <a:pt x="1057" y="303"/>
                        <a:pt x="1087" y="393"/>
                        <a:pt x="1087" y="454"/>
                      </a:cubicBezTo>
                      <a:cubicBezTo>
                        <a:pt x="1117" y="545"/>
                        <a:pt x="1117" y="635"/>
                        <a:pt x="1087" y="725"/>
                      </a:cubicBezTo>
                      <a:cubicBezTo>
                        <a:pt x="1420" y="755"/>
                        <a:pt x="1420" y="755"/>
                        <a:pt x="1420" y="755"/>
                      </a:cubicBezTo>
                      <a:cubicBezTo>
                        <a:pt x="1390" y="1209"/>
                        <a:pt x="1390" y="1209"/>
                        <a:pt x="1390" y="1209"/>
                      </a:cubicBezTo>
                      <a:cubicBezTo>
                        <a:pt x="0" y="1058"/>
                        <a:pt x="0" y="1058"/>
                        <a:pt x="0" y="1058"/>
                      </a:cubicBezTo>
                      <a:cubicBezTo>
                        <a:pt x="31" y="605"/>
                        <a:pt x="31" y="605"/>
                        <a:pt x="31" y="605"/>
                      </a:cubicBezTo>
                      <a:cubicBezTo>
                        <a:pt x="61" y="514"/>
                        <a:pt x="61" y="424"/>
                        <a:pt x="91" y="363"/>
                      </a:cubicBezTo>
                      <a:cubicBezTo>
                        <a:pt x="121" y="272"/>
                        <a:pt x="151" y="212"/>
                        <a:pt x="211" y="151"/>
                      </a:cubicBezTo>
                      <a:cubicBezTo>
                        <a:pt x="272" y="121"/>
                        <a:pt x="332" y="61"/>
                        <a:pt x="393" y="30"/>
                      </a:cubicBezTo>
                      <a:cubicBezTo>
                        <a:pt x="453" y="30"/>
                        <a:pt x="544" y="0"/>
                        <a:pt x="634" y="30"/>
                      </a:cubicBezTo>
                      <a:close/>
                      <a:moveTo>
                        <a:pt x="725" y="665"/>
                      </a:moveTo>
                      <a:lnTo>
                        <a:pt x="725" y="665"/>
                      </a:lnTo>
                      <a:lnTo>
                        <a:pt x="725" y="665"/>
                      </a:lnTo>
                      <a:cubicBezTo>
                        <a:pt x="725" y="605"/>
                        <a:pt x="725" y="545"/>
                        <a:pt x="695" y="514"/>
                      </a:cubicBezTo>
                      <a:cubicBezTo>
                        <a:pt x="665" y="514"/>
                        <a:pt x="634" y="484"/>
                        <a:pt x="604" y="484"/>
                      </a:cubicBezTo>
                      <a:cubicBezTo>
                        <a:pt x="544" y="484"/>
                        <a:pt x="514" y="484"/>
                        <a:pt x="483" y="514"/>
                      </a:cubicBezTo>
                      <a:cubicBezTo>
                        <a:pt x="453" y="514"/>
                        <a:pt x="423" y="575"/>
                        <a:pt x="423" y="635"/>
                      </a:cubicBezTo>
                      <a:lnTo>
                        <a:pt x="423" y="635"/>
                      </a:lnTo>
                      <a:lnTo>
                        <a:pt x="725" y="665"/>
                      </a:lnTo>
                      <a:close/>
                    </a:path>
                  </a:pathLst>
                </a:custGeom>
                <a:grpFill/>
                <a:ln w="9525" cap="flat">
                  <a:noFill/>
                  <a:bevel/>
                  <a:headEnd/>
                  <a:tailEnd/>
                </a:ln>
                <a:effectLst/>
              </p:spPr>
              <p:txBody>
                <a:bodyPr wrap="none" anchor="ctr">
                  <a:prstTxWarp prst="textNoShape">
                    <a:avLst/>
                  </a:prstTxWarp>
                </a:bodyPr>
                <a:lstStyle/>
                <a:p>
                  <a:endParaRPr lang="en-US" sz="1662"/>
                </a:p>
              </p:txBody>
            </p:sp>
            <p:sp>
              <p:nvSpPr>
                <p:cNvPr id="176" name="Freeform 35"/>
                <p:cNvSpPr>
                  <a:spLocks noChangeArrowheads="1"/>
                </p:cNvSpPr>
                <p:nvPr/>
              </p:nvSpPr>
              <p:spPr bwMode="auto">
                <a:xfrm>
                  <a:off x="5666133" y="4196706"/>
                  <a:ext cx="328555" cy="301175"/>
                </a:xfrm>
                <a:custGeom>
                  <a:avLst/>
                  <a:gdLst/>
                  <a:ahLst/>
                  <a:cxnLst>
                    <a:cxn ang="0">
                      <a:pos x="846" y="30"/>
                    </a:cxn>
                    <a:cxn ang="0">
                      <a:pos x="846" y="30"/>
                    </a:cxn>
                    <a:cxn ang="0">
                      <a:pos x="1057" y="151"/>
                    </a:cxn>
                    <a:cxn ang="0">
                      <a:pos x="1178" y="331"/>
                    </a:cxn>
                    <a:cxn ang="0">
                      <a:pos x="1209" y="573"/>
                    </a:cxn>
                    <a:cxn ang="0">
                      <a:pos x="1148" y="815"/>
                    </a:cxn>
                    <a:cxn ang="0">
                      <a:pos x="1481" y="936"/>
                    </a:cxn>
                    <a:cxn ang="0">
                      <a:pos x="1330" y="1358"/>
                    </a:cxn>
                    <a:cxn ang="0">
                      <a:pos x="0" y="906"/>
                    </a:cxn>
                    <a:cxn ang="0">
                      <a:pos x="151" y="483"/>
                    </a:cxn>
                    <a:cxn ang="0">
                      <a:pos x="242" y="242"/>
                    </a:cxn>
                    <a:cxn ang="0">
                      <a:pos x="393" y="90"/>
                    </a:cxn>
                    <a:cxn ang="0">
                      <a:pos x="605" y="0"/>
                    </a:cxn>
                    <a:cxn ang="0">
                      <a:pos x="846" y="30"/>
                    </a:cxn>
                    <a:cxn ang="0">
                      <a:pos x="785" y="694"/>
                    </a:cxn>
                    <a:cxn ang="0">
                      <a:pos x="785" y="694"/>
                    </a:cxn>
                    <a:cxn ang="0">
                      <a:pos x="815" y="694"/>
                    </a:cxn>
                    <a:cxn ang="0">
                      <a:pos x="815" y="543"/>
                    </a:cxn>
                    <a:cxn ang="0">
                      <a:pos x="695" y="483"/>
                    </a:cxn>
                    <a:cxn ang="0">
                      <a:pos x="574" y="483"/>
                    </a:cxn>
                    <a:cxn ang="0">
                      <a:pos x="514" y="573"/>
                    </a:cxn>
                    <a:cxn ang="0">
                      <a:pos x="514" y="604"/>
                    </a:cxn>
                    <a:cxn ang="0">
                      <a:pos x="785" y="694"/>
                    </a:cxn>
                  </a:cxnLst>
                  <a:rect l="0" t="0" r="r" b="b"/>
                  <a:pathLst>
                    <a:path w="1482" h="1359">
                      <a:moveTo>
                        <a:pt x="846" y="30"/>
                      </a:moveTo>
                      <a:lnTo>
                        <a:pt x="846" y="30"/>
                      </a:lnTo>
                      <a:cubicBezTo>
                        <a:pt x="936" y="60"/>
                        <a:pt x="1027" y="121"/>
                        <a:pt x="1057" y="151"/>
                      </a:cubicBezTo>
                      <a:cubicBezTo>
                        <a:pt x="1118" y="211"/>
                        <a:pt x="1148" y="272"/>
                        <a:pt x="1178" y="331"/>
                      </a:cubicBezTo>
                      <a:cubicBezTo>
                        <a:pt x="1209" y="422"/>
                        <a:pt x="1209" y="483"/>
                        <a:pt x="1209" y="573"/>
                      </a:cubicBezTo>
                      <a:cubicBezTo>
                        <a:pt x="1209" y="664"/>
                        <a:pt x="1178" y="725"/>
                        <a:pt x="1148" y="815"/>
                      </a:cubicBezTo>
                      <a:cubicBezTo>
                        <a:pt x="1481" y="936"/>
                        <a:pt x="1481" y="936"/>
                        <a:pt x="1481" y="936"/>
                      </a:cubicBezTo>
                      <a:cubicBezTo>
                        <a:pt x="1330" y="1358"/>
                        <a:pt x="1330" y="1358"/>
                        <a:pt x="1330" y="1358"/>
                      </a:cubicBezTo>
                      <a:cubicBezTo>
                        <a:pt x="0" y="906"/>
                        <a:pt x="0" y="906"/>
                        <a:pt x="0" y="906"/>
                      </a:cubicBezTo>
                      <a:cubicBezTo>
                        <a:pt x="151" y="483"/>
                        <a:pt x="151" y="483"/>
                        <a:pt x="151" y="483"/>
                      </a:cubicBezTo>
                      <a:cubicBezTo>
                        <a:pt x="181" y="392"/>
                        <a:pt x="212" y="331"/>
                        <a:pt x="242" y="242"/>
                      </a:cubicBezTo>
                      <a:cubicBezTo>
                        <a:pt x="302" y="181"/>
                        <a:pt x="333" y="121"/>
                        <a:pt x="393" y="90"/>
                      </a:cubicBezTo>
                      <a:cubicBezTo>
                        <a:pt x="453" y="60"/>
                        <a:pt x="514" y="30"/>
                        <a:pt x="605" y="0"/>
                      </a:cubicBezTo>
                      <a:cubicBezTo>
                        <a:pt x="665" y="0"/>
                        <a:pt x="756" y="0"/>
                        <a:pt x="846" y="30"/>
                      </a:cubicBezTo>
                      <a:close/>
                      <a:moveTo>
                        <a:pt x="785" y="694"/>
                      </a:moveTo>
                      <a:lnTo>
                        <a:pt x="785" y="694"/>
                      </a:lnTo>
                      <a:cubicBezTo>
                        <a:pt x="815" y="694"/>
                        <a:pt x="815" y="694"/>
                        <a:pt x="815" y="694"/>
                      </a:cubicBezTo>
                      <a:cubicBezTo>
                        <a:pt x="815" y="634"/>
                        <a:pt x="815" y="573"/>
                        <a:pt x="815" y="543"/>
                      </a:cubicBezTo>
                      <a:cubicBezTo>
                        <a:pt x="785" y="513"/>
                        <a:pt x="756" y="483"/>
                        <a:pt x="695" y="483"/>
                      </a:cubicBezTo>
                      <a:cubicBezTo>
                        <a:pt x="665" y="452"/>
                        <a:pt x="635" y="452"/>
                        <a:pt x="574" y="483"/>
                      </a:cubicBezTo>
                      <a:cubicBezTo>
                        <a:pt x="544" y="483"/>
                        <a:pt x="514" y="543"/>
                        <a:pt x="514" y="573"/>
                      </a:cubicBezTo>
                      <a:cubicBezTo>
                        <a:pt x="514" y="604"/>
                        <a:pt x="514" y="604"/>
                        <a:pt x="514" y="604"/>
                      </a:cubicBezTo>
                      <a:lnTo>
                        <a:pt x="785" y="694"/>
                      </a:lnTo>
                      <a:close/>
                    </a:path>
                  </a:pathLst>
                </a:custGeom>
                <a:grpFill/>
                <a:ln w="9525" cap="flat">
                  <a:noFill/>
                  <a:bevel/>
                  <a:headEnd/>
                  <a:tailEnd/>
                </a:ln>
                <a:effectLst/>
              </p:spPr>
              <p:txBody>
                <a:bodyPr wrap="none" anchor="ctr">
                  <a:prstTxWarp prst="textNoShape">
                    <a:avLst/>
                  </a:prstTxWarp>
                </a:bodyPr>
                <a:lstStyle/>
                <a:p>
                  <a:endParaRPr lang="en-US" sz="1662"/>
                </a:p>
              </p:txBody>
            </p:sp>
            <p:sp>
              <p:nvSpPr>
                <p:cNvPr id="177" name="Freeform 36"/>
                <p:cNvSpPr>
                  <a:spLocks noChangeArrowheads="1"/>
                </p:cNvSpPr>
                <p:nvPr/>
              </p:nvSpPr>
              <p:spPr bwMode="auto">
                <a:xfrm>
                  <a:off x="5773695" y="4015805"/>
                  <a:ext cx="361801" cy="241527"/>
                </a:xfrm>
                <a:custGeom>
                  <a:avLst/>
                  <a:gdLst/>
                  <a:ahLst/>
                  <a:cxnLst>
                    <a:cxn ang="0">
                      <a:pos x="0" y="422"/>
                    </a:cxn>
                    <a:cxn ang="0">
                      <a:pos x="211" y="0"/>
                    </a:cxn>
                    <a:cxn ang="0">
                      <a:pos x="1117" y="513"/>
                    </a:cxn>
                    <a:cxn ang="0">
                      <a:pos x="1298" y="151"/>
                    </a:cxn>
                    <a:cxn ang="0">
                      <a:pos x="1631" y="332"/>
                    </a:cxn>
                    <a:cxn ang="0">
                      <a:pos x="1238" y="1088"/>
                    </a:cxn>
                    <a:cxn ang="0">
                      <a:pos x="0" y="422"/>
                    </a:cxn>
                  </a:cxnLst>
                  <a:rect l="0" t="0" r="r" b="b"/>
                  <a:pathLst>
                    <a:path w="1632" h="1089">
                      <a:moveTo>
                        <a:pt x="0" y="422"/>
                      </a:moveTo>
                      <a:lnTo>
                        <a:pt x="211" y="0"/>
                      </a:lnTo>
                      <a:lnTo>
                        <a:pt x="1117" y="513"/>
                      </a:lnTo>
                      <a:lnTo>
                        <a:pt x="1298" y="151"/>
                      </a:lnTo>
                      <a:lnTo>
                        <a:pt x="1631" y="332"/>
                      </a:lnTo>
                      <a:lnTo>
                        <a:pt x="1238" y="1088"/>
                      </a:lnTo>
                      <a:lnTo>
                        <a:pt x="0" y="422"/>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178" name="Freeform 37"/>
                <p:cNvSpPr>
                  <a:spLocks noChangeArrowheads="1"/>
                </p:cNvSpPr>
                <p:nvPr/>
              </p:nvSpPr>
              <p:spPr bwMode="auto">
                <a:xfrm>
                  <a:off x="5887125" y="3821215"/>
                  <a:ext cx="314865" cy="267928"/>
                </a:xfrm>
                <a:custGeom>
                  <a:avLst/>
                  <a:gdLst/>
                  <a:ahLst/>
                  <a:cxnLst>
                    <a:cxn ang="0">
                      <a:pos x="0" y="362"/>
                    </a:cxn>
                    <a:cxn ang="0">
                      <a:pos x="302" y="0"/>
                    </a:cxn>
                    <a:cxn ang="0">
                      <a:pos x="1420" y="815"/>
                    </a:cxn>
                    <a:cxn ang="0">
                      <a:pos x="1148" y="1208"/>
                    </a:cxn>
                    <a:cxn ang="0">
                      <a:pos x="0" y="362"/>
                    </a:cxn>
                  </a:cxnLst>
                  <a:rect l="0" t="0" r="r" b="b"/>
                  <a:pathLst>
                    <a:path w="1421" h="1209">
                      <a:moveTo>
                        <a:pt x="0" y="362"/>
                      </a:moveTo>
                      <a:lnTo>
                        <a:pt x="302" y="0"/>
                      </a:lnTo>
                      <a:lnTo>
                        <a:pt x="1420" y="815"/>
                      </a:lnTo>
                      <a:lnTo>
                        <a:pt x="1148" y="1208"/>
                      </a:lnTo>
                      <a:lnTo>
                        <a:pt x="0" y="362"/>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179" name="Freeform 38"/>
                <p:cNvSpPr>
                  <a:spLocks noChangeArrowheads="1"/>
                </p:cNvSpPr>
                <p:nvPr/>
              </p:nvSpPr>
              <p:spPr bwMode="auto">
                <a:xfrm>
                  <a:off x="6047491" y="3593378"/>
                  <a:ext cx="342244" cy="335400"/>
                </a:xfrm>
                <a:custGeom>
                  <a:avLst/>
                  <a:gdLst/>
                  <a:ahLst/>
                  <a:cxnLst>
                    <a:cxn ang="0">
                      <a:pos x="212" y="1270"/>
                    </a:cxn>
                    <a:cxn ang="0">
                      <a:pos x="212" y="1270"/>
                    </a:cxn>
                    <a:cxn ang="0">
                      <a:pos x="60" y="1028"/>
                    </a:cxn>
                    <a:cxn ang="0">
                      <a:pos x="0" y="755"/>
                    </a:cxn>
                    <a:cxn ang="0">
                      <a:pos x="60" y="484"/>
                    </a:cxn>
                    <a:cxn ang="0">
                      <a:pos x="242" y="242"/>
                    </a:cxn>
                    <a:cxn ang="0">
                      <a:pos x="393" y="91"/>
                    </a:cxn>
                    <a:cxn ang="0">
                      <a:pos x="544" y="30"/>
                    </a:cxn>
                    <a:cxn ang="0">
                      <a:pos x="695" y="0"/>
                    </a:cxn>
                    <a:cxn ang="0">
                      <a:pos x="816" y="424"/>
                    </a:cxn>
                    <a:cxn ang="0">
                      <a:pos x="725" y="424"/>
                    </a:cxn>
                    <a:cxn ang="0">
                      <a:pos x="635" y="484"/>
                    </a:cxn>
                    <a:cxn ang="0">
                      <a:pos x="544" y="544"/>
                    </a:cxn>
                    <a:cxn ang="0">
                      <a:pos x="484" y="634"/>
                    </a:cxn>
                    <a:cxn ang="0">
                      <a:pos x="454" y="755"/>
                    </a:cxn>
                    <a:cxn ang="0">
                      <a:pos x="484" y="876"/>
                    </a:cxn>
                    <a:cxn ang="0">
                      <a:pos x="544" y="967"/>
                    </a:cxn>
                    <a:cxn ang="0">
                      <a:pos x="635" y="1028"/>
                    </a:cxn>
                    <a:cxn ang="0">
                      <a:pos x="755" y="1058"/>
                    </a:cxn>
                    <a:cxn ang="0">
                      <a:pos x="876" y="1028"/>
                    </a:cxn>
                    <a:cxn ang="0">
                      <a:pos x="967" y="967"/>
                    </a:cxn>
                    <a:cxn ang="0">
                      <a:pos x="1058" y="846"/>
                    </a:cxn>
                    <a:cxn ang="0">
                      <a:pos x="1088" y="755"/>
                    </a:cxn>
                    <a:cxn ang="0">
                      <a:pos x="1088" y="665"/>
                    </a:cxn>
                    <a:cxn ang="0">
                      <a:pos x="1541" y="786"/>
                    </a:cxn>
                    <a:cxn ang="0">
                      <a:pos x="1480" y="937"/>
                    </a:cxn>
                    <a:cxn ang="0">
                      <a:pos x="1421" y="1118"/>
                    </a:cxn>
                    <a:cxn ang="0">
                      <a:pos x="1270" y="1270"/>
                    </a:cxn>
                    <a:cxn ang="0">
                      <a:pos x="1028" y="1450"/>
                    </a:cxn>
                    <a:cxn ang="0">
                      <a:pos x="755" y="1511"/>
                    </a:cxn>
                    <a:cxn ang="0">
                      <a:pos x="484" y="1450"/>
                    </a:cxn>
                    <a:cxn ang="0">
                      <a:pos x="212" y="1270"/>
                    </a:cxn>
                  </a:cxnLst>
                  <a:rect l="0" t="0" r="r" b="b"/>
                  <a:pathLst>
                    <a:path w="1542" h="1512">
                      <a:moveTo>
                        <a:pt x="212" y="1270"/>
                      </a:moveTo>
                      <a:lnTo>
                        <a:pt x="212" y="1270"/>
                      </a:lnTo>
                      <a:cubicBezTo>
                        <a:pt x="151" y="1209"/>
                        <a:pt x="91" y="1118"/>
                        <a:pt x="60" y="1028"/>
                      </a:cubicBezTo>
                      <a:cubicBezTo>
                        <a:pt x="30" y="937"/>
                        <a:pt x="0" y="846"/>
                        <a:pt x="0" y="755"/>
                      </a:cubicBezTo>
                      <a:cubicBezTo>
                        <a:pt x="0" y="665"/>
                        <a:pt x="30" y="574"/>
                        <a:pt x="60" y="484"/>
                      </a:cubicBezTo>
                      <a:cubicBezTo>
                        <a:pt x="121" y="393"/>
                        <a:pt x="151" y="303"/>
                        <a:pt x="242" y="242"/>
                      </a:cubicBezTo>
                      <a:cubicBezTo>
                        <a:pt x="302" y="182"/>
                        <a:pt x="333" y="121"/>
                        <a:pt x="393" y="91"/>
                      </a:cubicBezTo>
                      <a:cubicBezTo>
                        <a:pt x="454" y="61"/>
                        <a:pt x="514" y="30"/>
                        <a:pt x="544" y="30"/>
                      </a:cubicBezTo>
                      <a:cubicBezTo>
                        <a:pt x="605" y="0"/>
                        <a:pt x="665" y="0"/>
                        <a:pt x="695" y="0"/>
                      </a:cubicBezTo>
                      <a:cubicBezTo>
                        <a:pt x="816" y="424"/>
                        <a:pt x="816" y="424"/>
                        <a:pt x="816" y="424"/>
                      </a:cubicBezTo>
                      <a:cubicBezTo>
                        <a:pt x="786" y="424"/>
                        <a:pt x="755" y="424"/>
                        <a:pt x="725" y="424"/>
                      </a:cubicBezTo>
                      <a:cubicBezTo>
                        <a:pt x="695" y="454"/>
                        <a:pt x="665" y="454"/>
                        <a:pt x="635" y="484"/>
                      </a:cubicBezTo>
                      <a:cubicBezTo>
                        <a:pt x="605" y="484"/>
                        <a:pt x="575" y="513"/>
                        <a:pt x="544" y="544"/>
                      </a:cubicBezTo>
                      <a:cubicBezTo>
                        <a:pt x="514" y="574"/>
                        <a:pt x="514" y="604"/>
                        <a:pt x="484" y="634"/>
                      </a:cubicBezTo>
                      <a:cubicBezTo>
                        <a:pt x="484" y="665"/>
                        <a:pt x="454" y="725"/>
                        <a:pt x="454" y="755"/>
                      </a:cubicBezTo>
                      <a:cubicBezTo>
                        <a:pt x="454" y="786"/>
                        <a:pt x="454" y="816"/>
                        <a:pt x="484" y="876"/>
                      </a:cubicBezTo>
                      <a:cubicBezTo>
                        <a:pt x="484" y="907"/>
                        <a:pt x="514" y="937"/>
                        <a:pt x="544" y="967"/>
                      </a:cubicBezTo>
                      <a:cubicBezTo>
                        <a:pt x="575" y="997"/>
                        <a:pt x="605" y="1028"/>
                        <a:pt x="635" y="1028"/>
                      </a:cubicBezTo>
                      <a:cubicBezTo>
                        <a:pt x="695" y="1028"/>
                        <a:pt x="725" y="1058"/>
                        <a:pt x="755" y="1058"/>
                      </a:cubicBezTo>
                      <a:cubicBezTo>
                        <a:pt x="786" y="1058"/>
                        <a:pt x="846" y="1028"/>
                        <a:pt x="876" y="1028"/>
                      </a:cubicBezTo>
                      <a:cubicBezTo>
                        <a:pt x="907" y="997"/>
                        <a:pt x="937" y="997"/>
                        <a:pt x="967" y="967"/>
                      </a:cubicBezTo>
                      <a:cubicBezTo>
                        <a:pt x="997" y="907"/>
                        <a:pt x="1028" y="876"/>
                        <a:pt x="1058" y="846"/>
                      </a:cubicBezTo>
                      <a:cubicBezTo>
                        <a:pt x="1058" y="816"/>
                        <a:pt x="1088" y="786"/>
                        <a:pt x="1088" y="755"/>
                      </a:cubicBezTo>
                      <a:cubicBezTo>
                        <a:pt x="1088" y="725"/>
                        <a:pt x="1088" y="695"/>
                        <a:pt x="1088" y="665"/>
                      </a:cubicBezTo>
                      <a:cubicBezTo>
                        <a:pt x="1541" y="786"/>
                        <a:pt x="1541" y="786"/>
                        <a:pt x="1541" y="786"/>
                      </a:cubicBezTo>
                      <a:cubicBezTo>
                        <a:pt x="1541" y="846"/>
                        <a:pt x="1511" y="907"/>
                        <a:pt x="1480" y="937"/>
                      </a:cubicBezTo>
                      <a:cubicBezTo>
                        <a:pt x="1480" y="997"/>
                        <a:pt x="1451" y="1058"/>
                        <a:pt x="1421" y="1118"/>
                      </a:cubicBezTo>
                      <a:cubicBezTo>
                        <a:pt x="1391" y="1149"/>
                        <a:pt x="1330" y="1209"/>
                        <a:pt x="1270" y="1270"/>
                      </a:cubicBezTo>
                      <a:cubicBezTo>
                        <a:pt x="1209" y="1359"/>
                        <a:pt x="1118" y="1420"/>
                        <a:pt x="1028" y="1450"/>
                      </a:cubicBezTo>
                      <a:cubicBezTo>
                        <a:pt x="937" y="1480"/>
                        <a:pt x="846" y="1511"/>
                        <a:pt x="755" y="1511"/>
                      </a:cubicBezTo>
                      <a:cubicBezTo>
                        <a:pt x="665" y="1511"/>
                        <a:pt x="575" y="1480"/>
                        <a:pt x="484" y="1450"/>
                      </a:cubicBezTo>
                      <a:cubicBezTo>
                        <a:pt x="393" y="1420"/>
                        <a:pt x="302" y="1359"/>
                        <a:pt x="212" y="1270"/>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180" name="Freeform 39"/>
                <p:cNvSpPr>
                  <a:spLocks noChangeArrowheads="1"/>
                </p:cNvSpPr>
                <p:nvPr/>
              </p:nvSpPr>
              <p:spPr bwMode="auto">
                <a:xfrm>
                  <a:off x="6329109" y="3433012"/>
                  <a:ext cx="328555" cy="368646"/>
                </a:xfrm>
                <a:custGeom>
                  <a:avLst/>
                  <a:gdLst/>
                  <a:ahLst/>
                  <a:cxnLst>
                    <a:cxn ang="0">
                      <a:pos x="0" y="182"/>
                    </a:cxn>
                    <a:cxn ang="0">
                      <a:pos x="301" y="0"/>
                    </a:cxn>
                    <a:cxn ang="0">
                      <a:pos x="1480" y="937"/>
                    </a:cxn>
                    <a:cxn ang="0">
                      <a:pos x="1117" y="1179"/>
                    </a:cxn>
                    <a:cxn ang="0">
                      <a:pos x="997" y="1088"/>
                    </a:cxn>
                    <a:cxn ang="0">
                      <a:pos x="634" y="1299"/>
                    </a:cxn>
                    <a:cxn ang="0">
                      <a:pos x="664" y="1420"/>
                    </a:cxn>
                    <a:cxn ang="0">
                      <a:pos x="271" y="1662"/>
                    </a:cxn>
                    <a:cxn ang="0">
                      <a:pos x="0" y="182"/>
                    </a:cxn>
                    <a:cxn ang="0">
                      <a:pos x="725" y="876"/>
                    </a:cxn>
                    <a:cxn ang="0">
                      <a:pos x="513" y="725"/>
                    </a:cxn>
                    <a:cxn ang="0">
                      <a:pos x="573" y="967"/>
                    </a:cxn>
                    <a:cxn ang="0">
                      <a:pos x="725" y="876"/>
                    </a:cxn>
                  </a:cxnLst>
                  <a:rect l="0" t="0" r="r" b="b"/>
                  <a:pathLst>
                    <a:path w="1481" h="1663">
                      <a:moveTo>
                        <a:pt x="0" y="182"/>
                      </a:moveTo>
                      <a:lnTo>
                        <a:pt x="301" y="0"/>
                      </a:lnTo>
                      <a:lnTo>
                        <a:pt x="1480" y="937"/>
                      </a:lnTo>
                      <a:lnTo>
                        <a:pt x="1117" y="1179"/>
                      </a:lnTo>
                      <a:lnTo>
                        <a:pt x="997" y="1088"/>
                      </a:lnTo>
                      <a:lnTo>
                        <a:pt x="634" y="1299"/>
                      </a:lnTo>
                      <a:lnTo>
                        <a:pt x="664" y="1420"/>
                      </a:lnTo>
                      <a:lnTo>
                        <a:pt x="271" y="1662"/>
                      </a:lnTo>
                      <a:lnTo>
                        <a:pt x="0" y="182"/>
                      </a:lnTo>
                      <a:close/>
                      <a:moveTo>
                        <a:pt x="725" y="876"/>
                      </a:moveTo>
                      <a:lnTo>
                        <a:pt x="513" y="725"/>
                      </a:lnTo>
                      <a:lnTo>
                        <a:pt x="573" y="967"/>
                      </a:lnTo>
                      <a:lnTo>
                        <a:pt x="725" y="876"/>
                      </a:lnTo>
                      <a:close/>
                    </a:path>
                  </a:pathLst>
                </a:custGeom>
                <a:grpFill/>
                <a:ln w="9525" cap="flat">
                  <a:noFill/>
                  <a:bevel/>
                  <a:headEnd/>
                  <a:tailEnd/>
                </a:ln>
                <a:effectLst/>
              </p:spPr>
              <p:txBody>
                <a:bodyPr wrap="none" anchor="ctr">
                  <a:prstTxWarp prst="textNoShape">
                    <a:avLst/>
                  </a:prstTxWarp>
                </a:bodyPr>
                <a:lstStyle/>
                <a:p>
                  <a:endParaRPr lang="en-US" sz="1662"/>
                </a:p>
              </p:txBody>
            </p:sp>
            <p:sp>
              <p:nvSpPr>
                <p:cNvPr id="181" name="Freeform 40"/>
                <p:cNvSpPr>
                  <a:spLocks noChangeArrowheads="1"/>
                </p:cNvSpPr>
                <p:nvPr/>
              </p:nvSpPr>
              <p:spPr bwMode="auto">
                <a:xfrm>
                  <a:off x="6490452" y="3299048"/>
                  <a:ext cx="267928" cy="348111"/>
                </a:xfrm>
                <a:custGeom>
                  <a:avLst/>
                  <a:gdLst/>
                  <a:ahLst/>
                  <a:cxnLst>
                    <a:cxn ang="0">
                      <a:pos x="392" y="604"/>
                    </a:cxn>
                    <a:cxn ang="0">
                      <a:pos x="151" y="695"/>
                    </a:cxn>
                    <a:cxn ang="0">
                      <a:pos x="0" y="362"/>
                    </a:cxn>
                    <a:cxn ang="0">
                      <a:pos x="936" y="0"/>
                    </a:cxn>
                    <a:cxn ang="0">
                      <a:pos x="1057" y="332"/>
                    </a:cxn>
                    <a:cxn ang="0">
                      <a:pos x="815" y="453"/>
                    </a:cxn>
                    <a:cxn ang="0">
                      <a:pos x="1208" y="1390"/>
                    </a:cxn>
                    <a:cxn ang="0">
                      <a:pos x="785" y="1571"/>
                    </a:cxn>
                    <a:cxn ang="0">
                      <a:pos x="392" y="604"/>
                    </a:cxn>
                  </a:cxnLst>
                  <a:rect l="0" t="0" r="r" b="b"/>
                  <a:pathLst>
                    <a:path w="1209" h="1572">
                      <a:moveTo>
                        <a:pt x="392" y="604"/>
                      </a:moveTo>
                      <a:lnTo>
                        <a:pt x="151" y="695"/>
                      </a:lnTo>
                      <a:lnTo>
                        <a:pt x="0" y="362"/>
                      </a:lnTo>
                      <a:lnTo>
                        <a:pt x="936" y="0"/>
                      </a:lnTo>
                      <a:lnTo>
                        <a:pt x="1057" y="332"/>
                      </a:lnTo>
                      <a:lnTo>
                        <a:pt x="815" y="453"/>
                      </a:lnTo>
                      <a:lnTo>
                        <a:pt x="1208" y="1390"/>
                      </a:lnTo>
                      <a:lnTo>
                        <a:pt x="785" y="1571"/>
                      </a:lnTo>
                      <a:lnTo>
                        <a:pt x="392" y="604"/>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182" name="Freeform 41"/>
                <p:cNvSpPr>
                  <a:spLocks noChangeArrowheads="1"/>
                </p:cNvSpPr>
                <p:nvPr/>
              </p:nvSpPr>
              <p:spPr bwMode="auto">
                <a:xfrm>
                  <a:off x="6744691" y="3265802"/>
                  <a:ext cx="174056" cy="328554"/>
                </a:xfrm>
                <a:custGeom>
                  <a:avLst/>
                  <a:gdLst/>
                  <a:ahLst/>
                  <a:cxnLst>
                    <a:cxn ang="0">
                      <a:pos x="0" y="91"/>
                    </a:cxn>
                    <a:cxn ang="0">
                      <a:pos x="453" y="0"/>
                    </a:cxn>
                    <a:cxn ang="0">
                      <a:pos x="785" y="1359"/>
                    </a:cxn>
                    <a:cxn ang="0">
                      <a:pos x="333" y="1480"/>
                    </a:cxn>
                    <a:cxn ang="0">
                      <a:pos x="0" y="91"/>
                    </a:cxn>
                  </a:cxnLst>
                  <a:rect l="0" t="0" r="r" b="b"/>
                  <a:pathLst>
                    <a:path w="786" h="1481">
                      <a:moveTo>
                        <a:pt x="0" y="91"/>
                      </a:moveTo>
                      <a:lnTo>
                        <a:pt x="453" y="0"/>
                      </a:lnTo>
                      <a:lnTo>
                        <a:pt x="785" y="1359"/>
                      </a:lnTo>
                      <a:lnTo>
                        <a:pt x="333" y="1480"/>
                      </a:lnTo>
                      <a:lnTo>
                        <a:pt x="0" y="91"/>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183" name="Freeform 42"/>
                <p:cNvSpPr>
                  <a:spLocks noChangeArrowheads="1"/>
                </p:cNvSpPr>
                <p:nvPr/>
              </p:nvSpPr>
              <p:spPr bwMode="auto">
                <a:xfrm>
                  <a:off x="6918746" y="3224733"/>
                  <a:ext cx="328555" cy="328554"/>
                </a:xfrm>
                <a:custGeom>
                  <a:avLst/>
                  <a:gdLst/>
                  <a:ahLst/>
                  <a:cxnLst>
                    <a:cxn ang="0">
                      <a:pos x="0" y="786"/>
                    </a:cxn>
                    <a:cxn ang="0">
                      <a:pos x="0" y="786"/>
                    </a:cxn>
                    <a:cxn ang="0">
                      <a:pos x="60" y="484"/>
                    </a:cxn>
                    <a:cxn ang="0">
                      <a:pos x="181" y="242"/>
                    </a:cxn>
                    <a:cxn ang="0">
                      <a:pos x="423" y="91"/>
                    </a:cxn>
                    <a:cxn ang="0">
                      <a:pos x="695" y="0"/>
                    </a:cxn>
                    <a:cxn ang="0">
                      <a:pos x="997" y="61"/>
                    </a:cxn>
                    <a:cxn ang="0">
                      <a:pos x="1239" y="182"/>
                    </a:cxn>
                    <a:cxn ang="0">
                      <a:pos x="1390" y="424"/>
                    </a:cxn>
                    <a:cxn ang="0">
                      <a:pos x="1481" y="695"/>
                    </a:cxn>
                    <a:cxn ang="0">
                      <a:pos x="1451" y="998"/>
                    </a:cxn>
                    <a:cxn ang="0">
                      <a:pos x="1299" y="1240"/>
                    </a:cxn>
                    <a:cxn ang="0">
                      <a:pos x="1057" y="1390"/>
                    </a:cxn>
                    <a:cxn ang="0">
                      <a:pos x="785" y="1481"/>
                    </a:cxn>
                    <a:cxn ang="0">
                      <a:pos x="484" y="1450"/>
                    </a:cxn>
                    <a:cxn ang="0">
                      <a:pos x="242" y="1300"/>
                    </a:cxn>
                    <a:cxn ang="0">
                      <a:pos x="90" y="1058"/>
                    </a:cxn>
                    <a:cxn ang="0">
                      <a:pos x="0" y="786"/>
                    </a:cxn>
                    <a:cxn ang="0">
                      <a:pos x="453" y="756"/>
                    </a:cxn>
                    <a:cxn ang="0">
                      <a:pos x="453" y="756"/>
                    </a:cxn>
                    <a:cxn ang="0">
                      <a:pos x="484" y="877"/>
                    </a:cxn>
                    <a:cxn ang="0">
                      <a:pos x="544" y="967"/>
                    </a:cxn>
                    <a:cxn ang="0">
                      <a:pos x="635" y="1028"/>
                    </a:cxn>
                    <a:cxn ang="0">
                      <a:pos x="756" y="1028"/>
                    </a:cxn>
                    <a:cxn ang="0">
                      <a:pos x="876" y="998"/>
                    </a:cxn>
                    <a:cxn ang="0">
                      <a:pos x="967" y="937"/>
                    </a:cxn>
                    <a:cxn ang="0">
                      <a:pos x="1027" y="846"/>
                    </a:cxn>
                    <a:cxn ang="0">
                      <a:pos x="1027" y="725"/>
                    </a:cxn>
                    <a:cxn ang="0">
                      <a:pos x="997" y="604"/>
                    </a:cxn>
                    <a:cxn ang="0">
                      <a:pos x="936" y="514"/>
                    </a:cxn>
                    <a:cxn ang="0">
                      <a:pos x="846" y="454"/>
                    </a:cxn>
                    <a:cxn ang="0">
                      <a:pos x="726" y="454"/>
                    </a:cxn>
                    <a:cxn ang="0">
                      <a:pos x="605" y="484"/>
                    </a:cxn>
                    <a:cxn ang="0">
                      <a:pos x="514" y="544"/>
                    </a:cxn>
                    <a:cxn ang="0">
                      <a:pos x="453" y="635"/>
                    </a:cxn>
                    <a:cxn ang="0">
                      <a:pos x="453" y="756"/>
                    </a:cxn>
                  </a:cxnLst>
                  <a:rect l="0" t="0" r="r" b="b"/>
                  <a:pathLst>
                    <a:path w="1482" h="1482">
                      <a:moveTo>
                        <a:pt x="0" y="786"/>
                      </a:moveTo>
                      <a:lnTo>
                        <a:pt x="0" y="786"/>
                      </a:lnTo>
                      <a:cubicBezTo>
                        <a:pt x="0" y="695"/>
                        <a:pt x="30" y="574"/>
                        <a:pt x="60" y="484"/>
                      </a:cubicBezTo>
                      <a:cubicBezTo>
                        <a:pt x="90" y="394"/>
                        <a:pt x="121" y="333"/>
                        <a:pt x="181" y="242"/>
                      </a:cubicBezTo>
                      <a:cubicBezTo>
                        <a:pt x="242" y="182"/>
                        <a:pt x="332" y="121"/>
                        <a:pt x="423" y="91"/>
                      </a:cubicBezTo>
                      <a:cubicBezTo>
                        <a:pt x="514" y="30"/>
                        <a:pt x="605" y="0"/>
                        <a:pt x="695" y="0"/>
                      </a:cubicBezTo>
                      <a:cubicBezTo>
                        <a:pt x="815" y="0"/>
                        <a:pt x="906" y="0"/>
                        <a:pt x="997" y="61"/>
                      </a:cubicBezTo>
                      <a:cubicBezTo>
                        <a:pt x="1088" y="91"/>
                        <a:pt x="1178" y="121"/>
                        <a:pt x="1239" y="182"/>
                      </a:cubicBezTo>
                      <a:cubicBezTo>
                        <a:pt x="1299" y="242"/>
                        <a:pt x="1360" y="333"/>
                        <a:pt x="1390" y="424"/>
                      </a:cubicBezTo>
                      <a:cubicBezTo>
                        <a:pt x="1451" y="514"/>
                        <a:pt x="1481" y="604"/>
                        <a:pt x="1481" y="695"/>
                      </a:cubicBezTo>
                      <a:cubicBezTo>
                        <a:pt x="1481" y="816"/>
                        <a:pt x="1481" y="907"/>
                        <a:pt x="1451" y="998"/>
                      </a:cubicBezTo>
                      <a:cubicBezTo>
                        <a:pt x="1390" y="1088"/>
                        <a:pt x="1360" y="1179"/>
                        <a:pt x="1299" y="1240"/>
                      </a:cubicBezTo>
                      <a:cubicBezTo>
                        <a:pt x="1239" y="1300"/>
                        <a:pt x="1148" y="1360"/>
                        <a:pt x="1057" y="1390"/>
                      </a:cubicBezTo>
                      <a:cubicBezTo>
                        <a:pt x="967" y="1450"/>
                        <a:pt x="876" y="1481"/>
                        <a:pt x="785" y="1481"/>
                      </a:cubicBezTo>
                      <a:cubicBezTo>
                        <a:pt x="695" y="1481"/>
                        <a:pt x="574" y="1481"/>
                        <a:pt x="484" y="1450"/>
                      </a:cubicBezTo>
                      <a:cubicBezTo>
                        <a:pt x="393" y="1390"/>
                        <a:pt x="332" y="1360"/>
                        <a:pt x="242" y="1300"/>
                      </a:cubicBezTo>
                      <a:cubicBezTo>
                        <a:pt x="181" y="1240"/>
                        <a:pt x="121" y="1149"/>
                        <a:pt x="90" y="1058"/>
                      </a:cubicBezTo>
                      <a:cubicBezTo>
                        <a:pt x="30" y="967"/>
                        <a:pt x="0" y="877"/>
                        <a:pt x="0" y="786"/>
                      </a:cubicBezTo>
                      <a:close/>
                      <a:moveTo>
                        <a:pt x="453" y="756"/>
                      </a:moveTo>
                      <a:lnTo>
                        <a:pt x="453" y="756"/>
                      </a:lnTo>
                      <a:cubicBezTo>
                        <a:pt x="453" y="786"/>
                        <a:pt x="453" y="846"/>
                        <a:pt x="484" y="877"/>
                      </a:cubicBezTo>
                      <a:cubicBezTo>
                        <a:pt x="484" y="907"/>
                        <a:pt x="514" y="937"/>
                        <a:pt x="544" y="967"/>
                      </a:cubicBezTo>
                      <a:cubicBezTo>
                        <a:pt x="574" y="998"/>
                        <a:pt x="605" y="998"/>
                        <a:pt x="635" y="1028"/>
                      </a:cubicBezTo>
                      <a:cubicBezTo>
                        <a:pt x="665" y="1028"/>
                        <a:pt x="726" y="1028"/>
                        <a:pt x="756" y="1028"/>
                      </a:cubicBezTo>
                      <a:cubicBezTo>
                        <a:pt x="785" y="1028"/>
                        <a:pt x="846" y="1028"/>
                        <a:pt x="876" y="998"/>
                      </a:cubicBezTo>
                      <a:cubicBezTo>
                        <a:pt x="906" y="998"/>
                        <a:pt x="936" y="967"/>
                        <a:pt x="967" y="937"/>
                      </a:cubicBezTo>
                      <a:cubicBezTo>
                        <a:pt x="997" y="907"/>
                        <a:pt x="997" y="877"/>
                        <a:pt x="1027" y="846"/>
                      </a:cubicBezTo>
                      <a:cubicBezTo>
                        <a:pt x="1027" y="816"/>
                        <a:pt x="1027" y="756"/>
                        <a:pt x="1027" y="725"/>
                      </a:cubicBezTo>
                      <a:cubicBezTo>
                        <a:pt x="1027" y="695"/>
                        <a:pt x="1027" y="635"/>
                        <a:pt x="997" y="604"/>
                      </a:cubicBezTo>
                      <a:cubicBezTo>
                        <a:pt x="997" y="574"/>
                        <a:pt x="967" y="544"/>
                        <a:pt x="936" y="514"/>
                      </a:cubicBezTo>
                      <a:cubicBezTo>
                        <a:pt x="906" y="484"/>
                        <a:pt x="876" y="484"/>
                        <a:pt x="846" y="454"/>
                      </a:cubicBezTo>
                      <a:cubicBezTo>
                        <a:pt x="815" y="454"/>
                        <a:pt x="756" y="454"/>
                        <a:pt x="726" y="454"/>
                      </a:cubicBezTo>
                      <a:cubicBezTo>
                        <a:pt x="695" y="454"/>
                        <a:pt x="635" y="454"/>
                        <a:pt x="605" y="484"/>
                      </a:cubicBezTo>
                      <a:cubicBezTo>
                        <a:pt x="574" y="484"/>
                        <a:pt x="544" y="514"/>
                        <a:pt x="514" y="544"/>
                      </a:cubicBezTo>
                      <a:cubicBezTo>
                        <a:pt x="484" y="574"/>
                        <a:pt x="484" y="604"/>
                        <a:pt x="453" y="635"/>
                      </a:cubicBezTo>
                      <a:cubicBezTo>
                        <a:pt x="453" y="665"/>
                        <a:pt x="453" y="725"/>
                        <a:pt x="453" y="756"/>
                      </a:cubicBezTo>
                      <a:close/>
                    </a:path>
                  </a:pathLst>
                </a:custGeom>
                <a:grpFill/>
                <a:ln w="9525" cap="flat">
                  <a:noFill/>
                  <a:bevel/>
                  <a:headEnd/>
                  <a:tailEnd/>
                </a:ln>
                <a:effectLst/>
              </p:spPr>
              <p:txBody>
                <a:bodyPr wrap="none" anchor="ctr">
                  <a:prstTxWarp prst="textNoShape">
                    <a:avLst/>
                  </a:prstTxWarp>
                </a:bodyPr>
                <a:lstStyle/>
                <a:p>
                  <a:endParaRPr lang="en-US" sz="1662"/>
                </a:p>
              </p:txBody>
            </p:sp>
            <p:sp>
              <p:nvSpPr>
                <p:cNvPr id="184" name="Freeform 43"/>
                <p:cNvSpPr>
                  <a:spLocks noChangeArrowheads="1"/>
                </p:cNvSpPr>
                <p:nvPr/>
              </p:nvSpPr>
              <p:spPr bwMode="auto">
                <a:xfrm>
                  <a:off x="7260013" y="3231577"/>
                  <a:ext cx="321709" cy="361801"/>
                </a:xfrm>
                <a:custGeom>
                  <a:avLst/>
                  <a:gdLst/>
                  <a:ahLst/>
                  <a:cxnLst>
                    <a:cxn ang="0">
                      <a:pos x="272" y="0"/>
                    </a:cxn>
                    <a:cxn ang="0">
                      <a:pos x="635" y="91"/>
                    </a:cxn>
                    <a:cxn ang="0">
                      <a:pos x="906" y="695"/>
                    </a:cxn>
                    <a:cxn ang="0">
                      <a:pos x="1027" y="152"/>
                    </a:cxn>
                    <a:cxn ang="0">
                      <a:pos x="1450" y="243"/>
                    </a:cxn>
                    <a:cxn ang="0">
                      <a:pos x="1178" y="1632"/>
                    </a:cxn>
                    <a:cxn ang="0">
                      <a:pos x="816" y="1541"/>
                    </a:cxn>
                    <a:cxn ang="0">
                      <a:pos x="544" y="937"/>
                    </a:cxn>
                    <a:cxn ang="0">
                      <a:pos x="453" y="1481"/>
                    </a:cxn>
                    <a:cxn ang="0">
                      <a:pos x="0" y="1390"/>
                    </a:cxn>
                    <a:cxn ang="0">
                      <a:pos x="272" y="0"/>
                    </a:cxn>
                  </a:cxnLst>
                  <a:rect l="0" t="0" r="r" b="b"/>
                  <a:pathLst>
                    <a:path w="1451" h="1633">
                      <a:moveTo>
                        <a:pt x="272" y="0"/>
                      </a:moveTo>
                      <a:lnTo>
                        <a:pt x="635" y="91"/>
                      </a:lnTo>
                      <a:lnTo>
                        <a:pt x="906" y="695"/>
                      </a:lnTo>
                      <a:lnTo>
                        <a:pt x="1027" y="152"/>
                      </a:lnTo>
                      <a:lnTo>
                        <a:pt x="1450" y="243"/>
                      </a:lnTo>
                      <a:lnTo>
                        <a:pt x="1178" y="1632"/>
                      </a:lnTo>
                      <a:lnTo>
                        <a:pt x="816" y="1541"/>
                      </a:lnTo>
                      <a:lnTo>
                        <a:pt x="544" y="937"/>
                      </a:lnTo>
                      <a:lnTo>
                        <a:pt x="453" y="1481"/>
                      </a:lnTo>
                      <a:lnTo>
                        <a:pt x="0" y="1390"/>
                      </a:lnTo>
                      <a:lnTo>
                        <a:pt x="272" y="0"/>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185" name="Freeform 44"/>
                <p:cNvSpPr>
                  <a:spLocks noChangeArrowheads="1"/>
                </p:cNvSpPr>
                <p:nvPr/>
              </p:nvSpPr>
              <p:spPr bwMode="auto">
                <a:xfrm>
                  <a:off x="7534786" y="3332295"/>
                  <a:ext cx="267928" cy="314865"/>
                </a:xfrm>
                <a:custGeom>
                  <a:avLst/>
                  <a:gdLst/>
                  <a:ahLst/>
                  <a:cxnLst>
                    <a:cxn ang="0">
                      <a:pos x="151" y="786"/>
                    </a:cxn>
                    <a:cxn ang="0">
                      <a:pos x="151" y="786"/>
                    </a:cxn>
                    <a:cxn ang="0">
                      <a:pos x="242" y="846"/>
                    </a:cxn>
                    <a:cxn ang="0">
                      <a:pos x="302" y="906"/>
                    </a:cxn>
                    <a:cxn ang="0">
                      <a:pos x="393" y="936"/>
                    </a:cxn>
                    <a:cxn ang="0">
                      <a:pos x="513" y="906"/>
                    </a:cxn>
                    <a:cxn ang="0">
                      <a:pos x="513" y="846"/>
                    </a:cxn>
                    <a:cxn ang="0">
                      <a:pos x="483" y="756"/>
                    </a:cxn>
                    <a:cxn ang="0">
                      <a:pos x="423" y="665"/>
                    </a:cxn>
                    <a:cxn ang="0">
                      <a:pos x="363" y="544"/>
                    </a:cxn>
                    <a:cxn ang="0">
                      <a:pos x="332" y="393"/>
                    </a:cxn>
                    <a:cxn ang="0">
                      <a:pos x="363" y="241"/>
                    </a:cxn>
                    <a:cxn ang="0">
                      <a:pos x="452" y="90"/>
                    </a:cxn>
                    <a:cxn ang="0">
                      <a:pos x="604" y="0"/>
                    </a:cxn>
                    <a:cxn ang="0">
                      <a:pos x="785" y="0"/>
                    </a:cxn>
                    <a:cxn ang="0">
                      <a:pos x="936" y="30"/>
                    </a:cxn>
                    <a:cxn ang="0">
                      <a:pos x="1057" y="90"/>
                    </a:cxn>
                    <a:cxn ang="0">
                      <a:pos x="1118" y="120"/>
                    </a:cxn>
                    <a:cxn ang="0">
                      <a:pos x="1209" y="181"/>
                    </a:cxn>
                    <a:cxn ang="0">
                      <a:pos x="1057" y="544"/>
                    </a:cxn>
                    <a:cxn ang="0">
                      <a:pos x="1027" y="514"/>
                    </a:cxn>
                    <a:cxn ang="0">
                      <a:pos x="997" y="514"/>
                    </a:cxn>
                    <a:cxn ang="0">
                      <a:pos x="936" y="483"/>
                    </a:cxn>
                    <a:cxn ang="0">
                      <a:pos x="906" y="483"/>
                    </a:cxn>
                    <a:cxn ang="0">
                      <a:pos x="876" y="453"/>
                    </a:cxn>
                    <a:cxn ang="0">
                      <a:pos x="846" y="453"/>
                    </a:cxn>
                    <a:cxn ang="0">
                      <a:pos x="815" y="483"/>
                    </a:cxn>
                    <a:cxn ang="0">
                      <a:pos x="846" y="544"/>
                    </a:cxn>
                    <a:cxn ang="0">
                      <a:pos x="876" y="604"/>
                    </a:cxn>
                    <a:cxn ang="0">
                      <a:pos x="936" y="725"/>
                    </a:cxn>
                    <a:cxn ang="0">
                      <a:pos x="967" y="846"/>
                    </a:cxn>
                    <a:cxn ang="0">
                      <a:pos x="997" y="997"/>
                    </a:cxn>
                    <a:cxn ang="0">
                      <a:pos x="967" y="1148"/>
                    </a:cxn>
                    <a:cxn ang="0">
                      <a:pos x="876" y="1299"/>
                    </a:cxn>
                    <a:cxn ang="0">
                      <a:pos x="725" y="1390"/>
                    </a:cxn>
                    <a:cxn ang="0">
                      <a:pos x="543" y="1420"/>
                    </a:cxn>
                    <a:cxn ang="0">
                      <a:pos x="332" y="1360"/>
                    </a:cxn>
                    <a:cxn ang="0">
                      <a:pos x="181" y="1299"/>
                    </a:cxn>
                    <a:cxn ang="0">
                      <a:pos x="90" y="1239"/>
                    </a:cxn>
                    <a:cxn ang="0">
                      <a:pos x="0" y="1178"/>
                    </a:cxn>
                    <a:cxn ang="0">
                      <a:pos x="151" y="786"/>
                    </a:cxn>
                  </a:cxnLst>
                  <a:rect l="0" t="0" r="r" b="b"/>
                  <a:pathLst>
                    <a:path w="1210" h="1421">
                      <a:moveTo>
                        <a:pt x="151" y="786"/>
                      </a:moveTo>
                      <a:lnTo>
                        <a:pt x="151" y="786"/>
                      </a:lnTo>
                      <a:cubicBezTo>
                        <a:pt x="181" y="816"/>
                        <a:pt x="211" y="846"/>
                        <a:pt x="242" y="846"/>
                      </a:cubicBezTo>
                      <a:cubicBezTo>
                        <a:pt x="242" y="876"/>
                        <a:pt x="272" y="876"/>
                        <a:pt x="302" y="906"/>
                      </a:cubicBezTo>
                      <a:cubicBezTo>
                        <a:pt x="332" y="906"/>
                        <a:pt x="363" y="936"/>
                        <a:pt x="393" y="936"/>
                      </a:cubicBezTo>
                      <a:cubicBezTo>
                        <a:pt x="452" y="966"/>
                        <a:pt x="513" y="966"/>
                        <a:pt x="513" y="906"/>
                      </a:cubicBezTo>
                      <a:cubicBezTo>
                        <a:pt x="543" y="906"/>
                        <a:pt x="543" y="876"/>
                        <a:pt x="513" y="846"/>
                      </a:cubicBezTo>
                      <a:cubicBezTo>
                        <a:pt x="513" y="846"/>
                        <a:pt x="483" y="816"/>
                        <a:pt x="483" y="756"/>
                      </a:cubicBezTo>
                      <a:cubicBezTo>
                        <a:pt x="452" y="725"/>
                        <a:pt x="423" y="695"/>
                        <a:pt x="423" y="665"/>
                      </a:cubicBezTo>
                      <a:cubicBezTo>
                        <a:pt x="393" y="635"/>
                        <a:pt x="363" y="574"/>
                        <a:pt x="363" y="544"/>
                      </a:cubicBezTo>
                      <a:cubicBezTo>
                        <a:pt x="332" y="483"/>
                        <a:pt x="332" y="453"/>
                        <a:pt x="332" y="393"/>
                      </a:cubicBezTo>
                      <a:cubicBezTo>
                        <a:pt x="332" y="332"/>
                        <a:pt x="332" y="302"/>
                        <a:pt x="363" y="241"/>
                      </a:cubicBezTo>
                      <a:cubicBezTo>
                        <a:pt x="393" y="181"/>
                        <a:pt x="423" y="120"/>
                        <a:pt x="452" y="90"/>
                      </a:cubicBezTo>
                      <a:cubicBezTo>
                        <a:pt x="513" y="60"/>
                        <a:pt x="543" y="30"/>
                        <a:pt x="604" y="0"/>
                      </a:cubicBezTo>
                      <a:cubicBezTo>
                        <a:pt x="664" y="0"/>
                        <a:pt x="725" y="0"/>
                        <a:pt x="785" y="0"/>
                      </a:cubicBezTo>
                      <a:cubicBezTo>
                        <a:pt x="846" y="0"/>
                        <a:pt x="906" y="0"/>
                        <a:pt x="936" y="30"/>
                      </a:cubicBezTo>
                      <a:cubicBezTo>
                        <a:pt x="997" y="60"/>
                        <a:pt x="1027" y="60"/>
                        <a:pt x="1057" y="90"/>
                      </a:cubicBezTo>
                      <a:cubicBezTo>
                        <a:pt x="1088" y="90"/>
                        <a:pt x="1088" y="120"/>
                        <a:pt x="1118" y="120"/>
                      </a:cubicBezTo>
                      <a:cubicBezTo>
                        <a:pt x="1148" y="151"/>
                        <a:pt x="1178" y="151"/>
                        <a:pt x="1209" y="181"/>
                      </a:cubicBezTo>
                      <a:cubicBezTo>
                        <a:pt x="1057" y="544"/>
                        <a:pt x="1057" y="544"/>
                        <a:pt x="1057" y="544"/>
                      </a:cubicBezTo>
                      <a:lnTo>
                        <a:pt x="1027" y="514"/>
                      </a:lnTo>
                      <a:cubicBezTo>
                        <a:pt x="997" y="514"/>
                        <a:pt x="997" y="514"/>
                        <a:pt x="997" y="514"/>
                      </a:cubicBezTo>
                      <a:cubicBezTo>
                        <a:pt x="967" y="483"/>
                        <a:pt x="967" y="483"/>
                        <a:pt x="936" y="483"/>
                      </a:cubicBezTo>
                      <a:cubicBezTo>
                        <a:pt x="936" y="483"/>
                        <a:pt x="936" y="483"/>
                        <a:pt x="906" y="483"/>
                      </a:cubicBezTo>
                      <a:cubicBezTo>
                        <a:pt x="906" y="453"/>
                        <a:pt x="906" y="453"/>
                        <a:pt x="876" y="453"/>
                      </a:cubicBezTo>
                      <a:lnTo>
                        <a:pt x="846" y="453"/>
                      </a:lnTo>
                      <a:lnTo>
                        <a:pt x="815" y="483"/>
                      </a:lnTo>
                      <a:cubicBezTo>
                        <a:pt x="815" y="483"/>
                        <a:pt x="815" y="514"/>
                        <a:pt x="846" y="544"/>
                      </a:cubicBezTo>
                      <a:cubicBezTo>
                        <a:pt x="846" y="544"/>
                        <a:pt x="876" y="574"/>
                        <a:pt x="876" y="604"/>
                      </a:cubicBezTo>
                      <a:cubicBezTo>
                        <a:pt x="906" y="635"/>
                        <a:pt x="906" y="695"/>
                        <a:pt x="936" y="725"/>
                      </a:cubicBezTo>
                      <a:cubicBezTo>
                        <a:pt x="967" y="756"/>
                        <a:pt x="967" y="816"/>
                        <a:pt x="967" y="846"/>
                      </a:cubicBezTo>
                      <a:cubicBezTo>
                        <a:pt x="997" y="906"/>
                        <a:pt x="997" y="936"/>
                        <a:pt x="997" y="997"/>
                      </a:cubicBezTo>
                      <a:cubicBezTo>
                        <a:pt x="997" y="1057"/>
                        <a:pt x="997" y="1087"/>
                        <a:pt x="967" y="1148"/>
                      </a:cubicBezTo>
                      <a:cubicBezTo>
                        <a:pt x="936" y="1208"/>
                        <a:pt x="906" y="1269"/>
                        <a:pt x="876" y="1299"/>
                      </a:cubicBezTo>
                      <a:cubicBezTo>
                        <a:pt x="815" y="1360"/>
                        <a:pt x="785" y="1390"/>
                        <a:pt x="725" y="1390"/>
                      </a:cubicBezTo>
                      <a:cubicBezTo>
                        <a:pt x="664" y="1420"/>
                        <a:pt x="604" y="1420"/>
                        <a:pt x="543" y="1420"/>
                      </a:cubicBezTo>
                      <a:cubicBezTo>
                        <a:pt x="483" y="1420"/>
                        <a:pt x="393" y="1420"/>
                        <a:pt x="332" y="1360"/>
                      </a:cubicBezTo>
                      <a:cubicBezTo>
                        <a:pt x="272" y="1360"/>
                        <a:pt x="211" y="1329"/>
                        <a:pt x="181" y="1299"/>
                      </a:cubicBezTo>
                      <a:cubicBezTo>
                        <a:pt x="151" y="1299"/>
                        <a:pt x="121" y="1269"/>
                        <a:pt x="90" y="1239"/>
                      </a:cubicBezTo>
                      <a:cubicBezTo>
                        <a:pt x="60" y="1239"/>
                        <a:pt x="0" y="1208"/>
                        <a:pt x="0" y="1178"/>
                      </a:cubicBezTo>
                      <a:lnTo>
                        <a:pt x="151" y="786"/>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186" name="Freeform 45"/>
                <p:cNvSpPr>
                  <a:spLocks noChangeArrowheads="1"/>
                </p:cNvSpPr>
                <p:nvPr/>
              </p:nvSpPr>
              <p:spPr bwMode="auto">
                <a:xfrm>
                  <a:off x="7964059" y="4705183"/>
                  <a:ext cx="288463" cy="308019"/>
                </a:xfrm>
                <a:custGeom>
                  <a:avLst/>
                  <a:gdLst/>
                  <a:ahLst/>
                  <a:cxnLst>
                    <a:cxn ang="0">
                      <a:pos x="1026" y="363"/>
                    </a:cxn>
                    <a:cxn ang="0">
                      <a:pos x="1026" y="363"/>
                    </a:cxn>
                    <a:cxn ang="0">
                      <a:pos x="120" y="1389"/>
                    </a:cxn>
                    <a:cxn ang="0">
                      <a:pos x="1026" y="363"/>
                    </a:cxn>
                  </a:cxnLst>
                  <a:rect l="0" t="0" r="r" b="b"/>
                  <a:pathLst>
                    <a:path w="1299" h="1390">
                      <a:moveTo>
                        <a:pt x="1026" y="363"/>
                      </a:moveTo>
                      <a:lnTo>
                        <a:pt x="1026" y="363"/>
                      </a:lnTo>
                      <a:cubicBezTo>
                        <a:pt x="1298" y="785"/>
                        <a:pt x="634" y="846"/>
                        <a:pt x="120" y="1389"/>
                      </a:cubicBezTo>
                      <a:cubicBezTo>
                        <a:pt x="0" y="694"/>
                        <a:pt x="785" y="0"/>
                        <a:pt x="1026" y="363"/>
                      </a:cubicBezTo>
                    </a:path>
                  </a:pathLst>
                </a:custGeom>
                <a:grpFill/>
                <a:ln w="9525" cap="flat">
                  <a:noFill/>
                  <a:bevel/>
                  <a:headEnd/>
                  <a:tailEnd/>
                </a:ln>
                <a:effectLst/>
              </p:spPr>
              <p:txBody>
                <a:bodyPr wrap="none" anchor="ctr">
                  <a:prstTxWarp prst="textNoShape">
                    <a:avLst/>
                  </a:prstTxWarp>
                </a:bodyPr>
                <a:lstStyle/>
                <a:p>
                  <a:endParaRPr lang="en-US" sz="1662">
                    <a:solidFill>
                      <a:schemeClr val="accent6"/>
                    </a:solidFill>
                  </a:endParaRPr>
                </a:p>
              </p:txBody>
            </p:sp>
            <p:sp>
              <p:nvSpPr>
                <p:cNvPr id="187" name="Freeform 46"/>
                <p:cNvSpPr>
                  <a:spLocks noChangeArrowheads="1"/>
                </p:cNvSpPr>
                <p:nvPr/>
              </p:nvSpPr>
              <p:spPr bwMode="auto">
                <a:xfrm>
                  <a:off x="8553696" y="4805900"/>
                  <a:ext cx="395048" cy="201435"/>
                </a:xfrm>
                <a:custGeom>
                  <a:avLst/>
                  <a:gdLst/>
                  <a:ahLst/>
                  <a:cxnLst>
                    <a:cxn ang="0">
                      <a:pos x="1722" y="544"/>
                    </a:cxn>
                    <a:cxn ang="0">
                      <a:pos x="1722" y="544"/>
                    </a:cxn>
                    <a:cxn ang="0">
                      <a:pos x="0" y="725"/>
                    </a:cxn>
                    <a:cxn ang="0">
                      <a:pos x="1722" y="544"/>
                    </a:cxn>
                  </a:cxnLst>
                  <a:rect l="0" t="0" r="r" b="b"/>
                  <a:pathLst>
                    <a:path w="1783" h="908">
                      <a:moveTo>
                        <a:pt x="1722" y="544"/>
                      </a:moveTo>
                      <a:lnTo>
                        <a:pt x="1722" y="544"/>
                      </a:lnTo>
                      <a:cubicBezTo>
                        <a:pt x="1782" y="907"/>
                        <a:pt x="846" y="604"/>
                        <a:pt x="0" y="725"/>
                      </a:cubicBezTo>
                      <a:cubicBezTo>
                        <a:pt x="302" y="272"/>
                        <a:pt x="1601" y="0"/>
                        <a:pt x="1722" y="544"/>
                      </a:cubicBezTo>
                    </a:path>
                  </a:pathLst>
                </a:custGeom>
                <a:grpFill/>
                <a:ln w="9525" cap="flat">
                  <a:noFill/>
                  <a:bevel/>
                  <a:headEnd/>
                  <a:tailEnd/>
                </a:ln>
                <a:effectLst/>
              </p:spPr>
              <p:txBody>
                <a:bodyPr wrap="none" anchor="ctr">
                  <a:prstTxWarp prst="textNoShape">
                    <a:avLst/>
                  </a:prstTxWarp>
                </a:bodyPr>
                <a:lstStyle/>
                <a:p>
                  <a:endParaRPr lang="en-US" sz="1662">
                    <a:solidFill>
                      <a:schemeClr val="accent6"/>
                    </a:solidFill>
                  </a:endParaRPr>
                </a:p>
              </p:txBody>
            </p:sp>
            <p:sp>
              <p:nvSpPr>
                <p:cNvPr id="188" name="Freeform 47"/>
                <p:cNvSpPr>
                  <a:spLocks noChangeArrowheads="1"/>
                </p:cNvSpPr>
                <p:nvPr/>
              </p:nvSpPr>
              <p:spPr bwMode="auto">
                <a:xfrm>
                  <a:off x="6845409" y="4986801"/>
                  <a:ext cx="1681886" cy="931882"/>
                </a:xfrm>
                <a:custGeom>
                  <a:avLst/>
                  <a:gdLst/>
                  <a:ahLst/>
                  <a:cxnLst>
                    <a:cxn ang="0">
                      <a:pos x="7251" y="966"/>
                    </a:cxn>
                    <a:cxn ang="0">
                      <a:pos x="7251" y="966"/>
                    </a:cxn>
                    <a:cxn ang="0">
                      <a:pos x="0" y="3534"/>
                    </a:cxn>
                    <a:cxn ang="0">
                      <a:pos x="6465" y="392"/>
                    </a:cxn>
                    <a:cxn ang="0">
                      <a:pos x="7251" y="966"/>
                    </a:cxn>
                  </a:cxnLst>
                  <a:rect l="0" t="0" r="r" b="b"/>
                  <a:pathLst>
                    <a:path w="7584" h="4201">
                      <a:moveTo>
                        <a:pt x="7251" y="966"/>
                      </a:moveTo>
                      <a:lnTo>
                        <a:pt x="7251" y="966"/>
                      </a:lnTo>
                      <a:cubicBezTo>
                        <a:pt x="6677" y="1571"/>
                        <a:pt x="3293" y="4200"/>
                        <a:pt x="0" y="3534"/>
                      </a:cubicBezTo>
                      <a:cubicBezTo>
                        <a:pt x="3958" y="3414"/>
                        <a:pt x="5559" y="966"/>
                        <a:pt x="6465" y="392"/>
                      </a:cubicBezTo>
                      <a:cubicBezTo>
                        <a:pt x="7069" y="0"/>
                        <a:pt x="7583" y="574"/>
                        <a:pt x="7251" y="966"/>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189" name="Freeform 48"/>
                <p:cNvSpPr>
                  <a:spLocks noChangeArrowheads="1"/>
                </p:cNvSpPr>
                <p:nvPr/>
              </p:nvSpPr>
              <p:spPr bwMode="auto">
                <a:xfrm>
                  <a:off x="7755778" y="5066984"/>
                  <a:ext cx="194591" cy="281618"/>
                </a:xfrm>
                <a:custGeom>
                  <a:avLst/>
                  <a:gdLst/>
                  <a:ahLst/>
                  <a:cxnLst>
                    <a:cxn ang="0">
                      <a:pos x="362" y="61"/>
                    </a:cxn>
                    <a:cxn ang="0">
                      <a:pos x="362" y="61"/>
                    </a:cxn>
                    <a:cxn ang="0">
                      <a:pos x="755" y="272"/>
                    </a:cxn>
                    <a:cxn ang="0">
                      <a:pos x="271" y="1269"/>
                    </a:cxn>
                    <a:cxn ang="0">
                      <a:pos x="362" y="61"/>
                    </a:cxn>
                  </a:cxnLst>
                  <a:rect l="0" t="0" r="r" b="b"/>
                  <a:pathLst>
                    <a:path w="877" h="1270">
                      <a:moveTo>
                        <a:pt x="362" y="61"/>
                      </a:moveTo>
                      <a:lnTo>
                        <a:pt x="362" y="61"/>
                      </a:lnTo>
                      <a:cubicBezTo>
                        <a:pt x="483" y="0"/>
                        <a:pt x="725" y="61"/>
                        <a:pt x="755" y="272"/>
                      </a:cubicBezTo>
                      <a:cubicBezTo>
                        <a:pt x="876" y="846"/>
                        <a:pt x="422" y="937"/>
                        <a:pt x="271" y="1269"/>
                      </a:cubicBezTo>
                      <a:cubicBezTo>
                        <a:pt x="30" y="997"/>
                        <a:pt x="0" y="242"/>
                        <a:pt x="362" y="61"/>
                      </a:cubicBezTo>
                    </a:path>
                  </a:pathLst>
                </a:custGeom>
                <a:grpFill/>
                <a:ln w="9525" cap="flat">
                  <a:noFill/>
                  <a:bevel/>
                  <a:headEnd/>
                  <a:tailEnd/>
                </a:ln>
                <a:effectLst/>
              </p:spPr>
              <p:txBody>
                <a:bodyPr wrap="none" anchor="ctr">
                  <a:prstTxWarp prst="textNoShape">
                    <a:avLst/>
                  </a:prstTxWarp>
                </a:bodyPr>
                <a:lstStyle/>
                <a:p>
                  <a:endParaRPr lang="en-US" sz="1662">
                    <a:solidFill>
                      <a:schemeClr val="accent6"/>
                    </a:solidFill>
                  </a:endParaRPr>
                </a:p>
              </p:txBody>
            </p:sp>
            <p:sp>
              <p:nvSpPr>
                <p:cNvPr id="190" name="Freeform 49"/>
                <p:cNvSpPr>
                  <a:spLocks noChangeArrowheads="1"/>
                </p:cNvSpPr>
                <p:nvPr/>
              </p:nvSpPr>
              <p:spPr bwMode="auto">
                <a:xfrm>
                  <a:off x="8493070" y="5160857"/>
                  <a:ext cx="274774" cy="174056"/>
                </a:xfrm>
                <a:custGeom>
                  <a:avLst/>
                  <a:gdLst/>
                  <a:ahLst/>
                  <a:cxnLst>
                    <a:cxn ang="0">
                      <a:pos x="1118" y="361"/>
                    </a:cxn>
                    <a:cxn ang="0">
                      <a:pos x="1118" y="361"/>
                    </a:cxn>
                    <a:cxn ang="0">
                      <a:pos x="0" y="543"/>
                    </a:cxn>
                    <a:cxn ang="0">
                      <a:pos x="1118" y="361"/>
                    </a:cxn>
                  </a:cxnLst>
                  <a:rect l="0" t="0" r="r" b="b"/>
                  <a:pathLst>
                    <a:path w="1240" h="786">
                      <a:moveTo>
                        <a:pt x="1118" y="361"/>
                      </a:moveTo>
                      <a:lnTo>
                        <a:pt x="1118" y="361"/>
                      </a:lnTo>
                      <a:cubicBezTo>
                        <a:pt x="1239" y="785"/>
                        <a:pt x="483" y="694"/>
                        <a:pt x="0" y="543"/>
                      </a:cubicBezTo>
                      <a:cubicBezTo>
                        <a:pt x="211" y="210"/>
                        <a:pt x="1027" y="0"/>
                        <a:pt x="1118" y="361"/>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191" name="Freeform 50"/>
                <p:cNvSpPr>
                  <a:spLocks noChangeArrowheads="1"/>
                </p:cNvSpPr>
                <p:nvPr/>
              </p:nvSpPr>
              <p:spPr bwMode="auto">
                <a:xfrm>
                  <a:off x="6503164" y="5200948"/>
                  <a:ext cx="1266304" cy="556392"/>
                </a:xfrm>
                <a:custGeom>
                  <a:avLst/>
                  <a:gdLst/>
                  <a:ahLst/>
                  <a:cxnLst>
                    <a:cxn ang="0">
                      <a:pos x="5256" y="967"/>
                    </a:cxn>
                    <a:cxn ang="0">
                      <a:pos x="5256" y="967"/>
                    </a:cxn>
                    <a:cxn ang="0">
                      <a:pos x="0" y="1813"/>
                    </a:cxn>
                    <a:cxn ang="0">
                      <a:pos x="4531" y="514"/>
                    </a:cxn>
                    <a:cxn ang="0">
                      <a:pos x="5256" y="967"/>
                    </a:cxn>
                  </a:cxnLst>
                  <a:rect l="0" t="0" r="r" b="b"/>
                  <a:pathLst>
                    <a:path w="5710" h="2509">
                      <a:moveTo>
                        <a:pt x="5256" y="967"/>
                      </a:moveTo>
                      <a:lnTo>
                        <a:pt x="5256" y="967"/>
                      </a:lnTo>
                      <a:cubicBezTo>
                        <a:pt x="3715" y="2508"/>
                        <a:pt x="937" y="2085"/>
                        <a:pt x="0" y="1813"/>
                      </a:cubicBezTo>
                      <a:cubicBezTo>
                        <a:pt x="997" y="1904"/>
                        <a:pt x="3292" y="1753"/>
                        <a:pt x="4531" y="514"/>
                      </a:cubicBezTo>
                      <a:cubicBezTo>
                        <a:pt x="5045" y="0"/>
                        <a:pt x="5709" y="514"/>
                        <a:pt x="5256" y="967"/>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192" name="Freeform 51"/>
                <p:cNvSpPr>
                  <a:spLocks noChangeArrowheads="1"/>
                </p:cNvSpPr>
                <p:nvPr/>
              </p:nvSpPr>
              <p:spPr bwMode="auto">
                <a:xfrm>
                  <a:off x="8285768" y="5329046"/>
                  <a:ext cx="288463" cy="167210"/>
                </a:xfrm>
                <a:custGeom>
                  <a:avLst/>
                  <a:gdLst/>
                  <a:ahLst/>
                  <a:cxnLst>
                    <a:cxn ang="0">
                      <a:pos x="1117" y="301"/>
                    </a:cxn>
                    <a:cxn ang="0">
                      <a:pos x="1117" y="301"/>
                    </a:cxn>
                    <a:cxn ang="0">
                      <a:pos x="0" y="604"/>
                    </a:cxn>
                    <a:cxn ang="0">
                      <a:pos x="1117" y="301"/>
                    </a:cxn>
                  </a:cxnLst>
                  <a:rect l="0" t="0" r="r" b="b"/>
                  <a:pathLst>
                    <a:path w="1299" h="756">
                      <a:moveTo>
                        <a:pt x="1117" y="301"/>
                      </a:moveTo>
                      <a:lnTo>
                        <a:pt x="1117" y="301"/>
                      </a:lnTo>
                      <a:cubicBezTo>
                        <a:pt x="1298" y="755"/>
                        <a:pt x="634" y="392"/>
                        <a:pt x="0" y="604"/>
                      </a:cubicBezTo>
                      <a:cubicBezTo>
                        <a:pt x="90" y="121"/>
                        <a:pt x="997" y="0"/>
                        <a:pt x="1117" y="301"/>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193" name="Freeform 52"/>
                <p:cNvSpPr>
                  <a:spLocks noChangeArrowheads="1"/>
                </p:cNvSpPr>
                <p:nvPr/>
              </p:nvSpPr>
              <p:spPr bwMode="auto">
                <a:xfrm>
                  <a:off x="8607478" y="5362292"/>
                  <a:ext cx="207302" cy="154499"/>
                </a:xfrm>
                <a:custGeom>
                  <a:avLst/>
                  <a:gdLst/>
                  <a:ahLst/>
                  <a:cxnLst>
                    <a:cxn ang="0">
                      <a:pos x="604" y="544"/>
                    </a:cxn>
                    <a:cxn ang="0">
                      <a:pos x="604" y="544"/>
                    </a:cxn>
                    <a:cxn ang="0">
                      <a:pos x="0" y="150"/>
                    </a:cxn>
                    <a:cxn ang="0">
                      <a:pos x="604" y="544"/>
                    </a:cxn>
                  </a:cxnLst>
                  <a:rect l="0" t="0" r="r" b="b"/>
                  <a:pathLst>
                    <a:path w="937" h="696">
                      <a:moveTo>
                        <a:pt x="604" y="544"/>
                      </a:moveTo>
                      <a:lnTo>
                        <a:pt x="604" y="544"/>
                      </a:lnTo>
                      <a:cubicBezTo>
                        <a:pt x="423" y="695"/>
                        <a:pt x="242" y="332"/>
                        <a:pt x="0" y="150"/>
                      </a:cubicBezTo>
                      <a:cubicBezTo>
                        <a:pt x="302" y="0"/>
                        <a:pt x="936" y="271"/>
                        <a:pt x="604" y="544"/>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194" name="Freeform 53"/>
                <p:cNvSpPr>
                  <a:spLocks noChangeArrowheads="1"/>
                </p:cNvSpPr>
                <p:nvPr/>
              </p:nvSpPr>
              <p:spPr bwMode="auto">
                <a:xfrm>
                  <a:off x="7052711" y="5509946"/>
                  <a:ext cx="1292706" cy="482076"/>
                </a:xfrm>
                <a:custGeom>
                  <a:avLst/>
                  <a:gdLst/>
                  <a:ahLst/>
                  <a:cxnLst>
                    <a:cxn ang="0">
                      <a:pos x="0" y="1722"/>
                    </a:cxn>
                    <a:cxn ang="0">
                      <a:pos x="0" y="1722"/>
                    </a:cxn>
                    <a:cxn ang="0">
                      <a:pos x="5075" y="0"/>
                    </a:cxn>
                    <a:cxn ang="0">
                      <a:pos x="5740" y="362"/>
                    </a:cxn>
                    <a:cxn ang="0">
                      <a:pos x="0" y="1722"/>
                    </a:cxn>
                  </a:cxnLst>
                  <a:rect l="0" t="0" r="r" b="b"/>
                  <a:pathLst>
                    <a:path w="5831" h="2176">
                      <a:moveTo>
                        <a:pt x="0" y="1722"/>
                      </a:moveTo>
                      <a:lnTo>
                        <a:pt x="0" y="1722"/>
                      </a:lnTo>
                      <a:cubicBezTo>
                        <a:pt x="3111" y="1419"/>
                        <a:pt x="4440" y="30"/>
                        <a:pt x="5075" y="0"/>
                      </a:cubicBezTo>
                      <a:cubicBezTo>
                        <a:pt x="5468" y="0"/>
                        <a:pt x="5680" y="0"/>
                        <a:pt x="5740" y="362"/>
                      </a:cubicBezTo>
                      <a:cubicBezTo>
                        <a:pt x="5830" y="1117"/>
                        <a:pt x="1359" y="2175"/>
                        <a:pt x="0" y="1722"/>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195" name="Freeform 54"/>
                <p:cNvSpPr>
                  <a:spLocks noChangeArrowheads="1"/>
                </p:cNvSpPr>
                <p:nvPr/>
              </p:nvSpPr>
              <p:spPr bwMode="auto">
                <a:xfrm>
                  <a:off x="8124425" y="4551662"/>
                  <a:ext cx="904502" cy="549546"/>
                </a:xfrm>
                <a:custGeom>
                  <a:avLst/>
                  <a:gdLst/>
                  <a:ahLst/>
                  <a:cxnLst>
                    <a:cxn ang="0">
                      <a:pos x="3232" y="906"/>
                    </a:cxn>
                    <a:cxn ang="0">
                      <a:pos x="3232" y="906"/>
                    </a:cxn>
                    <a:cxn ang="0">
                      <a:pos x="0" y="2477"/>
                    </a:cxn>
                    <a:cxn ang="0">
                      <a:pos x="3202" y="0"/>
                    </a:cxn>
                    <a:cxn ang="0">
                      <a:pos x="3232" y="906"/>
                    </a:cxn>
                  </a:cxnLst>
                  <a:rect l="0" t="0" r="r" b="b"/>
                  <a:pathLst>
                    <a:path w="4079" h="2478">
                      <a:moveTo>
                        <a:pt x="3232" y="906"/>
                      </a:moveTo>
                      <a:lnTo>
                        <a:pt x="3232" y="906"/>
                      </a:lnTo>
                      <a:cubicBezTo>
                        <a:pt x="1963" y="725"/>
                        <a:pt x="1026" y="1541"/>
                        <a:pt x="0" y="2477"/>
                      </a:cubicBezTo>
                      <a:cubicBezTo>
                        <a:pt x="452" y="1329"/>
                        <a:pt x="1752" y="0"/>
                        <a:pt x="3202" y="0"/>
                      </a:cubicBezTo>
                      <a:cubicBezTo>
                        <a:pt x="4078" y="0"/>
                        <a:pt x="3957" y="997"/>
                        <a:pt x="3232" y="906"/>
                      </a:cubicBezTo>
                    </a:path>
                  </a:pathLst>
                </a:custGeom>
                <a:grpFill/>
                <a:ln w="9525" cap="flat">
                  <a:noFill/>
                  <a:bevel/>
                  <a:headEnd/>
                  <a:tailEnd/>
                </a:ln>
                <a:effectLst/>
              </p:spPr>
              <p:txBody>
                <a:bodyPr wrap="none" anchor="ctr">
                  <a:prstTxWarp prst="textNoShape">
                    <a:avLst/>
                  </a:prstTxWarp>
                </a:bodyPr>
                <a:lstStyle/>
                <a:p>
                  <a:endParaRPr lang="en-US" sz="1662">
                    <a:solidFill>
                      <a:schemeClr val="accent6"/>
                    </a:solidFill>
                  </a:endParaRPr>
                </a:p>
              </p:txBody>
            </p:sp>
            <p:sp>
              <p:nvSpPr>
                <p:cNvPr id="196" name="Freeform 55"/>
                <p:cNvSpPr>
                  <a:spLocks noChangeArrowheads="1"/>
                </p:cNvSpPr>
                <p:nvPr/>
              </p:nvSpPr>
              <p:spPr bwMode="auto">
                <a:xfrm>
                  <a:off x="6182433" y="5388693"/>
                  <a:ext cx="1868654" cy="937749"/>
                </a:xfrm>
                <a:custGeom>
                  <a:avLst/>
                  <a:gdLst/>
                  <a:ahLst/>
                  <a:cxnLst>
                    <a:cxn ang="0">
                      <a:pos x="0" y="0"/>
                    </a:cxn>
                    <a:cxn ang="0">
                      <a:pos x="0" y="0"/>
                    </a:cxn>
                    <a:cxn ang="0">
                      <a:pos x="6645" y="2568"/>
                    </a:cxn>
                    <a:cxn ang="0">
                      <a:pos x="8307" y="2538"/>
                    </a:cxn>
                    <a:cxn ang="0">
                      <a:pos x="7431" y="3113"/>
                    </a:cxn>
                    <a:cxn ang="0">
                      <a:pos x="0" y="0"/>
                    </a:cxn>
                  </a:cxnLst>
                  <a:rect l="0" t="0" r="r" b="b"/>
                  <a:pathLst>
                    <a:path w="8429" h="4231">
                      <a:moveTo>
                        <a:pt x="0" y="0"/>
                      </a:moveTo>
                      <a:lnTo>
                        <a:pt x="0" y="0"/>
                      </a:lnTo>
                      <a:cubicBezTo>
                        <a:pt x="3322" y="3505"/>
                        <a:pt x="6192" y="2689"/>
                        <a:pt x="6645" y="2568"/>
                      </a:cubicBezTo>
                      <a:cubicBezTo>
                        <a:pt x="7400" y="2418"/>
                        <a:pt x="8126" y="2237"/>
                        <a:pt x="8307" y="2538"/>
                      </a:cubicBezTo>
                      <a:cubicBezTo>
                        <a:pt x="8428" y="2720"/>
                        <a:pt x="8036" y="2931"/>
                        <a:pt x="7431" y="3113"/>
                      </a:cubicBezTo>
                      <a:cubicBezTo>
                        <a:pt x="6554" y="3354"/>
                        <a:pt x="2417" y="4230"/>
                        <a:pt x="0" y="0"/>
                      </a:cubicBezTo>
                    </a:path>
                  </a:pathLst>
                </a:custGeom>
                <a:grpFill/>
                <a:ln w="9525" cap="flat">
                  <a:noFill/>
                  <a:bevel/>
                  <a:headEnd/>
                  <a:tailEnd/>
                </a:ln>
                <a:effectLst/>
              </p:spPr>
              <p:txBody>
                <a:bodyPr wrap="none" anchor="ctr">
                  <a:prstTxWarp prst="textNoShape">
                    <a:avLst/>
                  </a:prstTxWarp>
                </a:bodyPr>
                <a:lstStyle/>
                <a:p>
                  <a:endParaRPr lang="en-US" sz="1662"/>
                </a:p>
              </p:txBody>
            </p:sp>
          </p:grpSp>
        </p:grpSp>
        <p:grpSp>
          <p:nvGrpSpPr>
            <p:cNvPr id="150" name="Group 133"/>
            <p:cNvGrpSpPr/>
            <p:nvPr userDrawn="1"/>
          </p:nvGrpSpPr>
          <p:grpSpPr>
            <a:xfrm>
              <a:off x="8601976" y="6615363"/>
              <a:ext cx="1102087" cy="92075"/>
              <a:chOff x="8601976" y="6615363"/>
              <a:chExt cx="1102087" cy="92075"/>
            </a:xfrm>
          </p:grpSpPr>
          <p:grpSp>
            <p:nvGrpSpPr>
              <p:cNvPr id="151" name="Group 130"/>
              <p:cNvGrpSpPr/>
              <p:nvPr userDrawn="1"/>
            </p:nvGrpSpPr>
            <p:grpSpPr>
              <a:xfrm>
                <a:off x="8601976" y="6615363"/>
                <a:ext cx="491834" cy="92075"/>
                <a:chOff x="8601976" y="6615363"/>
                <a:chExt cx="491834" cy="92075"/>
              </a:xfrm>
              <a:solidFill>
                <a:srgbClr val="E18A32"/>
              </a:solidFill>
            </p:grpSpPr>
            <p:sp>
              <p:nvSpPr>
                <p:cNvPr id="162" name="Freeform 4"/>
                <p:cNvSpPr>
                  <a:spLocks noChangeArrowheads="1"/>
                </p:cNvSpPr>
                <p:nvPr/>
              </p:nvSpPr>
              <p:spPr bwMode="auto">
                <a:xfrm>
                  <a:off x="8601976" y="6615363"/>
                  <a:ext cx="79031" cy="92075"/>
                </a:xfrm>
                <a:custGeom>
                  <a:avLst/>
                  <a:gdLst/>
                  <a:ahLst/>
                  <a:cxnLst>
                    <a:cxn ang="0">
                      <a:pos x="0" y="794"/>
                    </a:cxn>
                    <a:cxn ang="0">
                      <a:pos x="0" y="794"/>
                    </a:cxn>
                    <a:cxn ang="0">
                      <a:pos x="56" y="454"/>
                    </a:cxn>
                    <a:cxn ang="0">
                      <a:pos x="227" y="208"/>
                    </a:cxn>
                    <a:cxn ang="0">
                      <a:pos x="491" y="57"/>
                    </a:cxn>
                    <a:cxn ang="0">
                      <a:pos x="794" y="0"/>
                    </a:cxn>
                    <a:cxn ang="0">
                      <a:pos x="1021" y="19"/>
                    </a:cxn>
                    <a:cxn ang="0">
                      <a:pos x="1191" y="76"/>
                    </a:cxn>
                    <a:cxn ang="0">
                      <a:pos x="1343" y="151"/>
                    </a:cxn>
                    <a:cxn ang="0">
                      <a:pos x="1097" y="587"/>
                    </a:cxn>
                    <a:cxn ang="0">
                      <a:pos x="1021" y="530"/>
                    </a:cxn>
                    <a:cxn ang="0">
                      <a:pos x="927" y="492"/>
                    </a:cxn>
                    <a:cxn ang="0">
                      <a:pos x="813" y="473"/>
                    </a:cxn>
                    <a:cxn ang="0">
                      <a:pos x="681" y="492"/>
                    </a:cxn>
                    <a:cxn ang="0">
                      <a:pos x="586" y="567"/>
                    </a:cxn>
                    <a:cxn ang="0">
                      <a:pos x="510" y="662"/>
                    </a:cxn>
                    <a:cxn ang="0">
                      <a:pos x="491" y="794"/>
                    </a:cxn>
                    <a:cxn ang="0">
                      <a:pos x="510" y="907"/>
                    </a:cxn>
                    <a:cxn ang="0">
                      <a:pos x="586" y="1020"/>
                    </a:cxn>
                    <a:cxn ang="0">
                      <a:pos x="681" y="1077"/>
                    </a:cxn>
                    <a:cxn ang="0">
                      <a:pos x="813" y="1116"/>
                    </a:cxn>
                    <a:cxn ang="0">
                      <a:pos x="945" y="1096"/>
                    </a:cxn>
                    <a:cxn ang="0">
                      <a:pos x="1040" y="1059"/>
                    </a:cxn>
                    <a:cxn ang="0">
                      <a:pos x="1135" y="983"/>
                    </a:cxn>
                    <a:cxn ang="0">
                      <a:pos x="1362" y="1418"/>
                    </a:cxn>
                    <a:cxn ang="0">
                      <a:pos x="1229" y="1494"/>
                    </a:cxn>
                    <a:cxn ang="0">
                      <a:pos x="1040" y="1570"/>
                    </a:cxn>
                    <a:cxn ang="0">
                      <a:pos x="813" y="1588"/>
                    </a:cxn>
                    <a:cxn ang="0">
                      <a:pos x="491" y="1531"/>
                    </a:cxn>
                    <a:cxn ang="0">
                      <a:pos x="227" y="1361"/>
                    </a:cxn>
                    <a:cxn ang="0">
                      <a:pos x="56" y="1116"/>
                    </a:cxn>
                    <a:cxn ang="0">
                      <a:pos x="0" y="794"/>
                    </a:cxn>
                  </a:cxnLst>
                  <a:rect l="0" t="0" r="r" b="b"/>
                  <a:pathLst>
                    <a:path w="1363" h="1589">
                      <a:moveTo>
                        <a:pt x="0" y="794"/>
                      </a:moveTo>
                      <a:lnTo>
                        <a:pt x="0" y="794"/>
                      </a:lnTo>
                      <a:cubicBezTo>
                        <a:pt x="0" y="662"/>
                        <a:pt x="18" y="567"/>
                        <a:pt x="56" y="454"/>
                      </a:cubicBezTo>
                      <a:cubicBezTo>
                        <a:pt x="94" y="360"/>
                        <a:pt x="151" y="284"/>
                        <a:pt x="227" y="208"/>
                      </a:cubicBezTo>
                      <a:cubicBezTo>
                        <a:pt x="302" y="133"/>
                        <a:pt x="378" y="94"/>
                        <a:pt x="491" y="57"/>
                      </a:cubicBezTo>
                      <a:cubicBezTo>
                        <a:pt x="586" y="19"/>
                        <a:pt x="681" y="0"/>
                        <a:pt x="794" y="0"/>
                      </a:cubicBezTo>
                      <a:cubicBezTo>
                        <a:pt x="870" y="0"/>
                        <a:pt x="964" y="0"/>
                        <a:pt x="1021" y="19"/>
                      </a:cubicBezTo>
                      <a:cubicBezTo>
                        <a:pt x="1097" y="38"/>
                        <a:pt x="1154" y="57"/>
                        <a:pt x="1191" y="76"/>
                      </a:cubicBezTo>
                      <a:cubicBezTo>
                        <a:pt x="1248" y="94"/>
                        <a:pt x="1305" y="133"/>
                        <a:pt x="1343" y="151"/>
                      </a:cubicBezTo>
                      <a:cubicBezTo>
                        <a:pt x="1097" y="587"/>
                        <a:pt x="1097" y="587"/>
                        <a:pt x="1097" y="587"/>
                      </a:cubicBezTo>
                      <a:cubicBezTo>
                        <a:pt x="1078" y="567"/>
                        <a:pt x="1059" y="549"/>
                        <a:pt x="1021" y="530"/>
                      </a:cubicBezTo>
                      <a:cubicBezTo>
                        <a:pt x="1002" y="511"/>
                        <a:pt x="964" y="511"/>
                        <a:pt x="927" y="492"/>
                      </a:cubicBezTo>
                      <a:cubicBezTo>
                        <a:pt x="889" y="473"/>
                        <a:pt x="851" y="473"/>
                        <a:pt x="813" y="473"/>
                      </a:cubicBezTo>
                      <a:cubicBezTo>
                        <a:pt x="757" y="473"/>
                        <a:pt x="718" y="473"/>
                        <a:pt x="681" y="492"/>
                      </a:cubicBezTo>
                      <a:cubicBezTo>
                        <a:pt x="643" y="511"/>
                        <a:pt x="605" y="530"/>
                        <a:pt x="586" y="567"/>
                      </a:cubicBezTo>
                      <a:cubicBezTo>
                        <a:pt x="548" y="587"/>
                        <a:pt x="529" y="624"/>
                        <a:pt x="510" y="662"/>
                      </a:cubicBezTo>
                      <a:cubicBezTo>
                        <a:pt x="491" y="700"/>
                        <a:pt x="491" y="757"/>
                        <a:pt x="491" y="794"/>
                      </a:cubicBezTo>
                      <a:cubicBezTo>
                        <a:pt x="491" y="832"/>
                        <a:pt x="491" y="869"/>
                        <a:pt x="510" y="907"/>
                      </a:cubicBezTo>
                      <a:cubicBezTo>
                        <a:pt x="529" y="945"/>
                        <a:pt x="548" y="983"/>
                        <a:pt x="586" y="1020"/>
                      </a:cubicBezTo>
                      <a:cubicBezTo>
                        <a:pt x="605" y="1040"/>
                        <a:pt x="643" y="1059"/>
                        <a:pt x="681" y="1077"/>
                      </a:cubicBezTo>
                      <a:cubicBezTo>
                        <a:pt x="737" y="1096"/>
                        <a:pt x="775" y="1116"/>
                        <a:pt x="813" y="1116"/>
                      </a:cubicBezTo>
                      <a:cubicBezTo>
                        <a:pt x="870" y="1116"/>
                        <a:pt x="908" y="1096"/>
                        <a:pt x="945" y="1096"/>
                      </a:cubicBezTo>
                      <a:cubicBezTo>
                        <a:pt x="984" y="1077"/>
                        <a:pt x="1021" y="1059"/>
                        <a:pt x="1040" y="1059"/>
                      </a:cubicBezTo>
                      <a:cubicBezTo>
                        <a:pt x="1078" y="1040"/>
                        <a:pt x="1097" y="1020"/>
                        <a:pt x="1135" y="983"/>
                      </a:cubicBezTo>
                      <a:cubicBezTo>
                        <a:pt x="1362" y="1418"/>
                        <a:pt x="1362" y="1418"/>
                        <a:pt x="1362" y="1418"/>
                      </a:cubicBezTo>
                      <a:cubicBezTo>
                        <a:pt x="1324" y="1437"/>
                        <a:pt x="1286" y="1475"/>
                        <a:pt x="1229" y="1494"/>
                      </a:cubicBezTo>
                      <a:cubicBezTo>
                        <a:pt x="1173" y="1531"/>
                        <a:pt x="1116" y="1550"/>
                        <a:pt x="1040" y="1570"/>
                      </a:cubicBezTo>
                      <a:cubicBezTo>
                        <a:pt x="984" y="1588"/>
                        <a:pt x="908" y="1588"/>
                        <a:pt x="813" y="1588"/>
                      </a:cubicBezTo>
                      <a:cubicBezTo>
                        <a:pt x="700" y="1588"/>
                        <a:pt x="586" y="1570"/>
                        <a:pt x="491" y="1531"/>
                      </a:cubicBezTo>
                      <a:cubicBezTo>
                        <a:pt x="378" y="1494"/>
                        <a:pt x="302" y="1437"/>
                        <a:pt x="227" y="1361"/>
                      </a:cubicBezTo>
                      <a:cubicBezTo>
                        <a:pt x="151" y="1304"/>
                        <a:pt x="94" y="1210"/>
                        <a:pt x="56" y="1116"/>
                      </a:cubicBezTo>
                      <a:cubicBezTo>
                        <a:pt x="18" y="1020"/>
                        <a:pt x="0" y="907"/>
                        <a:pt x="0" y="794"/>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163" name="Freeform 5"/>
                <p:cNvSpPr>
                  <a:spLocks noChangeArrowheads="1"/>
                </p:cNvSpPr>
                <p:nvPr/>
              </p:nvSpPr>
              <p:spPr bwMode="auto">
                <a:xfrm>
                  <a:off x="8674357" y="6615363"/>
                  <a:ext cx="93354" cy="92075"/>
                </a:xfrm>
                <a:custGeom>
                  <a:avLst/>
                  <a:gdLst/>
                  <a:ahLst/>
                  <a:cxnLst>
                    <a:cxn ang="0">
                      <a:pos x="0" y="794"/>
                    </a:cxn>
                    <a:cxn ang="0">
                      <a:pos x="0" y="794"/>
                    </a:cxn>
                    <a:cxn ang="0">
                      <a:pos x="76" y="473"/>
                    </a:cxn>
                    <a:cxn ang="0">
                      <a:pos x="246" y="227"/>
                    </a:cxn>
                    <a:cxn ang="0">
                      <a:pos x="493" y="57"/>
                    </a:cxn>
                    <a:cxn ang="0">
                      <a:pos x="795" y="0"/>
                    </a:cxn>
                    <a:cxn ang="0">
                      <a:pos x="1117" y="57"/>
                    </a:cxn>
                    <a:cxn ang="0">
                      <a:pos x="1363" y="227"/>
                    </a:cxn>
                    <a:cxn ang="0">
                      <a:pos x="1533" y="473"/>
                    </a:cxn>
                    <a:cxn ang="0">
                      <a:pos x="1609" y="794"/>
                    </a:cxn>
                    <a:cxn ang="0">
                      <a:pos x="1533" y="1096"/>
                    </a:cxn>
                    <a:cxn ang="0">
                      <a:pos x="1363" y="1361"/>
                    </a:cxn>
                    <a:cxn ang="0">
                      <a:pos x="1117" y="1531"/>
                    </a:cxn>
                    <a:cxn ang="0">
                      <a:pos x="795" y="1588"/>
                    </a:cxn>
                    <a:cxn ang="0">
                      <a:pos x="493" y="1531"/>
                    </a:cxn>
                    <a:cxn ang="0">
                      <a:pos x="246" y="1361"/>
                    </a:cxn>
                    <a:cxn ang="0">
                      <a:pos x="76" y="1096"/>
                    </a:cxn>
                    <a:cxn ang="0">
                      <a:pos x="0" y="794"/>
                    </a:cxn>
                    <a:cxn ang="0">
                      <a:pos x="493" y="794"/>
                    </a:cxn>
                    <a:cxn ang="0">
                      <a:pos x="493" y="794"/>
                    </a:cxn>
                    <a:cxn ang="0">
                      <a:pos x="511" y="907"/>
                    </a:cxn>
                    <a:cxn ang="0">
                      <a:pos x="568" y="1020"/>
                    </a:cxn>
                    <a:cxn ang="0">
                      <a:pos x="681" y="1077"/>
                    </a:cxn>
                    <a:cxn ang="0">
                      <a:pos x="795" y="1116"/>
                    </a:cxn>
                    <a:cxn ang="0">
                      <a:pos x="927" y="1077"/>
                    </a:cxn>
                    <a:cxn ang="0">
                      <a:pos x="1022" y="1020"/>
                    </a:cxn>
                    <a:cxn ang="0">
                      <a:pos x="1098" y="907"/>
                    </a:cxn>
                    <a:cxn ang="0">
                      <a:pos x="1117" y="794"/>
                    </a:cxn>
                    <a:cxn ang="0">
                      <a:pos x="1098" y="662"/>
                    </a:cxn>
                    <a:cxn ang="0">
                      <a:pos x="1022" y="567"/>
                    </a:cxn>
                    <a:cxn ang="0">
                      <a:pos x="927" y="492"/>
                    </a:cxn>
                    <a:cxn ang="0">
                      <a:pos x="795" y="473"/>
                    </a:cxn>
                    <a:cxn ang="0">
                      <a:pos x="681" y="492"/>
                    </a:cxn>
                    <a:cxn ang="0">
                      <a:pos x="568" y="567"/>
                    </a:cxn>
                    <a:cxn ang="0">
                      <a:pos x="511" y="662"/>
                    </a:cxn>
                    <a:cxn ang="0">
                      <a:pos x="493" y="794"/>
                    </a:cxn>
                  </a:cxnLst>
                  <a:rect l="0" t="0" r="r" b="b"/>
                  <a:pathLst>
                    <a:path w="1610" h="1589">
                      <a:moveTo>
                        <a:pt x="0" y="794"/>
                      </a:moveTo>
                      <a:lnTo>
                        <a:pt x="0" y="794"/>
                      </a:lnTo>
                      <a:cubicBezTo>
                        <a:pt x="0" y="681"/>
                        <a:pt x="19" y="587"/>
                        <a:pt x="76" y="473"/>
                      </a:cubicBezTo>
                      <a:cubicBezTo>
                        <a:pt x="114" y="378"/>
                        <a:pt x="170" y="303"/>
                        <a:pt x="246" y="227"/>
                      </a:cubicBezTo>
                      <a:cubicBezTo>
                        <a:pt x="303" y="151"/>
                        <a:pt x="397" y="94"/>
                        <a:pt x="493" y="57"/>
                      </a:cubicBezTo>
                      <a:cubicBezTo>
                        <a:pt x="587" y="19"/>
                        <a:pt x="700" y="0"/>
                        <a:pt x="795" y="0"/>
                      </a:cubicBezTo>
                      <a:cubicBezTo>
                        <a:pt x="909" y="0"/>
                        <a:pt x="1022" y="19"/>
                        <a:pt x="1117" y="57"/>
                      </a:cubicBezTo>
                      <a:cubicBezTo>
                        <a:pt x="1211" y="94"/>
                        <a:pt x="1287" y="151"/>
                        <a:pt x="1363" y="227"/>
                      </a:cubicBezTo>
                      <a:cubicBezTo>
                        <a:pt x="1438" y="303"/>
                        <a:pt x="1495" y="378"/>
                        <a:pt x="1533" y="473"/>
                      </a:cubicBezTo>
                      <a:cubicBezTo>
                        <a:pt x="1571" y="587"/>
                        <a:pt x="1609" y="681"/>
                        <a:pt x="1609" y="794"/>
                      </a:cubicBezTo>
                      <a:cubicBezTo>
                        <a:pt x="1609" y="907"/>
                        <a:pt x="1571" y="1002"/>
                        <a:pt x="1533" y="1096"/>
                      </a:cubicBezTo>
                      <a:cubicBezTo>
                        <a:pt x="1495" y="1191"/>
                        <a:pt x="1438" y="1286"/>
                        <a:pt x="1363" y="1361"/>
                      </a:cubicBezTo>
                      <a:cubicBezTo>
                        <a:pt x="1287" y="1418"/>
                        <a:pt x="1211" y="1475"/>
                        <a:pt x="1117" y="1531"/>
                      </a:cubicBezTo>
                      <a:cubicBezTo>
                        <a:pt x="1022" y="1570"/>
                        <a:pt x="909" y="1588"/>
                        <a:pt x="795" y="1588"/>
                      </a:cubicBezTo>
                      <a:cubicBezTo>
                        <a:pt x="700" y="1588"/>
                        <a:pt x="587" y="1570"/>
                        <a:pt x="493" y="1531"/>
                      </a:cubicBezTo>
                      <a:cubicBezTo>
                        <a:pt x="397" y="1475"/>
                        <a:pt x="303" y="1418"/>
                        <a:pt x="246" y="1361"/>
                      </a:cubicBezTo>
                      <a:cubicBezTo>
                        <a:pt x="170" y="1286"/>
                        <a:pt x="114" y="1191"/>
                        <a:pt x="76" y="1096"/>
                      </a:cubicBezTo>
                      <a:cubicBezTo>
                        <a:pt x="19" y="1002"/>
                        <a:pt x="0" y="907"/>
                        <a:pt x="0" y="794"/>
                      </a:cubicBezTo>
                      <a:close/>
                      <a:moveTo>
                        <a:pt x="493" y="794"/>
                      </a:moveTo>
                      <a:lnTo>
                        <a:pt x="493" y="794"/>
                      </a:lnTo>
                      <a:cubicBezTo>
                        <a:pt x="493" y="832"/>
                        <a:pt x="493" y="869"/>
                        <a:pt x="511" y="907"/>
                      </a:cubicBezTo>
                      <a:cubicBezTo>
                        <a:pt x="530" y="945"/>
                        <a:pt x="549" y="983"/>
                        <a:pt x="568" y="1020"/>
                      </a:cubicBezTo>
                      <a:cubicBezTo>
                        <a:pt x="606" y="1040"/>
                        <a:pt x="644" y="1059"/>
                        <a:pt x="681" y="1077"/>
                      </a:cubicBezTo>
                      <a:cubicBezTo>
                        <a:pt x="720" y="1096"/>
                        <a:pt x="757" y="1116"/>
                        <a:pt x="795" y="1116"/>
                      </a:cubicBezTo>
                      <a:cubicBezTo>
                        <a:pt x="852" y="1116"/>
                        <a:pt x="890" y="1096"/>
                        <a:pt x="927" y="1077"/>
                      </a:cubicBezTo>
                      <a:cubicBezTo>
                        <a:pt x="965" y="1059"/>
                        <a:pt x="1003" y="1040"/>
                        <a:pt x="1022" y="1020"/>
                      </a:cubicBezTo>
                      <a:cubicBezTo>
                        <a:pt x="1060" y="983"/>
                        <a:pt x="1079" y="945"/>
                        <a:pt x="1098" y="907"/>
                      </a:cubicBezTo>
                      <a:cubicBezTo>
                        <a:pt x="1117" y="869"/>
                        <a:pt x="1117" y="832"/>
                        <a:pt x="1117" y="794"/>
                      </a:cubicBezTo>
                      <a:cubicBezTo>
                        <a:pt x="1117" y="757"/>
                        <a:pt x="1117" y="700"/>
                        <a:pt x="1098" y="662"/>
                      </a:cubicBezTo>
                      <a:cubicBezTo>
                        <a:pt x="1079" y="624"/>
                        <a:pt x="1060" y="587"/>
                        <a:pt x="1022" y="567"/>
                      </a:cubicBezTo>
                      <a:cubicBezTo>
                        <a:pt x="1003" y="530"/>
                        <a:pt x="965" y="511"/>
                        <a:pt x="927" y="492"/>
                      </a:cubicBezTo>
                      <a:cubicBezTo>
                        <a:pt x="890" y="473"/>
                        <a:pt x="852" y="473"/>
                        <a:pt x="795" y="473"/>
                      </a:cubicBezTo>
                      <a:cubicBezTo>
                        <a:pt x="757" y="473"/>
                        <a:pt x="720" y="473"/>
                        <a:pt x="681" y="492"/>
                      </a:cubicBezTo>
                      <a:cubicBezTo>
                        <a:pt x="644" y="511"/>
                        <a:pt x="606" y="530"/>
                        <a:pt x="568" y="567"/>
                      </a:cubicBezTo>
                      <a:cubicBezTo>
                        <a:pt x="549" y="587"/>
                        <a:pt x="530" y="624"/>
                        <a:pt x="511" y="662"/>
                      </a:cubicBezTo>
                      <a:cubicBezTo>
                        <a:pt x="493" y="700"/>
                        <a:pt x="493" y="757"/>
                        <a:pt x="493" y="794"/>
                      </a:cubicBezTo>
                      <a:close/>
                    </a:path>
                  </a:pathLst>
                </a:custGeom>
                <a:grpFill/>
                <a:ln w="9525" cap="flat">
                  <a:noFill/>
                  <a:bevel/>
                  <a:headEnd/>
                  <a:tailEnd/>
                </a:ln>
                <a:effectLst/>
              </p:spPr>
              <p:txBody>
                <a:bodyPr wrap="none" anchor="ctr">
                  <a:prstTxWarp prst="textNoShape">
                    <a:avLst/>
                  </a:prstTxWarp>
                </a:bodyPr>
                <a:lstStyle/>
                <a:p>
                  <a:endParaRPr lang="en-US" sz="1662"/>
                </a:p>
              </p:txBody>
            </p:sp>
            <p:sp>
              <p:nvSpPr>
                <p:cNvPr id="164" name="Freeform 6"/>
                <p:cNvSpPr>
                  <a:spLocks noChangeArrowheads="1"/>
                </p:cNvSpPr>
                <p:nvPr/>
              </p:nvSpPr>
              <p:spPr bwMode="auto">
                <a:xfrm>
                  <a:off x="8760038" y="6617409"/>
                  <a:ext cx="89006" cy="87727"/>
                </a:xfrm>
                <a:custGeom>
                  <a:avLst/>
                  <a:gdLst/>
                  <a:ahLst/>
                  <a:cxnLst>
                    <a:cxn ang="0">
                      <a:pos x="586" y="0"/>
                    </a:cxn>
                    <a:cxn ang="0">
                      <a:pos x="945" y="0"/>
                    </a:cxn>
                    <a:cxn ang="0">
                      <a:pos x="1532" y="1512"/>
                    </a:cxn>
                    <a:cxn ang="0">
                      <a:pos x="1040" y="1512"/>
                    </a:cxn>
                    <a:cxn ang="0">
                      <a:pos x="1002" y="1380"/>
                    </a:cxn>
                    <a:cxn ang="0">
                      <a:pos x="529" y="1380"/>
                    </a:cxn>
                    <a:cxn ang="0">
                      <a:pos x="491" y="1512"/>
                    </a:cxn>
                    <a:cxn ang="0">
                      <a:pos x="0" y="1512"/>
                    </a:cxn>
                    <a:cxn ang="0">
                      <a:pos x="586" y="0"/>
                    </a:cxn>
                    <a:cxn ang="0">
                      <a:pos x="870" y="1039"/>
                    </a:cxn>
                    <a:cxn ang="0">
                      <a:pos x="775" y="775"/>
                    </a:cxn>
                    <a:cxn ang="0">
                      <a:pos x="661" y="1039"/>
                    </a:cxn>
                    <a:cxn ang="0">
                      <a:pos x="870" y="1039"/>
                    </a:cxn>
                  </a:cxnLst>
                  <a:rect l="0" t="0" r="r" b="b"/>
                  <a:pathLst>
                    <a:path w="1533" h="1513">
                      <a:moveTo>
                        <a:pt x="586" y="0"/>
                      </a:moveTo>
                      <a:lnTo>
                        <a:pt x="945" y="0"/>
                      </a:lnTo>
                      <a:lnTo>
                        <a:pt x="1532" y="1512"/>
                      </a:lnTo>
                      <a:lnTo>
                        <a:pt x="1040" y="1512"/>
                      </a:lnTo>
                      <a:lnTo>
                        <a:pt x="1002" y="1380"/>
                      </a:lnTo>
                      <a:lnTo>
                        <a:pt x="529" y="1380"/>
                      </a:lnTo>
                      <a:lnTo>
                        <a:pt x="491" y="1512"/>
                      </a:lnTo>
                      <a:lnTo>
                        <a:pt x="0" y="1512"/>
                      </a:lnTo>
                      <a:lnTo>
                        <a:pt x="586" y="0"/>
                      </a:lnTo>
                      <a:close/>
                      <a:moveTo>
                        <a:pt x="870" y="1039"/>
                      </a:moveTo>
                      <a:lnTo>
                        <a:pt x="775" y="775"/>
                      </a:lnTo>
                      <a:lnTo>
                        <a:pt x="661" y="1039"/>
                      </a:lnTo>
                      <a:lnTo>
                        <a:pt x="870" y="1039"/>
                      </a:lnTo>
                      <a:close/>
                    </a:path>
                  </a:pathLst>
                </a:custGeom>
                <a:grpFill/>
                <a:ln w="9525" cap="flat">
                  <a:noFill/>
                  <a:bevel/>
                  <a:headEnd/>
                  <a:tailEnd/>
                </a:ln>
                <a:effectLst/>
              </p:spPr>
              <p:txBody>
                <a:bodyPr wrap="none" anchor="ctr">
                  <a:prstTxWarp prst="textNoShape">
                    <a:avLst/>
                  </a:prstTxWarp>
                </a:bodyPr>
                <a:lstStyle/>
                <a:p>
                  <a:endParaRPr lang="en-US" sz="1662"/>
                </a:p>
              </p:txBody>
            </p:sp>
            <p:sp>
              <p:nvSpPr>
                <p:cNvPr id="165" name="Freeform 7"/>
                <p:cNvSpPr>
                  <a:spLocks noChangeArrowheads="1"/>
                </p:cNvSpPr>
                <p:nvPr/>
              </p:nvSpPr>
              <p:spPr bwMode="auto">
                <a:xfrm>
                  <a:off x="8850067" y="6615363"/>
                  <a:ext cx="56012" cy="92075"/>
                </a:xfrm>
                <a:custGeom>
                  <a:avLst/>
                  <a:gdLst/>
                  <a:ahLst/>
                  <a:cxnLst>
                    <a:cxn ang="0">
                      <a:pos x="0" y="1077"/>
                    </a:cxn>
                    <a:cxn ang="0">
                      <a:pos x="0" y="1077"/>
                    </a:cxn>
                    <a:cxn ang="0">
                      <a:pos x="114" y="1096"/>
                    </a:cxn>
                    <a:cxn ang="0">
                      <a:pos x="208" y="1116"/>
                    </a:cxn>
                    <a:cxn ang="0">
                      <a:pos x="321" y="1134"/>
                    </a:cxn>
                    <a:cxn ang="0">
                      <a:pos x="435" y="1059"/>
                    </a:cxn>
                    <a:cxn ang="0">
                      <a:pos x="397" y="983"/>
                    </a:cxn>
                    <a:cxn ang="0">
                      <a:pos x="321" y="926"/>
                    </a:cxn>
                    <a:cxn ang="0">
                      <a:pos x="208" y="832"/>
                    </a:cxn>
                    <a:cxn ang="0">
                      <a:pos x="114" y="738"/>
                    </a:cxn>
                    <a:cxn ang="0">
                      <a:pos x="38" y="605"/>
                    </a:cxn>
                    <a:cxn ang="0">
                      <a:pos x="0" y="435"/>
                    </a:cxn>
                    <a:cxn ang="0">
                      <a:pos x="38" y="246"/>
                    </a:cxn>
                    <a:cxn ang="0">
                      <a:pos x="151" y="113"/>
                    </a:cxn>
                    <a:cxn ang="0">
                      <a:pos x="303" y="19"/>
                    </a:cxn>
                    <a:cxn ang="0">
                      <a:pos x="492" y="0"/>
                    </a:cxn>
                    <a:cxn ang="0">
                      <a:pos x="605" y="0"/>
                    </a:cxn>
                    <a:cxn ang="0">
                      <a:pos x="700" y="19"/>
                    </a:cxn>
                    <a:cxn ang="0">
                      <a:pos x="814" y="19"/>
                    </a:cxn>
                    <a:cxn ang="0">
                      <a:pos x="814" y="454"/>
                    </a:cxn>
                    <a:cxn ang="0">
                      <a:pos x="757" y="454"/>
                    </a:cxn>
                    <a:cxn ang="0">
                      <a:pos x="719" y="435"/>
                    </a:cxn>
                    <a:cxn ang="0">
                      <a:pos x="681" y="435"/>
                    </a:cxn>
                    <a:cxn ang="0">
                      <a:pos x="644" y="435"/>
                    </a:cxn>
                    <a:cxn ang="0">
                      <a:pos x="605" y="454"/>
                    </a:cxn>
                    <a:cxn ang="0">
                      <a:pos x="568" y="454"/>
                    </a:cxn>
                    <a:cxn ang="0">
                      <a:pos x="549" y="492"/>
                    </a:cxn>
                    <a:cxn ang="0">
                      <a:pos x="587" y="530"/>
                    </a:cxn>
                    <a:cxn ang="0">
                      <a:pos x="662" y="605"/>
                    </a:cxn>
                    <a:cxn ang="0">
                      <a:pos x="757" y="681"/>
                    </a:cxn>
                    <a:cxn ang="0">
                      <a:pos x="851" y="794"/>
                    </a:cxn>
                    <a:cxn ang="0">
                      <a:pos x="927" y="926"/>
                    </a:cxn>
                    <a:cxn ang="0">
                      <a:pos x="965" y="1116"/>
                    </a:cxn>
                    <a:cxn ang="0">
                      <a:pos x="927" y="1304"/>
                    </a:cxn>
                    <a:cxn ang="0">
                      <a:pos x="833" y="1456"/>
                    </a:cxn>
                    <a:cxn ang="0">
                      <a:pos x="662" y="1550"/>
                    </a:cxn>
                    <a:cxn ang="0">
                      <a:pos x="417" y="1588"/>
                    </a:cxn>
                    <a:cxn ang="0">
                      <a:pos x="246" y="1588"/>
                    </a:cxn>
                    <a:cxn ang="0">
                      <a:pos x="114" y="1570"/>
                    </a:cxn>
                    <a:cxn ang="0">
                      <a:pos x="0" y="1531"/>
                    </a:cxn>
                    <a:cxn ang="0">
                      <a:pos x="0" y="1077"/>
                    </a:cxn>
                  </a:cxnLst>
                  <a:rect l="0" t="0" r="r" b="b"/>
                  <a:pathLst>
                    <a:path w="966" h="1589">
                      <a:moveTo>
                        <a:pt x="0" y="1077"/>
                      </a:moveTo>
                      <a:lnTo>
                        <a:pt x="0" y="1077"/>
                      </a:lnTo>
                      <a:cubicBezTo>
                        <a:pt x="38" y="1096"/>
                        <a:pt x="76" y="1096"/>
                        <a:pt x="114" y="1096"/>
                      </a:cubicBezTo>
                      <a:cubicBezTo>
                        <a:pt x="133" y="1116"/>
                        <a:pt x="170" y="1116"/>
                        <a:pt x="208" y="1116"/>
                      </a:cubicBezTo>
                      <a:cubicBezTo>
                        <a:pt x="246" y="1134"/>
                        <a:pt x="284" y="1134"/>
                        <a:pt x="321" y="1134"/>
                      </a:cubicBezTo>
                      <a:cubicBezTo>
                        <a:pt x="397" y="1134"/>
                        <a:pt x="435" y="1096"/>
                        <a:pt x="435" y="1059"/>
                      </a:cubicBezTo>
                      <a:cubicBezTo>
                        <a:pt x="435" y="1040"/>
                        <a:pt x="417" y="1002"/>
                        <a:pt x="397" y="983"/>
                      </a:cubicBezTo>
                      <a:cubicBezTo>
                        <a:pt x="378" y="964"/>
                        <a:pt x="360" y="945"/>
                        <a:pt x="321" y="926"/>
                      </a:cubicBezTo>
                      <a:cubicBezTo>
                        <a:pt x="284" y="888"/>
                        <a:pt x="246" y="869"/>
                        <a:pt x="208" y="832"/>
                      </a:cubicBezTo>
                      <a:cubicBezTo>
                        <a:pt x="170" y="813"/>
                        <a:pt x="151" y="776"/>
                        <a:pt x="114" y="738"/>
                      </a:cubicBezTo>
                      <a:cubicBezTo>
                        <a:pt x="76" y="700"/>
                        <a:pt x="57" y="643"/>
                        <a:pt x="38" y="605"/>
                      </a:cubicBezTo>
                      <a:cubicBezTo>
                        <a:pt x="0" y="549"/>
                        <a:pt x="0" y="492"/>
                        <a:pt x="0" y="435"/>
                      </a:cubicBezTo>
                      <a:cubicBezTo>
                        <a:pt x="0" y="360"/>
                        <a:pt x="19" y="303"/>
                        <a:pt x="38" y="246"/>
                      </a:cubicBezTo>
                      <a:cubicBezTo>
                        <a:pt x="57" y="189"/>
                        <a:pt x="94" y="151"/>
                        <a:pt x="151" y="113"/>
                      </a:cubicBezTo>
                      <a:cubicBezTo>
                        <a:pt x="189" y="76"/>
                        <a:pt x="246" y="38"/>
                        <a:pt x="303" y="19"/>
                      </a:cubicBezTo>
                      <a:cubicBezTo>
                        <a:pt x="360" y="0"/>
                        <a:pt x="435" y="0"/>
                        <a:pt x="492" y="0"/>
                      </a:cubicBezTo>
                      <a:cubicBezTo>
                        <a:pt x="530" y="0"/>
                        <a:pt x="568" y="0"/>
                        <a:pt x="605" y="0"/>
                      </a:cubicBezTo>
                      <a:cubicBezTo>
                        <a:pt x="644" y="0"/>
                        <a:pt x="681" y="0"/>
                        <a:pt x="700" y="19"/>
                      </a:cubicBezTo>
                      <a:cubicBezTo>
                        <a:pt x="738" y="19"/>
                        <a:pt x="776" y="19"/>
                        <a:pt x="814" y="19"/>
                      </a:cubicBezTo>
                      <a:cubicBezTo>
                        <a:pt x="814" y="454"/>
                        <a:pt x="814" y="454"/>
                        <a:pt x="814" y="454"/>
                      </a:cubicBezTo>
                      <a:cubicBezTo>
                        <a:pt x="795" y="454"/>
                        <a:pt x="776" y="454"/>
                        <a:pt x="757" y="454"/>
                      </a:cubicBezTo>
                      <a:cubicBezTo>
                        <a:pt x="757" y="435"/>
                        <a:pt x="738" y="435"/>
                        <a:pt x="719" y="435"/>
                      </a:cubicBezTo>
                      <a:cubicBezTo>
                        <a:pt x="700" y="435"/>
                        <a:pt x="700" y="435"/>
                        <a:pt x="681" y="435"/>
                      </a:cubicBezTo>
                      <a:cubicBezTo>
                        <a:pt x="662" y="435"/>
                        <a:pt x="662" y="435"/>
                        <a:pt x="644" y="435"/>
                      </a:cubicBezTo>
                      <a:cubicBezTo>
                        <a:pt x="624" y="435"/>
                        <a:pt x="624" y="435"/>
                        <a:pt x="605" y="454"/>
                      </a:cubicBezTo>
                      <a:cubicBezTo>
                        <a:pt x="587" y="454"/>
                        <a:pt x="587" y="454"/>
                        <a:pt x="568" y="454"/>
                      </a:cubicBezTo>
                      <a:cubicBezTo>
                        <a:pt x="568" y="473"/>
                        <a:pt x="549" y="473"/>
                        <a:pt x="549" y="492"/>
                      </a:cubicBezTo>
                      <a:cubicBezTo>
                        <a:pt x="549" y="511"/>
                        <a:pt x="568" y="530"/>
                        <a:pt x="587" y="530"/>
                      </a:cubicBezTo>
                      <a:cubicBezTo>
                        <a:pt x="605" y="549"/>
                        <a:pt x="644" y="587"/>
                        <a:pt x="662" y="605"/>
                      </a:cubicBezTo>
                      <a:cubicBezTo>
                        <a:pt x="700" y="624"/>
                        <a:pt x="719" y="662"/>
                        <a:pt x="757" y="681"/>
                      </a:cubicBezTo>
                      <a:cubicBezTo>
                        <a:pt x="795" y="719"/>
                        <a:pt x="833" y="757"/>
                        <a:pt x="851" y="794"/>
                      </a:cubicBezTo>
                      <a:cubicBezTo>
                        <a:pt x="889" y="832"/>
                        <a:pt x="908" y="888"/>
                        <a:pt x="927" y="926"/>
                      </a:cubicBezTo>
                      <a:cubicBezTo>
                        <a:pt x="946" y="983"/>
                        <a:pt x="965" y="1040"/>
                        <a:pt x="965" y="1116"/>
                      </a:cubicBezTo>
                      <a:cubicBezTo>
                        <a:pt x="965" y="1172"/>
                        <a:pt x="946" y="1229"/>
                        <a:pt x="927" y="1304"/>
                      </a:cubicBezTo>
                      <a:cubicBezTo>
                        <a:pt x="908" y="1361"/>
                        <a:pt x="871" y="1399"/>
                        <a:pt x="833" y="1456"/>
                      </a:cubicBezTo>
                      <a:cubicBezTo>
                        <a:pt x="795" y="1494"/>
                        <a:pt x="738" y="1531"/>
                        <a:pt x="662" y="1550"/>
                      </a:cubicBezTo>
                      <a:cubicBezTo>
                        <a:pt x="587" y="1570"/>
                        <a:pt x="511" y="1588"/>
                        <a:pt x="417" y="1588"/>
                      </a:cubicBezTo>
                      <a:cubicBezTo>
                        <a:pt x="360" y="1588"/>
                        <a:pt x="303" y="1588"/>
                        <a:pt x="246" y="1588"/>
                      </a:cubicBezTo>
                      <a:cubicBezTo>
                        <a:pt x="208" y="1570"/>
                        <a:pt x="151" y="1570"/>
                        <a:pt x="114" y="1570"/>
                      </a:cubicBezTo>
                      <a:cubicBezTo>
                        <a:pt x="76" y="1550"/>
                        <a:pt x="38" y="1550"/>
                        <a:pt x="0" y="1531"/>
                      </a:cubicBezTo>
                      <a:lnTo>
                        <a:pt x="0" y="1077"/>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166" name="Freeform 8"/>
                <p:cNvSpPr>
                  <a:spLocks noChangeArrowheads="1"/>
                </p:cNvSpPr>
                <p:nvPr/>
              </p:nvSpPr>
              <p:spPr bwMode="auto">
                <a:xfrm>
                  <a:off x="8901731" y="6617409"/>
                  <a:ext cx="61639" cy="87727"/>
                </a:xfrm>
                <a:custGeom>
                  <a:avLst/>
                  <a:gdLst/>
                  <a:ahLst/>
                  <a:cxnLst>
                    <a:cxn ang="0">
                      <a:pos x="284" y="397"/>
                    </a:cxn>
                    <a:cxn ang="0">
                      <a:pos x="0" y="397"/>
                    </a:cxn>
                    <a:cxn ang="0">
                      <a:pos x="0" y="0"/>
                    </a:cxn>
                    <a:cxn ang="0">
                      <a:pos x="1060" y="0"/>
                    </a:cxn>
                    <a:cxn ang="0">
                      <a:pos x="1060" y="397"/>
                    </a:cxn>
                    <a:cxn ang="0">
                      <a:pos x="776" y="397"/>
                    </a:cxn>
                    <a:cxn ang="0">
                      <a:pos x="776" y="1512"/>
                    </a:cxn>
                    <a:cxn ang="0">
                      <a:pos x="284" y="1512"/>
                    </a:cxn>
                    <a:cxn ang="0">
                      <a:pos x="284" y="397"/>
                    </a:cxn>
                  </a:cxnLst>
                  <a:rect l="0" t="0" r="r" b="b"/>
                  <a:pathLst>
                    <a:path w="1061" h="1513">
                      <a:moveTo>
                        <a:pt x="284" y="397"/>
                      </a:moveTo>
                      <a:lnTo>
                        <a:pt x="0" y="397"/>
                      </a:lnTo>
                      <a:lnTo>
                        <a:pt x="0" y="0"/>
                      </a:lnTo>
                      <a:lnTo>
                        <a:pt x="1060" y="0"/>
                      </a:lnTo>
                      <a:lnTo>
                        <a:pt x="1060" y="397"/>
                      </a:lnTo>
                      <a:lnTo>
                        <a:pt x="776" y="397"/>
                      </a:lnTo>
                      <a:lnTo>
                        <a:pt x="776" y="1512"/>
                      </a:lnTo>
                      <a:lnTo>
                        <a:pt x="284" y="1512"/>
                      </a:lnTo>
                      <a:lnTo>
                        <a:pt x="284" y="397"/>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167" name="Freeform 9"/>
                <p:cNvSpPr>
                  <a:spLocks noChangeArrowheads="1"/>
                </p:cNvSpPr>
                <p:nvPr/>
              </p:nvSpPr>
              <p:spPr bwMode="auto">
                <a:xfrm>
                  <a:off x="8950071" y="6617409"/>
                  <a:ext cx="89006" cy="87727"/>
                </a:xfrm>
                <a:custGeom>
                  <a:avLst/>
                  <a:gdLst/>
                  <a:ahLst/>
                  <a:cxnLst>
                    <a:cxn ang="0">
                      <a:pos x="587" y="0"/>
                    </a:cxn>
                    <a:cxn ang="0">
                      <a:pos x="946" y="0"/>
                    </a:cxn>
                    <a:cxn ang="0">
                      <a:pos x="1533" y="1512"/>
                    </a:cxn>
                    <a:cxn ang="0">
                      <a:pos x="1041" y="1512"/>
                    </a:cxn>
                    <a:cxn ang="0">
                      <a:pos x="1003" y="1380"/>
                    </a:cxn>
                    <a:cxn ang="0">
                      <a:pos x="530" y="1380"/>
                    </a:cxn>
                    <a:cxn ang="0">
                      <a:pos x="492" y="1512"/>
                    </a:cxn>
                    <a:cxn ang="0">
                      <a:pos x="0" y="1512"/>
                    </a:cxn>
                    <a:cxn ang="0">
                      <a:pos x="587" y="0"/>
                    </a:cxn>
                    <a:cxn ang="0">
                      <a:pos x="870" y="1039"/>
                    </a:cxn>
                    <a:cxn ang="0">
                      <a:pos x="776" y="775"/>
                    </a:cxn>
                    <a:cxn ang="0">
                      <a:pos x="663" y="1039"/>
                    </a:cxn>
                    <a:cxn ang="0">
                      <a:pos x="870" y="1039"/>
                    </a:cxn>
                  </a:cxnLst>
                  <a:rect l="0" t="0" r="r" b="b"/>
                  <a:pathLst>
                    <a:path w="1534" h="1513">
                      <a:moveTo>
                        <a:pt x="587" y="0"/>
                      </a:moveTo>
                      <a:lnTo>
                        <a:pt x="946" y="0"/>
                      </a:lnTo>
                      <a:lnTo>
                        <a:pt x="1533" y="1512"/>
                      </a:lnTo>
                      <a:lnTo>
                        <a:pt x="1041" y="1512"/>
                      </a:lnTo>
                      <a:lnTo>
                        <a:pt x="1003" y="1380"/>
                      </a:lnTo>
                      <a:lnTo>
                        <a:pt x="530" y="1380"/>
                      </a:lnTo>
                      <a:lnTo>
                        <a:pt x="492" y="1512"/>
                      </a:lnTo>
                      <a:lnTo>
                        <a:pt x="0" y="1512"/>
                      </a:lnTo>
                      <a:lnTo>
                        <a:pt x="587" y="0"/>
                      </a:lnTo>
                      <a:close/>
                      <a:moveTo>
                        <a:pt x="870" y="1039"/>
                      </a:moveTo>
                      <a:lnTo>
                        <a:pt x="776" y="775"/>
                      </a:lnTo>
                      <a:lnTo>
                        <a:pt x="663" y="1039"/>
                      </a:lnTo>
                      <a:lnTo>
                        <a:pt x="870" y="1039"/>
                      </a:lnTo>
                      <a:close/>
                    </a:path>
                  </a:pathLst>
                </a:custGeom>
                <a:grpFill/>
                <a:ln w="9525" cap="flat">
                  <a:noFill/>
                  <a:bevel/>
                  <a:headEnd/>
                  <a:tailEnd/>
                </a:ln>
                <a:effectLst/>
              </p:spPr>
              <p:txBody>
                <a:bodyPr wrap="none" anchor="ctr">
                  <a:prstTxWarp prst="textNoShape">
                    <a:avLst/>
                  </a:prstTxWarp>
                </a:bodyPr>
                <a:lstStyle/>
                <a:p>
                  <a:endParaRPr lang="en-US" sz="1662"/>
                </a:p>
              </p:txBody>
            </p:sp>
            <p:sp>
              <p:nvSpPr>
                <p:cNvPr id="168" name="Freeform 10"/>
                <p:cNvSpPr>
                  <a:spLocks noChangeArrowheads="1"/>
                </p:cNvSpPr>
                <p:nvPr/>
              </p:nvSpPr>
              <p:spPr bwMode="auto">
                <a:xfrm>
                  <a:off x="9039844" y="6617409"/>
                  <a:ext cx="53966" cy="87727"/>
                </a:xfrm>
                <a:custGeom>
                  <a:avLst/>
                  <a:gdLst/>
                  <a:ahLst/>
                  <a:cxnLst>
                    <a:cxn ang="0">
                      <a:pos x="0" y="0"/>
                    </a:cxn>
                    <a:cxn ang="0">
                      <a:pos x="512" y="0"/>
                    </a:cxn>
                    <a:cxn ang="0">
                      <a:pos x="512" y="1115"/>
                    </a:cxn>
                    <a:cxn ang="0">
                      <a:pos x="928" y="1115"/>
                    </a:cxn>
                    <a:cxn ang="0">
                      <a:pos x="928" y="1512"/>
                    </a:cxn>
                    <a:cxn ang="0">
                      <a:pos x="0" y="1512"/>
                    </a:cxn>
                    <a:cxn ang="0">
                      <a:pos x="0" y="0"/>
                    </a:cxn>
                  </a:cxnLst>
                  <a:rect l="0" t="0" r="r" b="b"/>
                  <a:pathLst>
                    <a:path w="929" h="1513">
                      <a:moveTo>
                        <a:pt x="0" y="0"/>
                      </a:moveTo>
                      <a:lnTo>
                        <a:pt x="512" y="0"/>
                      </a:lnTo>
                      <a:lnTo>
                        <a:pt x="512" y="1115"/>
                      </a:lnTo>
                      <a:lnTo>
                        <a:pt x="928" y="1115"/>
                      </a:lnTo>
                      <a:lnTo>
                        <a:pt x="928" y="1512"/>
                      </a:lnTo>
                      <a:lnTo>
                        <a:pt x="0" y="1512"/>
                      </a:lnTo>
                      <a:lnTo>
                        <a:pt x="0" y="0"/>
                      </a:lnTo>
                    </a:path>
                  </a:pathLst>
                </a:custGeom>
                <a:grpFill/>
                <a:ln w="9525" cap="flat">
                  <a:noFill/>
                  <a:bevel/>
                  <a:headEnd/>
                  <a:tailEnd/>
                </a:ln>
                <a:effectLst/>
              </p:spPr>
              <p:txBody>
                <a:bodyPr wrap="none" anchor="ctr">
                  <a:prstTxWarp prst="textNoShape">
                    <a:avLst/>
                  </a:prstTxWarp>
                </a:bodyPr>
                <a:lstStyle/>
                <a:p>
                  <a:endParaRPr lang="en-US" sz="1662"/>
                </a:p>
              </p:txBody>
            </p:sp>
          </p:grpSp>
          <p:sp>
            <p:nvSpPr>
              <p:cNvPr id="152" name="Freeform 11"/>
              <p:cNvSpPr>
                <a:spLocks noChangeArrowheads="1"/>
              </p:cNvSpPr>
              <p:nvPr/>
            </p:nvSpPr>
            <p:spPr bwMode="auto">
              <a:xfrm>
                <a:off x="9099181" y="6615363"/>
                <a:ext cx="56012" cy="92075"/>
              </a:xfrm>
              <a:custGeom>
                <a:avLst/>
                <a:gdLst/>
                <a:ahLst/>
                <a:cxnLst>
                  <a:cxn ang="0">
                    <a:pos x="0" y="1077"/>
                  </a:cxn>
                  <a:cxn ang="0">
                    <a:pos x="0" y="1077"/>
                  </a:cxn>
                  <a:cxn ang="0">
                    <a:pos x="94" y="1096"/>
                  </a:cxn>
                  <a:cxn ang="0">
                    <a:pos x="208" y="1116"/>
                  </a:cxn>
                  <a:cxn ang="0">
                    <a:pos x="321" y="1134"/>
                  </a:cxn>
                  <a:cxn ang="0">
                    <a:pos x="435" y="1059"/>
                  </a:cxn>
                  <a:cxn ang="0">
                    <a:pos x="397" y="983"/>
                  </a:cxn>
                  <a:cxn ang="0">
                    <a:pos x="321" y="926"/>
                  </a:cxn>
                  <a:cxn ang="0">
                    <a:pos x="208" y="832"/>
                  </a:cxn>
                  <a:cxn ang="0">
                    <a:pos x="94" y="738"/>
                  </a:cxn>
                  <a:cxn ang="0">
                    <a:pos x="18" y="605"/>
                  </a:cxn>
                  <a:cxn ang="0">
                    <a:pos x="0" y="435"/>
                  </a:cxn>
                  <a:cxn ang="0">
                    <a:pos x="37" y="246"/>
                  </a:cxn>
                  <a:cxn ang="0">
                    <a:pos x="132" y="113"/>
                  </a:cxn>
                  <a:cxn ang="0">
                    <a:pos x="302" y="19"/>
                  </a:cxn>
                  <a:cxn ang="0">
                    <a:pos x="491" y="0"/>
                  </a:cxn>
                  <a:cxn ang="0">
                    <a:pos x="605" y="0"/>
                  </a:cxn>
                  <a:cxn ang="0">
                    <a:pos x="700" y="19"/>
                  </a:cxn>
                  <a:cxn ang="0">
                    <a:pos x="794" y="19"/>
                  </a:cxn>
                  <a:cxn ang="0">
                    <a:pos x="794" y="454"/>
                  </a:cxn>
                  <a:cxn ang="0">
                    <a:pos x="757" y="454"/>
                  </a:cxn>
                  <a:cxn ang="0">
                    <a:pos x="718" y="435"/>
                  </a:cxn>
                  <a:cxn ang="0">
                    <a:pos x="662" y="435"/>
                  </a:cxn>
                  <a:cxn ang="0">
                    <a:pos x="643" y="435"/>
                  </a:cxn>
                  <a:cxn ang="0">
                    <a:pos x="605" y="454"/>
                  </a:cxn>
                  <a:cxn ang="0">
                    <a:pos x="567" y="454"/>
                  </a:cxn>
                  <a:cxn ang="0">
                    <a:pos x="548" y="492"/>
                  </a:cxn>
                  <a:cxn ang="0">
                    <a:pos x="586" y="530"/>
                  </a:cxn>
                  <a:cxn ang="0">
                    <a:pos x="662" y="605"/>
                  </a:cxn>
                  <a:cxn ang="0">
                    <a:pos x="757" y="681"/>
                  </a:cxn>
                  <a:cxn ang="0">
                    <a:pos x="851" y="794"/>
                  </a:cxn>
                  <a:cxn ang="0">
                    <a:pos x="927" y="926"/>
                  </a:cxn>
                  <a:cxn ang="0">
                    <a:pos x="964" y="1116"/>
                  </a:cxn>
                  <a:cxn ang="0">
                    <a:pos x="927" y="1304"/>
                  </a:cxn>
                  <a:cxn ang="0">
                    <a:pos x="832" y="1456"/>
                  </a:cxn>
                  <a:cxn ang="0">
                    <a:pos x="662" y="1550"/>
                  </a:cxn>
                  <a:cxn ang="0">
                    <a:pos x="416" y="1588"/>
                  </a:cxn>
                  <a:cxn ang="0">
                    <a:pos x="245" y="1588"/>
                  </a:cxn>
                  <a:cxn ang="0">
                    <a:pos x="113" y="1570"/>
                  </a:cxn>
                  <a:cxn ang="0">
                    <a:pos x="0" y="1531"/>
                  </a:cxn>
                  <a:cxn ang="0">
                    <a:pos x="0" y="1077"/>
                  </a:cxn>
                </a:cxnLst>
                <a:rect l="0" t="0" r="r" b="b"/>
                <a:pathLst>
                  <a:path w="965" h="1589">
                    <a:moveTo>
                      <a:pt x="0" y="1077"/>
                    </a:moveTo>
                    <a:lnTo>
                      <a:pt x="0" y="1077"/>
                    </a:lnTo>
                    <a:cubicBezTo>
                      <a:pt x="37" y="1096"/>
                      <a:pt x="57" y="1096"/>
                      <a:pt x="94" y="1096"/>
                    </a:cubicBezTo>
                    <a:cubicBezTo>
                      <a:pt x="132" y="1116"/>
                      <a:pt x="170" y="1116"/>
                      <a:pt x="208" y="1116"/>
                    </a:cubicBezTo>
                    <a:cubicBezTo>
                      <a:pt x="245" y="1134"/>
                      <a:pt x="284" y="1134"/>
                      <a:pt x="321" y="1134"/>
                    </a:cubicBezTo>
                    <a:cubicBezTo>
                      <a:pt x="397" y="1134"/>
                      <a:pt x="435" y="1096"/>
                      <a:pt x="435" y="1059"/>
                    </a:cubicBezTo>
                    <a:cubicBezTo>
                      <a:pt x="435" y="1040"/>
                      <a:pt x="416" y="1002"/>
                      <a:pt x="397" y="983"/>
                    </a:cubicBezTo>
                    <a:cubicBezTo>
                      <a:pt x="378" y="964"/>
                      <a:pt x="340" y="945"/>
                      <a:pt x="321" y="926"/>
                    </a:cubicBezTo>
                    <a:cubicBezTo>
                      <a:pt x="284" y="888"/>
                      <a:pt x="245" y="869"/>
                      <a:pt x="208" y="832"/>
                    </a:cubicBezTo>
                    <a:cubicBezTo>
                      <a:pt x="170" y="813"/>
                      <a:pt x="132" y="776"/>
                      <a:pt x="94" y="738"/>
                    </a:cubicBezTo>
                    <a:cubicBezTo>
                      <a:pt x="75" y="700"/>
                      <a:pt x="37" y="643"/>
                      <a:pt x="18" y="605"/>
                    </a:cubicBezTo>
                    <a:cubicBezTo>
                      <a:pt x="0" y="549"/>
                      <a:pt x="0" y="492"/>
                      <a:pt x="0" y="435"/>
                    </a:cubicBezTo>
                    <a:cubicBezTo>
                      <a:pt x="0" y="360"/>
                      <a:pt x="0" y="303"/>
                      <a:pt x="37" y="246"/>
                    </a:cubicBezTo>
                    <a:cubicBezTo>
                      <a:pt x="57" y="189"/>
                      <a:pt x="94" y="151"/>
                      <a:pt x="132" y="113"/>
                    </a:cubicBezTo>
                    <a:cubicBezTo>
                      <a:pt x="189" y="76"/>
                      <a:pt x="227" y="38"/>
                      <a:pt x="302" y="19"/>
                    </a:cubicBezTo>
                    <a:cubicBezTo>
                      <a:pt x="359" y="0"/>
                      <a:pt x="416" y="0"/>
                      <a:pt x="491" y="0"/>
                    </a:cubicBezTo>
                    <a:cubicBezTo>
                      <a:pt x="529" y="0"/>
                      <a:pt x="567" y="0"/>
                      <a:pt x="605" y="0"/>
                    </a:cubicBezTo>
                    <a:cubicBezTo>
                      <a:pt x="643" y="0"/>
                      <a:pt x="681" y="0"/>
                      <a:pt x="700" y="19"/>
                    </a:cubicBezTo>
                    <a:cubicBezTo>
                      <a:pt x="738" y="19"/>
                      <a:pt x="775" y="19"/>
                      <a:pt x="794" y="19"/>
                    </a:cubicBezTo>
                    <a:cubicBezTo>
                      <a:pt x="794" y="454"/>
                      <a:pt x="794" y="454"/>
                      <a:pt x="794" y="454"/>
                    </a:cubicBezTo>
                    <a:cubicBezTo>
                      <a:pt x="794" y="454"/>
                      <a:pt x="775" y="454"/>
                      <a:pt x="757" y="454"/>
                    </a:cubicBezTo>
                    <a:cubicBezTo>
                      <a:pt x="738" y="435"/>
                      <a:pt x="738" y="435"/>
                      <a:pt x="718" y="435"/>
                    </a:cubicBezTo>
                    <a:cubicBezTo>
                      <a:pt x="700" y="435"/>
                      <a:pt x="681" y="435"/>
                      <a:pt x="662" y="435"/>
                    </a:cubicBezTo>
                    <a:lnTo>
                      <a:pt x="643" y="435"/>
                    </a:lnTo>
                    <a:cubicBezTo>
                      <a:pt x="624" y="435"/>
                      <a:pt x="605" y="435"/>
                      <a:pt x="605" y="454"/>
                    </a:cubicBezTo>
                    <a:cubicBezTo>
                      <a:pt x="586" y="454"/>
                      <a:pt x="567" y="454"/>
                      <a:pt x="567" y="454"/>
                    </a:cubicBezTo>
                    <a:cubicBezTo>
                      <a:pt x="548" y="473"/>
                      <a:pt x="548" y="473"/>
                      <a:pt x="548" y="492"/>
                    </a:cubicBezTo>
                    <a:cubicBezTo>
                      <a:pt x="548" y="511"/>
                      <a:pt x="567" y="530"/>
                      <a:pt x="586" y="530"/>
                    </a:cubicBezTo>
                    <a:cubicBezTo>
                      <a:pt x="605" y="549"/>
                      <a:pt x="624" y="587"/>
                      <a:pt x="662" y="605"/>
                    </a:cubicBezTo>
                    <a:cubicBezTo>
                      <a:pt x="681" y="624"/>
                      <a:pt x="718" y="662"/>
                      <a:pt x="757" y="681"/>
                    </a:cubicBezTo>
                    <a:cubicBezTo>
                      <a:pt x="794" y="719"/>
                      <a:pt x="832" y="757"/>
                      <a:pt x="851" y="794"/>
                    </a:cubicBezTo>
                    <a:cubicBezTo>
                      <a:pt x="889" y="832"/>
                      <a:pt x="908" y="888"/>
                      <a:pt x="927" y="926"/>
                    </a:cubicBezTo>
                    <a:cubicBezTo>
                      <a:pt x="944" y="983"/>
                      <a:pt x="964" y="1040"/>
                      <a:pt x="964" y="1116"/>
                    </a:cubicBezTo>
                    <a:cubicBezTo>
                      <a:pt x="964" y="1172"/>
                      <a:pt x="944" y="1229"/>
                      <a:pt x="927" y="1304"/>
                    </a:cubicBezTo>
                    <a:cubicBezTo>
                      <a:pt x="908" y="1361"/>
                      <a:pt x="870" y="1399"/>
                      <a:pt x="832" y="1456"/>
                    </a:cubicBezTo>
                    <a:cubicBezTo>
                      <a:pt x="775" y="1494"/>
                      <a:pt x="718" y="1531"/>
                      <a:pt x="662" y="1550"/>
                    </a:cubicBezTo>
                    <a:cubicBezTo>
                      <a:pt x="586" y="1570"/>
                      <a:pt x="511" y="1588"/>
                      <a:pt x="416" y="1588"/>
                    </a:cubicBezTo>
                    <a:cubicBezTo>
                      <a:pt x="359" y="1588"/>
                      <a:pt x="302" y="1588"/>
                      <a:pt x="245" y="1588"/>
                    </a:cubicBezTo>
                    <a:cubicBezTo>
                      <a:pt x="189" y="1570"/>
                      <a:pt x="151" y="1570"/>
                      <a:pt x="113" y="1570"/>
                    </a:cubicBezTo>
                    <a:cubicBezTo>
                      <a:pt x="75" y="1550"/>
                      <a:pt x="37" y="1550"/>
                      <a:pt x="0" y="1531"/>
                    </a:cubicBezTo>
                    <a:lnTo>
                      <a:pt x="0" y="1077"/>
                    </a:lnTo>
                  </a:path>
                </a:pathLst>
              </a:custGeom>
              <a:solidFill>
                <a:schemeClr val="accent5"/>
              </a:solidFill>
              <a:ln w="9525" cap="flat">
                <a:noFill/>
                <a:bevel/>
                <a:headEnd/>
                <a:tailEnd/>
              </a:ln>
              <a:effectLst/>
            </p:spPr>
            <p:txBody>
              <a:bodyPr wrap="none" anchor="ctr">
                <a:prstTxWarp prst="textNoShape">
                  <a:avLst/>
                </a:prstTxWarp>
              </a:bodyPr>
              <a:lstStyle/>
              <a:p>
                <a:endParaRPr lang="en-US" sz="1662"/>
              </a:p>
            </p:txBody>
          </p:sp>
          <p:sp>
            <p:nvSpPr>
              <p:cNvPr id="153" name="Freeform 12"/>
              <p:cNvSpPr>
                <a:spLocks noChangeArrowheads="1"/>
              </p:cNvSpPr>
              <p:nvPr/>
            </p:nvSpPr>
            <p:spPr bwMode="auto">
              <a:xfrm>
                <a:off x="9160564" y="6617409"/>
                <a:ext cx="52687" cy="87727"/>
              </a:xfrm>
              <a:custGeom>
                <a:avLst/>
                <a:gdLst/>
                <a:ahLst/>
                <a:cxnLst>
                  <a:cxn ang="0">
                    <a:pos x="0" y="0"/>
                  </a:cxn>
                  <a:cxn ang="0">
                    <a:pos x="890" y="0"/>
                  </a:cxn>
                  <a:cxn ang="0">
                    <a:pos x="890" y="397"/>
                  </a:cxn>
                  <a:cxn ang="0">
                    <a:pos x="492" y="397"/>
                  </a:cxn>
                  <a:cxn ang="0">
                    <a:pos x="492" y="567"/>
                  </a:cxn>
                  <a:cxn ang="0">
                    <a:pos x="890" y="567"/>
                  </a:cxn>
                  <a:cxn ang="0">
                    <a:pos x="890" y="945"/>
                  </a:cxn>
                  <a:cxn ang="0">
                    <a:pos x="492" y="945"/>
                  </a:cxn>
                  <a:cxn ang="0">
                    <a:pos x="492" y="1115"/>
                  </a:cxn>
                  <a:cxn ang="0">
                    <a:pos x="909" y="1115"/>
                  </a:cxn>
                  <a:cxn ang="0">
                    <a:pos x="909" y="1512"/>
                  </a:cxn>
                  <a:cxn ang="0">
                    <a:pos x="0" y="1512"/>
                  </a:cxn>
                  <a:cxn ang="0">
                    <a:pos x="0" y="0"/>
                  </a:cxn>
                </a:cxnLst>
                <a:rect l="0" t="0" r="r" b="b"/>
                <a:pathLst>
                  <a:path w="910" h="1513">
                    <a:moveTo>
                      <a:pt x="0" y="0"/>
                    </a:moveTo>
                    <a:lnTo>
                      <a:pt x="890" y="0"/>
                    </a:lnTo>
                    <a:lnTo>
                      <a:pt x="890" y="397"/>
                    </a:lnTo>
                    <a:lnTo>
                      <a:pt x="492" y="397"/>
                    </a:lnTo>
                    <a:lnTo>
                      <a:pt x="492" y="567"/>
                    </a:lnTo>
                    <a:lnTo>
                      <a:pt x="890" y="567"/>
                    </a:lnTo>
                    <a:lnTo>
                      <a:pt x="890" y="945"/>
                    </a:lnTo>
                    <a:lnTo>
                      <a:pt x="492" y="945"/>
                    </a:lnTo>
                    <a:lnTo>
                      <a:pt x="492" y="1115"/>
                    </a:lnTo>
                    <a:lnTo>
                      <a:pt x="909" y="1115"/>
                    </a:lnTo>
                    <a:lnTo>
                      <a:pt x="909" y="1512"/>
                    </a:lnTo>
                    <a:lnTo>
                      <a:pt x="0" y="1512"/>
                    </a:lnTo>
                    <a:lnTo>
                      <a:pt x="0" y="0"/>
                    </a:lnTo>
                  </a:path>
                </a:pathLst>
              </a:custGeom>
              <a:solidFill>
                <a:schemeClr val="accent6"/>
              </a:solidFill>
              <a:ln w="9525" cap="flat">
                <a:noFill/>
                <a:bevel/>
                <a:headEnd/>
                <a:tailEnd/>
              </a:ln>
              <a:effectLst/>
            </p:spPr>
            <p:txBody>
              <a:bodyPr wrap="none" anchor="ctr">
                <a:prstTxWarp prst="textNoShape">
                  <a:avLst/>
                </a:prstTxWarp>
              </a:bodyPr>
              <a:lstStyle/>
              <a:p>
                <a:endParaRPr lang="en-US" sz="1662"/>
              </a:p>
            </p:txBody>
          </p:sp>
          <p:grpSp>
            <p:nvGrpSpPr>
              <p:cNvPr id="154" name="Group 129"/>
              <p:cNvGrpSpPr/>
              <p:nvPr userDrawn="1"/>
            </p:nvGrpSpPr>
            <p:grpSpPr>
              <a:xfrm>
                <a:off x="9215554" y="6615363"/>
                <a:ext cx="488509" cy="92075"/>
                <a:chOff x="9215554" y="6615363"/>
                <a:chExt cx="488509" cy="92075"/>
              </a:xfrm>
              <a:solidFill>
                <a:schemeClr val="tx1"/>
              </a:solidFill>
            </p:grpSpPr>
            <p:sp>
              <p:nvSpPr>
                <p:cNvPr id="155" name="Freeform 13"/>
                <p:cNvSpPr>
                  <a:spLocks noChangeArrowheads="1"/>
                </p:cNvSpPr>
                <p:nvPr/>
              </p:nvSpPr>
              <p:spPr bwMode="auto">
                <a:xfrm>
                  <a:off x="9215554" y="6617409"/>
                  <a:ext cx="87983" cy="87727"/>
                </a:xfrm>
                <a:custGeom>
                  <a:avLst/>
                  <a:gdLst/>
                  <a:ahLst/>
                  <a:cxnLst>
                    <a:cxn ang="0">
                      <a:pos x="587" y="0"/>
                    </a:cxn>
                    <a:cxn ang="0">
                      <a:pos x="947" y="0"/>
                    </a:cxn>
                    <a:cxn ang="0">
                      <a:pos x="1514" y="1512"/>
                    </a:cxn>
                    <a:cxn ang="0">
                      <a:pos x="1041" y="1512"/>
                    </a:cxn>
                    <a:cxn ang="0">
                      <a:pos x="984" y="1380"/>
                    </a:cxn>
                    <a:cxn ang="0">
                      <a:pos x="530" y="1380"/>
                    </a:cxn>
                    <a:cxn ang="0">
                      <a:pos x="474" y="1512"/>
                    </a:cxn>
                    <a:cxn ang="0">
                      <a:pos x="0" y="1512"/>
                    </a:cxn>
                    <a:cxn ang="0">
                      <a:pos x="587" y="0"/>
                    </a:cxn>
                    <a:cxn ang="0">
                      <a:pos x="871" y="1039"/>
                    </a:cxn>
                    <a:cxn ang="0">
                      <a:pos x="757" y="775"/>
                    </a:cxn>
                    <a:cxn ang="0">
                      <a:pos x="663" y="1039"/>
                    </a:cxn>
                    <a:cxn ang="0">
                      <a:pos x="871" y="1039"/>
                    </a:cxn>
                  </a:cxnLst>
                  <a:rect l="0" t="0" r="r" b="b"/>
                  <a:pathLst>
                    <a:path w="1515" h="1513">
                      <a:moveTo>
                        <a:pt x="587" y="0"/>
                      </a:moveTo>
                      <a:lnTo>
                        <a:pt x="947" y="0"/>
                      </a:lnTo>
                      <a:lnTo>
                        <a:pt x="1514" y="1512"/>
                      </a:lnTo>
                      <a:lnTo>
                        <a:pt x="1041" y="1512"/>
                      </a:lnTo>
                      <a:lnTo>
                        <a:pt x="984" y="1380"/>
                      </a:lnTo>
                      <a:lnTo>
                        <a:pt x="530" y="1380"/>
                      </a:lnTo>
                      <a:lnTo>
                        <a:pt x="474" y="1512"/>
                      </a:lnTo>
                      <a:lnTo>
                        <a:pt x="0" y="1512"/>
                      </a:lnTo>
                      <a:lnTo>
                        <a:pt x="587" y="0"/>
                      </a:lnTo>
                      <a:close/>
                      <a:moveTo>
                        <a:pt x="871" y="1039"/>
                      </a:moveTo>
                      <a:lnTo>
                        <a:pt x="757" y="775"/>
                      </a:lnTo>
                      <a:lnTo>
                        <a:pt x="663" y="1039"/>
                      </a:lnTo>
                      <a:lnTo>
                        <a:pt x="871" y="1039"/>
                      </a:lnTo>
                      <a:close/>
                    </a:path>
                  </a:pathLst>
                </a:custGeom>
                <a:grpFill/>
                <a:ln w="9525" cap="flat">
                  <a:noFill/>
                  <a:bevel/>
                  <a:headEnd/>
                  <a:tailEnd/>
                </a:ln>
                <a:effectLst/>
              </p:spPr>
              <p:txBody>
                <a:bodyPr wrap="none" anchor="ctr">
                  <a:prstTxWarp prst="textNoShape">
                    <a:avLst/>
                  </a:prstTxWarp>
                </a:bodyPr>
                <a:lstStyle/>
                <a:p>
                  <a:endParaRPr lang="en-US" sz="1662"/>
                </a:p>
              </p:txBody>
            </p:sp>
            <p:sp>
              <p:nvSpPr>
                <p:cNvPr id="156" name="Freeform 14"/>
                <p:cNvSpPr>
                  <a:spLocks noChangeArrowheads="1"/>
                </p:cNvSpPr>
                <p:nvPr/>
              </p:nvSpPr>
              <p:spPr bwMode="auto">
                <a:xfrm>
                  <a:off x="9308908" y="6683141"/>
                  <a:ext cx="28646" cy="21996"/>
                </a:xfrm>
                <a:custGeom>
                  <a:avLst/>
                  <a:gdLst/>
                  <a:ahLst/>
                  <a:cxnLst>
                    <a:cxn ang="0">
                      <a:pos x="0" y="0"/>
                    </a:cxn>
                    <a:cxn ang="0">
                      <a:pos x="492" y="0"/>
                    </a:cxn>
                    <a:cxn ang="0">
                      <a:pos x="492" y="378"/>
                    </a:cxn>
                    <a:cxn ang="0">
                      <a:pos x="0" y="378"/>
                    </a:cxn>
                    <a:cxn ang="0">
                      <a:pos x="0" y="0"/>
                    </a:cxn>
                  </a:cxnLst>
                  <a:rect l="0" t="0" r="r" b="b"/>
                  <a:pathLst>
                    <a:path w="493" h="379">
                      <a:moveTo>
                        <a:pt x="0" y="0"/>
                      </a:moveTo>
                      <a:lnTo>
                        <a:pt x="492" y="0"/>
                      </a:lnTo>
                      <a:lnTo>
                        <a:pt x="492" y="378"/>
                      </a:lnTo>
                      <a:lnTo>
                        <a:pt x="0" y="378"/>
                      </a:lnTo>
                      <a:lnTo>
                        <a:pt x="0" y="0"/>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157" name="Freeform 15"/>
                <p:cNvSpPr>
                  <a:spLocks noChangeArrowheads="1"/>
                </p:cNvSpPr>
                <p:nvPr/>
              </p:nvSpPr>
              <p:spPr bwMode="auto">
                <a:xfrm>
                  <a:off x="9339599" y="6615363"/>
                  <a:ext cx="79031" cy="92075"/>
                </a:xfrm>
                <a:custGeom>
                  <a:avLst/>
                  <a:gdLst/>
                  <a:ahLst/>
                  <a:cxnLst>
                    <a:cxn ang="0">
                      <a:pos x="0" y="794"/>
                    </a:cxn>
                    <a:cxn ang="0">
                      <a:pos x="0" y="794"/>
                    </a:cxn>
                    <a:cxn ang="0">
                      <a:pos x="56" y="454"/>
                    </a:cxn>
                    <a:cxn ang="0">
                      <a:pos x="227" y="208"/>
                    </a:cxn>
                    <a:cxn ang="0">
                      <a:pos x="492" y="57"/>
                    </a:cxn>
                    <a:cxn ang="0">
                      <a:pos x="794" y="0"/>
                    </a:cxn>
                    <a:cxn ang="0">
                      <a:pos x="1021" y="19"/>
                    </a:cxn>
                    <a:cxn ang="0">
                      <a:pos x="1192" y="76"/>
                    </a:cxn>
                    <a:cxn ang="0">
                      <a:pos x="1343" y="151"/>
                    </a:cxn>
                    <a:cxn ang="0">
                      <a:pos x="1097" y="587"/>
                    </a:cxn>
                    <a:cxn ang="0">
                      <a:pos x="1021" y="530"/>
                    </a:cxn>
                    <a:cxn ang="0">
                      <a:pos x="927" y="492"/>
                    </a:cxn>
                    <a:cxn ang="0">
                      <a:pos x="813" y="473"/>
                    </a:cxn>
                    <a:cxn ang="0">
                      <a:pos x="681" y="492"/>
                    </a:cxn>
                    <a:cxn ang="0">
                      <a:pos x="586" y="567"/>
                    </a:cxn>
                    <a:cxn ang="0">
                      <a:pos x="510" y="662"/>
                    </a:cxn>
                    <a:cxn ang="0">
                      <a:pos x="492" y="794"/>
                    </a:cxn>
                    <a:cxn ang="0">
                      <a:pos x="510" y="907"/>
                    </a:cxn>
                    <a:cxn ang="0">
                      <a:pos x="586" y="1020"/>
                    </a:cxn>
                    <a:cxn ang="0">
                      <a:pos x="681" y="1077"/>
                    </a:cxn>
                    <a:cxn ang="0">
                      <a:pos x="833" y="1116"/>
                    </a:cxn>
                    <a:cxn ang="0">
                      <a:pos x="946" y="1096"/>
                    </a:cxn>
                    <a:cxn ang="0">
                      <a:pos x="1040" y="1059"/>
                    </a:cxn>
                    <a:cxn ang="0">
                      <a:pos x="1135" y="983"/>
                    </a:cxn>
                    <a:cxn ang="0">
                      <a:pos x="1362" y="1418"/>
                    </a:cxn>
                    <a:cxn ang="0">
                      <a:pos x="1230" y="1494"/>
                    </a:cxn>
                    <a:cxn ang="0">
                      <a:pos x="1040" y="1570"/>
                    </a:cxn>
                    <a:cxn ang="0">
                      <a:pos x="813" y="1588"/>
                    </a:cxn>
                    <a:cxn ang="0">
                      <a:pos x="492" y="1531"/>
                    </a:cxn>
                    <a:cxn ang="0">
                      <a:pos x="227" y="1361"/>
                    </a:cxn>
                    <a:cxn ang="0">
                      <a:pos x="56" y="1116"/>
                    </a:cxn>
                    <a:cxn ang="0">
                      <a:pos x="0" y="794"/>
                    </a:cxn>
                  </a:cxnLst>
                  <a:rect l="0" t="0" r="r" b="b"/>
                  <a:pathLst>
                    <a:path w="1363" h="1589">
                      <a:moveTo>
                        <a:pt x="0" y="794"/>
                      </a:moveTo>
                      <a:lnTo>
                        <a:pt x="0" y="794"/>
                      </a:lnTo>
                      <a:cubicBezTo>
                        <a:pt x="0" y="662"/>
                        <a:pt x="19" y="567"/>
                        <a:pt x="56" y="454"/>
                      </a:cubicBezTo>
                      <a:cubicBezTo>
                        <a:pt x="94" y="360"/>
                        <a:pt x="151" y="284"/>
                        <a:pt x="227" y="208"/>
                      </a:cubicBezTo>
                      <a:cubicBezTo>
                        <a:pt x="303" y="133"/>
                        <a:pt x="378" y="94"/>
                        <a:pt x="492" y="57"/>
                      </a:cubicBezTo>
                      <a:cubicBezTo>
                        <a:pt x="586" y="19"/>
                        <a:pt x="681" y="0"/>
                        <a:pt x="794" y="0"/>
                      </a:cubicBezTo>
                      <a:cubicBezTo>
                        <a:pt x="889" y="0"/>
                        <a:pt x="965" y="0"/>
                        <a:pt x="1021" y="19"/>
                      </a:cubicBezTo>
                      <a:cubicBezTo>
                        <a:pt x="1097" y="38"/>
                        <a:pt x="1154" y="57"/>
                        <a:pt x="1192" y="76"/>
                      </a:cubicBezTo>
                      <a:cubicBezTo>
                        <a:pt x="1249" y="94"/>
                        <a:pt x="1305" y="133"/>
                        <a:pt x="1343" y="151"/>
                      </a:cubicBezTo>
                      <a:cubicBezTo>
                        <a:pt x="1097" y="587"/>
                        <a:pt x="1097" y="587"/>
                        <a:pt x="1097" y="587"/>
                      </a:cubicBezTo>
                      <a:cubicBezTo>
                        <a:pt x="1078" y="567"/>
                        <a:pt x="1060" y="549"/>
                        <a:pt x="1021" y="530"/>
                      </a:cubicBezTo>
                      <a:cubicBezTo>
                        <a:pt x="1003" y="511"/>
                        <a:pt x="965" y="511"/>
                        <a:pt x="927" y="492"/>
                      </a:cubicBezTo>
                      <a:cubicBezTo>
                        <a:pt x="889" y="473"/>
                        <a:pt x="851" y="473"/>
                        <a:pt x="813" y="473"/>
                      </a:cubicBezTo>
                      <a:cubicBezTo>
                        <a:pt x="757" y="473"/>
                        <a:pt x="719" y="473"/>
                        <a:pt x="681" y="492"/>
                      </a:cubicBezTo>
                      <a:cubicBezTo>
                        <a:pt x="643" y="511"/>
                        <a:pt x="605" y="530"/>
                        <a:pt x="586" y="567"/>
                      </a:cubicBezTo>
                      <a:cubicBezTo>
                        <a:pt x="549" y="587"/>
                        <a:pt x="530" y="624"/>
                        <a:pt x="510" y="662"/>
                      </a:cubicBezTo>
                      <a:cubicBezTo>
                        <a:pt x="492" y="700"/>
                        <a:pt x="492" y="757"/>
                        <a:pt x="492" y="794"/>
                      </a:cubicBezTo>
                      <a:cubicBezTo>
                        <a:pt x="492" y="832"/>
                        <a:pt x="492" y="869"/>
                        <a:pt x="510" y="907"/>
                      </a:cubicBezTo>
                      <a:cubicBezTo>
                        <a:pt x="530" y="945"/>
                        <a:pt x="549" y="983"/>
                        <a:pt x="586" y="1020"/>
                      </a:cubicBezTo>
                      <a:cubicBezTo>
                        <a:pt x="605" y="1040"/>
                        <a:pt x="643" y="1059"/>
                        <a:pt x="681" y="1077"/>
                      </a:cubicBezTo>
                      <a:cubicBezTo>
                        <a:pt x="737" y="1096"/>
                        <a:pt x="776" y="1116"/>
                        <a:pt x="833" y="1116"/>
                      </a:cubicBezTo>
                      <a:cubicBezTo>
                        <a:pt x="870" y="1116"/>
                        <a:pt x="908" y="1096"/>
                        <a:pt x="946" y="1096"/>
                      </a:cubicBezTo>
                      <a:cubicBezTo>
                        <a:pt x="984" y="1077"/>
                        <a:pt x="1021" y="1059"/>
                        <a:pt x="1040" y="1059"/>
                      </a:cubicBezTo>
                      <a:cubicBezTo>
                        <a:pt x="1078" y="1040"/>
                        <a:pt x="1097" y="1020"/>
                        <a:pt x="1135" y="983"/>
                      </a:cubicBezTo>
                      <a:cubicBezTo>
                        <a:pt x="1362" y="1418"/>
                        <a:pt x="1362" y="1418"/>
                        <a:pt x="1362" y="1418"/>
                      </a:cubicBezTo>
                      <a:cubicBezTo>
                        <a:pt x="1324" y="1437"/>
                        <a:pt x="1287" y="1475"/>
                        <a:pt x="1230" y="1494"/>
                      </a:cubicBezTo>
                      <a:cubicBezTo>
                        <a:pt x="1173" y="1531"/>
                        <a:pt x="1116" y="1550"/>
                        <a:pt x="1040" y="1570"/>
                      </a:cubicBezTo>
                      <a:cubicBezTo>
                        <a:pt x="984" y="1588"/>
                        <a:pt x="908" y="1588"/>
                        <a:pt x="813" y="1588"/>
                      </a:cubicBezTo>
                      <a:cubicBezTo>
                        <a:pt x="700" y="1588"/>
                        <a:pt x="586" y="1570"/>
                        <a:pt x="492" y="1531"/>
                      </a:cubicBezTo>
                      <a:cubicBezTo>
                        <a:pt x="378" y="1494"/>
                        <a:pt x="303" y="1437"/>
                        <a:pt x="227" y="1361"/>
                      </a:cubicBezTo>
                      <a:cubicBezTo>
                        <a:pt x="151" y="1304"/>
                        <a:pt x="94" y="1210"/>
                        <a:pt x="56" y="1116"/>
                      </a:cubicBezTo>
                      <a:cubicBezTo>
                        <a:pt x="19" y="1020"/>
                        <a:pt x="0" y="907"/>
                        <a:pt x="0" y="794"/>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158" name="Freeform 16"/>
                <p:cNvSpPr>
                  <a:spLocks noChangeArrowheads="1"/>
                </p:cNvSpPr>
                <p:nvPr/>
              </p:nvSpPr>
              <p:spPr bwMode="auto">
                <a:xfrm>
                  <a:off x="9411981" y="6615363"/>
                  <a:ext cx="93354" cy="92075"/>
                </a:xfrm>
                <a:custGeom>
                  <a:avLst/>
                  <a:gdLst/>
                  <a:ahLst/>
                  <a:cxnLst>
                    <a:cxn ang="0">
                      <a:pos x="0" y="794"/>
                    </a:cxn>
                    <a:cxn ang="0">
                      <a:pos x="0" y="794"/>
                    </a:cxn>
                    <a:cxn ang="0">
                      <a:pos x="75" y="473"/>
                    </a:cxn>
                    <a:cxn ang="0">
                      <a:pos x="245" y="227"/>
                    </a:cxn>
                    <a:cxn ang="0">
                      <a:pos x="492" y="57"/>
                    </a:cxn>
                    <a:cxn ang="0">
                      <a:pos x="795" y="0"/>
                    </a:cxn>
                    <a:cxn ang="0">
                      <a:pos x="1116" y="57"/>
                    </a:cxn>
                    <a:cxn ang="0">
                      <a:pos x="1362" y="227"/>
                    </a:cxn>
                    <a:cxn ang="0">
                      <a:pos x="1532" y="473"/>
                    </a:cxn>
                    <a:cxn ang="0">
                      <a:pos x="1608" y="794"/>
                    </a:cxn>
                    <a:cxn ang="0">
                      <a:pos x="1532" y="1096"/>
                    </a:cxn>
                    <a:cxn ang="0">
                      <a:pos x="1362" y="1361"/>
                    </a:cxn>
                    <a:cxn ang="0">
                      <a:pos x="1116" y="1531"/>
                    </a:cxn>
                    <a:cxn ang="0">
                      <a:pos x="795" y="1588"/>
                    </a:cxn>
                    <a:cxn ang="0">
                      <a:pos x="492" y="1531"/>
                    </a:cxn>
                    <a:cxn ang="0">
                      <a:pos x="245" y="1361"/>
                    </a:cxn>
                    <a:cxn ang="0">
                      <a:pos x="75" y="1096"/>
                    </a:cxn>
                    <a:cxn ang="0">
                      <a:pos x="0" y="794"/>
                    </a:cxn>
                    <a:cxn ang="0">
                      <a:pos x="492" y="794"/>
                    </a:cxn>
                    <a:cxn ang="0">
                      <a:pos x="492" y="794"/>
                    </a:cxn>
                    <a:cxn ang="0">
                      <a:pos x="511" y="907"/>
                    </a:cxn>
                    <a:cxn ang="0">
                      <a:pos x="586" y="1020"/>
                    </a:cxn>
                    <a:cxn ang="0">
                      <a:pos x="681" y="1077"/>
                    </a:cxn>
                    <a:cxn ang="0">
                      <a:pos x="795" y="1116"/>
                    </a:cxn>
                    <a:cxn ang="0">
                      <a:pos x="927" y="1077"/>
                    </a:cxn>
                    <a:cxn ang="0">
                      <a:pos x="1022" y="1020"/>
                    </a:cxn>
                    <a:cxn ang="0">
                      <a:pos x="1097" y="907"/>
                    </a:cxn>
                    <a:cxn ang="0">
                      <a:pos x="1116" y="794"/>
                    </a:cxn>
                    <a:cxn ang="0">
                      <a:pos x="1097" y="662"/>
                    </a:cxn>
                    <a:cxn ang="0">
                      <a:pos x="1022" y="567"/>
                    </a:cxn>
                    <a:cxn ang="0">
                      <a:pos x="927" y="492"/>
                    </a:cxn>
                    <a:cxn ang="0">
                      <a:pos x="795" y="473"/>
                    </a:cxn>
                    <a:cxn ang="0">
                      <a:pos x="681" y="492"/>
                    </a:cxn>
                    <a:cxn ang="0">
                      <a:pos x="586" y="567"/>
                    </a:cxn>
                    <a:cxn ang="0">
                      <a:pos x="511" y="662"/>
                    </a:cxn>
                    <a:cxn ang="0">
                      <a:pos x="492" y="794"/>
                    </a:cxn>
                  </a:cxnLst>
                  <a:rect l="0" t="0" r="r" b="b"/>
                  <a:pathLst>
                    <a:path w="1609" h="1589">
                      <a:moveTo>
                        <a:pt x="0" y="794"/>
                      </a:moveTo>
                      <a:lnTo>
                        <a:pt x="0" y="794"/>
                      </a:lnTo>
                      <a:cubicBezTo>
                        <a:pt x="0" y="681"/>
                        <a:pt x="18" y="587"/>
                        <a:pt x="75" y="473"/>
                      </a:cubicBezTo>
                      <a:cubicBezTo>
                        <a:pt x="113" y="378"/>
                        <a:pt x="170" y="303"/>
                        <a:pt x="245" y="227"/>
                      </a:cubicBezTo>
                      <a:cubicBezTo>
                        <a:pt x="302" y="151"/>
                        <a:pt x="397" y="94"/>
                        <a:pt x="492" y="57"/>
                      </a:cubicBezTo>
                      <a:cubicBezTo>
                        <a:pt x="586" y="19"/>
                        <a:pt x="700" y="0"/>
                        <a:pt x="795" y="0"/>
                      </a:cubicBezTo>
                      <a:cubicBezTo>
                        <a:pt x="908" y="0"/>
                        <a:pt x="1022" y="19"/>
                        <a:pt x="1116" y="57"/>
                      </a:cubicBezTo>
                      <a:cubicBezTo>
                        <a:pt x="1211" y="94"/>
                        <a:pt x="1286" y="151"/>
                        <a:pt x="1362" y="227"/>
                      </a:cubicBezTo>
                      <a:cubicBezTo>
                        <a:pt x="1438" y="303"/>
                        <a:pt x="1495" y="378"/>
                        <a:pt x="1532" y="473"/>
                      </a:cubicBezTo>
                      <a:cubicBezTo>
                        <a:pt x="1570" y="587"/>
                        <a:pt x="1608" y="681"/>
                        <a:pt x="1608" y="794"/>
                      </a:cubicBezTo>
                      <a:cubicBezTo>
                        <a:pt x="1608" y="907"/>
                        <a:pt x="1570" y="1002"/>
                        <a:pt x="1532" y="1096"/>
                      </a:cubicBezTo>
                      <a:cubicBezTo>
                        <a:pt x="1495" y="1191"/>
                        <a:pt x="1438" y="1286"/>
                        <a:pt x="1362" y="1361"/>
                      </a:cubicBezTo>
                      <a:cubicBezTo>
                        <a:pt x="1286" y="1418"/>
                        <a:pt x="1211" y="1475"/>
                        <a:pt x="1116" y="1531"/>
                      </a:cubicBezTo>
                      <a:cubicBezTo>
                        <a:pt x="1022" y="1570"/>
                        <a:pt x="908" y="1588"/>
                        <a:pt x="795" y="1588"/>
                      </a:cubicBezTo>
                      <a:cubicBezTo>
                        <a:pt x="700" y="1588"/>
                        <a:pt x="586" y="1570"/>
                        <a:pt x="492" y="1531"/>
                      </a:cubicBezTo>
                      <a:cubicBezTo>
                        <a:pt x="397" y="1475"/>
                        <a:pt x="302" y="1418"/>
                        <a:pt x="245" y="1361"/>
                      </a:cubicBezTo>
                      <a:cubicBezTo>
                        <a:pt x="170" y="1286"/>
                        <a:pt x="113" y="1191"/>
                        <a:pt x="75" y="1096"/>
                      </a:cubicBezTo>
                      <a:cubicBezTo>
                        <a:pt x="18" y="1002"/>
                        <a:pt x="0" y="907"/>
                        <a:pt x="0" y="794"/>
                      </a:cubicBezTo>
                      <a:close/>
                      <a:moveTo>
                        <a:pt x="492" y="794"/>
                      </a:moveTo>
                      <a:lnTo>
                        <a:pt x="492" y="794"/>
                      </a:lnTo>
                      <a:cubicBezTo>
                        <a:pt x="492" y="832"/>
                        <a:pt x="492" y="869"/>
                        <a:pt x="511" y="907"/>
                      </a:cubicBezTo>
                      <a:cubicBezTo>
                        <a:pt x="529" y="945"/>
                        <a:pt x="548" y="983"/>
                        <a:pt x="586" y="1020"/>
                      </a:cubicBezTo>
                      <a:cubicBezTo>
                        <a:pt x="605" y="1040"/>
                        <a:pt x="643" y="1059"/>
                        <a:pt x="681" y="1077"/>
                      </a:cubicBezTo>
                      <a:cubicBezTo>
                        <a:pt x="719" y="1096"/>
                        <a:pt x="756" y="1116"/>
                        <a:pt x="795" y="1116"/>
                      </a:cubicBezTo>
                      <a:cubicBezTo>
                        <a:pt x="851" y="1116"/>
                        <a:pt x="889" y="1096"/>
                        <a:pt x="927" y="1077"/>
                      </a:cubicBezTo>
                      <a:cubicBezTo>
                        <a:pt x="965" y="1059"/>
                        <a:pt x="1002" y="1040"/>
                        <a:pt x="1022" y="1020"/>
                      </a:cubicBezTo>
                      <a:cubicBezTo>
                        <a:pt x="1059" y="983"/>
                        <a:pt x="1078" y="945"/>
                        <a:pt x="1097" y="907"/>
                      </a:cubicBezTo>
                      <a:cubicBezTo>
                        <a:pt x="1116" y="869"/>
                        <a:pt x="1116" y="832"/>
                        <a:pt x="1116" y="794"/>
                      </a:cubicBezTo>
                      <a:cubicBezTo>
                        <a:pt x="1116" y="757"/>
                        <a:pt x="1116" y="700"/>
                        <a:pt x="1097" y="662"/>
                      </a:cubicBezTo>
                      <a:cubicBezTo>
                        <a:pt x="1078" y="624"/>
                        <a:pt x="1059" y="587"/>
                        <a:pt x="1022" y="567"/>
                      </a:cubicBezTo>
                      <a:cubicBezTo>
                        <a:pt x="1002" y="530"/>
                        <a:pt x="965" y="511"/>
                        <a:pt x="927" y="492"/>
                      </a:cubicBezTo>
                      <a:cubicBezTo>
                        <a:pt x="889" y="473"/>
                        <a:pt x="851" y="473"/>
                        <a:pt x="795" y="473"/>
                      </a:cubicBezTo>
                      <a:cubicBezTo>
                        <a:pt x="756" y="473"/>
                        <a:pt x="719" y="473"/>
                        <a:pt x="681" y="492"/>
                      </a:cubicBezTo>
                      <a:cubicBezTo>
                        <a:pt x="643" y="511"/>
                        <a:pt x="605" y="530"/>
                        <a:pt x="586" y="567"/>
                      </a:cubicBezTo>
                      <a:cubicBezTo>
                        <a:pt x="548" y="587"/>
                        <a:pt x="529" y="624"/>
                        <a:pt x="511" y="662"/>
                      </a:cubicBezTo>
                      <a:cubicBezTo>
                        <a:pt x="492" y="700"/>
                        <a:pt x="492" y="757"/>
                        <a:pt x="492" y="794"/>
                      </a:cubicBezTo>
                      <a:close/>
                    </a:path>
                  </a:pathLst>
                </a:custGeom>
                <a:grpFill/>
                <a:ln w="9525" cap="flat">
                  <a:noFill/>
                  <a:bevel/>
                  <a:headEnd/>
                  <a:tailEnd/>
                </a:ln>
                <a:effectLst/>
              </p:spPr>
              <p:txBody>
                <a:bodyPr wrap="none" anchor="ctr">
                  <a:prstTxWarp prst="textNoShape">
                    <a:avLst/>
                  </a:prstTxWarp>
                </a:bodyPr>
                <a:lstStyle/>
                <a:p>
                  <a:endParaRPr lang="en-US" sz="1662"/>
                </a:p>
              </p:txBody>
            </p:sp>
            <p:sp>
              <p:nvSpPr>
                <p:cNvPr id="159" name="Freeform 17"/>
                <p:cNvSpPr>
                  <a:spLocks noChangeArrowheads="1"/>
                </p:cNvSpPr>
                <p:nvPr/>
              </p:nvSpPr>
              <p:spPr bwMode="auto">
                <a:xfrm>
                  <a:off x="9506357" y="6683141"/>
                  <a:ext cx="28646" cy="21996"/>
                </a:xfrm>
                <a:custGeom>
                  <a:avLst/>
                  <a:gdLst/>
                  <a:ahLst/>
                  <a:cxnLst>
                    <a:cxn ang="0">
                      <a:pos x="0" y="0"/>
                    </a:cxn>
                    <a:cxn ang="0">
                      <a:pos x="492" y="0"/>
                    </a:cxn>
                    <a:cxn ang="0">
                      <a:pos x="492" y="378"/>
                    </a:cxn>
                    <a:cxn ang="0">
                      <a:pos x="0" y="378"/>
                    </a:cxn>
                    <a:cxn ang="0">
                      <a:pos x="0" y="0"/>
                    </a:cxn>
                  </a:cxnLst>
                  <a:rect l="0" t="0" r="r" b="b"/>
                  <a:pathLst>
                    <a:path w="493" h="379">
                      <a:moveTo>
                        <a:pt x="0" y="0"/>
                      </a:moveTo>
                      <a:lnTo>
                        <a:pt x="492" y="0"/>
                      </a:lnTo>
                      <a:lnTo>
                        <a:pt x="492" y="378"/>
                      </a:lnTo>
                      <a:lnTo>
                        <a:pt x="0" y="378"/>
                      </a:lnTo>
                      <a:lnTo>
                        <a:pt x="0" y="0"/>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160" name="Freeform 18"/>
                <p:cNvSpPr>
                  <a:spLocks noChangeArrowheads="1"/>
                </p:cNvSpPr>
                <p:nvPr/>
              </p:nvSpPr>
              <p:spPr bwMode="auto">
                <a:xfrm>
                  <a:off x="9541397" y="6617409"/>
                  <a:ext cx="72381" cy="90029"/>
                </a:xfrm>
                <a:custGeom>
                  <a:avLst/>
                  <a:gdLst/>
                  <a:ahLst/>
                  <a:cxnLst>
                    <a:cxn ang="0">
                      <a:pos x="624" y="1550"/>
                    </a:cxn>
                    <a:cxn ang="0">
                      <a:pos x="624" y="1550"/>
                    </a:cxn>
                    <a:cxn ang="0">
                      <a:pos x="359" y="1512"/>
                    </a:cxn>
                    <a:cxn ang="0">
                      <a:pos x="170" y="1399"/>
                    </a:cxn>
                    <a:cxn ang="0">
                      <a:pos x="37" y="1229"/>
                    </a:cxn>
                    <a:cxn ang="0">
                      <a:pos x="0" y="964"/>
                    </a:cxn>
                    <a:cxn ang="0">
                      <a:pos x="0" y="0"/>
                    </a:cxn>
                    <a:cxn ang="0">
                      <a:pos x="473" y="0"/>
                    </a:cxn>
                    <a:cxn ang="0">
                      <a:pos x="473" y="945"/>
                    </a:cxn>
                    <a:cxn ang="0">
                      <a:pos x="510" y="1058"/>
                    </a:cxn>
                    <a:cxn ang="0">
                      <a:pos x="624" y="1096"/>
                    </a:cxn>
                    <a:cxn ang="0">
                      <a:pos x="737" y="1058"/>
                    </a:cxn>
                    <a:cxn ang="0">
                      <a:pos x="775" y="945"/>
                    </a:cxn>
                    <a:cxn ang="0">
                      <a:pos x="775" y="0"/>
                    </a:cxn>
                    <a:cxn ang="0">
                      <a:pos x="1248" y="0"/>
                    </a:cxn>
                    <a:cxn ang="0">
                      <a:pos x="1248" y="964"/>
                    </a:cxn>
                    <a:cxn ang="0">
                      <a:pos x="1211" y="1229"/>
                    </a:cxn>
                    <a:cxn ang="0">
                      <a:pos x="1078" y="1399"/>
                    </a:cxn>
                    <a:cxn ang="0">
                      <a:pos x="889" y="1512"/>
                    </a:cxn>
                    <a:cxn ang="0">
                      <a:pos x="624" y="1550"/>
                    </a:cxn>
                  </a:cxnLst>
                  <a:rect l="0" t="0" r="r" b="b"/>
                  <a:pathLst>
                    <a:path w="1249" h="1551">
                      <a:moveTo>
                        <a:pt x="624" y="1550"/>
                      </a:moveTo>
                      <a:lnTo>
                        <a:pt x="624" y="1550"/>
                      </a:lnTo>
                      <a:cubicBezTo>
                        <a:pt x="530" y="1550"/>
                        <a:pt x="435" y="1532"/>
                        <a:pt x="359" y="1512"/>
                      </a:cubicBezTo>
                      <a:cubicBezTo>
                        <a:pt x="283" y="1493"/>
                        <a:pt x="227" y="1456"/>
                        <a:pt x="170" y="1399"/>
                      </a:cubicBezTo>
                      <a:cubicBezTo>
                        <a:pt x="113" y="1361"/>
                        <a:pt x="75" y="1285"/>
                        <a:pt x="37" y="1229"/>
                      </a:cubicBezTo>
                      <a:cubicBezTo>
                        <a:pt x="19" y="1153"/>
                        <a:pt x="0" y="1058"/>
                        <a:pt x="0" y="964"/>
                      </a:cubicBezTo>
                      <a:cubicBezTo>
                        <a:pt x="0" y="0"/>
                        <a:pt x="0" y="0"/>
                        <a:pt x="0" y="0"/>
                      </a:cubicBezTo>
                      <a:cubicBezTo>
                        <a:pt x="473" y="0"/>
                        <a:pt x="473" y="0"/>
                        <a:pt x="473" y="0"/>
                      </a:cubicBezTo>
                      <a:cubicBezTo>
                        <a:pt x="473" y="945"/>
                        <a:pt x="473" y="945"/>
                        <a:pt x="473" y="945"/>
                      </a:cubicBezTo>
                      <a:cubicBezTo>
                        <a:pt x="473" y="982"/>
                        <a:pt x="491" y="1039"/>
                        <a:pt x="510" y="1058"/>
                      </a:cubicBezTo>
                      <a:cubicBezTo>
                        <a:pt x="530" y="1096"/>
                        <a:pt x="567" y="1096"/>
                        <a:pt x="624" y="1096"/>
                      </a:cubicBezTo>
                      <a:cubicBezTo>
                        <a:pt x="681" y="1096"/>
                        <a:pt x="719" y="1096"/>
                        <a:pt x="737" y="1058"/>
                      </a:cubicBezTo>
                      <a:cubicBezTo>
                        <a:pt x="757" y="1039"/>
                        <a:pt x="775" y="982"/>
                        <a:pt x="775" y="945"/>
                      </a:cubicBezTo>
                      <a:cubicBezTo>
                        <a:pt x="775" y="0"/>
                        <a:pt x="775" y="0"/>
                        <a:pt x="775" y="0"/>
                      </a:cubicBezTo>
                      <a:cubicBezTo>
                        <a:pt x="1248" y="0"/>
                        <a:pt x="1248" y="0"/>
                        <a:pt x="1248" y="0"/>
                      </a:cubicBezTo>
                      <a:cubicBezTo>
                        <a:pt x="1248" y="964"/>
                        <a:pt x="1248" y="964"/>
                        <a:pt x="1248" y="964"/>
                      </a:cubicBezTo>
                      <a:cubicBezTo>
                        <a:pt x="1248" y="1058"/>
                        <a:pt x="1248" y="1153"/>
                        <a:pt x="1211" y="1229"/>
                      </a:cubicBezTo>
                      <a:cubicBezTo>
                        <a:pt x="1173" y="1285"/>
                        <a:pt x="1135" y="1361"/>
                        <a:pt x="1078" y="1399"/>
                      </a:cubicBezTo>
                      <a:cubicBezTo>
                        <a:pt x="1021" y="1456"/>
                        <a:pt x="964" y="1493"/>
                        <a:pt x="889" y="1512"/>
                      </a:cubicBezTo>
                      <a:cubicBezTo>
                        <a:pt x="813" y="1532"/>
                        <a:pt x="719" y="1550"/>
                        <a:pt x="624" y="1550"/>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161" name="Freeform 19"/>
                <p:cNvSpPr>
                  <a:spLocks noChangeArrowheads="1"/>
                </p:cNvSpPr>
                <p:nvPr/>
              </p:nvSpPr>
              <p:spPr bwMode="auto">
                <a:xfrm>
                  <a:off x="9622730" y="6617409"/>
                  <a:ext cx="81333" cy="87727"/>
                </a:xfrm>
                <a:custGeom>
                  <a:avLst/>
                  <a:gdLst/>
                  <a:ahLst/>
                  <a:cxnLst>
                    <a:cxn ang="0">
                      <a:pos x="0" y="0"/>
                    </a:cxn>
                    <a:cxn ang="0">
                      <a:pos x="492" y="0"/>
                    </a:cxn>
                    <a:cxn ang="0">
                      <a:pos x="492" y="340"/>
                    </a:cxn>
                    <a:cxn ang="0">
                      <a:pos x="795" y="0"/>
                    </a:cxn>
                    <a:cxn ang="0">
                      <a:pos x="1381" y="0"/>
                    </a:cxn>
                    <a:cxn ang="0">
                      <a:pos x="851" y="681"/>
                    </a:cxn>
                    <a:cxn ang="0">
                      <a:pos x="1400" y="1512"/>
                    </a:cxn>
                    <a:cxn ang="0">
                      <a:pos x="832" y="1512"/>
                    </a:cxn>
                    <a:cxn ang="0">
                      <a:pos x="492" y="1039"/>
                    </a:cxn>
                    <a:cxn ang="0">
                      <a:pos x="492" y="1512"/>
                    </a:cxn>
                    <a:cxn ang="0">
                      <a:pos x="0" y="1512"/>
                    </a:cxn>
                    <a:cxn ang="0">
                      <a:pos x="0" y="0"/>
                    </a:cxn>
                  </a:cxnLst>
                  <a:rect l="0" t="0" r="r" b="b"/>
                  <a:pathLst>
                    <a:path w="1401" h="1513">
                      <a:moveTo>
                        <a:pt x="0" y="0"/>
                      </a:moveTo>
                      <a:lnTo>
                        <a:pt x="492" y="0"/>
                      </a:lnTo>
                      <a:lnTo>
                        <a:pt x="492" y="340"/>
                      </a:lnTo>
                      <a:lnTo>
                        <a:pt x="795" y="0"/>
                      </a:lnTo>
                      <a:lnTo>
                        <a:pt x="1381" y="0"/>
                      </a:lnTo>
                      <a:lnTo>
                        <a:pt x="851" y="681"/>
                      </a:lnTo>
                      <a:lnTo>
                        <a:pt x="1400" y="1512"/>
                      </a:lnTo>
                      <a:lnTo>
                        <a:pt x="832" y="1512"/>
                      </a:lnTo>
                      <a:lnTo>
                        <a:pt x="492" y="1039"/>
                      </a:lnTo>
                      <a:lnTo>
                        <a:pt x="492" y="1512"/>
                      </a:lnTo>
                      <a:lnTo>
                        <a:pt x="0" y="1512"/>
                      </a:lnTo>
                      <a:lnTo>
                        <a:pt x="0" y="0"/>
                      </a:lnTo>
                    </a:path>
                  </a:pathLst>
                </a:custGeom>
                <a:grpFill/>
                <a:ln w="9525" cap="flat">
                  <a:noFill/>
                  <a:bevel/>
                  <a:headEnd/>
                  <a:tailEnd/>
                </a:ln>
                <a:effectLst/>
              </p:spPr>
              <p:txBody>
                <a:bodyPr wrap="none" anchor="ctr">
                  <a:prstTxWarp prst="textNoShape">
                    <a:avLst/>
                  </a:prstTxWarp>
                </a:bodyPr>
                <a:lstStyle/>
                <a:p>
                  <a:endParaRPr lang="en-US" sz="1662"/>
                </a:p>
              </p:txBody>
            </p:sp>
          </p:grpSp>
        </p:grpSp>
      </p:grpSp>
      <p:sp>
        <p:nvSpPr>
          <p:cNvPr id="92" name="PB"/>
          <p:cNvSpPr/>
          <p:nvPr userDrawn="1"/>
        </p:nvSpPr>
        <p:spPr>
          <a:xfrm>
            <a:off x="0" y="6769100"/>
            <a:ext cx="12192000" cy="38100"/>
          </a:xfrm>
          <a:prstGeom prst="rect">
            <a:avLst/>
          </a:prstGeom>
          <a:solidFill>
            <a:schemeClr val="bg1">
              <a:alpha val="40000"/>
            </a:schemeClr>
          </a:solidFill>
          <a:ln w="9525" cap="flat" cmpd="sng" algn="ctr">
            <a:noFill/>
            <a:prstDash val="soli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662"/>
          </a:p>
        </p:txBody>
      </p:sp>
      <p:sp>
        <p:nvSpPr>
          <p:cNvPr id="93" name="Date Placeholder 1"/>
          <p:cNvSpPr>
            <a:spLocks noGrp="1"/>
          </p:cNvSpPr>
          <p:nvPr>
            <p:ph type="dt" sz="half" idx="2"/>
          </p:nvPr>
        </p:nvSpPr>
        <p:spPr>
          <a:xfrm>
            <a:off x="1031632" y="6400802"/>
            <a:ext cx="1607985" cy="212729"/>
          </a:xfrm>
          <a:prstGeom prst="rect">
            <a:avLst/>
          </a:prstGeom>
        </p:spPr>
        <p:txBody>
          <a:bodyPr vert="horz" lIns="91440" tIns="45720" rIns="91440" bIns="45720" rtlCol="0" anchor="ctr"/>
          <a:lstStyle>
            <a:lvl1pPr algn="l">
              <a:defRPr sz="1292">
                <a:solidFill>
                  <a:schemeClr val="accent6"/>
                </a:solidFill>
                <a:latin typeface="Questrial"/>
              </a:defRPr>
            </a:lvl1pPr>
          </a:lstStyle>
          <a:p>
            <a:r>
              <a:rPr lang="en-US"/>
              <a:t>Nov 2020</a:t>
            </a:r>
            <a:endParaRPr lang="en-GB" dirty="0"/>
          </a:p>
        </p:txBody>
      </p:sp>
      <p:sp>
        <p:nvSpPr>
          <p:cNvPr id="94" name="Slide Number Placeholder 3"/>
          <p:cNvSpPr>
            <a:spLocks noGrp="1"/>
          </p:cNvSpPr>
          <p:nvPr>
            <p:ph type="sldNum" sz="quarter" idx="4"/>
          </p:nvPr>
        </p:nvSpPr>
        <p:spPr>
          <a:xfrm>
            <a:off x="335361" y="6400802"/>
            <a:ext cx="696271" cy="212726"/>
          </a:xfrm>
          <a:prstGeom prst="rect">
            <a:avLst/>
          </a:prstGeom>
        </p:spPr>
        <p:txBody>
          <a:bodyPr vert="horz" lIns="91440" tIns="45720" rIns="0" bIns="45720" rtlCol="0" anchor="ctr"/>
          <a:lstStyle>
            <a:lvl1pPr algn="r">
              <a:defRPr sz="1292">
                <a:solidFill>
                  <a:schemeClr val="accent6"/>
                </a:solidFill>
                <a:latin typeface="Questrial"/>
              </a:defRPr>
            </a:lvl1pPr>
          </a:lstStyle>
          <a:p>
            <a:fld id="{FC7A3164-2D13-4DF6-8B4C-D804C523ED5B}" type="slidenum">
              <a:rPr lang="en-GB" smtClean="0"/>
              <a:pPr/>
              <a:t>‹#›</a:t>
            </a:fld>
            <a:r>
              <a:rPr lang="en-GB" dirty="0"/>
              <a:t>  </a:t>
            </a:r>
            <a:r>
              <a:rPr lang="en-GB" b="1" dirty="0"/>
              <a:t>:</a:t>
            </a:r>
          </a:p>
        </p:txBody>
      </p:sp>
    </p:spTree>
    <p:extLst>
      <p:ext uri="{BB962C8B-B14F-4D97-AF65-F5344CB8AC3E}">
        <p14:creationId xmlns:p14="http://schemas.microsoft.com/office/powerpoint/2010/main" val="1199076138"/>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69" name="Rectangle 68"/>
          <p:cNvSpPr/>
          <p:nvPr userDrawn="1"/>
        </p:nvSpPr>
        <p:spPr>
          <a:xfrm>
            <a:off x="0" y="533400"/>
            <a:ext cx="12192000" cy="838200"/>
          </a:xfrm>
          <a:prstGeom prst="rect">
            <a:avLst/>
          </a:prstGeom>
          <a:gradFill flip="none" rotWithShape="1">
            <a:gsLst>
              <a:gs pos="0">
                <a:schemeClr val="tx1">
                  <a:alpha val="90000"/>
                </a:schemeClr>
              </a:gs>
              <a:gs pos="100000">
                <a:schemeClr val="accent6"/>
              </a:gs>
            </a:gsLst>
            <a:lin ang="0" scaled="1"/>
            <a:tileRect/>
          </a:gra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662"/>
          </a:p>
        </p:txBody>
      </p:sp>
      <p:sp>
        <p:nvSpPr>
          <p:cNvPr id="72" name="Footer Placeholder 4"/>
          <p:cNvSpPr>
            <a:spLocks noGrp="1"/>
          </p:cNvSpPr>
          <p:nvPr>
            <p:ph type="ftr" sz="quarter" idx="3"/>
          </p:nvPr>
        </p:nvSpPr>
        <p:spPr>
          <a:xfrm>
            <a:off x="2639617" y="6400800"/>
            <a:ext cx="7127631" cy="212728"/>
          </a:xfrm>
          <a:prstGeom prst="rect">
            <a:avLst/>
          </a:prstGeom>
        </p:spPr>
        <p:txBody>
          <a:bodyPr anchor="ctr"/>
          <a:lstStyle>
            <a:lvl1pPr algn="ctr">
              <a:defRPr sz="1292">
                <a:solidFill>
                  <a:schemeClr val="accent6"/>
                </a:solidFill>
                <a:latin typeface="Questrial"/>
                <a:cs typeface="Questrial"/>
              </a:defRPr>
            </a:lvl1pPr>
          </a:lstStyle>
          <a:p>
            <a:r>
              <a:rPr lang="en-US" dirty="0"/>
              <a:t>Footer</a:t>
            </a:r>
          </a:p>
        </p:txBody>
      </p:sp>
      <p:sp>
        <p:nvSpPr>
          <p:cNvPr id="13" name="Title 1"/>
          <p:cNvSpPr>
            <a:spLocks noGrp="1"/>
          </p:cNvSpPr>
          <p:nvPr>
            <p:ph type="title"/>
          </p:nvPr>
        </p:nvSpPr>
        <p:spPr>
          <a:xfrm>
            <a:off x="1031632" y="673100"/>
            <a:ext cx="10042769" cy="546100"/>
          </a:xfrm>
          <a:prstGeom prst="rect">
            <a:avLst/>
          </a:prstGeom>
        </p:spPr>
        <p:txBody>
          <a:bodyPr anchor="b">
            <a:normAutofit/>
          </a:bodyPr>
          <a:lstStyle>
            <a:lvl1pPr algn="l">
              <a:defRPr sz="2954">
                <a:solidFill>
                  <a:schemeClr val="bg2"/>
                </a:solidFill>
                <a:latin typeface="Questrial"/>
                <a:cs typeface="Questrial"/>
              </a:defRPr>
            </a:lvl1pPr>
          </a:lstStyle>
          <a:p>
            <a:r>
              <a:rPr lang="en-US"/>
              <a:t>Click to edit Master title style</a:t>
            </a:r>
            <a:endParaRPr lang="en-US" dirty="0"/>
          </a:p>
        </p:txBody>
      </p:sp>
      <p:grpSp>
        <p:nvGrpSpPr>
          <p:cNvPr id="141" name="Group 140"/>
          <p:cNvGrpSpPr/>
          <p:nvPr userDrawn="1"/>
        </p:nvGrpSpPr>
        <p:grpSpPr>
          <a:xfrm>
            <a:off x="10587049" y="5941277"/>
            <a:ext cx="1356415" cy="764325"/>
            <a:chOff x="8601976" y="5943113"/>
            <a:chExt cx="1102087" cy="764325"/>
          </a:xfrm>
        </p:grpSpPr>
        <p:grpSp>
          <p:nvGrpSpPr>
            <p:cNvPr id="142" name="Group 132"/>
            <p:cNvGrpSpPr/>
            <p:nvPr userDrawn="1"/>
          </p:nvGrpSpPr>
          <p:grpSpPr>
            <a:xfrm>
              <a:off x="8888527" y="5943111"/>
              <a:ext cx="560273" cy="598915"/>
              <a:chOff x="8888527" y="5943111"/>
              <a:chExt cx="560273" cy="598915"/>
            </a:xfrm>
          </p:grpSpPr>
          <p:grpSp>
            <p:nvGrpSpPr>
              <p:cNvPr id="162" name="Group 125"/>
              <p:cNvGrpSpPr/>
              <p:nvPr userDrawn="1"/>
            </p:nvGrpSpPr>
            <p:grpSpPr>
              <a:xfrm>
                <a:off x="8965565" y="6039033"/>
                <a:ext cx="388189" cy="469480"/>
                <a:chOff x="5250550" y="2869776"/>
                <a:chExt cx="3035218" cy="3670813"/>
              </a:xfrm>
              <a:solidFill>
                <a:schemeClr val="accent6"/>
              </a:solidFill>
            </p:grpSpPr>
            <p:sp>
              <p:nvSpPr>
                <p:cNvPr id="209" name="Freeform 1"/>
                <p:cNvSpPr>
                  <a:spLocks noChangeArrowheads="1"/>
                </p:cNvSpPr>
                <p:nvPr/>
              </p:nvSpPr>
              <p:spPr bwMode="auto">
                <a:xfrm>
                  <a:off x="5250550" y="4042207"/>
                  <a:ext cx="3035218" cy="2498382"/>
                </a:xfrm>
                <a:custGeom>
                  <a:avLst/>
                  <a:gdLst/>
                  <a:ahLst/>
                  <a:cxnLst>
                    <a:cxn ang="0">
                      <a:pos x="8700" y="10815"/>
                    </a:cxn>
                    <a:cxn ang="0">
                      <a:pos x="8700" y="10815"/>
                    </a:cxn>
                    <a:cxn ang="0">
                      <a:pos x="3928" y="9002"/>
                    </a:cxn>
                    <a:cxn ang="0">
                      <a:pos x="1450" y="4712"/>
                    </a:cxn>
                    <a:cxn ang="0">
                      <a:pos x="1329" y="3474"/>
                    </a:cxn>
                    <a:cxn ang="0">
                      <a:pos x="1450" y="2265"/>
                    </a:cxn>
                    <a:cxn ang="0">
                      <a:pos x="1903" y="695"/>
                    </a:cxn>
                    <a:cxn ang="0">
                      <a:pos x="514" y="0"/>
                    </a:cxn>
                    <a:cxn ang="0">
                      <a:pos x="31" y="2083"/>
                    </a:cxn>
                    <a:cxn ang="0">
                      <a:pos x="31" y="3533"/>
                    </a:cxn>
                    <a:cxn ang="0">
                      <a:pos x="272" y="4984"/>
                    </a:cxn>
                    <a:cxn ang="0">
                      <a:pos x="3444" y="9637"/>
                    </a:cxn>
                    <a:cxn ang="0">
                      <a:pos x="5952" y="10876"/>
                    </a:cxn>
                    <a:cxn ang="0">
                      <a:pos x="8700" y="11208"/>
                    </a:cxn>
                    <a:cxn ang="0">
                      <a:pos x="13686" y="9184"/>
                    </a:cxn>
                    <a:cxn ang="0">
                      <a:pos x="8700" y="10815"/>
                    </a:cxn>
                  </a:cxnLst>
                  <a:rect l="0" t="0" r="r" b="b"/>
                  <a:pathLst>
                    <a:path w="13687" h="11269">
                      <a:moveTo>
                        <a:pt x="8700" y="10815"/>
                      </a:moveTo>
                      <a:lnTo>
                        <a:pt x="8700" y="10815"/>
                      </a:lnTo>
                      <a:cubicBezTo>
                        <a:pt x="6949" y="10755"/>
                        <a:pt x="5227" y="10121"/>
                        <a:pt x="3928" y="9002"/>
                      </a:cubicBezTo>
                      <a:cubicBezTo>
                        <a:pt x="2629" y="7914"/>
                        <a:pt x="1723" y="6343"/>
                        <a:pt x="1450" y="4712"/>
                      </a:cubicBezTo>
                      <a:cubicBezTo>
                        <a:pt x="1360" y="4320"/>
                        <a:pt x="1329" y="3896"/>
                        <a:pt x="1329" y="3474"/>
                      </a:cubicBezTo>
                      <a:cubicBezTo>
                        <a:pt x="1329" y="3080"/>
                        <a:pt x="1360" y="2658"/>
                        <a:pt x="1450" y="2265"/>
                      </a:cubicBezTo>
                      <a:cubicBezTo>
                        <a:pt x="1541" y="1722"/>
                        <a:pt x="1692" y="1178"/>
                        <a:pt x="1903" y="695"/>
                      </a:cubicBezTo>
                      <a:cubicBezTo>
                        <a:pt x="514" y="0"/>
                        <a:pt x="514" y="0"/>
                        <a:pt x="514" y="0"/>
                      </a:cubicBezTo>
                      <a:cubicBezTo>
                        <a:pt x="272" y="664"/>
                        <a:pt x="121" y="1359"/>
                        <a:pt x="31" y="2083"/>
                      </a:cubicBezTo>
                      <a:cubicBezTo>
                        <a:pt x="0" y="2567"/>
                        <a:pt x="0" y="3050"/>
                        <a:pt x="31" y="3533"/>
                      </a:cubicBezTo>
                      <a:cubicBezTo>
                        <a:pt x="61" y="4017"/>
                        <a:pt x="152" y="4500"/>
                        <a:pt x="272" y="4984"/>
                      </a:cubicBezTo>
                      <a:cubicBezTo>
                        <a:pt x="756" y="6858"/>
                        <a:pt x="1903" y="8519"/>
                        <a:pt x="3444" y="9637"/>
                      </a:cubicBezTo>
                      <a:cubicBezTo>
                        <a:pt x="4200" y="10181"/>
                        <a:pt x="5046" y="10604"/>
                        <a:pt x="5952" y="10876"/>
                      </a:cubicBezTo>
                      <a:cubicBezTo>
                        <a:pt x="6858" y="11147"/>
                        <a:pt x="7794" y="11268"/>
                        <a:pt x="8700" y="11208"/>
                      </a:cubicBezTo>
                      <a:cubicBezTo>
                        <a:pt x="10544" y="11117"/>
                        <a:pt x="12326" y="10392"/>
                        <a:pt x="13686" y="9184"/>
                      </a:cubicBezTo>
                      <a:cubicBezTo>
                        <a:pt x="12236" y="10271"/>
                        <a:pt x="10453" y="10846"/>
                        <a:pt x="8700" y="10815"/>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210" name="Freeform 2"/>
                <p:cNvSpPr>
                  <a:spLocks noChangeArrowheads="1"/>
                </p:cNvSpPr>
                <p:nvPr/>
              </p:nvSpPr>
              <p:spPr bwMode="auto">
                <a:xfrm>
                  <a:off x="5411894" y="3848595"/>
                  <a:ext cx="368646" cy="301175"/>
                </a:xfrm>
                <a:custGeom>
                  <a:avLst/>
                  <a:gdLst/>
                  <a:ahLst/>
                  <a:cxnLst>
                    <a:cxn ang="0">
                      <a:pos x="0" y="725"/>
                    </a:cxn>
                    <a:cxn ang="0">
                      <a:pos x="362" y="0"/>
                    </a:cxn>
                    <a:cxn ang="0">
                      <a:pos x="695" y="151"/>
                    </a:cxn>
                    <a:cxn ang="0">
                      <a:pos x="544" y="483"/>
                    </a:cxn>
                    <a:cxn ang="0">
                      <a:pos x="695" y="543"/>
                    </a:cxn>
                    <a:cxn ang="0">
                      <a:pos x="846" y="210"/>
                    </a:cxn>
                    <a:cxn ang="0">
                      <a:pos x="1148" y="362"/>
                    </a:cxn>
                    <a:cxn ang="0">
                      <a:pos x="998" y="725"/>
                    </a:cxn>
                    <a:cxn ang="0">
                      <a:pos x="1148" y="785"/>
                    </a:cxn>
                    <a:cxn ang="0">
                      <a:pos x="1329" y="422"/>
                    </a:cxn>
                    <a:cxn ang="0">
                      <a:pos x="1662" y="604"/>
                    </a:cxn>
                    <a:cxn ang="0">
                      <a:pos x="1269" y="1359"/>
                    </a:cxn>
                    <a:cxn ang="0">
                      <a:pos x="0" y="725"/>
                    </a:cxn>
                  </a:cxnLst>
                  <a:rect l="0" t="0" r="r" b="b"/>
                  <a:pathLst>
                    <a:path w="1663" h="1360">
                      <a:moveTo>
                        <a:pt x="0" y="725"/>
                      </a:moveTo>
                      <a:lnTo>
                        <a:pt x="362" y="0"/>
                      </a:lnTo>
                      <a:lnTo>
                        <a:pt x="695" y="151"/>
                      </a:lnTo>
                      <a:lnTo>
                        <a:pt x="544" y="483"/>
                      </a:lnTo>
                      <a:lnTo>
                        <a:pt x="695" y="543"/>
                      </a:lnTo>
                      <a:lnTo>
                        <a:pt x="846" y="210"/>
                      </a:lnTo>
                      <a:lnTo>
                        <a:pt x="1148" y="362"/>
                      </a:lnTo>
                      <a:lnTo>
                        <a:pt x="998" y="725"/>
                      </a:lnTo>
                      <a:lnTo>
                        <a:pt x="1148" y="785"/>
                      </a:lnTo>
                      <a:lnTo>
                        <a:pt x="1329" y="422"/>
                      </a:lnTo>
                      <a:lnTo>
                        <a:pt x="1662" y="604"/>
                      </a:lnTo>
                      <a:lnTo>
                        <a:pt x="1269" y="1359"/>
                      </a:lnTo>
                      <a:lnTo>
                        <a:pt x="0" y="725"/>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11" name="Freeform 3"/>
                <p:cNvSpPr>
                  <a:spLocks noChangeArrowheads="1"/>
                </p:cNvSpPr>
                <p:nvPr/>
              </p:nvSpPr>
              <p:spPr bwMode="auto">
                <a:xfrm>
                  <a:off x="5525324" y="3566977"/>
                  <a:ext cx="408737" cy="396025"/>
                </a:xfrm>
                <a:custGeom>
                  <a:avLst/>
                  <a:gdLst/>
                  <a:ahLst/>
                  <a:cxnLst>
                    <a:cxn ang="0">
                      <a:pos x="0" y="997"/>
                    </a:cxn>
                    <a:cxn ang="0">
                      <a:pos x="211" y="695"/>
                    </a:cxn>
                    <a:cxn ang="0">
                      <a:pos x="876" y="665"/>
                    </a:cxn>
                    <a:cxn ang="0">
                      <a:pos x="453" y="363"/>
                    </a:cxn>
                    <a:cxn ang="0">
                      <a:pos x="694" y="0"/>
                    </a:cxn>
                    <a:cxn ang="0">
                      <a:pos x="1843" y="816"/>
                    </a:cxn>
                    <a:cxn ang="0">
                      <a:pos x="1631" y="1118"/>
                    </a:cxn>
                    <a:cxn ang="0">
                      <a:pos x="967" y="1118"/>
                    </a:cxn>
                    <a:cxn ang="0">
                      <a:pos x="1419" y="1421"/>
                    </a:cxn>
                    <a:cxn ang="0">
                      <a:pos x="1148" y="1783"/>
                    </a:cxn>
                    <a:cxn ang="0">
                      <a:pos x="0" y="997"/>
                    </a:cxn>
                  </a:cxnLst>
                  <a:rect l="0" t="0" r="r" b="b"/>
                  <a:pathLst>
                    <a:path w="1844" h="1784">
                      <a:moveTo>
                        <a:pt x="0" y="997"/>
                      </a:moveTo>
                      <a:lnTo>
                        <a:pt x="211" y="695"/>
                      </a:lnTo>
                      <a:lnTo>
                        <a:pt x="876" y="665"/>
                      </a:lnTo>
                      <a:lnTo>
                        <a:pt x="453" y="363"/>
                      </a:lnTo>
                      <a:lnTo>
                        <a:pt x="694" y="0"/>
                      </a:lnTo>
                      <a:lnTo>
                        <a:pt x="1843" y="816"/>
                      </a:lnTo>
                      <a:lnTo>
                        <a:pt x="1631" y="1118"/>
                      </a:lnTo>
                      <a:lnTo>
                        <a:pt x="967" y="1118"/>
                      </a:lnTo>
                      <a:lnTo>
                        <a:pt x="1419" y="1421"/>
                      </a:lnTo>
                      <a:lnTo>
                        <a:pt x="1148" y="1783"/>
                      </a:lnTo>
                      <a:lnTo>
                        <a:pt x="0" y="997"/>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12" name="Freeform 4"/>
                <p:cNvSpPr>
                  <a:spLocks noChangeArrowheads="1"/>
                </p:cNvSpPr>
                <p:nvPr/>
              </p:nvSpPr>
              <p:spPr bwMode="auto">
                <a:xfrm>
                  <a:off x="5786407" y="3345985"/>
                  <a:ext cx="328555" cy="328554"/>
                </a:xfrm>
                <a:custGeom>
                  <a:avLst/>
                  <a:gdLst/>
                  <a:ahLst/>
                  <a:cxnLst>
                    <a:cxn ang="0">
                      <a:pos x="725" y="454"/>
                    </a:cxn>
                    <a:cxn ang="0">
                      <a:pos x="725" y="454"/>
                    </a:cxn>
                    <a:cxn ang="0">
                      <a:pos x="604" y="484"/>
                    </a:cxn>
                    <a:cxn ang="0">
                      <a:pos x="513" y="544"/>
                    </a:cxn>
                    <a:cxn ang="0">
                      <a:pos x="453" y="635"/>
                    </a:cxn>
                    <a:cxn ang="0">
                      <a:pos x="423" y="726"/>
                    </a:cxn>
                    <a:cxn ang="0">
                      <a:pos x="453" y="846"/>
                    </a:cxn>
                    <a:cxn ang="0">
                      <a:pos x="513" y="937"/>
                    </a:cxn>
                    <a:cxn ang="0">
                      <a:pos x="634" y="1027"/>
                    </a:cxn>
                    <a:cxn ang="0">
                      <a:pos x="725" y="1027"/>
                    </a:cxn>
                    <a:cxn ang="0">
                      <a:pos x="846" y="1027"/>
                    </a:cxn>
                    <a:cxn ang="0">
                      <a:pos x="937" y="967"/>
                    </a:cxn>
                    <a:cxn ang="0">
                      <a:pos x="1027" y="846"/>
                    </a:cxn>
                    <a:cxn ang="0">
                      <a:pos x="1027" y="696"/>
                    </a:cxn>
                    <a:cxn ang="0">
                      <a:pos x="937" y="786"/>
                    </a:cxn>
                    <a:cxn ang="0">
                      <a:pos x="725" y="575"/>
                    </a:cxn>
                    <a:cxn ang="0">
                      <a:pos x="1117" y="212"/>
                    </a:cxn>
                    <a:cxn ang="0">
                      <a:pos x="1450" y="544"/>
                    </a:cxn>
                    <a:cxn ang="0">
                      <a:pos x="1480" y="726"/>
                    </a:cxn>
                    <a:cxn ang="0">
                      <a:pos x="1450" y="937"/>
                    </a:cxn>
                    <a:cxn ang="0">
                      <a:pos x="1359" y="1118"/>
                    </a:cxn>
                    <a:cxn ang="0">
                      <a:pos x="1238" y="1269"/>
                    </a:cxn>
                    <a:cxn ang="0">
                      <a:pos x="997" y="1421"/>
                    </a:cxn>
                    <a:cxn ang="0">
                      <a:pos x="725" y="1481"/>
                    </a:cxn>
                    <a:cxn ang="0">
                      <a:pos x="453" y="1421"/>
                    </a:cxn>
                    <a:cxn ang="0">
                      <a:pos x="212" y="1269"/>
                    </a:cxn>
                    <a:cxn ang="0">
                      <a:pos x="30" y="997"/>
                    </a:cxn>
                    <a:cxn ang="0">
                      <a:pos x="0" y="726"/>
                    </a:cxn>
                    <a:cxn ang="0">
                      <a:pos x="30" y="454"/>
                    </a:cxn>
                    <a:cxn ang="0">
                      <a:pos x="212" y="242"/>
                    </a:cxn>
                    <a:cxn ang="0">
                      <a:pos x="362" y="91"/>
                    </a:cxn>
                    <a:cxn ang="0">
                      <a:pos x="513" y="30"/>
                    </a:cxn>
                    <a:cxn ang="0">
                      <a:pos x="634" y="0"/>
                    </a:cxn>
                    <a:cxn ang="0">
                      <a:pos x="725" y="454"/>
                    </a:cxn>
                  </a:cxnLst>
                  <a:rect l="0" t="0" r="r" b="b"/>
                  <a:pathLst>
                    <a:path w="1481" h="1482">
                      <a:moveTo>
                        <a:pt x="725" y="454"/>
                      </a:moveTo>
                      <a:lnTo>
                        <a:pt x="725" y="454"/>
                      </a:lnTo>
                      <a:cubicBezTo>
                        <a:pt x="665" y="454"/>
                        <a:pt x="634" y="454"/>
                        <a:pt x="604" y="484"/>
                      </a:cubicBezTo>
                      <a:cubicBezTo>
                        <a:pt x="574" y="484"/>
                        <a:pt x="544" y="514"/>
                        <a:pt x="513" y="544"/>
                      </a:cubicBezTo>
                      <a:cubicBezTo>
                        <a:pt x="483" y="575"/>
                        <a:pt x="453" y="605"/>
                        <a:pt x="453" y="635"/>
                      </a:cubicBezTo>
                      <a:cubicBezTo>
                        <a:pt x="453" y="665"/>
                        <a:pt x="423" y="696"/>
                        <a:pt x="423" y="726"/>
                      </a:cubicBezTo>
                      <a:cubicBezTo>
                        <a:pt x="423" y="786"/>
                        <a:pt x="453" y="816"/>
                        <a:pt x="453" y="846"/>
                      </a:cubicBezTo>
                      <a:cubicBezTo>
                        <a:pt x="483" y="876"/>
                        <a:pt x="483" y="906"/>
                        <a:pt x="513" y="937"/>
                      </a:cubicBezTo>
                      <a:cubicBezTo>
                        <a:pt x="544" y="967"/>
                        <a:pt x="574" y="997"/>
                        <a:pt x="634" y="1027"/>
                      </a:cubicBezTo>
                      <a:cubicBezTo>
                        <a:pt x="665" y="1027"/>
                        <a:pt x="695" y="1027"/>
                        <a:pt x="725" y="1027"/>
                      </a:cubicBezTo>
                      <a:cubicBezTo>
                        <a:pt x="755" y="1027"/>
                        <a:pt x="816" y="1027"/>
                        <a:pt x="846" y="1027"/>
                      </a:cubicBezTo>
                      <a:cubicBezTo>
                        <a:pt x="876" y="997"/>
                        <a:pt x="907" y="967"/>
                        <a:pt x="937" y="967"/>
                      </a:cubicBezTo>
                      <a:cubicBezTo>
                        <a:pt x="967" y="906"/>
                        <a:pt x="997" y="876"/>
                        <a:pt x="1027" y="846"/>
                      </a:cubicBezTo>
                      <a:cubicBezTo>
                        <a:pt x="1027" y="786"/>
                        <a:pt x="1027" y="756"/>
                        <a:pt x="1027" y="696"/>
                      </a:cubicBezTo>
                      <a:cubicBezTo>
                        <a:pt x="937" y="786"/>
                        <a:pt x="937" y="786"/>
                        <a:pt x="937" y="786"/>
                      </a:cubicBezTo>
                      <a:cubicBezTo>
                        <a:pt x="725" y="575"/>
                        <a:pt x="725" y="575"/>
                        <a:pt x="725" y="575"/>
                      </a:cubicBezTo>
                      <a:cubicBezTo>
                        <a:pt x="1117" y="212"/>
                        <a:pt x="1117" y="212"/>
                        <a:pt x="1117" y="212"/>
                      </a:cubicBezTo>
                      <a:cubicBezTo>
                        <a:pt x="1450" y="544"/>
                        <a:pt x="1450" y="544"/>
                        <a:pt x="1450" y="544"/>
                      </a:cubicBezTo>
                      <a:cubicBezTo>
                        <a:pt x="1450" y="605"/>
                        <a:pt x="1480" y="665"/>
                        <a:pt x="1480" y="726"/>
                      </a:cubicBezTo>
                      <a:cubicBezTo>
                        <a:pt x="1480" y="816"/>
                        <a:pt x="1450" y="876"/>
                        <a:pt x="1450" y="937"/>
                      </a:cubicBezTo>
                      <a:cubicBezTo>
                        <a:pt x="1420" y="997"/>
                        <a:pt x="1420" y="1058"/>
                        <a:pt x="1359" y="1118"/>
                      </a:cubicBezTo>
                      <a:cubicBezTo>
                        <a:pt x="1329" y="1179"/>
                        <a:pt x="1299" y="1209"/>
                        <a:pt x="1238" y="1269"/>
                      </a:cubicBezTo>
                      <a:cubicBezTo>
                        <a:pt x="1178" y="1330"/>
                        <a:pt x="1087" y="1390"/>
                        <a:pt x="997" y="1421"/>
                      </a:cubicBezTo>
                      <a:cubicBezTo>
                        <a:pt x="907" y="1451"/>
                        <a:pt x="816" y="1481"/>
                        <a:pt x="725" y="1481"/>
                      </a:cubicBezTo>
                      <a:cubicBezTo>
                        <a:pt x="634" y="1481"/>
                        <a:pt x="544" y="1451"/>
                        <a:pt x="453" y="1421"/>
                      </a:cubicBezTo>
                      <a:cubicBezTo>
                        <a:pt x="362" y="1390"/>
                        <a:pt x="271" y="1330"/>
                        <a:pt x="212" y="1269"/>
                      </a:cubicBezTo>
                      <a:cubicBezTo>
                        <a:pt x="121" y="1179"/>
                        <a:pt x="91" y="1088"/>
                        <a:pt x="30" y="997"/>
                      </a:cubicBezTo>
                      <a:cubicBezTo>
                        <a:pt x="0" y="937"/>
                        <a:pt x="0" y="816"/>
                        <a:pt x="0" y="726"/>
                      </a:cubicBezTo>
                      <a:cubicBezTo>
                        <a:pt x="0" y="635"/>
                        <a:pt x="0" y="544"/>
                        <a:pt x="30" y="454"/>
                      </a:cubicBezTo>
                      <a:cubicBezTo>
                        <a:pt x="91" y="363"/>
                        <a:pt x="121" y="302"/>
                        <a:pt x="212" y="242"/>
                      </a:cubicBezTo>
                      <a:cubicBezTo>
                        <a:pt x="271" y="181"/>
                        <a:pt x="302" y="121"/>
                        <a:pt x="362" y="91"/>
                      </a:cubicBezTo>
                      <a:cubicBezTo>
                        <a:pt x="423" y="60"/>
                        <a:pt x="453" y="60"/>
                        <a:pt x="513" y="30"/>
                      </a:cubicBezTo>
                      <a:cubicBezTo>
                        <a:pt x="544" y="30"/>
                        <a:pt x="604" y="0"/>
                        <a:pt x="634" y="0"/>
                      </a:cubicBezTo>
                      <a:lnTo>
                        <a:pt x="725" y="454"/>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13" name="Freeform 5"/>
                <p:cNvSpPr>
                  <a:spLocks noChangeArrowheads="1"/>
                </p:cNvSpPr>
                <p:nvPr/>
              </p:nvSpPr>
              <p:spPr bwMode="auto">
                <a:xfrm>
                  <a:off x="5994687" y="3205176"/>
                  <a:ext cx="267928" cy="314865"/>
                </a:xfrm>
                <a:custGeom>
                  <a:avLst/>
                  <a:gdLst/>
                  <a:ahLst/>
                  <a:cxnLst>
                    <a:cxn ang="0">
                      <a:pos x="0" y="272"/>
                    </a:cxn>
                    <a:cxn ang="0">
                      <a:pos x="362" y="0"/>
                    </a:cxn>
                    <a:cxn ang="0">
                      <a:pos x="1208" y="1118"/>
                    </a:cxn>
                    <a:cxn ang="0">
                      <a:pos x="816" y="1420"/>
                    </a:cxn>
                    <a:cxn ang="0">
                      <a:pos x="0" y="272"/>
                    </a:cxn>
                  </a:cxnLst>
                  <a:rect l="0" t="0" r="r" b="b"/>
                  <a:pathLst>
                    <a:path w="1209" h="1421">
                      <a:moveTo>
                        <a:pt x="0" y="272"/>
                      </a:moveTo>
                      <a:lnTo>
                        <a:pt x="362" y="0"/>
                      </a:lnTo>
                      <a:lnTo>
                        <a:pt x="1208" y="1118"/>
                      </a:lnTo>
                      <a:lnTo>
                        <a:pt x="816" y="1420"/>
                      </a:lnTo>
                      <a:lnTo>
                        <a:pt x="0" y="272"/>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14" name="Freeform 6"/>
                <p:cNvSpPr>
                  <a:spLocks noChangeArrowheads="1"/>
                </p:cNvSpPr>
                <p:nvPr/>
              </p:nvSpPr>
              <p:spPr bwMode="auto">
                <a:xfrm>
                  <a:off x="6128651" y="3036987"/>
                  <a:ext cx="382336" cy="401892"/>
                </a:xfrm>
                <a:custGeom>
                  <a:avLst/>
                  <a:gdLst/>
                  <a:ahLst/>
                  <a:cxnLst>
                    <a:cxn ang="0">
                      <a:pos x="0" y="574"/>
                    </a:cxn>
                    <a:cxn ang="0">
                      <a:pos x="332" y="394"/>
                    </a:cxn>
                    <a:cxn ang="0">
                      <a:pos x="937" y="695"/>
                    </a:cxn>
                    <a:cxn ang="0">
                      <a:pos x="665" y="212"/>
                    </a:cxn>
                    <a:cxn ang="0">
                      <a:pos x="1058" y="0"/>
                    </a:cxn>
                    <a:cxn ang="0">
                      <a:pos x="1722" y="1240"/>
                    </a:cxn>
                    <a:cxn ang="0">
                      <a:pos x="1390" y="1420"/>
                    </a:cxn>
                    <a:cxn ang="0">
                      <a:pos x="816" y="1119"/>
                    </a:cxn>
                    <a:cxn ang="0">
                      <a:pos x="1058" y="1602"/>
                    </a:cxn>
                    <a:cxn ang="0">
                      <a:pos x="665" y="1813"/>
                    </a:cxn>
                    <a:cxn ang="0">
                      <a:pos x="0" y="574"/>
                    </a:cxn>
                  </a:cxnLst>
                  <a:rect l="0" t="0" r="r" b="b"/>
                  <a:pathLst>
                    <a:path w="1723" h="1814">
                      <a:moveTo>
                        <a:pt x="0" y="574"/>
                      </a:moveTo>
                      <a:lnTo>
                        <a:pt x="332" y="394"/>
                      </a:lnTo>
                      <a:lnTo>
                        <a:pt x="937" y="695"/>
                      </a:lnTo>
                      <a:lnTo>
                        <a:pt x="665" y="212"/>
                      </a:lnTo>
                      <a:lnTo>
                        <a:pt x="1058" y="0"/>
                      </a:lnTo>
                      <a:lnTo>
                        <a:pt x="1722" y="1240"/>
                      </a:lnTo>
                      <a:lnTo>
                        <a:pt x="1390" y="1420"/>
                      </a:lnTo>
                      <a:lnTo>
                        <a:pt x="816" y="1119"/>
                      </a:lnTo>
                      <a:lnTo>
                        <a:pt x="1058" y="1602"/>
                      </a:lnTo>
                      <a:lnTo>
                        <a:pt x="665" y="1813"/>
                      </a:lnTo>
                      <a:lnTo>
                        <a:pt x="0" y="574"/>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15" name="Freeform 7"/>
                <p:cNvSpPr>
                  <a:spLocks noChangeArrowheads="1"/>
                </p:cNvSpPr>
                <p:nvPr/>
              </p:nvSpPr>
              <p:spPr bwMode="auto">
                <a:xfrm>
                  <a:off x="6422981" y="2950937"/>
                  <a:ext cx="281618" cy="354956"/>
                </a:xfrm>
                <a:custGeom>
                  <a:avLst/>
                  <a:gdLst/>
                  <a:ahLst/>
                  <a:cxnLst>
                    <a:cxn ang="0">
                      <a:pos x="0" y="271"/>
                    </a:cxn>
                    <a:cxn ang="0">
                      <a:pos x="786" y="0"/>
                    </a:cxn>
                    <a:cxn ang="0">
                      <a:pos x="907" y="332"/>
                    </a:cxn>
                    <a:cxn ang="0">
                      <a:pos x="545" y="483"/>
                    </a:cxn>
                    <a:cxn ang="0">
                      <a:pos x="604" y="604"/>
                    </a:cxn>
                    <a:cxn ang="0">
                      <a:pos x="967" y="483"/>
                    </a:cxn>
                    <a:cxn ang="0">
                      <a:pos x="1088" y="816"/>
                    </a:cxn>
                    <a:cxn ang="0">
                      <a:pos x="725" y="936"/>
                    </a:cxn>
                    <a:cxn ang="0">
                      <a:pos x="786" y="1087"/>
                    </a:cxn>
                    <a:cxn ang="0">
                      <a:pos x="1149" y="966"/>
                    </a:cxn>
                    <a:cxn ang="0">
                      <a:pos x="1270" y="1299"/>
                    </a:cxn>
                    <a:cxn ang="0">
                      <a:pos x="484" y="1601"/>
                    </a:cxn>
                    <a:cxn ang="0">
                      <a:pos x="0" y="271"/>
                    </a:cxn>
                  </a:cxnLst>
                  <a:rect l="0" t="0" r="r" b="b"/>
                  <a:pathLst>
                    <a:path w="1271" h="1602">
                      <a:moveTo>
                        <a:pt x="0" y="271"/>
                      </a:moveTo>
                      <a:lnTo>
                        <a:pt x="786" y="0"/>
                      </a:lnTo>
                      <a:lnTo>
                        <a:pt x="907" y="332"/>
                      </a:lnTo>
                      <a:lnTo>
                        <a:pt x="545" y="483"/>
                      </a:lnTo>
                      <a:lnTo>
                        <a:pt x="604" y="604"/>
                      </a:lnTo>
                      <a:lnTo>
                        <a:pt x="967" y="483"/>
                      </a:lnTo>
                      <a:lnTo>
                        <a:pt x="1088" y="816"/>
                      </a:lnTo>
                      <a:lnTo>
                        <a:pt x="725" y="936"/>
                      </a:lnTo>
                      <a:lnTo>
                        <a:pt x="786" y="1087"/>
                      </a:lnTo>
                      <a:lnTo>
                        <a:pt x="1149" y="966"/>
                      </a:lnTo>
                      <a:lnTo>
                        <a:pt x="1270" y="1299"/>
                      </a:lnTo>
                      <a:lnTo>
                        <a:pt x="484" y="1601"/>
                      </a:lnTo>
                      <a:lnTo>
                        <a:pt x="0" y="271"/>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16" name="Freeform 8"/>
                <p:cNvSpPr>
                  <a:spLocks noChangeArrowheads="1"/>
                </p:cNvSpPr>
                <p:nvPr/>
              </p:nvSpPr>
              <p:spPr bwMode="auto">
                <a:xfrm>
                  <a:off x="6657663" y="2890311"/>
                  <a:ext cx="248372" cy="348111"/>
                </a:xfrm>
                <a:custGeom>
                  <a:avLst/>
                  <a:gdLst/>
                  <a:ahLst/>
                  <a:cxnLst>
                    <a:cxn ang="0">
                      <a:pos x="0" y="181"/>
                    </a:cxn>
                    <a:cxn ang="0">
                      <a:pos x="815" y="0"/>
                    </a:cxn>
                    <a:cxn ang="0">
                      <a:pos x="875" y="362"/>
                    </a:cxn>
                    <a:cxn ang="0">
                      <a:pos x="513" y="453"/>
                    </a:cxn>
                    <a:cxn ang="0">
                      <a:pos x="543" y="604"/>
                    </a:cxn>
                    <a:cxn ang="0">
                      <a:pos x="905" y="513"/>
                    </a:cxn>
                    <a:cxn ang="0">
                      <a:pos x="996" y="876"/>
                    </a:cxn>
                    <a:cxn ang="0">
                      <a:pos x="634" y="937"/>
                    </a:cxn>
                    <a:cxn ang="0">
                      <a:pos x="664" y="1118"/>
                    </a:cxn>
                    <a:cxn ang="0">
                      <a:pos x="1057" y="1027"/>
                    </a:cxn>
                    <a:cxn ang="0">
                      <a:pos x="1117" y="1389"/>
                    </a:cxn>
                    <a:cxn ang="0">
                      <a:pos x="302" y="1571"/>
                    </a:cxn>
                    <a:cxn ang="0">
                      <a:pos x="0" y="181"/>
                    </a:cxn>
                  </a:cxnLst>
                  <a:rect l="0" t="0" r="r" b="b"/>
                  <a:pathLst>
                    <a:path w="1118" h="1572">
                      <a:moveTo>
                        <a:pt x="0" y="181"/>
                      </a:moveTo>
                      <a:lnTo>
                        <a:pt x="815" y="0"/>
                      </a:lnTo>
                      <a:lnTo>
                        <a:pt x="875" y="362"/>
                      </a:lnTo>
                      <a:lnTo>
                        <a:pt x="513" y="453"/>
                      </a:lnTo>
                      <a:lnTo>
                        <a:pt x="543" y="604"/>
                      </a:lnTo>
                      <a:lnTo>
                        <a:pt x="905" y="513"/>
                      </a:lnTo>
                      <a:lnTo>
                        <a:pt x="996" y="876"/>
                      </a:lnTo>
                      <a:lnTo>
                        <a:pt x="634" y="937"/>
                      </a:lnTo>
                      <a:lnTo>
                        <a:pt x="664" y="1118"/>
                      </a:lnTo>
                      <a:lnTo>
                        <a:pt x="1057" y="1027"/>
                      </a:lnTo>
                      <a:lnTo>
                        <a:pt x="1117" y="1389"/>
                      </a:lnTo>
                      <a:lnTo>
                        <a:pt x="302" y="1571"/>
                      </a:lnTo>
                      <a:lnTo>
                        <a:pt x="0" y="181"/>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17" name="Freeform 9"/>
                <p:cNvSpPr>
                  <a:spLocks noChangeArrowheads="1"/>
                </p:cNvSpPr>
                <p:nvPr/>
              </p:nvSpPr>
              <p:spPr bwMode="auto">
                <a:xfrm>
                  <a:off x="6898212" y="2869776"/>
                  <a:ext cx="288463" cy="321710"/>
                </a:xfrm>
                <a:custGeom>
                  <a:avLst/>
                  <a:gdLst/>
                  <a:ahLst/>
                  <a:cxnLst>
                    <a:cxn ang="0">
                      <a:pos x="0" y="61"/>
                    </a:cxn>
                    <a:cxn ang="0">
                      <a:pos x="0" y="61"/>
                    </a:cxn>
                    <a:cxn ang="0">
                      <a:pos x="483" y="0"/>
                    </a:cxn>
                    <a:cxn ang="0">
                      <a:pos x="755" y="30"/>
                    </a:cxn>
                    <a:cxn ang="0">
                      <a:pos x="936" y="121"/>
                    </a:cxn>
                    <a:cxn ang="0">
                      <a:pos x="1087" y="272"/>
                    </a:cxn>
                    <a:cxn ang="0">
                      <a:pos x="1147" y="513"/>
                    </a:cxn>
                    <a:cxn ang="0">
                      <a:pos x="1147" y="695"/>
                    </a:cxn>
                    <a:cxn ang="0">
                      <a:pos x="1087" y="816"/>
                    </a:cxn>
                    <a:cxn ang="0">
                      <a:pos x="996" y="907"/>
                    </a:cxn>
                    <a:cxn ang="0">
                      <a:pos x="1299" y="1359"/>
                    </a:cxn>
                    <a:cxn ang="0">
                      <a:pos x="755" y="1390"/>
                    </a:cxn>
                    <a:cxn ang="0">
                      <a:pos x="543" y="1058"/>
                    </a:cxn>
                    <a:cxn ang="0">
                      <a:pos x="543" y="1420"/>
                    </a:cxn>
                    <a:cxn ang="0">
                      <a:pos x="120" y="1450"/>
                    </a:cxn>
                    <a:cxn ang="0">
                      <a:pos x="0" y="61"/>
                    </a:cxn>
                    <a:cxn ang="0">
                      <a:pos x="513" y="695"/>
                    </a:cxn>
                    <a:cxn ang="0">
                      <a:pos x="513" y="695"/>
                    </a:cxn>
                    <a:cxn ang="0">
                      <a:pos x="543" y="695"/>
                    </a:cxn>
                    <a:cxn ang="0">
                      <a:pos x="664" y="665"/>
                    </a:cxn>
                    <a:cxn ang="0">
                      <a:pos x="695" y="544"/>
                    </a:cxn>
                    <a:cxn ang="0">
                      <a:pos x="634" y="423"/>
                    </a:cxn>
                    <a:cxn ang="0">
                      <a:pos x="513" y="393"/>
                    </a:cxn>
                    <a:cxn ang="0">
                      <a:pos x="483" y="393"/>
                    </a:cxn>
                    <a:cxn ang="0">
                      <a:pos x="513" y="695"/>
                    </a:cxn>
                  </a:cxnLst>
                  <a:rect l="0" t="0" r="r" b="b"/>
                  <a:pathLst>
                    <a:path w="1300" h="1451">
                      <a:moveTo>
                        <a:pt x="0" y="61"/>
                      </a:moveTo>
                      <a:lnTo>
                        <a:pt x="0" y="61"/>
                      </a:lnTo>
                      <a:cubicBezTo>
                        <a:pt x="483" y="0"/>
                        <a:pt x="483" y="0"/>
                        <a:pt x="483" y="0"/>
                      </a:cubicBezTo>
                      <a:cubicBezTo>
                        <a:pt x="574" y="0"/>
                        <a:pt x="664" y="0"/>
                        <a:pt x="755" y="30"/>
                      </a:cubicBezTo>
                      <a:cubicBezTo>
                        <a:pt x="816" y="61"/>
                        <a:pt x="875" y="91"/>
                        <a:pt x="936" y="121"/>
                      </a:cubicBezTo>
                      <a:cubicBezTo>
                        <a:pt x="996" y="151"/>
                        <a:pt x="1057" y="212"/>
                        <a:pt x="1087" y="272"/>
                      </a:cubicBezTo>
                      <a:cubicBezTo>
                        <a:pt x="1117" y="363"/>
                        <a:pt x="1147" y="423"/>
                        <a:pt x="1147" y="513"/>
                      </a:cubicBezTo>
                      <a:cubicBezTo>
                        <a:pt x="1147" y="574"/>
                        <a:pt x="1147" y="634"/>
                        <a:pt x="1147" y="695"/>
                      </a:cubicBezTo>
                      <a:cubicBezTo>
                        <a:pt x="1117" y="755"/>
                        <a:pt x="1117" y="786"/>
                        <a:pt x="1087" y="816"/>
                      </a:cubicBezTo>
                      <a:cubicBezTo>
                        <a:pt x="1057" y="846"/>
                        <a:pt x="1026" y="907"/>
                        <a:pt x="996" y="907"/>
                      </a:cubicBezTo>
                      <a:cubicBezTo>
                        <a:pt x="1299" y="1359"/>
                        <a:pt x="1299" y="1359"/>
                        <a:pt x="1299" y="1359"/>
                      </a:cubicBezTo>
                      <a:cubicBezTo>
                        <a:pt x="755" y="1390"/>
                        <a:pt x="755" y="1390"/>
                        <a:pt x="755" y="1390"/>
                      </a:cubicBezTo>
                      <a:cubicBezTo>
                        <a:pt x="543" y="1058"/>
                        <a:pt x="543" y="1058"/>
                        <a:pt x="543" y="1058"/>
                      </a:cubicBezTo>
                      <a:cubicBezTo>
                        <a:pt x="543" y="1420"/>
                        <a:pt x="543" y="1420"/>
                        <a:pt x="543" y="1420"/>
                      </a:cubicBezTo>
                      <a:cubicBezTo>
                        <a:pt x="120" y="1450"/>
                        <a:pt x="120" y="1450"/>
                        <a:pt x="120" y="1450"/>
                      </a:cubicBezTo>
                      <a:lnTo>
                        <a:pt x="0" y="61"/>
                      </a:lnTo>
                      <a:close/>
                      <a:moveTo>
                        <a:pt x="513" y="695"/>
                      </a:moveTo>
                      <a:lnTo>
                        <a:pt x="513" y="695"/>
                      </a:lnTo>
                      <a:cubicBezTo>
                        <a:pt x="543" y="695"/>
                        <a:pt x="543" y="695"/>
                        <a:pt x="543" y="695"/>
                      </a:cubicBezTo>
                      <a:cubicBezTo>
                        <a:pt x="574" y="695"/>
                        <a:pt x="634" y="695"/>
                        <a:pt x="664" y="665"/>
                      </a:cubicBezTo>
                      <a:cubicBezTo>
                        <a:pt x="695" y="634"/>
                        <a:pt x="725" y="604"/>
                        <a:pt x="695" y="544"/>
                      </a:cubicBezTo>
                      <a:cubicBezTo>
                        <a:pt x="695" y="483"/>
                        <a:pt x="695" y="453"/>
                        <a:pt x="634" y="423"/>
                      </a:cubicBezTo>
                      <a:cubicBezTo>
                        <a:pt x="604" y="393"/>
                        <a:pt x="574" y="393"/>
                        <a:pt x="513" y="393"/>
                      </a:cubicBezTo>
                      <a:cubicBezTo>
                        <a:pt x="483" y="393"/>
                        <a:pt x="483" y="393"/>
                        <a:pt x="483" y="393"/>
                      </a:cubicBezTo>
                      <a:lnTo>
                        <a:pt x="513" y="695"/>
                      </a:lnTo>
                      <a:close/>
                    </a:path>
                  </a:pathLst>
                </a:custGeom>
                <a:grpFill/>
                <a:ln w="9525" cap="flat">
                  <a:noFill/>
                  <a:bevel/>
                  <a:headEnd/>
                  <a:tailEnd/>
                </a:ln>
                <a:effectLst/>
              </p:spPr>
              <p:txBody>
                <a:bodyPr wrap="none" anchor="ctr">
                  <a:prstTxWarp prst="textNoShape">
                    <a:avLst/>
                  </a:prstTxWarp>
                </a:bodyPr>
                <a:lstStyle/>
                <a:p>
                  <a:endParaRPr lang="en-US" sz="1662"/>
                </a:p>
              </p:txBody>
            </p:sp>
            <p:sp>
              <p:nvSpPr>
                <p:cNvPr id="218" name="Freeform 10"/>
                <p:cNvSpPr>
                  <a:spLocks noChangeArrowheads="1"/>
                </p:cNvSpPr>
                <p:nvPr/>
              </p:nvSpPr>
              <p:spPr bwMode="auto">
                <a:xfrm>
                  <a:off x="7186675" y="2869776"/>
                  <a:ext cx="120275" cy="314865"/>
                </a:xfrm>
                <a:custGeom>
                  <a:avLst/>
                  <a:gdLst/>
                  <a:ahLst/>
                  <a:cxnLst>
                    <a:cxn ang="0">
                      <a:pos x="60" y="0"/>
                    </a:cxn>
                    <a:cxn ang="0">
                      <a:pos x="543" y="0"/>
                    </a:cxn>
                    <a:cxn ang="0">
                      <a:pos x="452" y="1420"/>
                    </a:cxn>
                    <a:cxn ang="0">
                      <a:pos x="0" y="1390"/>
                    </a:cxn>
                    <a:cxn ang="0">
                      <a:pos x="60" y="0"/>
                    </a:cxn>
                  </a:cxnLst>
                  <a:rect l="0" t="0" r="r" b="b"/>
                  <a:pathLst>
                    <a:path w="544" h="1421">
                      <a:moveTo>
                        <a:pt x="60" y="0"/>
                      </a:moveTo>
                      <a:lnTo>
                        <a:pt x="543" y="0"/>
                      </a:lnTo>
                      <a:lnTo>
                        <a:pt x="452" y="1420"/>
                      </a:lnTo>
                      <a:lnTo>
                        <a:pt x="0" y="1390"/>
                      </a:lnTo>
                      <a:lnTo>
                        <a:pt x="60" y="0"/>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19" name="Freeform 11"/>
                <p:cNvSpPr>
                  <a:spLocks noChangeArrowheads="1"/>
                </p:cNvSpPr>
                <p:nvPr/>
              </p:nvSpPr>
              <p:spPr bwMode="auto">
                <a:xfrm>
                  <a:off x="7313794" y="2876621"/>
                  <a:ext cx="314865" cy="354956"/>
                </a:xfrm>
                <a:custGeom>
                  <a:avLst/>
                  <a:gdLst/>
                  <a:ahLst/>
                  <a:cxnLst>
                    <a:cxn ang="0">
                      <a:pos x="242" y="0"/>
                    </a:cxn>
                    <a:cxn ang="0">
                      <a:pos x="605" y="61"/>
                    </a:cxn>
                    <a:cxn ang="0">
                      <a:pos x="907" y="665"/>
                    </a:cxn>
                    <a:cxn ang="0">
                      <a:pos x="998" y="121"/>
                    </a:cxn>
                    <a:cxn ang="0">
                      <a:pos x="1421" y="212"/>
                    </a:cxn>
                    <a:cxn ang="0">
                      <a:pos x="1179" y="1601"/>
                    </a:cxn>
                    <a:cxn ang="0">
                      <a:pos x="816" y="1511"/>
                    </a:cxn>
                    <a:cxn ang="0">
                      <a:pos x="515" y="937"/>
                    </a:cxn>
                    <a:cxn ang="0">
                      <a:pos x="424" y="1450"/>
                    </a:cxn>
                    <a:cxn ang="0">
                      <a:pos x="0" y="1360"/>
                    </a:cxn>
                    <a:cxn ang="0">
                      <a:pos x="242" y="0"/>
                    </a:cxn>
                  </a:cxnLst>
                  <a:rect l="0" t="0" r="r" b="b"/>
                  <a:pathLst>
                    <a:path w="1422" h="1602">
                      <a:moveTo>
                        <a:pt x="242" y="0"/>
                      </a:moveTo>
                      <a:lnTo>
                        <a:pt x="605" y="61"/>
                      </a:lnTo>
                      <a:lnTo>
                        <a:pt x="907" y="665"/>
                      </a:lnTo>
                      <a:lnTo>
                        <a:pt x="998" y="121"/>
                      </a:lnTo>
                      <a:lnTo>
                        <a:pt x="1421" y="212"/>
                      </a:lnTo>
                      <a:lnTo>
                        <a:pt x="1179" y="1601"/>
                      </a:lnTo>
                      <a:lnTo>
                        <a:pt x="816" y="1511"/>
                      </a:lnTo>
                      <a:lnTo>
                        <a:pt x="515" y="937"/>
                      </a:lnTo>
                      <a:lnTo>
                        <a:pt x="424" y="1450"/>
                      </a:lnTo>
                      <a:lnTo>
                        <a:pt x="0" y="1360"/>
                      </a:lnTo>
                      <a:lnTo>
                        <a:pt x="242" y="0"/>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20" name="Freeform 12"/>
                <p:cNvSpPr>
                  <a:spLocks noChangeArrowheads="1"/>
                </p:cNvSpPr>
                <p:nvPr/>
              </p:nvSpPr>
              <p:spPr bwMode="auto">
                <a:xfrm>
                  <a:off x="7628659" y="2977339"/>
                  <a:ext cx="308020" cy="335400"/>
                </a:xfrm>
                <a:custGeom>
                  <a:avLst/>
                  <a:gdLst/>
                  <a:ahLst/>
                  <a:cxnLst>
                    <a:cxn ang="0">
                      <a:pos x="996" y="605"/>
                    </a:cxn>
                    <a:cxn ang="0">
                      <a:pos x="996" y="605"/>
                    </a:cxn>
                    <a:cxn ang="0">
                      <a:pos x="936" y="545"/>
                    </a:cxn>
                    <a:cxn ang="0">
                      <a:pos x="845" y="484"/>
                    </a:cxn>
                    <a:cxn ang="0">
                      <a:pos x="725" y="454"/>
                    </a:cxn>
                    <a:cxn ang="0">
                      <a:pos x="634" y="484"/>
                    </a:cxn>
                    <a:cxn ang="0">
                      <a:pos x="544" y="545"/>
                    </a:cxn>
                    <a:cxn ang="0">
                      <a:pos x="483" y="666"/>
                    </a:cxn>
                    <a:cxn ang="0">
                      <a:pos x="453" y="756"/>
                    </a:cxn>
                    <a:cxn ang="0">
                      <a:pos x="483" y="876"/>
                    </a:cxn>
                    <a:cxn ang="0">
                      <a:pos x="544" y="967"/>
                    </a:cxn>
                    <a:cxn ang="0">
                      <a:pos x="634" y="1028"/>
                    </a:cxn>
                    <a:cxn ang="0">
                      <a:pos x="786" y="1058"/>
                    </a:cxn>
                    <a:cxn ang="0">
                      <a:pos x="906" y="997"/>
                    </a:cxn>
                    <a:cxn ang="0">
                      <a:pos x="786" y="967"/>
                    </a:cxn>
                    <a:cxn ang="0">
                      <a:pos x="875" y="696"/>
                    </a:cxn>
                    <a:cxn ang="0">
                      <a:pos x="1390" y="876"/>
                    </a:cxn>
                    <a:cxn ang="0">
                      <a:pos x="1238" y="1330"/>
                    </a:cxn>
                    <a:cxn ang="0">
                      <a:pos x="1057" y="1421"/>
                    </a:cxn>
                    <a:cxn ang="0">
                      <a:pos x="875" y="1481"/>
                    </a:cxn>
                    <a:cxn ang="0">
                      <a:pos x="695" y="1481"/>
                    </a:cxn>
                    <a:cxn ang="0">
                      <a:pos x="483" y="1451"/>
                    </a:cxn>
                    <a:cxn ang="0">
                      <a:pos x="241" y="1300"/>
                    </a:cxn>
                    <a:cxn ang="0">
                      <a:pos x="60" y="1058"/>
                    </a:cxn>
                    <a:cxn ang="0">
                      <a:pos x="0" y="786"/>
                    </a:cxn>
                    <a:cxn ang="0">
                      <a:pos x="60" y="484"/>
                    </a:cxn>
                    <a:cxn ang="0">
                      <a:pos x="211" y="242"/>
                    </a:cxn>
                    <a:cxn ang="0">
                      <a:pos x="453" y="91"/>
                    </a:cxn>
                    <a:cxn ang="0">
                      <a:pos x="725" y="0"/>
                    </a:cxn>
                    <a:cxn ang="0">
                      <a:pos x="996" y="61"/>
                    </a:cxn>
                    <a:cxn ang="0">
                      <a:pos x="1178" y="151"/>
                    </a:cxn>
                    <a:cxn ang="0">
                      <a:pos x="1299" y="272"/>
                    </a:cxn>
                    <a:cxn ang="0">
                      <a:pos x="1390" y="363"/>
                    </a:cxn>
                    <a:cxn ang="0">
                      <a:pos x="996" y="605"/>
                    </a:cxn>
                  </a:cxnLst>
                  <a:rect l="0" t="0" r="r" b="b"/>
                  <a:pathLst>
                    <a:path w="1391" h="1513">
                      <a:moveTo>
                        <a:pt x="996" y="605"/>
                      </a:moveTo>
                      <a:lnTo>
                        <a:pt x="996" y="605"/>
                      </a:lnTo>
                      <a:cubicBezTo>
                        <a:pt x="996" y="575"/>
                        <a:pt x="966" y="575"/>
                        <a:pt x="936" y="545"/>
                      </a:cubicBezTo>
                      <a:cubicBezTo>
                        <a:pt x="906" y="514"/>
                        <a:pt x="875" y="484"/>
                        <a:pt x="845" y="484"/>
                      </a:cubicBezTo>
                      <a:cubicBezTo>
                        <a:pt x="815" y="454"/>
                        <a:pt x="755" y="454"/>
                        <a:pt x="725" y="454"/>
                      </a:cubicBezTo>
                      <a:cubicBezTo>
                        <a:pt x="695" y="454"/>
                        <a:pt x="665" y="454"/>
                        <a:pt x="634" y="484"/>
                      </a:cubicBezTo>
                      <a:cubicBezTo>
                        <a:pt x="604" y="484"/>
                        <a:pt x="574" y="514"/>
                        <a:pt x="544" y="545"/>
                      </a:cubicBezTo>
                      <a:cubicBezTo>
                        <a:pt x="513" y="575"/>
                        <a:pt x="483" y="605"/>
                        <a:pt x="483" y="666"/>
                      </a:cubicBezTo>
                      <a:cubicBezTo>
                        <a:pt x="453" y="696"/>
                        <a:pt x="453" y="726"/>
                        <a:pt x="453" y="756"/>
                      </a:cubicBezTo>
                      <a:cubicBezTo>
                        <a:pt x="453" y="816"/>
                        <a:pt x="453" y="846"/>
                        <a:pt x="483" y="876"/>
                      </a:cubicBezTo>
                      <a:cubicBezTo>
                        <a:pt x="483" y="907"/>
                        <a:pt x="513" y="937"/>
                        <a:pt x="544" y="967"/>
                      </a:cubicBezTo>
                      <a:cubicBezTo>
                        <a:pt x="574" y="997"/>
                        <a:pt x="604" y="1028"/>
                        <a:pt x="634" y="1028"/>
                      </a:cubicBezTo>
                      <a:cubicBezTo>
                        <a:pt x="695" y="1058"/>
                        <a:pt x="725" y="1058"/>
                        <a:pt x="786" y="1058"/>
                      </a:cubicBezTo>
                      <a:cubicBezTo>
                        <a:pt x="815" y="1058"/>
                        <a:pt x="875" y="1028"/>
                        <a:pt x="906" y="997"/>
                      </a:cubicBezTo>
                      <a:cubicBezTo>
                        <a:pt x="786" y="967"/>
                        <a:pt x="786" y="967"/>
                        <a:pt x="786" y="967"/>
                      </a:cubicBezTo>
                      <a:cubicBezTo>
                        <a:pt x="875" y="696"/>
                        <a:pt x="875" y="696"/>
                        <a:pt x="875" y="696"/>
                      </a:cubicBezTo>
                      <a:cubicBezTo>
                        <a:pt x="1390" y="876"/>
                        <a:pt x="1390" y="876"/>
                        <a:pt x="1390" y="876"/>
                      </a:cubicBezTo>
                      <a:cubicBezTo>
                        <a:pt x="1238" y="1330"/>
                        <a:pt x="1238" y="1330"/>
                        <a:pt x="1238" y="1330"/>
                      </a:cubicBezTo>
                      <a:cubicBezTo>
                        <a:pt x="1178" y="1360"/>
                        <a:pt x="1117" y="1391"/>
                        <a:pt x="1057" y="1421"/>
                      </a:cubicBezTo>
                      <a:cubicBezTo>
                        <a:pt x="996" y="1451"/>
                        <a:pt x="936" y="1481"/>
                        <a:pt x="875" y="1481"/>
                      </a:cubicBezTo>
                      <a:cubicBezTo>
                        <a:pt x="815" y="1512"/>
                        <a:pt x="755" y="1512"/>
                        <a:pt x="695" y="1481"/>
                      </a:cubicBezTo>
                      <a:cubicBezTo>
                        <a:pt x="604" y="1481"/>
                        <a:pt x="544" y="1481"/>
                        <a:pt x="483" y="1451"/>
                      </a:cubicBezTo>
                      <a:cubicBezTo>
                        <a:pt x="392" y="1421"/>
                        <a:pt x="302" y="1360"/>
                        <a:pt x="241" y="1300"/>
                      </a:cubicBezTo>
                      <a:cubicBezTo>
                        <a:pt x="181" y="1209"/>
                        <a:pt x="120" y="1148"/>
                        <a:pt x="60" y="1058"/>
                      </a:cubicBezTo>
                      <a:cubicBezTo>
                        <a:pt x="29" y="967"/>
                        <a:pt x="0" y="876"/>
                        <a:pt x="0" y="786"/>
                      </a:cubicBezTo>
                      <a:cubicBezTo>
                        <a:pt x="0" y="696"/>
                        <a:pt x="29" y="575"/>
                        <a:pt x="60" y="484"/>
                      </a:cubicBezTo>
                      <a:cubicBezTo>
                        <a:pt x="90" y="393"/>
                        <a:pt x="150" y="303"/>
                        <a:pt x="211" y="242"/>
                      </a:cubicBezTo>
                      <a:cubicBezTo>
                        <a:pt x="271" y="182"/>
                        <a:pt x="362" y="121"/>
                        <a:pt x="453" y="91"/>
                      </a:cubicBezTo>
                      <a:cubicBezTo>
                        <a:pt x="513" y="30"/>
                        <a:pt x="604" y="30"/>
                        <a:pt x="725" y="0"/>
                      </a:cubicBezTo>
                      <a:cubicBezTo>
                        <a:pt x="815" y="0"/>
                        <a:pt x="906" y="30"/>
                        <a:pt x="996" y="61"/>
                      </a:cubicBezTo>
                      <a:cubicBezTo>
                        <a:pt x="1057" y="91"/>
                        <a:pt x="1117" y="121"/>
                        <a:pt x="1178" y="151"/>
                      </a:cubicBezTo>
                      <a:cubicBezTo>
                        <a:pt x="1238" y="182"/>
                        <a:pt x="1269" y="242"/>
                        <a:pt x="1299" y="272"/>
                      </a:cubicBezTo>
                      <a:cubicBezTo>
                        <a:pt x="1329" y="303"/>
                        <a:pt x="1359" y="333"/>
                        <a:pt x="1390" y="363"/>
                      </a:cubicBezTo>
                      <a:lnTo>
                        <a:pt x="996" y="605"/>
                      </a:lnTo>
                    </a:path>
                  </a:pathLst>
                </a:custGeom>
                <a:grpFill/>
                <a:ln w="9525" cap="flat">
                  <a:noFill/>
                  <a:bevel/>
                  <a:headEnd/>
                  <a:tailEnd/>
                </a:ln>
                <a:effectLst/>
              </p:spPr>
              <p:txBody>
                <a:bodyPr wrap="none" anchor="ctr">
                  <a:prstTxWarp prst="textNoShape">
                    <a:avLst/>
                  </a:prstTxWarp>
                </a:bodyPr>
                <a:lstStyle/>
                <a:p>
                  <a:endParaRPr lang="en-US" sz="1662"/>
                </a:p>
              </p:txBody>
            </p:sp>
          </p:grpSp>
          <p:grpSp>
            <p:nvGrpSpPr>
              <p:cNvPr id="163" name="Group 126"/>
              <p:cNvGrpSpPr/>
              <p:nvPr userDrawn="1"/>
            </p:nvGrpSpPr>
            <p:grpSpPr>
              <a:xfrm>
                <a:off x="8924420" y="5990263"/>
                <a:ext cx="404447" cy="535511"/>
                <a:chOff x="4928841" y="2488418"/>
                <a:chExt cx="3162337" cy="4187114"/>
              </a:xfrm>
              <a:solidFill>
                <a:srgbClr val="3497C9"/>
              </a:solidFill>
            </p:grpSpPr>
            <p:sp>
              <p:nvSpPr>
                <p:cNvPr id="200" name="Freeform 13"/>
                <p:cNvSpPr>
                  <a:spLocks noChangeArrowheads="1"/>
                </p:cNvSpPr>
                <p:nvPr/>
              </p:nvSpPr>
              <p:spPr bwMode="auto">
                <a:xfrm>
                  <a:off x="4928841" y="2782749"/>
                  <a:ext cx="3042063" cy="3892783"/>
                </a:xfrm>
                <a:custGeom>
                  <a:avLst/>
                  <a:gdLst/>
                  <a:ahLst/>
                  <a:cxnLst>
                    <a:cxn ang="0">
                      <a:pos x="6798" y="16738"/>
                    </a:cxn>
                    <a:cxn ang="0">
                      <a:pos x="6798" y="16738"/>
                    </a:cxn>
                    <a:cxn ang="0">
                      <a:pos x="3807" y="14925"/>
                    </a:cxn>
                    <a:cxn ang="0">
                      <a:pos x="1812" y="12145"/>
                    </a:cxn>
                    <a:cxn ang="0">
                      <a:pos x="1087" y="8822"/>
                    </a:cxn>
                    <a:cxn ang="0">
                      <a:pos x="1722" y="5530"/>
                    </a:cxn>
                    <a:cxn ang="0">
                      <a:pos x="3565" y="2780"/>
                    </a:cxn>
                    <a:cxn ang="0">
                      <a:pos x="5378" y="1481"/>
                    </a:cxn>
                    <a:cxn ang="0">
                      <a:pos x="4984" y="756"/>
                    </a:cxn>
                    <a:cxn ang="0">
                      <a:pos x="5075" y="726"/>
                    </a:cxn>
                    <a:cxn ang="0">
                      <a:pos x="5015" y="696"/>
                    </a:cxn>
                    <a:cxn ang="0">
                      <a:pos x="4864" y="514"/>
                    </a:cxn>
                    <a:cxn ang="0">
                      <a:pos x="4774" y="242"/>
                    </a:cxn>
                    <a:cxn ang="0">
                      <a:pos x="4834" y="0"/>
                    </a:cxn>
                    <a:cxn ang="0">
                      <a:pos x="2568" y="1813"/>
                    </a:cxn>
                    <a:cxn ang="0">
                      <a:pos x="574" y="5106"/>
                    </a:cxn>
                    <a:cxn ang="0">
                      <a:pos x="90" y="8882"/>
                    </a:cxn>
                    <a:cxn ang="0">
                      <a:pos x="1087" y="12508"/>
                    </a:cxn>
                    <a:cxn ang="0">
                      <a:pos x="3414" y="15408"/>
                    </a:cxn>
                    <a:cxn ang="0">
                      <a:pos x="6677" y="17131"/>
                    </a:cxn>
                    <a:cxn ang="0">
                      <a:pos x="10302" y="17403"/>
                    </a:cxn>
                    <a:cxn ang="0">
                      <a:pos x="13716" y="16254"/>
                    </a:cxn>
                    <a:cxn ang="0">
                      <a:pos x="10271" y="17221"/>
                    </a:cxn>
                    <a:cxn ang="0">
                      <a:pos x="6798" y="16738"/>
                    </a:cxn>
                  </a:cxnLst>
                  <a:rect l="0" t="0" r="r" b="b"/>
                  <a:pathLst>
                    <a:path w="13717" h="17555">
                      <a:moveTo>
                        <a:pt x="6798" y="16738"/>
                      </a:moveTo>
                      <a:lnTo>
                        <a:pt x="6798" y="16738"/>
                      </a:lnTo>
                      <a:cubicBezTo>
                        <a:pt x="5680" y="16345"/>
                        <a:pt x="4683" y="15741"/>
                        <a:pt x="3807" y="14925"/>
                      </a:cubicBezTo>
                      <a:cubicBezTo>
                        <a:pt x="2961" y="14140"/>
                        <a:pt x="2266" y="13203"/>
                        <a:pt x="1812" y="12145"/>
                      </a:cubicBezTo>
                      <a:cubicBezTo>
                        <a:pt x="1329" y="11118"/>
                        <a:pt x="1087" y="9970"/>
                        <a:pt x="1087" y="8822"/>
                      </a:cubicBezTo>
                      <a:cubicBezTo>
                        <a:pt x="1057" y="7704"/>
                        <a:pt x="1269" y="6587"/>
                        <a:pt x="1722" y="5530"/>
                      </a:cubicBezTo>
                      <a:cubicBezTo>
                        <a:pt x="2145" y="4502"/>
                        <a:pt x="2779" y="3565"/>
                        <a:pt x="3565" y="2780"/>
                      </a:cubicBezTo>
                      <a:cubicBezTo>
                        <a:pt x="4108" y="2267"/>
                        <a:pt x="4713" y="1813"/>
                        <a:pt x="5378" y="1481"/>
                      </a:cubicBezTo>
                      <a:cubicBezTo>
                        <a:pt x="4984" y="756"/>
                        <a:pt x="4984" y="756"/>
                        <a:pt x="4984" y="756"/>
                      </a:cubicBezTo>
                      <a:cubicBezTo>
                        <a:pt x="5075" y="726"/>
                        <a:pt x="5075" y="726"/>
                        <a:pt x="5075" y="726"/>
                      </a:cubicBezTo>
                      <a:cubicBezTo>
                        <a:pt x="5045" y="726"/>
                        <a:pt x="5045" y="726"/>
                        <a:pt x="5015" y="696"/>
                      </a:cubicBezTo>
                      <a:cubicBezTo>
                        <a:pt x="4954" y="635"/>
                        <a:pt x="4894" y="575"/>
                        <a:pt x="4864" y="514"/>
                      </a:cubicBezTo>
                      <a:cubicBezTo>
                        <a:pt x="4804" y="423"/>
                        <a:pt x="4774" y="333"/>
                        <a:pt x="4774" y="242"/>
                      </a:cubicBezTo>
                      <a:cubicBezTo>
                        <a:pt x="4774" y="151"/>
                        <a:pt x="4804" y="60"/>
                        <a:pt x="4834" y="0"/>
                      </a:cubicBezTo>
                      <a:cubicBezTo>
                        <a:pt x="3988" y="484"/>
                        <a:pt x="3203" y="1088"/>
                        <a:pt x="2568" y="1813"/>
                      </a:cubicBezTo>
                      <a:cubicBezTo>
                        <a:pt x="1691" y="2780"/>
                        <a:pt x="997" y="3898"/>
                        <a:pt x="574" y="5106"/>
                      </a:cubicBezTo>
                      <a:cubicBezTo>
                        <a:pt x="151" y="6315"/>
                        <a:pt x="0" y="7613"/>
                        <a:pt x="90" y="8882"/>
                      </a:cubicBezTo>
                      <a:cubicBezTo>
                        <a:pt x="151" y="10151"/>
                        <a:pt x="514" y="11390"/>
                        <a:pt x="1087" y="12508"/>
                      </a:cubicBezTo>
                      <a:cubicBezTo>
                        <a:pt x="1662" y="13626"/>
                        <a:pt x="2477" y="14593"/>
                        <a:pt x="3414" y="15408"/>
                      </a:cubicBezTo>
                      <a:cubicBezTo>
                        <a:pt x="4380" y="16194"/>
                        <a:pt x="5499" y="16768"/>
                        <a:pt x="6677" y="17131"/>
                      </a:cubicBezTo>
                      <a:cubicBezTo>
                        <a:pt x="7855" y="17463"/>
                        <a:pt x="9093" y="17554"/>
                        <a:pt x="10302" y="17403"/>
                      </a:cubicBezTo>
                      <a:cubicBezTo>
                        <a:pt x="11510" y="17252"/>
                        <a:pt x="12688" y="16858"/>
                        <a:pt x="13716" y="16254"/>
                      </a:cubicBezTo>
                      <a:cubicBezTo>
                        <a:pt x="12628" y="16798"/>
                        <a:pt x="11479" y="17131"/>
                        <a:pt x="10271" y="17221"/>
                      </a:cubicBezTo>
                      <a:cubicBezTo>
                        <a:pt x="9093" y="17282"/>
                        <a:pt x="7916" y="17131"/>
                        <a:pt x="6798" y="16738"/>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201" name="Freeform 14"/>
                <p:cNvSpPr>
                  <a:spLocks noChangeArrowheads="1"/>
                </p:cNvSpPr>
                <p:nvPr/>
              </p:nvSpPr>
              <p:spPr bwMode="auto">
                <a:xfrm>
                  <a:off x="6041624" y="2716255"/>
                  <a:ext cx="267928" cy="355934"/>
                </a:xfrm>
                <a:custGeom>
                  <a:avLst/>
                  <a:gdLst/>
                  <a:ahLst/>
                  <a:cxnLst>
                    <a:cxn ang="0">
                      <a:pos x="332" y="1239"/>
                    </a:cxn>
                    <a:cxn ang="0">
                      <a:pos x="332" y="1239"/>
                    </a:cxn>
                    <a:cxn ang="0">
                      <a:pos x="423" y="1208"/>
                    </a:cxn>
                    <a:cxn ang="0">
                      <a:pos x="514" y="1178"/>
                    </a:cxn>
                    <a:cxn ang="0">
                      <a:pos x="605" y="1118"/>
                    </a:cxn>
                    <a:cxn ang="0">
                      <a:pos x="665" y="1028"/>
                    </a:cxn>
                    <a:cxn ang="0">
                      <a:pos x="605" y="967"/>
                    </a:cxn>
                    <a:cxn ang="0">
                      <a:pos x="514" y="967"/>
                    </a:cxn>
                    <a:cxn ang="0">
                      <a:pos x="393" y="937"/>
                    </a:cxn>
                    <a:cxn ang="0">
                      <a:pos x="272" y="907"/>
                    </a:cxn>
                    <a:cxn ang="0">
                      <a:pos x="151" y="816"/>
                    </a:cxn>
                    <a:cxn ang="0">
                      <a:pos x="60" y="695"/>
                    </a:cxn>
                    <a:cxn ang="0">
                      <a:pos x="0" y="514"/>
                    </a:cxn>
                    <a:cxn ang="0">
                      <a:pos x="30" y="362"/>
                    </a:cxn>
                    <a:cxn ang="0">
                      <a:pos x="121" y="242"/>
                    </a:cxn>
                    <a:cxn ang="0">
                      <a:pos x="272" y="121"/>
                    </a:cxn>
                    <a:cxn ang="0">
                      <a:pos x="363" y="91"/>
                    </a:cxn>
                    <a:cxn ang="0">
                      <a:pos x="453" y="31"/>
                    </a:cxn>
                    <a:cxn ang="0">
                      <a:pos x="544" y="0"/>
                    </a:cxn>
                    <a:cxn ang="0">
                      <a:pos x="725" y="362"/>
                    </a:cxn>
                    <a:cxn ang="0">
                      <a:pos x="695" y="362"/>
                    </a:cxn>
                    <a:cxn ang="0">
                      <a:pos x="635" y="392"/>
                    </a:cxn>
                    <a:cxn ang="0">
                      <a:pos x="605" y="423"/>
                    </a:cxn>
                    <a:cxn ang="0">
                      <a:pos x="574" y="423"/>
                    </a:cxn>
                    <a:cxn ang="0">
                      <a:pos x="544" y="453"/>
                    </a:cxn>
                    <a:cxn ang="0">
                      <a:pos x="544" y="483"/>
                    </a:cxn>
                    <a:cxn ang="0">
                      <a:pos x="544" y="514"/>
                    </a:cxn>
                    <a:cxn ang="0">
                      <a:pos x="574" y="544"/>
                    </a:cxn>
                    <a:cxn ang="0">
                      <a:pos x="665" y="544"/>
                    </a:cxn>
                    <a:cxn ang="0">
                      <a:pos x="785" y="574"/>
                    </a:cxn>
                    <a:cxn ang="0">
                      <a:pos x="906" y="635"/>
                    </a:cxn>
                    <a:cxn ang="0">
                      <a:pos x="1027" y="695"/>
                    </a:cxn>
                    <a:cxn ang="0">
                      <a:pos x="1118" y="846"/>
                    </a:cxn>
                    <a:cxn ang="0">
                      <a:pos x="1179" y="998"/>
                    </a:cxn>
                    <a:cxn ang="0">
                      <a:pos x="1179" y="1178"/>
                    </a:cxn>
                    <a:cxn ang="0">
                      <a:pos x="1088" y="1329"/>
                    </a:cxn>
                    <a:cxn ang="0">
                      <a:pos x="876" y="1450"/>
                    </a:cxn>
                    <a:cxn ang="0">
                      <a:pos x="755" y="1541"/>
                    </a:cxn>
                    <a:cxn ang="0">
                      <a:pos x="635" y="1571"/>
                    </a:cxn>
                    <a:cxn ang="0">
                      <a:pos x="514" y="1602"/>
                    </a:cxn>
                    <a:cxn ang="0">
                      <a:pos x="332" y="1239"/>
                    </a:cxn>
                  </a:cxnLst>
                  <a:rect l="0" t="0" r="r" b="b"/>
                  <a:pathLst>
                    <a:path w="1210" h="1603">
                      <a:moveTo>
                        <a:pt x="332" y="1239"/>
                      </a:moveTo>
                      <a:lnTo>
                        <a:pt x="332" y="1239"/>
                      </a:lnTo>
                      <a:cubicBezTo>
                        <a:pt x="363" y="1208"/>
                        <a:pt x="393" y="1208"/>
                        <a:pt x="423" y="1208"/>
                      </a:cubicBezTo>
                      <a:cubicBezTo>
                        <a:pt x="453" y="1178"/>
                        <a:pt x="484" y="1178"/>
                        <a:pt x="514" y="1178"/>
                      </a:cubicBezTo>
                      <a:cubicBezTo>
                        <a:pt x="544" y="1148"/>
                        <a:pt x="574" y="1148"/>
                        <a:pt x="605" y="1118"/>
                      </a:cubicBezTo>
                      <a:cubicBezTo>
                        <a:pt x="665" y="1088"/>
                        <a:pt x="695" y="1058"/>
                        <a:pt x="665" y="1028"/>
                      </a:cubicBezTo>
                      <a:cubicBezTo>
                        <a:pt x="665" y="998"/>
                        <a:pt x="635" y="998"/>
                        <a:pt x="605" y="967"/>
                      </a:cubicBezTo>
                      <a:cubicBezTo>
                        <a:pt x="605" y="967"/>
                        <a:pt x="574" y="967"/>
                        <a:pt x="514" y="967"/>
                      </a:cubicBezTo>
                      <a:cubicBezTo>
                        <a:pt x="484" y="967"/>
                        <a:pt x="453" y="937"/>
                        <a:pt x="393" y="937"/>
                      </a:cubicBezTo>
                      <a:cubicBezTo>
                        <a:pt x="363" y="937"/>
                        <a:pt x="302" y="907"/>
                        <a:pt x="272" y="907"/>
                      </a:cubicBezTo>
                      <a:cubicBezTo>
                        <a:pt x="242" y="877"/>
                        <a:pt x="181" y="846"/>
                        <a:pt x="151" y="816"/>
                      </a:cubicBezTo>
                      <a:cubicBezTo>
                        <a:pt x="121" y="786"/>
                        <a:pt x="90" y="756"/>
                        <a:pt x="60" y="695"/>
                      </a:cubicBezTo>
                      <a:cubicBezTo>
                        <a:pt x="30" y="635"/>
                        <a:pt x="0" y="574"/>
                        <a:pt x="0" y="514"/>
                      </a:cubicBezTo>
                      <a:cubicBezTo>
                        <a:pt x="0" y="483"/>
                        <a:pt x="0" y="423"/>
                        <a:pt x="30" y="362"/>
                      </a:cubicBezTo>
                      <a:cubicBezTo>
                        <a:pt x="60" y="302"/>
                        <a:pt x="90" y="272"/>
                        <a:pt x="121" y="242"/>
                      </a:cubicBezTo>
                      <a:cubicBezTo>
                        <a:pt x="151" y="182"/>
                        <a:pt x="211" y="152"/>
                        <a:pt x="272" y="121"/>
                      </a:cubicBezTo>
                      <a:cubicBezTo>
                        <a:pt x="302" y="91"/>
                        <a:pt x="332" y="91"/>
                        <a:pt x="363" y="91"/>
                      </a:cubicBezTo>
                      <a:cubicBezTo>
                        <a:pt x="393" y="61"/>
                        <a:pt x="423" y="61"/>
                        <a:pt x="453" y="31"/>
                      </a:cubicBezTo>
                      <a:cubicBezTo>
                        <a:pt x="484" y="31"/>
                        <a:pt x="514" y="31"/>
                        <a:pt x="544" y="0"/>
                      </a:cubicBezTo>
                      <a:cubicBezTo>
                        <a:pt x="725" y="362"/>
                        <a:pt x="725" y="362"/>
                        <a:pt x="725" y="362"/>
                      </a:cubicBezTo>
                      <a:cubicBezTo>
                        <a:pt x="695" y="362"/>
                        <a:pt x="695" y="362"/>
                        <a:pt x="695" y="362"/>
                      </a:cubicBezTo>
                      <a:cubicBezTo>
                        <a:pt x="665" y="392"/>
                        <a:pt x="665" y="392"/>
                        <a:pt x="635" y="392"/>
                      </a:cubicBezTo>
                      <a:cubicBezTo>
                        <a:pt x="635" y="392"/>
                        <a:pt x="635" y="392"/>
                        <a:pt x="605" y="423"/>
                      </a:cubicBezTo>
                      <a:cubicBezTo>
                        <a:pt x="605" y="423"/>
                        <a:pt x="605" y="423"/>
                        <a:pt x="574" y="423"/>
                      </a:cubicBezTo>
                      <a:cubicBezTo>
                        <a:pt x="574" y="423"/>
                        <a:pt x="574" y="453"/>
                        <a:pt x="544" y="453"/>
                      </a:cubicBezTo>
                      <a:cubicBezTo>
                        <a:pt x="544" y="453"/>
                        <a:pt x="544" y="453"/>
                        <a:pt x="544" y="483"/>
                      </a:cubicBezTo>
                      <a:cubicBezTo>
                        <a:pt x="514" y="483"/>
                        <a:pt x="514" y="483"/>
                        <a:pt x="544" y="514"/>
                      </a:cubicBezTo>
                      <a:cubicBezTo>
                        <a:pt x="544" y="514"/>
                        <a:pt x="544" y="514"/>
                        <a:pt x="574" y="544"/>
                      </a:cubicBezTo>
                      <a:cubicBezTo>
                        <a:pt x="605" y="544"/>
                        <a:pt x="635" y="544"/>
                        <a:pt x="665" y="544"/>
                      </a:cubicBezTo>
                      <a:cubicBezTo>
                        <a:pt x="695" y="544"/>
                        <a:pt x="755" y="574"/>
                        <a:pt x="785" y="574"/>
                      </a:cubicBezTo>
                      <a:cubicBezTo>
                        <a:pt x="816" y="574"/>
                        <a:pt x="876" y="604"/>
                        <a:pt x="906" y="635"/>
                      </a:cubicBezTo>
                      <a:cubicBezTo>
                        <a:pt x="967" y="635"/>
                        <a:pt x="997" y="665"/>
                        <a:pt x="1027" y="695"/>
                      </a:cubicBezTo>
                      <a:cubicBezTo>
                        <a:pt x="1058" y="725"/>
                        <a:pt x="1118" y="786"/>
                        <a:pt x="1118" y="846"/>
                      </a:cubicBezTo>
                      <a:cubicBezTo>
                        <a:pt x="1148" y="877"/>
                        <a:pt x="1179" y="937"/>
                        <a:pt x="1179" y="998"/>
                      </a:cubicBezTo>
                      <a:cubicBezTo>
                        <a:pt x="1209" y="1058"/>
                        <a:pt x="1179" y="1118"/>
                        <a:pt x="1179" y="1178"/>
                      </a:cubicBezTo>
                      <a:cubicBezTo>
                        <a:pt x="1148" y="1208"/>
                        <a:pt x="1118" y="1269"/>
                        <a:pt x="1088" y="1329"/>
                      </a:cubicBezTo>
                      <a:cubicBezTo>
                        <a:pt x="1027" y="1390"/>
                        <a:pt x="967" y="1420"/>
                        <a:pt x="876" y="1450"/>
                      </a:cubicBezTo>
                      <a:cubicBezTo>
                        <a:pt x="846" y="1481"/>
                        <a:pt x="785" y="1511"/>
                        <a:pt x="755" y="1541"/>
                      </a:cubicBezTo>
                      <a:cubicBezTo>
                        <a:pt x="725" y="1541"/>
                        <a:pt x="665" y="1571"/>
                        <a:pt x="635" y="1571"/>
                      </a:cubicBezTo>
                      <a:cubicBezTo>
                        <a:pt x="605" y="1571"/>
                        <a:pt x="574" y="1602"/>
                        <a:pt x="514" y="1602"/>
                      </a:cubicBezTo>
                      <a:lnTo>
                        <a:pt x="332" y="1239"/>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02" name="Freeform 15"/>
                <p:cNvSpPr>
                  <a:spLocks noChangeArrowheads="1"/>
                </p:cNvSpPr>
                <p:nvPr/>
              </p:nvSpPr>
              <p:spPr bwMode="auto">
                <a:xfrm>
                  <a:off x="6262616" y="2608693"/>
                  <a:ext cx="321709" cy="328554"/>
                </a:xfrm>
                <a:custGeom>
                  <a:avLst/>
                  <a:gdLst/>
                  <a:ahLst/>
                  <a:cxnLst>
                    <a:cxn ang="0">
                      <a:pos x="61" y="1028"/>
                    </a:cxn>
                    <a:cxn ang="0">
                      <a:pos x="61" y="1028"/>
                    </a:cxn>
                    <a:cxn ang="0">
                      <a:pos x="0" y="726"/>
                    </a:cxn>
                    <a:cxn ang="0">
                      <a:pos x="61" y="454"/>
                    </a:cxn>
                    <a:cxn ang="0">
                      <a:pos x="242" y="212"/>
                    </a:cxn>
                    <a:cxn ang="0">
                      <a:pos x="484" y="61"/>
                    </a:cxn>
                    <a:cxn ang="0">
                      <a:pos x="695" y="0"/>
                    </a:cxn>
                    <a:cxn ang="0">
                      <a:pos x="876" y="0"/>
                    </a:cxn>
                    <a:cxn ang="0">
                      <a:pos x="1028" y="31"/>
                    </a:cxn>
                    <a:cxn ang="0">
                      <a:pos x="967" y="454"/>
                    </a:cxn>
                    <a:cxn ang="0">
                      <a:pos x="876" y="454"/>
                    </a:cxn>
                    <a:cxn ang="0">
                      <a:pos x="786" y="454"/>
                    </a:cxn>
                    <a:cxn ang="0">
                      <a:pos x="665" y="484"/>
                    </a:cxn>
                    <a:cxn ang="0">
                      <a:pos x="574" y="545"/>
                    </a:cxn>
                    <a:cxn ang="0">
                      <a:pos x="484" y="636"/>
                    </a:cxn>
                    <a:cxn ang="0">
                      <a:pos x="454" y="756"/>
                    </a:cxn>
                    <a:cxn ang="0">
                      <a:pos x="484" y="846"/>
                    </a:cxn>
                    <a:cxn ang="0">
                      <a:pos x="544" y="967"/>
                    </a:cxn>
                    <a:cxn ang="0">
                      <a:pos x="634" y="1028"/>
                    </a:cxn>
                    <a:cxn ang="0">
                      <a:pos x="755" y="1028"/>
                    </a:cxn>
                    <a:cxn ang="0">
                      <a:pos x="876" y="1028"/>
                    </a:cxn>
                    <a:cxn ang="0">
                      <a:pos x="997" y="967"/>
                    </a:cxn>
                    <a:cxn ang="0">
                      <a:pos x="1058" y="907"/>
                    </a:cxn>
                    <a:cxn ang="0">
                      <a:pos x="1118" y="816"/>
                    </a:cxn>
                    <a:cxn ang="0">
                      <a:pos x="1450" y="1088"/>
                    </a:cxn>
                    <a:cxn ang="0">
                      <a:pos x="1359" y="1240"/>
                    </a:cxn>
                    <a:cxn ang="0">
                      <a:pos x="1239" y="1330"/>
                    </a:cxn>
                    <a:cxn ang="0">
                      <a:pos x="1028" y="1451"/>
                    </a:cxn>
                    <a:cxn ang="0">
                      <a:pos x="725" y="1482"/>
                    </a:cxn>
                    <a:cxn ang="0">
                      <a:pos x="454" y="1451"/>
                    </a:cxn>
                    <a:cxn ang="0">
                      <a:pos x="212" y="1270"/>
                    </a:cxn>
                    <a:cxn ang="0">
                      <a:pos x="61" y="1028"/>
                    </a:cxn>
                  </a:cxnLst>
                  <a:rect l="0" t="0" r="r" b="b"/>
                  <a:pathLst>
                    <a:path w="1451" h="1483">
                      <a:moveTo>
                        <a:pt x="61" y="1028"/>
                      </a:moveTo>
                      <a:lnTo>
                        <a:pt x="61" y="1028"/>
                      </a:lnTo>
                      <a:cubicBezTo>
                        <a:pt x="30" y="907"/>
                        <a:pt x="0" y="816"/>
                        <a:pt x="0" y="726"/>
                      </a:cubicBezTo>
                      <a:cubicBezTo>
                        <a:pt x="0" y="605"/>
                        <a:pt x="30" y="515"/>
                        <a:pt x="61" y="454"/>
                      </a:cubicBezTo>
                      <a:cubicBezTo>
                        <a:pt x="121" y="363"/>
                        <a:pt x="182" y="273"/>
                        <a:pt x="242" y="212"/>
                      </a:cubicBezTo>
                      <a:cubicBezTo>
                        <a:pt x="303" y="152"/>
                        <a:pt x="393" y="91"/>
                        <a:pt x="484" y="61"/>
                      </a:cubicBezTo>
                      <a:cubicBezTo>
                        <a:pt x="574" y="31"/>
                        <a:pt x="634" y="31"/>
                        <a:pt x="695" y="0"/>
                      </a:cubicBezTo>
                      <a:cubicBezTo>
                        <a:pt x="755" y="0"/>
                        <a:pt x="816" y="0"/>
                        <a:pt x="876" y="0"/>
                      </a:cubicBezTo>
                      <a:cubicBezTo>
                        <a:pt x="937" y="0"/>
                        <a:pt x="967" y="0"/>
                        <a:pt x="1028" y="31"/>
                      </a:cubicBezTo>
                      <a:cubicBezTo>
                        <a:pt x="967" y="454"/>
                        <a:pt x="967" y="454"/>
                        <a:pt x="967" y="454"/>
                      </a:cubicBezTo>
                      <a:cubicBezTo>
                        <a:pt x="937" y="454"/>
                        <a:pt x="907" y="454"/>
                        <a:pt x="876" y="454"/>
                      </a:cubicBezTo>
                      <a:cubicBezTo>
                        <a:pt x="846" y="454"/>
                        <a:pt x="816" y="454"/>
                        <a:pt x="786" y="454"/>
                      </a:cubicBezTo>
                      <a:cubicBezTo>
                        <a:pt x="755" y="454"/>
                        <a:pt x="695" y="454"/>
                        <a:pt x="665" y="484"/>
                      </a:cubicBezTo>
                      <a:cubicBezTo>
                        <a:pt x="634" y="484"/>
                        <a:pt x="604" y="515"/>
                        <a:pt x="574" y="545"/>
                      </a:cubicBezTo>
                      <a:cubicBezTo>
                        <a:pt x="544" y="575"/>
                        <a:pt x="513" y="605"/>
                        <a:pt x="484" y="636"/>
                      </a:cubicBezTo>
                      <a:cubicBezTo>
                        <a:pt x="484" y="666"/>
                        <a:pt x="484" y="696"/>
                        <a:pt x="454" y="756"/>
                      </a:cubicBezTo>
                      <a:cubicBezTo>
                        <a:pt x="454" y="786"/>
                        <a:pt x="484" y="816"/>
                        <a:pt x="484" y="846"/>
                      </a:cubicBezTo>
                      <a:cubicBezTo>
                        <a:pt x="513" y="907"/>
                        <a:pt x="513" y="937"/>
                        <a:pt x="544" y="967"/>
                      </a:cubicBezTo>
                      <a:cubicBezTo>
                        <a:pt x="574" y="998"/>
                        <a:pt x="604" y="998"/>
                        <a:pt x="634" y="1028"/>
                      </a:cubicBezTo>
                      <a:cubicBezTo>
                        <a:pt x="695" y="1028"/>
                        <a:pt x="725" y="1028"/>
                        <a:pt x="755" y="1028"/>
                      </a:cubicBezTo>
                      <a:cubicBezTo>
                        <a:pt x="816" y="1058"/>
                        <a:pt x="846" y="1028"/>
                        <a:pt x="876" y="1028"/>
                      </a:cubicBezTo>
                      <a:cubicBezTo>
                        <a:pt x="937" y="998"/>
                        <a:pt x="967" y="998"/>
                        <a:pt x="997" y="967"/>
                      </a:cubicBezTo>
                      <a:cubicBezTo>
                        <a:pt x="1028" y="937"/>
                        <a:pt x="1058" y="907"/>
                        <a:pt x="1058" y="907"/>
                      </a:cubicBezTo>
                      <a:cubicBezTo>
                        <a:pt x="1088" y="876"/>
                        <a:pt x="1088" y="846"/>
                        <a:pt x="1118" y="816"/>
                      </a:cubicBezTo>
                      <a:cubicBezTo>
                        <a:pt x="1450" y="1088"/>
                        <a:pt x="1450" y="1088"/>
                        <a:pt x="1450" y="1088"/>
                      </a:cubicBezTo>
                      <a:cubicBezTo>
                        <a:pt x="1420" y="1149"/>
                        <a:pt x="1390" y="1179"/>
                        <a:pt x="1359" y="1240"/>
                      </a:cubicBezTo>
                      <a:cubicBezTo>
                        <a:pt x="1329" y="1270"/>
                        <a:pt x="1270" y="1300"/>
                        <a:pt x="1239" y="1330"/>
                      </a:cubicBezTo>
                      <a:cubicBezTo>
                        <a:pt x="1179" y="1361"/>
                        <a:pt x="1118" y="1421"/>
                        <a:pt x="1028" y="1451"/>
                      </a:cubicBezTo>
                      <a:cubicBezTo>
                        <a:pt x="937" y="1482"/>
                        <a:pt x="846" y="1482"/>
                        <a:pt x="725" y="1482"/>
                      </a:cubicBezTo>
                      <a:cubicBezTo>
                        <a:pt x="634" y="1482"/>
                        <a:pt x="544" y="1482"/>
                        <a:pt x="454" y="1451"/>
                      </a:cubicBezTo>
                      <a:cubicBezTo>
                        <a:pt x="363" y="1391"/>
                        <a:pt x="303" y="1361"/>
                        <a:pt x="212" y="1270"/>
                      </a:cubicBezTo>
                      <a:cubicBezTo>
                        <a:pt x="151" y="1209"/>
                        <a:pt x="91" y="1119"/>
                        <a:pt x="61" y="1028"/>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203" name="Freeform 16"/>
                <p:cNvSpPr>
                  <a:spLocks noChangeArrowheads="1"/>
                </p:cNvSpPr>
                <p:nvPr/>
              </p:nvSpPr>
              <p:spPr bwMode="auto">
                <a:xfrm>
                  <a:off x="6516854" y="2554911"/>
                  <a:ext cx="187745" cy="328554"/>
                </a:xfrm>
                <a:custGeom>
                  <a:avLst/>
                  <a:gdLst/>
                  <a:ahLst/>
                  <a:cxnLst>
                    <a:cxn ang="0">
                      <a:pos x="0" y="121"/>
                    </a:cxn>
                    <a:cxn ang="0">
                      <a:pos x="483" y="0"/>
                    </a:cxn>
                    <a:cxn ang="0">
                      <a:pos x="846" y="1360"/>
                    </a:cxn>
                    <a:cxn ang="0">
                      <a:pos x="362" y="1481"/>
                    </a:cxn>
                    <a:cxn ang="0">
                      <a:pos x="0" y="121"/>
                    </a:cxn>
                  </a:cxnLst>
                  <a:rect l="0" t="0" r="r" b="b"/>
                  <a:pathLst>
                    <a:path w="847" h="1482">
                      <a:moveTo>
                        <a:pt x="0" y="121"/>
                      </a:moveTo>
                      <a:lnTo>
                        <a:pt x="483" y="0"/>
                      </a:lnTo>
                      <a:lnTo>
                        <a:pt x="846" y="1360"/>
                      </a:lnTo>
                      <a:lnTo>
                        <a:pt x="362" y="1481"/>
                      </a:lnTo>
                      <a:lnTo>
                        <a:pt x="0" y="121"/>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04" name="Freeform 17"/>
                <p:cNvSpPr>
                  <a:spLocks noChangeArrowheads="1"/>
                </p:cNvSpPr>
                <p:nvPr/>
              </p:nvSpPr>
              <p:spPr bwMode="auto">
                <a:xfrm>
                  <a:off x="6671353" y="2507975"/>
                  <a:ext cx="241526" cy="341267"/>
                </a:xfrm>
                <a:custGeom>
                  <a:avLst/>
                  <a:gdLst/>
                  <a:ahLst/>
                  <a:cxnLst>
                    <a:cxn ang="0">
                      <a:pos x="0" y="151"/>
                    </a:cxn>
                    <a:cxn ang="0">
                      <a:pos x="815" y="0"/>
                    </a:cxn>
                    <a:cxn ang="0">
                      <a:pos x="906" y="362"/>
                    </a:cxn>
                    <a:cxn ang="0">
                      <a:pos x="514" y="422"/>
                    </a:cxn>
                    <a:cxn ang="0">
                      <a:pos x="544" y="573"/>
                    </a:cxn>
                    <a:cxn ang="0">
                      <a:pos x="906" y="513"/>
                    </a:cxn>
                    <a:cxn ang="0">
                      <a:pos x="966" y="876"/>
                    </a:cxn>
                    <a:cxn ang="0">
                      <a:pos x="604" y="936"/>
                    </a:cxn>
                    <a:cxn ang="0">
                      <a:pos x="635" y="1088"/>
                    </a:cxn>
                    <a:cxn ang="0">
                      <a:pos x="1027" y="1027"/>
                    </a:cxn>
                    <a:cxn ang="0">
                      <a:pos x="1087" y="1389"/>
                    </a:cxn>
                    <a:cxn ang="0">
                      <a:pos x="242" y="1540"/>
                    </a:cxn>
                    <a:cxn ang="0">
                      <a:pos x="0" y="151"/>
                    </a:cxn>
                  </a:cxnLst>
                  <a:rect l="0" t="0" r="r" b="b"/>
                  <a:pathLst>
                    <a:path w="1088" h="1541">
                      <a:moveTo>
                        <a:pt x="0" y="151"/>
                      </a:moveTo>
                      <a:lnTo>
                        <a:pt x="815" y="0"/>
                      </a:lnTo>
                      <a:lnTo>
                        <a:pt x="906" y="362"/>
                      </a:lnTo>
                      <a:lnTo>
                        <a:pt x="514" y="422"/>
                      </a:lnTo>
                      <a:lnTo>
                        <a:pt x="544" y="573"/>
                      </a:lnTo>
                      <a:lnTo>
                        <a:pt x="906" y="513"/>
                      </a:lnTo>
                      <a:lnTo>
                        <a:pt x="966" y="876"/>
                      </a:lnTo>
                      <a:lnTo>
                        <a:pt x="604" y="936"/>
                      </a:lnTo>
                      <a:lnTo>
                        <a:pt x="635" y="1088"/>
                      </a:lnTo>
                      <a:lnTo>
                        <a:pt x="1027" y="1027"/>
                      </a:lnTo>
                      <a:lnTo>
                        <a:pt x="1087" y="1389"/>
                      </a:lnTo>
                      <a:lnTo>
                        <a:pt x="242" y="1540"/>
                      </a:lnTo>
                      <a:lnTo>
                        <a:pt x="0" y="151"/>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05" name="Freeform 18"/>
                <p:cNvSpPr>
                  <a:spLocks noChangeArrowheads="1"/>
                </p:cNvSpPr>
                <p:nvPr/>
              </p:nvSpPr>
              <p:spPr bwMode="auto">
                <a:xfrm>
                  <a:off x="6911902" y="2488418"/>
                  <a:ext cx="281618" cy="321710"/>
                </a:xfrm>
                <a:custGeom>
                  <a:avLst/>
                  <a:gdLst/>
                  <a:ahLst/>
                  <a:cxnLst>
                    <a:cxn ang="0">
                      <a:pos x="0" y="60"/>
                    </a:cxn>
                    <a:cxn ang="0">
                      <a:pos x="393" y="30"/>
                    </a:cxn>
                    <a:cxn ang="0">
                      <a:pos x="786" y="543"/>
                    </a:cxn>
                    <a:cxn ang="0">
                      <a:pos x="756" y="30"/>
                    </a:cxn>
                    <a:cxn ang="0">
                      <a:pos x="1208" y="0"/>
                    </a:cxn>
                    <a:cxn ang="0">
                      <a:pos x="1269" y="1389"/>
                    </a:cxn>
                    <a:cxn ang="0">
                      <a:pos x="906" y="1419"/>
                    </a:cxn>
                    <a:cxn ang="0">
                      <a:pos x="483" y="906"/>
                    </a:cxn>
                    <a:cxn ang="0">
                      <a:pos x="514" y="1450"/>
                    </a:cxn>
                    <a:cxn ang="0">
                      <a:pos x="90" y="1450"/>
                    </a:cxn>
                    <a:cxn ang="0">
                      <a:pos x="0" y="60"/>
                    </a:cxn>
                  </a:cxnLst>
                  <a:rect l="0" t="0" r="r" b="b"/>
                  <a:pathLst>
                    <a:path w="1270" h="1451">
                      <a:moveTo>
                        <a:pt x="0" y="60"/>
                      </a:moveTo>
                      <a:lnTo>
                        <a:pt x="393" y="30"/>
                      </a:lnTo>
                      <a:lnTo>
                        <a:pt x="786" y="543"/>
                      </a:lnTo>
                      <a:lnTo>
                        <a:pt x="756" y="30"/>
                      </a:lnTo>
                      <a:lnTo>
                        <a:pt x="1208" y="0"/>
                      </a:lnTo>
                      <a:lnTo>
                        <a:pt x="1269" y="1389"/>
                      </a:lnTo>
                      <a:lnTo>
                        <a:pt x="906" y="1419"/>
                      </a:lnTo>
                      <a:lnTo>
                        <a:pt x="483" y="906"/>
                      </a:lnTo>
                      <a:lnTo>
                        <a:pt x="514" y="1450"/>
                      </a:lnTo>
                      <a:lnTo>
                        <a:pt x="90" y="1450"/>
                      </a:lnTo>
                      <a:lnTo>
                        <a:pt x="0" y="60"/>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06" name="Freeform 19"/>
                <p:cNvSpPr>
                  <a:spLocks noChangeArrowheads="1"/>
                </p:cNvSpPr>
                <p:nvPr/>
              </p:nvSpPr>
              <p:spPr bwMode="auto">
                <a:xfrm>
                  <a:off x="7219921" y="2495263"/>
                  <a:ext cx="295308" cy="328554"/>
                </a:xfrm>
                <a:custGeom>
                  <a:avLst/>
                  <a:gdLst/>
                  <a:ahLst/>
                  <a:cxnLst>
                    <a:cxn ang="0">
                      <a:pos x="30" y="665"/>
                    </a:cxn>
                    <a:cxn ang="0">
                      <a:pos x="30" y="665"/>
                    </a:cxn>
                    <a:cxn ang="0">
                      <a:pos x="91" y="363"/>
                    </a:cxn>
                    <a:cxn ang="0">
                      <a:pos x="301" y="151"/>
                    </a:cxn>
                    <a:cxn ang="0">
                      <a:pos x="543" y="30"/>
                    </a:cxn>
                    <a:cxn ang="0">
                      <a:pos x="816" y="0"/>
                    </a:cxn>
                    <a:cxn ang="0">
                      <a:pos x="1027" y="61"/>
                    </a:cxn>
                    <a:cxn ang="0">
                      <a:pos x="1178" y="121"/>
                    </a:cxn>
                    <a:cxn ang="0">
                      <a:pos x="1329" y="212"/>
                    </a:cxn>
                    <a:cxn ang="0">
                      <a:pos x="1057" y="574"/>
                    </a:cxn>
                    <a:cxn ang="0">
                      <a:pos x="997" y="513"/>
                    </a:cxn>
                    <a:cxn ang="0">
                      <a:pos x="906" y="483"/>
                    </a:cxn>
                    <a:cxn ang="0">
                      <a:pos x="816" y="453"/>
                    </a:cxn>
                    <a:cxn ang="0">
                      <a:pos x="664" y="453"/>
                    </a:cxn>
                    <a:cxn ang="0">
                      <a:pos x="574" y="513"/>
                    </a:cxn>
                    <a:cxn ang="0">
                      <a:pos x="513" y="604"/>
                    </a:cxn>
                    <a:cxn ang="0">
                      <a:pos x="483" y="725"/>
                    </a:cxn>
                    <a:cxn ang="0">
                      <a:pos x="483" y="846"/>
                    </a:cxn>
                    <a:cxn ang="0">
                      <a:pos x="543" y="937"/>
                    </a:cxn>
                    <a:cxn ang="0">
                      <a:pos x="634" y="997"/>
                    </a:cxn>
                    <a:cxn ang="0">
                      <a:pos x="755" y="1028"/>
                    </a:cxn>
                    <a:cxn ang="0">
                      <a:pos x="876" y="1028"/>
                    </a:cxn>
                    <a:cxn ang="0">
                      <a:pos x="967" y="997"/>
                    </a:cxn>
                    <a:cxn ang="0">
                      <a:pos x="1057" y="967"/>
                    </a:cxn>
                    <a:cxn ang="0">
                      <a:pos x="1238" y="1359"/>
                    </a:cxn>
                    <a:cxn ang="0">
                      <a:pos x="1087" y="1450"/>
                    </a:cxn>
                    <a:cxn ang="0">
                      <a:pos x="906" y="1480"/>
                    </a:cxn>
                    <a:cxn ang="0">
                      <a:pos x="695" y="1480"/>
                    </a:cxn>
                    <a:cxn ang="0">
                      <a:pos x="392" y="1389"/>
                    </a:cxn>
                    <a:cxn ang="0">
                      <a:pos x="181" y="1239"/>
                    </a:cxn>
                    <a:cxn ang="0">
                      <a:pos x="30" y="967"/>
                    </a:cxn>
                    <a:cxn ang="0">
                      <a:pos x="30" y="665"/>
                    </a:cxn>
                  </a:cxnLst>
                  <a:rect l="0" t="0" r="r" b="b"/>
                  <a:pathLst>
                    <a:path w="1330" h="1481">
                      <a:moveTo>
                        <a:pt x="30" y="665"/>
                      </a:moveTo>
                      <a:lnTo>
                        <a:pt x="30" y="665"/>
                      </a:lnTo>
                      <a:cubicBezTo>
                        <a:pt x="30" y="574"/>
                        <a:pt x="60" y="453"/>
                        <a:pt x="91" y="363"/>
                      </a:cubicBezTo>
                      <a:cubicBezTo>
                        <a:pt x="151" y="303"/>
                        <a:pt x="212" y="212"/>
                        <a:pt x="301" y="151"/>
                      </a:cubicBezTo>
                      <a:cubicBezTo>
                        <a:pt x="362" y="91"/>
                        <a:pt x="453" y="61"/>
                        <a:pt x="543" y="30"/>
                      </a:cubicBezTo>
                      <a:cubicBezTo>
                        <a:pt x="634" y="0"/>
                        <a:pt x="725" y="0"/>
                        <a:pt x="816" y="0"/>
                      </a:cubicBezTo>
                      <a:cubicBezTo>
                        <a:pt x="906" y="30"/>
                        <a:pt x="967" y="30"/>
                        <a:pt x="1027" y="61"/>
                      </a:cubicBezTo>
                      <a:cubicBezTo>
                        <a:pt x="1087" y="61"/>
                        <a:pt x="1147" y="91"/>
                        <a:pt x="1178" y="121"/>
                      </a:cubicBezTo>
                      <a:cubicBezTo>
                        <a:pt x="1238" y="151"/>
                        <a:pt x="1299" y="182"/>
                        <a:pt x="1329" y="212"/>
                      </a:cubicBezTo>
                      <a:cubicBezTo>
                        <a:pt x="1057" y="574"/>
                        <a:pt x="1057" y="574"/>
                        <a:pt x="1057" y="574"/>
                      </a:cubicBezTo>
                      <a:cubicBezTo>
                        <a:pt x="1027" y="544"/>
                        <a:pt x="1027" y="544"/>
                        <a:pt x="997" y="513"/>
                      </a:cubicBezTo>
                      <a:cubicBezTo>
                        <a:pt x="967" y="513"/>
                        <a:pt x="937" y="483"/>
                        <a:pt x="906" y="483"/>
                      </a:cubicBezTo>
                      <a:cubicBezTo>
                        <a:pt x="876" y="453"/>
                        <a:pt x="846" y="453"/>
                        <a:pt x="816" y="453"/>
                      </a:cubicBezTo>
                      <a:cubicBezTo>
                        <a:pt x="755" y="453"/>
                        <a:pt x="725" y="453"/>
                        <a:pt x="664" y="453"/>
                      </a:cubicBezTo>
                      <a:cubicBezTo>
                        <a:pt x="634" y="483"/>
                        <a:pt x="604" y="483"/>
                        <a:pt x="574" y="513"/>
                      </a:cubicBezTo>
                      <a:cubicBezTo>
                        <a:pt x="543" y="544"/>
                        <a:pt x="513" y="574"/>
                        <a:pt x="513" y="604"/>
                      </a:cubicBezTo>
                      <a:cubicBezTo>
                        <a:pt x="483" y="634"/>
                        <a:pt x="483" y="665"/>
                        <a:pt x="483" y="725"/>
                      </a:cubicBezTo>
                      <a:cubicBezTo>
                        <a:pt x="453" y="755"/>
                        <a:pt x="483" y="786"/>
                        <a:pt x="483" y="846"/>
                      </a:cubicBezTo>
                      <a:cubicBezTo>
                        <a:pt x="483" y="876"/>
                        <a:pt x="513" y="907"/>
                        <a:pt x="543" y="937"/>
                      </a:cubicBezTo>
                      <a:cubicBezTo>
                        <a:pt x="574" y="967"/>
                        <a:pt x="604" y="997"/>
                        <a:pt x="634" y="997"/>
                      </a:cubicBezTo>
                      <a:cubicBezTo>
                        <a:pt x="664" y="1028"/>
                        <a:pt x="695" y="1028"/>
                        <a:pt x="755" y="1028"/>
                      </a:cubicBezTo>
                      <a:cubicBezTo>
                        <a:pt x="785" y="1058"/>
                        <a:pt x="846" y="1058"/>
                        <a:pt x="876" y="1028"/>
                      </a:cubicBezTo>
                      <a:cubicBezTo>
                        <a:pt x="906" y="1028"/>
                        <a:pt x="937" y="1028"/>
                        <a:pt x="967" y="997"/>
                      </a:cubicBezTo>
                      <a:cubicBezTo>
                        <a:pt x="997" y="997"/>
                        <a:pt x="1027" y="967"/>
                        <a:pt x="1057" y="967"/>
                      </a:cubicBezTo>
                      <a:cubicBezTo>
                        <a:pt x="1238" y="1359"/>
                        <a:pt x="1238" y="1359"/>
                        <a:pt x="1238" y="1359"/>
                      </a:cubicBezTo>
                      <a:cubicBezTo>
                        <a:pt x="1178" y="1389"/>
                        <a:pt x="1147" y="1420"/>
                        <a:pt x="1087" y="1450"/>
                      </a:cubicBezTo>
                      <a:cubicBezTo>
                        <a:pt x="1027" y="1450"/>
                        <a:pt x="997" y="1480"/>
                        <a:pt x="906" y="1480"/>
                      </a:cubicBezTo>
                      <a:cubicBezTo>
                        <a:pt x="846" y="1480"/>
                        <a:pt x="785" y="1480"/>
                        <a:pt x="695" y="1480"/>
                      </a:cubicBezTo>
                      <a:cubicBezTo>
                        <a:pt x="604" y="1480"/>
                        <a:pt x="483" y="1450"/>
                        <a:pt x="392" y="1389"/>
                      </a:cubicBezTo>
                      <a:cubicBezTo>
                        <a:pt x="301" y="1359"/>
                        <a:pt x="241" y="1299"/>
                        <a:pt x="181" y="1239"/>
                      </a:cubicBezTo>
                      <a:cubicBezTo>
                        <a:pt x="121" y="1149"/>
                        <a:pt x="60" y="1058"/>
                        <a:pt x="30" y="967"/>
                      </a:cubicBezTo>
                      <a:cubicBezTo>
                        <a:pt x="30" y="876"/>
                        <a:pt x="0" y="786"/>
                        <a:pt x="30" y="665"/>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207" name="Freeform 20"/>
                <p:cNvSpPr>
                  <a:spLocks noChangeArrowheads="1"/>
                </p:cNvSpPr>
                <p:nvPr/>
              </p:nvSpPr>
              <p:spPr bwMode="auto">
                <a:xfrm>
                  <a:off x="7494695" y="2528510"/>
                  <a:ext cx="241526" cy="342244"/>
                </a:xfrm>
                <a:custGeom>
                  <a:avLst/>
                  <a:gdLst/>
                  <a:ahLst/>
                  <a:cxnLst>
                    <a:cxn ang="0">
                      <a:pos x="303" y="0"/>
                    </a:cxn>
                    <a:cxn ang="0">
                      <a:pos x="1088" y="182"/>
                    </a:cxn>
                    <a:cxn ang="0">
                      <a:pos x="1028" y="544"/>
                    </a:cxn>
                    <a:cxn ang="0">
                      <a:pos x="665" y="453"/>
                    </a:cxn>
                    <a:cxn ang="0">
                      <a:pos x="605" y="604"/>
                    </a:cxn>
                    <a:cxn ang="0">
                      <a:pos x="967" y="695"/>
                    </a:cxn>
                    <a:cxn ang="0">
                      <a:pos x="907" y="1028"/>
                    </a:cxn>
                    <a:cxn ang="0">
                      <a:pos x="545" y="937"/>
                    </a:cxn>
                    <a:cxn ang="0">
                      <a:pos x="514" y="1088"/>
                    </a:cxn>
                    <a:cxn ang="0">
                      <a:pos x="876" y="1178"/>
                    </a:cxn>
                    <a:cxn ang="0">
                      <a:pos x="816" y="1541"/>
                    </a:cxn>
                    <a:cxn ang="0">
                      <a:pos x="0" y="1360"/>
                    </a:cxn>
                    <a:cxn ang="0">
                      <a:pos x="303" y="0"/>
                    </a:cxn>
                  </a:cxnLst>
                  <a:rect l="0" t="0" r="r" b="b"/>
                  <a:pathLst>
                    <a:path w="1089" h="1542">
                      <a:moveTo>
                        <a:pt x="303" y="0"/>
                      </a:moveTo>
                      <a:lnTo>
                        <a:pt x="1088" y="182"/>
                      </a:lnTo>
                      <a:lnTo>
                        <a:pt x="1028" y="544"/>
                      </a:lnTo>
                      <a:lnTo>
                        <a:pt x="665" y="453"/>
                      </a:lnTo>
                      <a:lnTo>
                        <a:pt x="605" y="604"/>
                      </a:lnTo>
                      <a:lnTo>
                        <a:pt x="967" y="695"/>
                      </a:lnTo>
                      <a:lnTo>
                        <a:pt x="907" y="1028"/>
                      </a:lnTo>
                      <a:lnTo>
                        <a:pt x="545" y="937"/>
                      </a:lnTo>
                      <a:lnTo>
                        <a:pt x="514" y="1088"/>
                      </a:lnTo>
                      <a:lnTo>
                        <a:pt x="876" y="1178"/>
                      </a:lnTo>
                      <a:lnTo>
                        <a:pt x="816" y="1541"/>
                      </a:lnTo>
                      <a:lnTo>
                        <a:pt x="0" y="1360"/>
                      </a:lnTo>
                      <a:lnTo>
                        <a:pt x="303" y="0"/>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08" name="Freeform 21"/>
                <p:cNvSpPr>
                  <a:spLocks noChangeArrowheads="1"/>
                </p:cNvSpPr>
                <p:nvPr/>
              </p:nvSpPr>
              <p:spPr bwMode="auto">
                <a:xfrm>
                  <a:off x="7795870" y="2635094"/>
                  <a:ext cx="295308" cy="328554"/>
                </a:xfrm>
                <a:custGeom>
                  <a:avLst/>
                  <a:gdLst/>
                  <a:ahLst/>
                  <a:cxnLst>
                    <a:cxn ang="0">
                      <a:pos x="31" y="816"/>
                    </a:cxn>
                    <a:cxn ang="0">
                      <a:pos x="31" y="816"/>
                    </a:cxn>
                    <a:cxn ang="0">
                      <a:pos x="151" y="635"/>
                    </a:cxn>
                    <a:cxn ang="0">
                      <a:pos x="362" y="575"/>
                    </a:cxn>
                    <a:cxn ang="0">
                      <a:pos x="332" y="424"/>
                    </a:cxn>
                    <a:cxn ang="0">
                      <a:pos x="362" y="273"/>
                    </a:cxn>
                    <a:cxn ang="0">
                      <a:pos x="453" y="121"/>
                    </a:cxn>
                    <a:cxn ang="0">
                      <a:pos x="604" y="31"/>
                    </a:cxn>
                    <a:cxn ang="0">
                      <a:pos x="756" y="0"/>
                    </a:cxn>
                    <a:cxn ang="0">
                      <a:pos x="936" y="61"/>
                    </a:cxn>
                    <a:cxn ang="0">
                      <a:pos x="1087" y="152"/>
                    </a:cxn>
                    <a:cxn ang="0">
                      <a:pos x="1178" y="303"/>
                    </a:cxn>
                    <a:cxn ang="0">
                      <a:pos x="1208" y="454"/>
                    </a:cxn>
                    <a:cxn ang="0">
                      <a:pos x="1178" y="605"/>
                    </a:cxn>
                    <a:cxn ang="0">
                      <a:pos x="1057" y="755"/>
                    </a:cxn>
                    <a:cxn ang="0">
                      <a:pos x="876" y="846"/>
                    </a:cxn>
                    <a:cxn ang="0">
                      <a:pos x="997" y="1058"/>
                    </a:cxn>
                    <a:cxn ang="0">
                      <a:pos x="1057" y="1028"/>
                    </a:cxn>
                    <a:cxn ang="0">
                      <a:pos x="1118" y="998"/>
                    </a:cxn>
                    <a:cxn ang="0">
                      <a:pos x="1148" y="998"/>
                    </a:cxn>
                    <a:cxn ang="0">
                      <a:pos x="1329" y="1330"/>
                    </a:cxn>
                    <a:cxn ang="0">
                      <a:pos x="1027" y="1451"/>
                    </a:cxn>
                    <a:cxn ang="0">
                      <a:pos x="906" y="1481"/>
                    </a:cxn>
                    <a:cxn ang="0">
                      <a:pos x="725" y="1481"/>
                    </a:cxn>
                    <a:cxn ang="0">
                      <a:pos x="574" y="1481"/>
                    </a:cxn>
                    <a:cxn ang="0">
                      <a:pos x="393" y="1421"/>
                    </a:cxn>
                    <a:cxn ang="0">
                      <a:pos x="151" y="1300"/>
                    </a:cxn>
                    <a:cxn ang="0">
                      <a:pos x="31" y="1149"/>
                    </a:cxn>
                    <a:cxn ang="0">
                      <a:pos x="0" y="998"/>
                    </a:cxn>
                    <a:cxn ang="0">
                      <a:pos x="31" y="816"/>
                    </a:cxn>
                    <a:cxn ang="0">
                      <a:pos x="544" y="1088"/>
                    </a:cxn>
                    <a:cxn ang="0">
                      <a:pos x="544" y="1088"/>
                    </a:cxn>
                    <a:cxn ang="0">
                      <a:pos x="604" y="1119"/>
                    </a:cxn>
                    <a:cxn ang="0">
                      <a:pos x="665" y="1119"/>
                    </a:cxn>
                    <a:cxn ang="0">
                      <a:pos x="544" y="877"/>
                    </a:cxn>
                    <a:cxn ang="0">
                      <a:pos x="453" y="967"/>
                    </a:cxn>
                    <a:cxn ang="0">
                      <a:pos x="453" y="1028"/>
                    </a:cxn>
                    <a:cxn ang="0">
                      <a:pos x="544" y="1088"/>
                    </a:cxn>
                    <a:cxn ang="0">
                      <a:pos x="695" y="394"/>
                    </a:cxn>
                    <a:cxn ang="0">
                      <a:pos x="695" y="394"/>
                    </a:cxn>
                    <a:cxn ang="0">
                      <a:pos x="695" y="454"/>
                    </a:cxn>
                    <a:cxn ang="0">
                      <a:pos x="725" y="545"/>
                    </a:cxn>
                    <a:cxn ang="0">
                      <a:pos x="816" y="515"/>
                    </a:cxn>
                    <a:cxn ang="0">
                      <a:pos x="846" y="454"/>
                    </a:cxn>
                    <a:cxn ang="0">
                      <a:pos x="846" y="394"/>
                    </a:cxn>
                    <a:cxn ang="0">
                      <a:pos x="816" y="363"/>
                    </a:cxn>
                    <a:cxn ang="0">
                      <a:pos x="756" y="363"/>
                    </a:cxn>
                    <a:cxn ang="0">
                      <a:pos x="695" y="394"/>
                    </a:cxn>
                  </a:cxnLst>
                  <a:rect l="0" t="0" r="r" b="b"/>
                  <a:pathLst>
                    <a:path w="1330" h="1482">
                      <a:moveTo>
                        <a:pt x="31" y="816"/>
                      </a:moveTo>
                      <a:lnTo>
                        <a:pt x="31" y="816"/>
                      </a:lnTo>
                      <a:cubicBezTo>
                        <a:pt x="60" y="725"/>
                        <a:pt x="120" y="665"/>
                        <a:pt x="151" y="635"/>
                      </a:cubicBezTo>
                      <a:cubicBezTo>
                        <a:pt x="211" y="605"/>
                        <a:pt x="302" y="575"/>
                        <a:pt x="362" y="575"/>
                      </a:cubicBezTo>
                      <a:cubicBezTo>
                        <a:pt x="362" y="515"/>
                        <a:pt x="332" y="454"/>
                        <a:pt x="332" y="424"/>
                      </a:cubicBezTo>
                      <a:cubicBezTo>
                        <a:pt x="332" y="363"/>
                        <a:pt x="332" y="303"/>
                        <a:pt x="362" y="273"/>
                      </a:cubicBezTo>
                      <a:cubicBezTo>
                        <a:pt x="393" y="212"/>
                        <a:pt x="423" y="152"/>
                        <a:pt x="453" y="121"/>
                      </a:cubicBezTo>
                      <a:cubicBezTo>
                        <a:pt x="514" y="91"/>
                        <a:pt x="544" y="61"/>
                        <a:pt x="604" y="31"/>
                      </a:cubicBezTo>
                      <a:cubicBezTo>
                        <a:pt x="635" y="31"/>
                        <a:pt x="695" y="0"/>
                        <a:pt x="756" y="0"/>
                      </a:cubicBezTo>
                      <a:cubicBezTo>
                        <a:pt x="816" y="0"/>
                        <a:pt x="876" y="31"/>
                        <a:pt x="936" y="61"/>
                      </a:cubicBezTo>
                      <a:cubicBezTo>
                        <a:pt x="997" y="91"/>
                        <a:pt x="1057" y="121"/>
                        <a:pt x="1087" y="152"/>
                      </a:cubicBezTo>
                      <a:cubicBezTo>
                        <a:pt x="1118" y="182"/>
                        <a:pt x="1178" y="242"/>
                        <a:pt x="1178" y="303"/>
                      </a:cubicBezTo>
                      <a:cubicBezTo>
                        <a:pt x="1208" y="333"/>
                        <a:pt x="1208" y="394"/>
                        <a:pt x="1208" y="454"/>
                      </a:cubicBezTo>
                      <a:cubicBezTo>
                        <a:pt x="1208" y="515"/>
                        <a:pt x="1208" y="545"/>
                        <a:pt x="1178" y="605"/>
                      </a:cubicBezTo>
                      <a:cubicBezTo>
                        <a:pt x="1148" y="665"/>
                        <a:pt x="1118" y="725"/>
                        <a:pt x="1057" y="755"/>
                      </a:cubicBezTo>
                      <a:cubicBezTo>
                        <a:pt x="997" y="786"/>
                        <a:pt x="936" y="816"/>
                        <a:pt x="876" y="846"/>
                      </a:cubicBezTo>
                      <a:cubicBezTo>
                        <a:pt x="997" y="1058"/>
                        <a:pt x="997" y="1058"/>
                        <a:pt x="997" y="1058"/>
                      </a:cubicBezTo>
                      <a:cubicBezTo>
                        <a:pt x="1027" y="1058"/>
                        <a:pt x="1027" y="1058"/>
                        <a:pt x="1057" y="1028"/>
                      </a:cubicBezTo>
                      <a:cubicBezTo>
                        <a:pt x="1087" y="1028"/>
                        <a:pt x="1087" y="1028"/>
                        <a:pt x="1118" y="998"/>
                      </a:cubicBezTo>
                      <a:lnTo>
                        <a:pt x="1148" y="998"/>
                      </a:lnTo>
                      <a:cubicBezTo>
                        <a:pt x="1329" y="1330"/>
                        <a:pt x="1329" y="1330"/>
                        <a:pt x="1329" y="1330"/>
                      </a:cubicBezTo>
                      <a:cubicBezTo>
                        <a:pt x="1239" y="1361"/>
                        <a:pt x="1148" y="1421"/>
                        <a:pt x="1027" y="1451"/>
                      </a:cubicBezTo>
                      <a:cubicBezTo>
                        <a:pt x="997" y="1451"/>
                        <a:pt x="936" y="1481"/>
                        <a:pt x="906" y="1481"/>
                      </a:cubicBezTo>
                      <a:cubicBezTo>
                        <a:pt x="846" y="1481"/>
                        <a:pt x="786" y="1481"/>
                        <a:pt x="725" y="1481"/>
                      </a:cubicBezTo>
                      <a:cubicBezTo>
                        <a:pt x="695" y="1481"/>
                        <a:pt x="635" y="1481"/>
                        <a:pt x="574" y="1481"/>
                      </a:cubicBezTo>
                      <a:cubicBezTo>
                        <a:pt x="514" y="1481"/>
                        <a:pt x="453" y="1451"/>
                        <a:pt x="393" y="1421"/>
                      </a:cubicBezTo>
                      <a:cubicBezTo>
                        <a:pt x="302" y="1391"/>
                        <a:pt x="211" y="1330"/>
                        <a:pt x="151" y="1300"/>
                      </a:cubicBezTo>
                      <a:cubicBezTo>
                        <a:pt x="120" y="1240"/>
                        <a:pt x="60" y="1209"/>
                        <a:pt x="31" y="1149"/>
                      </a:cubicBezTo>
                      <a:cubicBezTo>
                        <a:pt x="0" y="1088"/>
                        <a:pt x="0" y="1028"/>
                        <a:pt x="0" y="998"/>
                      </a:cubicBezTo>
                      <a:cubicBezTo>
                        <a:pt x="0" y="937"/>
                        <a:pt x="0" y="877"/>
                        <a:pt x="31" y="816"/>
                      </a:cubicBezTo>
                      <a:close/>
                      <a:moveTo>
                        <a:pt x="544" y="1088"/>
                      </a:moveTo>
                      <a:lnTo>
                        <a:pt x="544" y="1088"/>
                      </a:lnTo>
                      <a:cubicBezTo>
                        <a:pt x="544" y="1119"/>
                        <a:pt x="574" y="1119"/>
                        <a:pt x="604" y="1119"/>
                      </a:cubicBezTo>
                      <a:cubicBezTo>
                        <a:pt x="604" y="1119"/>
                        <a:pt x="635" y="1119"/>
                        <a:pt x="665" y="1119"/>
                      </a:cubicBezTo>
                      <a:cubicBezTo>
                        <a:pt x="544" y="877"/>
                        <a:pt x="544" y="877"/>
                        <a:pt x="544" y="877"/>
                      </a:cubicBezTo>
                      <a:cubicBezTo>
                        <a:pt x="483" y="907"/>
                        <a:pt x="453" y="937"/>
                        <a:pt x="453" y="967"/>
                      </a:cubicBezTo>
                      <a:cubicBezTo>
                        <a:pt x="423" y="998"/>
                        <a:pt x="423" y="1028"/>
                        <a:pt x="453" y="1028"/>
                      </a:cubicBezTo>
                      <a:cubicBezTo>
                        <a:pt x="483" y="1058"/>
                        <a:pt x="483" y="1088"/>
                        <a:pt x="544" y="1088"/>
                      </a:cubicBezTo>
                      <a:close/>
                      <a:moveTo>
                        <a:pt x="695" y="394"/>
                      </a:moveTo>
                      <a:lnTo>
                        <a:pt x="695" y="394"/>
                      </a:lnTo>
                      <a:cubicBezTo>
                        <a:pt x="695" y="424"/>
                        <a:pt x="695" y="424"/>
                        <a:pt x="695" y="454"/>
                      </a:cubicBezTo>
                      <a:cubicBezTo>
                        <a:pt x="695" y="484"/>
                        <a:pt x="695" y="515"/>
                        <a:pt x="725" y="545"/>
                      </a:cubicBezTo>
                      <a:cubicBezTo>
                        <a:pt x="756" y="515"/>
                        <a:pt x="786" y="515"/>
                        <a:pt x="816" y="515"/>
                      </a:cubicBezTo>
                      <a:cubicBezTo>
                        <a:pt x="816" y="484"/>
                        <a:pt x="846" y="484"/>
                        <a:pt x="846" y="454"/>
                      </a:cubicBezTo>
                      <a:cubicBezTo>
                        <a:pt x="876" y="424"/>
                        <a:pt x="876" y="424"/>
                        <a:pt x="846" y="394"/>
                      </a:cubicBezTo>
                      <a:cubicBezTo>
                        <a:pt x="846" y="394"/>
                        <a:pt x="846" y="363"/>
                        <a:pt x="816" y="363"/>
                      </a:cubicBezTo>
                      <a:cubicBezTo>
                        <a:pt x="786" y="333"/>
                        <a:pt x="756" y="333"/>
                        <a:pt x="756" y="363"/>
                      </a:cubicBezTo>
                      <a:cubicBezTo>
                        <a:pt x="725" y="363"/>
                        <a:pt x="725" y="363"/>
                        <a:pt x="695" y="394"/>
                      </a:cubicBezTo>
                      <a:close/>
                    </a:path>
                  </a:pathLst>
                </a:custGeom>
                <a:grpFill/>
                <a:ln w="9525" cap="flat">
                  <a:noFill/>
                  <a:bevel/>
                  <a:headEnd/>
                  <a:tailEnd/>
                </a:ln>
                <a:effectLst/>
              </p:spPr>
              <p:txBody>
                <a:bodyPr wrap="none" anchor="ctr">
                  <a:prstTxWarp prst="textNoShape">
                    <a:avLst/>
                  </a:prstTxWarp>
                </a:bodyPr>
                <a:lstStyle/>
                <a:p>
                  <a:endParaRPr lang="en-US" sz="1662"/>
                </a:p>
              </p:txBody>
            </p:sp>
          </p:grpSp>
          <p:grpSp>
            <p:nvGrpSpPr>
              <p:cNvPr id="164" name="Group 128"/>
              <p:cNvGrpSpPr/>
              <p:nvPr userDrawn="1"/>
            </p:nvGrpSpPr>
            <p:grpSpPr>
              <a:xfrm>
                <a:off x="8888527" y="5943111"/>
                <a:ext cx="514128" cy="598915"/>
                <a:chOff x="4648200" y="2119772"/>
                <a:chExt cx="4019904" cy="4682879"/>
              </a:xfrm>
              <a:solidFill>
                <a:srgbClr val="E18A32"/>
              </a:solidFill>
            </p:grpSpPr>
            <p:sp>
              <p:nvSpPr>
                <p:cNvPr id="190" name="Freeform 22"/>
                <p:cNvSpPr>
                  <a:spLocks noChangeArrowheads="1"/>
                </p:cNvSpPr>
                <p:nvPr/>
              </p:nvSpPr>
              <p:spPr bwMode="auto">
                <a:xfrm>
                  <a:off x="4648200" y="2193110"/>
                  <a:ext cx="2981437" cy="4609541"/>
                </a:xfrm>
                <a:custGeom>
                  <a:avLst/>
                  <a:gdLst/>
                  <a:ahLst/>
                  <a:cxnLst>
                    <a:cxn ang="0">
                      <a:pos x="9185" y="20423"/>
                    </a:cxn>
                    <a:cxn ang="0">
                      <a:pos x="9185" y="20423"/>
                    </a:cxn>
                    <a:cxn ang="0">
                      <a:pos x="5287" y="18852"/>
                    </a:cxn>
                    <a:cxn ang="0">
                      <a:pos x="2387" y="15861"/>
                    </a:cxn>
                    <a:cxn ang="0">
                      <a:pos x="1027" y="11963"/>
                    </a:cxn>
                    <a:cxn ang="0">
                      <a:pos x="1420" y="7885"/>
                    </a:cxn>
                    <a:cxn ang="0">
                      <a:pos x="3414" y="4410"/>
                    </a:cxn>
                    <a:cxn ang="0">
                      <a:pos x="6677" y="2084"/>
                    </a:cxn>
                    <a:cxn ang="0">
                      <a:pos x="8822" y="1450"/>
                    </a:cxn>
                    <a:cxn ang="0">
                      <a:pos x="8701" y="1389"/>
                    </a:cxn>
                    <a:cxn ang="0">
                      <a:pos x="8430" y="1117"/>
                    </a:cxn>
                    <a:cxn ang="0">
                      <a:pos x="8278" y="755"/>
                    </a:cxn>
                    <a:cxn ang="0">
                      <a:pos x="8278" y="362"/>
                    </a:cxn>
                    <a:cxn ang="0">
                      <a:pos x="8430" y="30"/>
                    </a:cxn>
                    <a:cxn ang="0">
                      <a:pos x="8460" y="0"/>
                    </a:cxn>
                    <a:cxn ang="0">
                      <a:pos x="6103" y="816"/>
                    </a:cxn>
                    <a:cxn ang="0">
                      <a:pos x="2508" y="3625"/>
                    </a:cxn>
                    <a:cxn ang="0">
                      <a:pos x="453" y="7614"/>
                    </a:cxn>
                    <a:cxn ang="0">
                      <a:pos x="242" y="12084"/>
                    </a:cxn>
                    <a:cxn ang="0">
                      <a:pos x="1873" y="16193"/>
                    </a:cxn>
                    <a:cxn ang="0">
                      <a:pos x="5045" y="19215"/>
                    </a:cxn>
                    <a:cxn ang="0">
                      <a:pos x="9155" y="20604"/>
                    </a:cxn>
                    <a:cxn ang="0">
                      <a:pos x="13444" y="20182"/>
                    </a:cxn>
                    <a:cxn ang="0">
                      <a:pos x="9185" y="20423"/>
                    </a:cxn>
                  </a:cxnLst>
                  <a:rect l="0" t="0" r="r" b="b"/>
                  <a:pathLst>
                    <a:path w="13445" h="20787">
                      <a:moveTo>
                        <a:pt x="9185" y="20423"/>
                      </a:moveTo>
                      <a:lnTo>
                        <a:pt x="9185" y="20423"/>
                      </a:lnTo>
                      <a:cubicBezTo>
                        <a:pt x="7794" y="20182"/>
                        <a:pt x="6435" y="19637"/>
                        <a:pt x="5287" y="18852"/>
                      </a:cubicBezTo>
                      <a:cubicBezTo>
                        <a:pt x="4109" y="18066"/>
                        <a:pt x="3112" y="17039"/>
                        <a:pt x="2387" y="15861"/>
                      </a:cubicBezTo>
                      <a:cubicBezTo>
                        <a:pt x="1662" y="14682"/>
                        <a:pt x="1179" y="13323"/>
                        <a:pt x="1027" y="11963"/>
                      </a:cubicBezTo>
                      <a:cubicBezTo>
                        <a:pt x="876" y="10604"/>
                        <a:pt x="997" y="9185"/>
                        <a:pt x="1420" y="7885"/>
                      </a:cubicBezTo>
                      <a:cubicBezTo>
                        <a:pt x="1813" y="6586"/>
                        <a:pt x="2508" y="5408"/>
                        <a:pt x="3414" y="4410"/>
                      </a:cubicBezTo>
                      <a:cubicBezTo>
                        <a:pt x="4351" y="3414"/>
                        <a:pt x="5468" y="2598"/>
                        <a:pt x="6677" y="2084"/>
                      </a:cubicBezTo>
                      <a:cubicBezTo>
                        <a:pt x="7372" y="1782"/>
                        <a:pt x="8097" y="1571"/>
                        <a:pt x="8822" y="1450"/>
                      </a:cubicBezTo>
                      <a:cubicBezTo>
                        <a:pt x="8792" y="1450"/>
                        <a:pt x="8731" y="1420"/>
                        <a:pt x="8701" y="1389"/>
                      </a:cubicBezTo>
                      <a:cubicBezTo>
                        <a:pt x="8581" y="1329"/>
                        <a:pt x="8490" y="1238"/>
                        <a:pt x="8430" y="1117"/>
                      </a:cubicBezTo>
                      <a:cubicBezTo>
                        <a:pt x="8369" y="1026"/>
                        <a:pt x="8309" y="906"/>
                        <a:pt x="8278" y="755"/>
                      </a:cubicBezTo>
                      <a:cubicBezTo>
                        <a:pt x="8248" y="634"/>
                        <a:pt x="8248" y="483"/>
                        <a:pt x="8278" y="362"/>
                      </a:cubicBezTo>
                      <a:cubicBezTo>
                        <a:pt x="8309" y="241"/>
                        <a:pt x="8369" y="120"/>
                        <a:pt x="8430" y="30"/>
                      </a:cubicBezTo>
                      <a:cubicBezTo>
                        <a:pt x="8430" y="0"/>
                        <a:pt x="8460" y="0"/>
                        <a:pt x="8460" y="0"/>
                      </a:cubicBezTo>
                      <a:cubicBezTo>
                        <a:pt x="7644" y="180"/>
                        <a:pt x="6828" y="422"/>
                        <a:pt x="6103" y="816"/>
                      </a:cubicBezTo>
                      <a:cubicBezTo>
                        <a:pt x="4713" y="1480"/>
                        <a:pt x="3475" y="2447"/>
                        <a:pt x="2508" y="3625"/>
                      </a:cubicBezTo>
                      <a:cubicBezTo>
                        <a:pt x="1541" y="4773"/>
                        <a:pt x="846" y="6163"/>
                        <a:pt x="453" y="7614"/>
                      </a:cubicBezTo>
                      <a:cubicBezTo>
                        <a:pt x="60" y="9064"/>
                        <a:pt x="0" y="10604"/>
                        <a:pt x="242" y="12084"/>
                      </a:cubicBezTo>
                      <a:cubicBezTo>
                        <a:pt x="484" y="13564"/>
                        <a:pt x="1057" y="14955"/>
                        <a:pt x="1873" y="16193"/>
                      </a:cubicBezTo>
                      <a:cubicBezTo>
                        <a:pt x="2719" y="17402"/>
                        <a:pt x="3806" y="18429"/>
                        <a:pt x="5045" y="19215"/>
                      </a:cubicBezTo>
                      <a:cubicBezTo>
                        <a:pt x="6314" y="19970"/>
                        <a:pt x="7735" y="20453"/>
                        <a:pt x="9155" y="20604"/>
                      </a:cubicBezTo>
                      <a:cubicBezTo>
                        <a:pt x="10604" y="20786"/>
                        <a:pt x="12084" y="20635"/>
                        <a:pt x="13444" y="20182"/>
                      </a:cubicBezTo>
                      <a:cubicBezTo>
                        <a:pt x="12054" y="20574"/>
                        <a:pt x="10604" y="20635"/>
                        <a:pt x="9185" y="20423"/>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191" name="Freeform 23"/>
                <p:cNvSpPr>
                  <a:spLocks noChangeArrowheads="1"/>
                </p:cNvSpPr>
                <p:nvPr/>
              </p:nvSpPr>
              <p:spPr bwMode="auto">
                <a:xfrm>
                  <a:off x="6530544" y="2153019"/>
                  <a:ext cx="308020" cy="335399"/>
                </a:xfrm>
                <a:custGeom>
                  <a:avLst/>
                  <a:gdLst/>
                  <a:ahLst/>
                  <a:cxnLst>
                    <a:cxn ang="0">
                      <a:pos x="30" y="907"/>
                    </a:cxn>
                    <a:cxn ang="0">
                      <a:pos x="30" y="907"/>
                    </a:cxn>
                    <a:cxn ang="0">
                      <a:pos x="0" y="604"/>
                    </a:cxn>
                    <a:cxn ang="0">
                      <a:pos x="120" y="332"/>
                    </a:cxn>
                    <a:cxn ang="0">
                      <a:pos x="332" y="152"/>
                    </a:cxn>
                    <a:cxn ang="0">
                      <a:pos x="604" y="30"/>
                    </a:cxn>
                    <a:cxn ang="0">
                      <a:pos x="816" y="0"/>
                    </a:cxn>
                    <a:cxn ang="0">
                      <a:pos x="966" y="30"/>
                    </a:cxn>
                    <a:cxn ang="0">
                      <a:pos x="1117" y="91"/>
                    </a:cxn>
                    <a:cxn ang="0">
                      <a:pos x="996" y="514"/>
                    </a:cxn>
                    <a:cxn ang="0">
                      <a:pos x="906" y="483"/>
                    </a:cxn>
                    <a:cxn ang="0">
                      <a:pos x="816" y="453"/>
                    </a:cxn>
                    <a:cxn ang="0">
                      <a:pos x="695" y="453"/>
                    </a:cxn>
                    <a:cxn ang="0">
                      <a:pos x="574" y="514"/>
                    </a:cxn>
                    <a:cxn ang="0">
                      <a:pos x="513" y="604"/>
                    </a:cxn>
                    <a:cxn ang="0">
                      <a:pos x="453" y="695"/>
                    </a:cxn>
                    <a:cxn ang="0">
                      <a:pos x="453" y="816"/>
                    </a:cxn>
                    <a:cxn ang="0">
                      <a:pos x="513" y="907"/>
                    </a:cxn>
                    <a:cxn ang="0">
                      <a:pos x="604" y="998"/>
                    </a:cxn>
                    <a:cxn ang="0">
                      <a:pos x="695" y="1028"/>
                    </a:cxn>
                    <a:cxn ang="0">
                      <a:pos x="816" y="1028"/>
                    </a:cxn>
                    <a:cxn ang="0">
                      <a:pos x="936" y="998"/>
                    </a:cxn>
                    <a:cxn ang="0">
                      <a:pos x="1027" y="937"/>
                    </a:cxn>
                    <a:cxn ang="0">
                      <a:pos x="1087" y="877"/>
                    </a:cxn>
                    <a:cxn ang="0">
                      <a:pos x="1389" y="1208"/>
                    </a:cxn>
                    <a:cxn ang="0">
                      <a:pos x="1269" y="1329"/>
                    </a:cxn>
                    <a:cxn ang="0">
                      <a:pos x="1117" y="1420"/>
                    </a:cxn>
                    <a:cxn ang="0">
                      <a:pos x="906" y="1481"/>
                    </a:cxn>
                    <a:cxn ang="0">
                      <a:pos x="604" y="1481"/>
                    </a:cxn>
                    <a:cxn ang="0">
                      <a:pos x="332" y="1390"/>
                    </a:cxn>
                    <a:cxn ang="0">
                      <a:pos x="120" y="1178"/>
                    </a:cxn>
                    <a:cxn ang="0">
                      <a:pos x="30" y="907"/>
                    </a:cxn>
                  </a:cxnLst>
                  <a:rect l="0" t="0" r="r" b="b"/>
                  <a:pathLst>
                    <a:path w="1390" h="1512">
                      <a:moveTo>
                        <a:pt x="30" y="907"/>
                      </a:moveTo>
                      <a:lnTo>
                        <a:pt x="30" y="907"/>
                      </a:lnTo>
                      <a:cubicBezTo>
                        <a:pt x="0" y="786"/>
                        <a:pt x="0" y="695"/>
                        <a:pt x="0" y="604"/>
                      </a:cubicBezTo>
                      <a:cubicBezTo>
                        <a:pt x="30" y="483"/>
                        <a:pt x="61" y="423"/>
                        <a:pt x="120" y="332"/>
                      </a:cubicBezTo>
                      <a:cubicBezTo>
                        <a:pt x="181" y="242"/>
                        <a:pt x="241" y="182"/>
                        <a:pt x="332" y="152"/>
                      </a:cubicBezTo>
                      <a:cubicBezTo>
                        <a:pt x="392" y="91"/>
                        <a:pt x="513" y="61"/>
                        <a:pt x="604" y="30"/>
                      </a:cubicBezTo>
                      <a:cubicBezTo>
                        <a:pt x="665" y="30"/>
                        <a:pt x="755" y="0"/>
                        <a:pt x="816" y="0"/>
                      </a:cubicBezTo>
                      <a:cubicBezTo>
                        <a:pt x="876" y="0"/>
                        <a:pt x="936" y="30"/>
                        <a:pt x="966" y="30"/>
                      </a:cubicBezTo>
                      <a:cubicBezTo>
                        <a:pt x="1027" y="30"/>
                        <a:pt x="1087" y="61"/>
                        <a:pt x="1117" y="91"/>
                      </a:cubicBezTo>
                      <a:cubicBezTo>
                        <a:pt x="996" y="514"/>
                        <a:pt x="996" y="514"/>
                        <a:pt x="996" y="514"/>
                      </a:cubicBezTo>
                      <a:cubicBezTo>
                        <a:pt x="966" y="483"/>
                        <a:pt x="936" y="483"/>
                        <a:pt x="906" y="483"/>
                      </a:cubicBezTo>
                      <a:cubicBezTo>
                        <a:pt x="876" y="453"/>
                        <a:pt x="846" y="453"/>
                        <a:pt x="816" y="453"/>
                      </a:cubicBezTo>
                      <a:cubicBezTo>
                        <a:pt x="786" y="453"/>
                        <a:pt x="755" y="453"/>
                        <a:pt x="695" y="453"/>
                      </a:cubicBezTo>
                      <a:cubicBezTo>
                        <a:pt x="665" y="483"/>
                        <a:pt x="634" y="483"/>
                        <a:pt x="574" y="514"/>
                      </a:cubicBezTo>
                      <a:cubicBezTo>
                        <a:pt x="544" y="544"/>
                        <a:pt x="513" y="544"/>
                        <a:pt x="513" y="604"/>
                      </a:cubicBezTo>
                      <a:cubicBezTo>
                        <a:pt x="483" y="635"/>
                        <a:pt x="483" y="665"/>
                        <a:pt x="453" y="695"/>
                      </a:cubicBezTo>
                      <a:cubicBezTo>
                        <a:pt x="453" y="725"/>
                        <a:pt x="453" y="786"/>
                        <a:pt x="453" y="816"/>
                      </a:cubicBezTo>
                      <a:cubicBezTo>
                        <a:pt x="483" y="846"/>
                        <a:pt x="483" y="877"/>
                        <a:pt x="513" y="907"/>
                      </a:cubicBezTo>
                      <a:cubicBezTo>
                        <a:pt x="544" y="937"/>
                        <a:pt x="574" y="967"/>
                        <a:pt x="604" y="998"/>
                      </a:cubicBezTo>
                      <a:cubicBezTo>
                        <a:pt x="634" y="1028"/>
                        <a:pt x="665" y="1028"/>
                        <a:pt x="695" y="1028"/>
                      </a:cubicBezTo>
                      <a:cubicBezTo>
                        <a:pt x="755" y="1058"/>
                        <a:pt x="786" y="1058"/>
                        <a:pt x="816" y="1028"/>
                      </a:cubicBezTo>
                      <a:cubicBezTo>
                        <a:pt x="876" y="1028"/>
                        <a:pt x="906" y="1028"/>
                        <a:pt x="936" y="998"/>
                      </a:cubicBezTo>
                      <a:cubicBezTo>
                        <a:pt x="966" y="967"/>
                        <a:pt x="996" y="967"/>
                        <a:pt x="1027" y="937"/>
                      </a:cubicBezTo>
                      <a:cubicBezTo>
                        <a:pt x="1057" y="937"/>
                        <a:pt x="1057" y="907"/>
                        <a:pt x="1087" y="877"/>
                      </a:cubicBezTo>
                      <a:cubicBezTo>
                        <a:pt x="1389" y="1208"/>
                        <a:pt x="1389" y="1208"/>
                        <a:pt x="1389" y="1208"/>
                      </a:cubicBezTo>
                      <a:cubicBezTo>
                        <a:pt x="1358" y="1238"/>
                        <a:pt x="1299" y="1299"/>
                        <a:pt x="1269" y="1329"/>
                      </a:cubicBezTo>
                      <a:cubicBezTo>
                        <a:pt x="1208" y="1360"/>
                        <a:pt x="1178" y="1390"/>
                        <a:pt x="1117" y="1420"/>
                      </a:cubicBezTo>
                      <a:cubicBezTo>
                        <a:pt x="1057" y="1450"/>
                        <a:pt x="996" y="1450"/>
                        <a:pt x="906" y="1481"/>
                      </a:cubicBezTo>
                      <a:cubicBezTo>
                        <a:pt x="786" y="1511"/>
                        <a:pt x="695" y="1511"/>
                        <a:pt x="604" y="1481"/>
                      </a:cubicBezTo>
                      <a:cubicBezTo>
                        <a:pt x="513" y="1450"/>
                        <a:pt x="423" y="1420"/>
                        <a:pt x="332" y="1390"/>
                      </a:cubicBezTo>
                      <a:cubicBezTo>
                        <a:pt x="241" y="1329"/>
                        <a:pt x="181" y="1269"/>
                        <a:pt x="120" y="1178"/>
                      </a:cubicBezTo>
                      <a:cubicBezTo>
                        <a:pt x="91" y="1118"/>
                        <a:pt x="30" y="998"/>
                        <a:pt x="30" y="907"/>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192" name="Freeform 24"/>
                <p:cNvSpPr>
                  <a:spLocks noChangeArrowheads="1"/>
                </p:cNvSpPr>
                <p:nvPr/>
              </p:nvSpPr>
              <p:spPr bwMode="auto">
                <a:xfrm>
                  <a:off x="6791627" y="2119772"/>
                  <a:ext cx="334422" cy="328555"/>
                </a:xfrm>
                <a:custGeom>
                  <a:avLst/>
                  <a:gdLst/>
                  <a:ahLst/>
                  <a:cxnLst>
                    <a:cxn ang="0">
                      <a:pos x="30" y="816"/>
                    </a:cxn>
                    <a:cxn ang="0">
                      <a:pos x="30" y="816"/>
                    </a:cxn>
                    <a:cxn ang="0">
                      <a:pos x="60" y="513"/>
                    </a:cxn>
                    <a:cxn ang="0">
                      <a:pos x="180" y="272"/>
                    </a:cxn>
                    <a:cxn ang="0">
                      <a:pos x="422" y="91"/>
                    </a:cxn>
                    <a:cxn ang="0">
                      <a:pos x="694" y="0"/>
                    </a:cxn>
                    <a:cxn ang="0">
                      <a:pos x="996" y="61"/>
                    </a:cxn>
                    <a:cxn ang="0">
                      <a:pos x="1238" y="181"/>
                    </a:cxn>
                    <a:cxn ang="0">
                      <a:pos x="1419" y="393"/>
                    </a:cxn>
                    <a:cxn ang="0">
                      <a:pos x="1479" y="695"/>
                    </a:cxn>
                    <a:cxn ang="0">
                      <a:pos x="1449" y="967"/>
                    </a:cxn>
                    <a:cxn ang="0">
                      <a:pos x="1329" y="1239"/>
                    </a:cxn>
                    <a:cxn ang="0">
                      <a:pos x="1087" y="1389"/>
                    </a:cxn>
                    <a:cxn ang="0">
                      <a:pos x="815" y="1480"/>
                    </a:cxn>
                    <a:cxn ang="0">
                      <a:pos x="513" y="1450"/>
                    </a:cxn>
                    <a:cxn ang="0">
                      <a:pos x="271" y="1299"/>
                    </a:cxn>
                    <a:cxn ang="0">
                      <a:pos x="91" y="1088"/>
                    </a:cxn>
                    <a:cxn ang="0">
                      <a:pos x="30" y="816"/>
                    </a:cxn>
                    <a:cxn ang="0">
                      <a:pos x="453" y="755"/>
                    </a:cxn>
                    <a:cxn ang="0">
                      <a:pos x="453" y="755"/>
                    </a:cxn>
                    <a:cxn ang="0">
                      <a:pos x="483" y="876"/>
                    </a:cxn>
                    <a:cxn ang="0">
                      <a:pos x="573" y="967"/>
                    </a:cxn>
                    <a:cxn ang="0">
                      <a:pos x="663" y="1028"/>
                    </a:cxn>
                    <a:cxn ang="0">
                      <a:pos x="784" y="1028"/>
                    </a:cxn>
                    <a:cxn ang="0">
                      <a:pos x="905" y="997"/>
                    </a:cxn>
                    <a:cxn ang="0">
                      <a:pos x="966" y="937"/>
                    </a:cxn>
                    <a:cxn ang="0">
                      <a:pos x="1026" y="846"/>
                    </a:cxn>
                    <a:cxn ang="0">
                      <a:pos x="1057" y="725"/>
                    </a:cxn>
                    <a:cxn ang="0">
                      <a:pos x="1026" y="604"/>
                    </a:cxn>
                    <a:cxn ang="0">
                      <a:pos x="936" y="513"/>
                    </a:cxn>
                    <a:cxn ang="0">
                      <a:pos x="845" y="453"/>
                    </a:cxn>
                    <a:cxn ang="0">
                      <a:pos x="724" y="453"/>
                    </a:cxn>
                    <a:cxn ang="0">
                      <a:pos x="633" y="483"/>
                    </a:cxn>
                    <a:cxn ang="0">
                      <a:pos x="543" y="544"/>
                    </a:cxn>
                    <a:cxn ang="0">
                      <a:pos x="483" y="665"/>
                    </a:cxn>
                    <a:cxn ang="0">
                      <a:pos x="453" y="755"/>
                    </a:cxn>
                  </a:cxnLst>
                  <a:rect l="0" t="0" r="r" b="b"/>
                  <a:pathLst>
                    <a:path w="1510" h="1481">
                      <a:moveTo>
                        <a:pt x="30" y="816"/>
                      </a:moveTo>
                      <a:lnTo>
                        <a:pt x="30" y="816"/>
                      </a:lnTo>
                      <a:cubicBezTo>
                        <a:pt x="0" y="695"/>
                        <a:pt x="30" y="604"/>
                        <a:pt x="60" y="513"/>
                      </a:cubicBezTo>
                      <a:cubicBezTo>
                        <a:pt x="91" y="423"/>
                        <a:pt x="121" y="333"/>
                        <a:pt x="180" y="272"/>
                      </a:cubicBezTo>
                      <a:cubicBezTo>
                        <a:pt x="241" y="212"/>
                        <a:pt x="332" y="151"/>
                        <a:pt x="422" y="91"/>
                      </a:cubicBezTo>
                      <a:cubicBezTo>
                        <a:pt x="513" y="61"/>
                        <a:pt x="603" y="30"/>
                        <a:pt x="694" y="0"/>
                      </a:cubicBezTo>
                      <a:cubicBezTo>
                        <a:pt x="784" y="0"/>
                        <a:pt x="905" y="30"/>
                        <a:pt x="996" y="61"/>
                      </a:cubicBezTo>
                      <a:cubicBezTo>
                        <a:pt x="1087" y="91"/>
                        <a:pt x="1147" y="121"/>
                        <a:pt x="1238" y="181"/>
                      </a:cubicBezTo>
                      <a:cubicBezTo>
                        <a:pt x="1299" y="242"/>
                        <a:pt x="1358" y="333"/>
                        <a:pt x="1419" y="393"/>
                      </a:cubicBezTo>
                      <a:cubicBezTo>
                        <a:pt x="1449" y="483"/>
                        <a:pt x="1479" y="574"/>
                        <a:pt x="1479" y="695"/>
                      </a:cubicBezTo>
                      <a:cubicBezTo>
                        <a:pt x="1509" y="786"/>
                        <a:pt x="1479" y="876"/>
                        <a:pt x="1449" y="967"/>
                      </a:cubicBezTo>
                      <a:cubicBezTo>
                        <a:pt x="1419" y="1058"/>
                        <a:pt x="1388" y="1149"/>
                        <a:pt x="1329" y="1239"/>
                      </a:cubicBezTo>
                      <a:cubicBezTo>
                        <a:pt x="1268" y="1299"/>
                        <a:pt x="1178" y="1359"/>
                        <a:pt x="1087" y="1389"/>
                      </a:cubicBezTo>
                      <a:cubicBezTo>
                        <a:pt x="996" y="1450"/>
                        <a:pt x="905" y="1480"/>
                        <a:pt x="815" y="1480"/>
                      </a:cubicBezTo>
                      <a:cubicBezTo>
                        <a:pt x="724" y="1480"/>
                        <a:pt x="603" y="1480"/>
                        <a:pt x="513" y="1450"/>
                      </a:cubicBezTo>
                      <a:cubicBezTo>
                        <a:pt x="422" y="1420"/>
                        <a:pt x="362" y="1359"/>
                        <a:pt x="271" y="1299"/>
                      </a:cubicBezTo>
                      <a:cubicBezTo>
                        <a:pt x="211" y="1239"/>
                        <a:pt x="150" y="1179"/>
                        <a:pt x="91" y="1088"/>
                      </a:cubicBezTo>
                      <a:cubicBezTo>
                        <a:pt x="60" y="997"/>
                        <a:pt x="30" y="907"/>
                        <a:pt x="30" y="816"/>
                      </a:cubicBezTo>
                      <a:close/>
                      <a:moveTo>
                        <a:pt x="453" y="755"/>
                      </a:moveTo>
                      <a:lnTo>
                        <a:pt x="453" y="755"/>
                      </a:lnTo>
                      <a:cubicBezTo>
                        <a:pt x="453" y="816"/>
                        <a:pt x="483" y="846"/>
                        <a:pt x="483" y="876"/>
                      </a:cubicBezTo>
                      <a:cubicBezTo>
                        <a:pt x="513" y="907"/>
                        <a:pt x="543" y="937"/>
                        <a:pt x="573" y="967"/>
                      </a:cubicBezTo>
                      <a:cubicBezTo>
                        <a:pt x="603" y="997"/>
                        <a:pt x="633" y="1028"/>
                        <a:pt x="663" y="1028"/>
                      </a:cubicBezTo>
                      <a:cubicBezTo>
                        <a:pt x="694" y="1028"/>
                        <a:pt x="724" y="1058"/>
                        <a:pt x="784" y="1028"/>
                      </a:cubicBezTo>
                      <a:cubicBezTo>
                        <a:pt x="815" y="1028"/>
                        <a:pt x="845" y="1028"/>
                        <a:pt x="905" y="997"/>
                      </a:cubicBezTo>
                      <a:cubicBezTo>
                        <a:pt x="936" y="997"/>
                        <a:pt x="966" y="967"/>
                        <a:pt x="966" y="937"/>
                      </a:cubicBezTo>
                      <a:cubicBezTo>
                        <a:pt x="996" y="907"/>
                        <a:pt x="1026" y="876"/>
                        <a:pt x="1026" y="846"/>
                      </a:cubicBezTo>
                      <a:cubicBezTo>
                        <a:pt x="1057" y="816"/>
                        <a:pt x="1057" y="755"/>
                        <a:pt x="1057" y="725"/>
                      </a:cubicBezTo>
                      <a:cubicBezTo>
                        <a:pt x="1057" y="695"/>
                        <a:pt x="1026" y="634"/>
                        <a:pt x="1026" y="604"/>
                      </a:cubicBezTo>
                      <a:cubicBezTo>
                        <a:pt x="996" y="574"/>
                        <a:pt x="966" y="544"/>
                        <a:pt x="936" y="513"/>
                      </a:cubicBezTo>
                      <a:cubicBezTo>
                        <a:pt x="905" y="483"/>
                        <a:pt x="875" y="483"/>
                        <a:pt x="845" y="453"/>
                      </a:cubicBezTo>
                      <a:cubicBezTo>
                        <a:pt x="815" y="453"/>
                        <a:pt x="784" y="453"/>
                        <a:pt x="724" y="453"/>
                      </a:cubicBezTo>
                      <a:cubicBezTo>
                        <a:pt x="694" y="453"/>
                        <a:pt x="663" y="453"/>
                        <a:pt x="633" y="483"/>
                      </a:cubicBezTo>
                      <a:cubicBezTo>
                        <a:pt x="573" y="513"/>
                        <a:pt x="543" y="513"/>
                        <a:pt x="543" y="544"/>
                      </a:cubicBezTo>
                      <a:cubicBezTo>
                        <a:pt x="513" y="574"/>
                        <a:pt x="483" y="604"/>
                        <a:pt x="483" y="665"/>
                      </a:cubicBezTo>
                      <a:cubicBezTo>
                        <a:pt x="453" y="695"/>
                        <a:pt x="453" y="725"/>
                        <a:pt x="453" y="755"/>
                      </a:cubicBezTo>
                      <a:close/>
                    </a:path>
                  </a:pathLst>
                </a:custGeom>
                <a:grpFill/>
                <a:ln w="9525" cap="flat">
                  <a:noFill/>
                  <a:bevel/>
                  <a:headEnd/>
                  <a:tailEnd/>
                </a:ln>
                <a:effectLst/>
              </p:spPr>
              <p:txBody>
                <a:bodyPr wrap="none" anchor="ctr">
                  <a:prstTxWarp prst="textNoShape">
                    <a:avLst/>
                  </a:prstTxWarp>
                </a:bodyPr>
                <a:lstStyle/>
                <a:p>
                  <a:endParaRPr lang="en-US" sz="1662"/>
                </a:p>
              </p:txBody>
            </p:sp>
            <p:sp>
              <p:nvSpPr>
                <p:cNvPr id="193" name="Freeform 25"/>
                <p:cNvSpPr>
                  <a:spLocks noChangeArrowheads="1"/>
                </p:cNvSpPr>
                <p:nvPr/>
              </p:nvSpPr>
              <p:spPr bwMode="auto">
                <a:xfrm>
                  <a:off x="7099647" y="2119772"/>
                  <a:ext cx="314865" cy="321710"/>
                </a:xfrm>
                <a:custGeom>
                  <a:avLst/>
                  <a:gdLst/>
                  <a:ahLst/>
                  <a:cxnLst>
                    <a:cxn ang="0">
                      <a:pos x="605" y="0"/>
                    </a:cxn>
                    <a:cxn ang="0">
                      <a:pos x="937" y="30"/>
                    </a:cxn>
                    <a:cxn ang="0">
                      <a:pos x="1421" y="1450"/>
                    </a:cxn>
                    <a:cxn ang="0">
                      <a:pos x="967" y="1450"/>
                    </a:cxn>
                    <a:cxn ang="0">
                      <a:pos x="937" y="1299"/>
                    </a:cxn>
                    <a:cxn ang="0">
                      <a:pos x="515" y="1299"/>
                    </a:cxn>
                    <a:cxn ang="0">
                      <a:pos x="454" y="1420"/>
                    </a:cxn>
                    <a:cxn ang="0">
                      <a:pos x="0" y="1389"/>
                    </a:cxn>
                    <a:cxn ang="0">
                      <a:pos x="605" y="0"/>
                    </a:cxn>
                    <a:cxn ang="0">
                      <a:pos x="816" y="997"/>
                    </a:cxn>
                    <a:cxn ang="0">
                      <a:pos x="757" y="755"/>
                    </a:cxn>
                    <a:cxn ang="0">
                      <a:pos x="636" y="997"/>
                    </a:cxn>
                    <a:cxn ang="0">
                      <a:pos x="816" y="997"/>
                    </a:cxn>
                  </a:cxnLst>
                  <a:rect l="0" t="0" r="r" b="b"/>
                  <a:pathLst>
                    <a:path w="1422" h="1451">
                      <a:moveTo>
                        <a:pt x="605" y="0"/>
                      </a:moveTo>
                      <a:lnTo>
                        <a:pt x="937" y="30"/>
                      </a:lnTo>
                      <a:lnTo>
                        <a:pt x="1421" y="1450"/>
                      </a:lnTo>
                      <a:lnTo>
                        <a:pt x="967" y="1450"/>
                      </a:lnTo>
                      <a:lnTo>
                        <a:pt x="937" y="1299"/>
                      </a:lnTo>
                      <a:lnTo>
                        <a:pt x="515" y="1299"/>
                      </a:lnTo>
                      <a:lnTo>
                        <a:pt x="454" y="1420"/>
                      </a:lnTo>
                      <a:lnTo>
                        <a:pt x="0" y="1389"/>
                      </a:lnTo>
                      <a:lnTo>
                        <a:pt x="605" y="0"/>
                      </a:lnTo>
                      <a:close/>
                      <a:moveTo>
                        <a:pt x="816" y="997"/>
                      </a:moveTo>
                      <a:lnTo>
                        <a:pt x="757" y="755"/>
                      </a:lnTo>
                      <a:lnTo>
                        <a:pt x="636" y="997"/>
                      </a:lnTo>
                      <a:lnTo>
                        <a:pt x="816" y="997"/>
                      </a:lnTo>
                      <a:close/>
                    </a:path>
                  </a:pathLst>
                </a:custGeom>
                <a:grpFill/>
                <a:ln w="9525" cap="flat">
                  <a:noFill/>
                  <a:bevel/>
                  <a:headEnd/>
                  <a:tailEnd/>
                </a:ln>
                <a:effectLst/>
              </p:spPr>
              <p:txBody>
                <a:bodyPr wrap="none" anchor="ctr">
                  <a:prstTxWarp prst="textNoShape">
                    <a:avLst/>
                  </a:prstTxWarp>
                </a:bodyPr>
                <a:lstStyle/>
                <a:p>
                  <a:endParaRPr lang="en-US" sz="1662"/>
                </a:p>
              </p:txBody>
            </p:sp>
            <p:sp>
              <p:nvSpPr>
                <p:cNvPr id="194" name="Freeform 26"/>
                <p:cNvSpPr>
                  <a:spLocks noChangeArrowheads="1"/>
                </p:cNvSpPr>
                <p:nvPr/>
              </p:nvSpPr>
              <p:spPr bwMode="auto">
                <a:xfrm>
                  <a:off x="7407667" y="2146174"/>
                  <a:ext cx="215125" cy="321710"/>
                </a:xfrm>
                <a:custGeom>
                  <a:avLst/>
                  <a:gdLst/>
                  <a:ahLst/>
                  <a:cxnLst>
                    <a:cxn ang="0">
                      <a:pos x="60" y="907"/>
                    </a:cxn>
                    <a:cxn ang="0">
                      <a:pos x="60" y="907"/>
                    </a:cxn>
                    <a:cxn ang="0">
                      <a:pos x="181" y="967"/>
                    </a:cxn>
                    <a:cxn ang="0">
                      <a:pos x="271" y="997"/>
                    </a:cxn>
                    <a:cxn ang="0">
                      <a:pos x="362" y="997"/>
                    </a:cxn>
                    <a:cxn ang="0">
                      <a:pos x="483" y="967"/>
                    </a:cxn>
                    <a:cxn ang="0">
                      <a:pos x="453" y="907"/>
                    </a:cxn>
                    <a:cxn ang="0">
                      <a:pos x="392" y="816"/>
                    </a:cxn>
                    <a:cxn ang="0">
                      <a:pos x="301" y="725"/>
                    </a:cxn>
                    <a:cxn ang="0">
                      <a:pos x="211" y="604"/>
                    </a:cxn>
                    <a:cxn ang="0">
                      <a:pos x="181" y="483"/>
                    </a:cxn>
                    <a:cxn ang="0">
                      <a:pos x="151" y="332"/>
                    </a:cxn>
                    <a:cxn ang="0">
                      <a:pos x="211" y="151"/>
                    </a:cxn>
                    <a:cxn ang="0">
                      <a:pos x="332" y="60"/>
                    </a:cxn>
                    <a:cxn ang="0">
                      <a:pos x="513" y="0"/>
                    </a:cxn>
                    <a:cxn ang="0">
                      <a:pos x="695" y="0"/>
                    </a:cxn>
                    <a:cxn ang="0">
                      <a:pos x="785" y="30"/>
                    </a:cxn>
                    <a:cxn ang="0">
                      <a:pos x="876" y="30"/>
                    </a:cxn>
                    <a:cxn ang="0">
                      <a:pos x="967" y="60"/>
                    </a:cxn>
                    <a:cxn ang="0">
                      <a:pos x="906" y="453"/>
                    </a:cxn>
                    <a:cxn ang="0">
                      <a:pos x="846" y="453"/>
                    </a:cxn>
                    <a:cxn ang="0">
                      <a:pos x="816" y="423"/>
                    </a:cxn>
                    <a:cxn ang="0">
                      <a:pos x="785" y="423"/>
                    </a:cxn>
                    <a:cxn ang="0">
                      <a:pos x="755" y="423"/>
                    </a:cxn>
                    <a:cxn ang="0">
                      <a:pos x="725" y="423"/>
                    </a:cxn>
                    <a:cxn ang="0">
                      <a:pos x="695" y="423"/>
                    </a:cxn>
                    <a:cxn ang="0">
                      <a:pos x="664" y="453"/>
                    </a:cxn>
                    <a:cxn ang="0">
                      <a:pos x="695" y="513"/>
                    </a:cxn>
                    <a:cxn ang="0">
                      <a:pos x="755" y="574"/>
                    </a:cxn>
                    <a:cxn ang="0">
                      <a:pos x="816" y="665"/>
                    </a:cxn>
                    <a:cxn ang="0">
                      <a:pos x="906" y="786"/>
                    </a:cxn>
                    <a:cxn ang="0">
                      <a:pos x="937" y="907"/>
                    </a:cxn>
                    <a:cxn ang="0">
                      <a:pos x="937" y="1088"/>
                    </a:cxn>
                    <a:cxn ang="0">
                      <a:pos x="906" y="1238"/>
                    </a:cxn>
                    <a:cxn ang="0">
                      <a:pos x="785" y="1359"/>
                    </a:cxn>
                    <a:cxn ang="0">
                      <a:pos x="604" y="1450"/>
                    </a:cxn>
                    <a:cxn ang="0">
                      <a:pos x="392" y="1450"/>
                    </a:cxn>
                    <a:cxn ang="0">
                      <a:pos x="241" y="1420"/>
                    </a:cxn>
                    <a:cxn ang="0">
                      <a:pos x="121" y="1390"/>
                    </a:cxn>
                    <a:cxn ang="0">
                      <a:pos x="0" y="1329"/>
                    </a:cxn>
                    <a:cxn ang="0">
                      <a:pos x="60" y="907"/>
                    </a:cxn>
                  </a:cxnLst>
                  <a:rect l="0" t="0" r="r" b="b"/>
                  <a:pathLst>
                    <a:path w="968" h="1451">
                      <a:moveTo>
                        <a:pt x="60" y="907"/>
                      </a:moveTo>
                      <a:lnTo>
                        <a:pt x="60" y="907"/>
                      </a:lnTo>
                      <a:cubicBezTo>
                        <a:pt x="91" y="937"/>
                        <a:pt x="121" y="937"/>
                        <a:pt x="181" y="967"/>
                      </a:cubicBezTo>
                      <a:cubicBezTo>
                        <a:pt x="181" y="967"/>
                        <a:pt x="211" y="967"/>
                        <a:pt x="271" y="997"/>
                      </a:cubicBezTo>
                      <a:cubicBezTo>
                        <a:pt x="301" y="997"/>
                        <a:pt x="332" y="997"/>
                        <a:pt x="362" y="997"/>
                      </a:cubicBezTo>
                      <a:cubicBezTo>
                        <a:pt x="422" y="1028"/>
                        <a:pt x="453" y="997"/>
                        <a:pt x="483" y="967"/>
                      </a:cubicBezTo>
                      <a:cubicBezTo>
                        <a:pt x="483" y="937"/>
                        <a:pt x="453" y="907"/>
                        <a:pt x="453" y="907"/>
                      </a:cubicBezTo>
                      <a:cubicBezTo>
                        <a:pt x="422" y="876"/>
                        <a:pt x="422" y="846"/>
                        <a:pt x="392" y="816"/>
                      </a:cubicBezTo>
                      <a:cubicBezTo>
                        <a:pt x="362" y="786"/>
                        <a:pt x="332" y="755"/>
                        <a:pt x="301" y="725"/>
                      </a:cubicBezTo>
                      <a:cubicBezTo>
                        <a:pt x="271" y="695"/>
                        <a:pt x="241" y="665"/>
                        <a:pt x="211" y="604"/>
                      </a:cubicBezTo>
                      <a:cubicBezTo>
                        <a:pt x="211" y="574"/>
                        <a:pt x="181" y="544"/>
                        <a:pt x="181" y="483"/>
                      </a:cubicBezTo>
                      <a:cubicBezTo>
                        <a:pt x="151" y="423"/>
                        <a:pt x="151" y="392"/>
                        <a:pt x="151" y="332"/>
                      </a:cubicBezTo>
                      <a:cubicBezTo>
                        <a:pt x="181" y="272"/>
                        <a:pt x="181" y="212"/>
                        <a:pt x="211" y="151"/>
                      </a:cubicBezTo>
                      <a:cubicBezTo>
                        <a:pt x="241" y="121"/>
                        <a:pt x="301" y="60"/>
                        <a:pt x="332" y="60"/>
                      </a:cubicBezTo>
                      <a:cubicBezTo>
                        <a:pt x="392" y="30"/>
                        <a:pt x="453" y="0"/>
                        <a:pt x="513" y="0"/>
                      </a:cubicBezTo>
                      <a:cubicBezTo>
                        <a:pt x="543" y="0"/>
                        <a:pt x="604" y="0"/>
                        <a:pt x="695" y="0"/>
                      </a:cubicBezTo>
                      <a:cubicBezTo>
                        <a:pt x="725" y="0"/>
                        <a:pt x="755" y="0"/>
                        <a:pt x="785" y="30"/>
                      </a:cubicBezTo>
                      <a:cubicBezTo>
                        <a:pt x="816" y="30"/>
                        <a:pt x="846" y="30"/>
                        <a:pt x="876" y="30"/>
                      </a:cubicBezTo>
                      <a:cubicBezTo>
                        <a:pt x="906" y="60"/>
                        <a:pt x="937" y="60"/>
                        <a:pt x="967" y="60"/>
                      </a:cubicBezTo>
                      <a:cubicBezTo>
                        <a:pt x="906" y="453"/>
                        <a:pt x="906" y="453"/>
                        <a:pt x="906" y="453"/>
                      </a:cubicBezTo>
                      <a:cubicBezTo>
                        <a:pt x="876" y="453"/>
                        <a:pt x="876" y="453"/>
                        <a:pt x="846" y="453"/>
                      </a:cubicBezTo>
                      <a:cubicBezTo>
                        <a:pt x="846" y="453"/>
                        <a:pt x="846" y="453"/>
                        <a:pt x="816" y="423"/>
                      </a:cubicBezTo>
                      <a:lnTo>
                        <a:pt x="785" y="423"/>
                      </a:lnTo>
                      <a:lnTo>
                        <a:pt x="755" y="423"/>
                      </a:lnTo>
                      <a:cubicBezTo>
                        <a:pt x="725" y="423"/>
                        <a:pt x="725" y="423"/>
                        <a:pt x="725" y="423"/>
                      </a:cubicBezTo>
                      <a:cubicBezTo>
                        <a:pt x="695" y="423"/>
                        <a:pt x="695" y="423"/>
                        <a:pt x="695" y="423"/>
                      </a:cubicBezTo>
                      <a:cubicBezTo>
                        <a:pt x="664" y="453"/>
                        <a:pt x="664" y="453"/>
                        <a:pt x="664" y="453"/>
                      </a:cubicBezTo>
                      <a:cubicBezTo>
                        <a:pt x="664" y="483"/>
                        <a:pt x="664" y="483"/>
                        <a:pt x="695" y="513"/>
                      </a:cubicBezTo>
                      <a:cubicBezTo>
                        <a:pt x="695" y="513"/>
                        <a:pt x="725" y="544"/>
                        <a:pt x="755" y="574"/>
                      </a:cubicBezTo>
                      <a:cubicBezTo>
                        <a:pt x="755" y="604"/>
                        <a:pt x="785" y="634"/>
                        <a:pt x="816" y="665"/>
                      </a:cubicBezTo>
                      <a:cubicBezTo>
                        <a:pt x="846" y="695"/>
                        <a:pt x="876" y="725"/>
                        <a:pt x="906" y="786"/>
                      </a:cubicBezTo>
                      <a:cubicBezTo>
                        <a:pt x="906" y="816"/>
                        <a:pt x="937" y="876"/>
                        <a:pt x="937" y="907"/>
                      </a:cubicBezTo>
                      <a:cubicBezTo>
                        <a:pt x="967" y="967"/>
                        <a:pt x="967" y="1028"/>
                        <a:pt x="937" y="1088"/>
                      </a:cubicBezTo>
                      <a:cubicBezTo>
                        <a:pt x="937" y="1148"/>
                        <a:pt x="937" y="1208"/>
                        <a:pt x="906" y="1238"/>
                      </a:cubicBezTo>
                      <a:cubicBezTo>
                        <a:pt x="876" y="1299"/>
                        <a:pt x="846" y="1329"/>
                        <a:pt x="785" y="1359"/>
                      </a:cubicBezTo>
                      <a:cubicBezTo>
                        <a:pt x="725" y="1420"/>
                        <a:pt x="664" y="1420"/>
                        <a:pt x="604" y="1450"/>
                      </a:cubicBezTo>
                      <a:cubicBezTo>
                        <a:pt x="543" y="1450"/>
                        <a:pt x="453" y="1450"/>
                        <a:pt x="392" y="1450"/>
                      </a:cubicBezTo>
                      <a:cubicBezTo>
                        <a:pt x="332" y="1420"/>
                        <a:pt x="271" y="1420"/>
                        <a:pt x="241" y="1420"/>
                      </a:cubicBezTo>
                      <a:cubicBezTo>
                        <a:pt x="181" y="1390"/>
                        <a:pt x="151" y="1390"/>
                        <a:pt x="121" y="1390"/>
                      </a:cubicBezTo>
                      <a:cubicBezTo>
                        <a:pt x="91" y="1359"/>
                        <a:pt x="30" y="1359"/>
                        <a:pt x="0" y="1329"/>
                      </a:cubicBezTo>
                      <a:lnTo>
                        <a:pt x="60" y="907"/>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195" name="Freeform 27"/>
                <p:cNvSpPr>
                  <a:spLocks noChangeArrowheads="1"/>
                </p:cNvSpPr>
                <p:nvPr/>
              </p:nvSpPr>
              <p:spPr bwMode="auto">
                <a:xfrm>
                  <a:off x="7635504" y="2166709"/>
                  <a:ext cx="227837" cy="342244"/>
                </a:xfrm>
                <a:custGeom>
                  <a:avLst/>
                  <a:gdLst/>
                  <a:ahLst/>
                  <a:cxnLst>
                    <a:cxn ang="0">
                      <a:pos x="242" y="422"/>
                    </a:cxn>
                    <a:cxn ang="0">
                      <a:pos x="0" y="362"/>
                    </a:cxn>
                    <a:cxn ang="0">
                      <a:pos x="91" y="0"/>
                    </a:cxn>
                    <a:cxn ang="0">
                      <a:pos x="1028" y="241"/>
                    </a:cxn>
                    <a:cxn ang="0">
                      <a:pos x="967" y="574"/>
                    </a:cxn>
                    <a:cxn ang="0">
                      <a:pos x="696" y="513"/>
                    </a:cxn>
                    <a:cxn ang="0">
                      <a:pos x="454" y="1541"/>
                    </a:cxn>
                    <a:cxn ang="0">
                      <a:pos x="0" y="1420"/>
                    </a:cxn>
                    <a:cxn ang="0">
                      <a:pos x="242" y="422"/>
                    </a:cxn>
                  </a:cxnLst>
                  <a:rect l="0" t="0" r="r" b="b"/>
                  <a:pathLst>
                    <a:path w="1029" h="1542">
                      <a:moveTo>
                        <a:pt x="242" y="422"/>
                      </a:moveTo>
                      <a:lnTo>
                        <a:pt x="0" y="362"/>
                      </a:lnTo>
                      <a:lnTo>
                        <a:pt x="91" y="0"/>
                      </a:lnTo>
                      <a:lnTo>
                        <a:pt x="1028" y="241"/>
                      </a:lnTo>
                      <a:lnTo>
                        <a:pt x="967" y="574"/>
                      </a:lnTo>
                      <a:lnTo>
                        <a:pt x="696" y="513"/>
                      </a:lnTo>
                      <a:lnTo>
                        <a:pt x="454" y="1541"/>
                      </a:lnTo>
                      <a:lnTo>
                        <a:pt x="0" y="1420"/>
                      </a:lnTo>
                      <a:lnTo>
                        <a:pt x="242" y="422"/>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196" name="Freeform 28"/>
                <p:cNvSpPr>
                  <a:spLocks noChangeArrowheads="1"/>
                </p:cNvSpPr>
                <p:nvPr/>
              </p:nvSpPr>
              <p:spPr bwMode="auto">
                <a:xfrm>
                  <a:off x="7749911" y="2246892"/>
                  <a:ext cx="295308" cy="354956"/>
                </a:xfrm>
                <a:custGeom>
                  <a:avLst/>
                  <a:gdLst/>
                  <a:ahLst/>
                  <a:cxnLst>
                    <a:cxn ang="0">
                      <a:pos x="936" y="0"/>
                    </a:cxn>
                    <a:cxn ang="0">
                      <a:pos x="1268" y="91"/>
                    </a:cxn>
                    <a:cxn ang="0">
                      <a:pos x="1329" y="1601"/>
                    </a:cxn>
                    <a:cxn ang="0">
                      <a:pos x="906" y="1481"/>
                    </a:cxn>
                    <a:cxn ang="0">
                      <a:pos x="906" y="1330"/>
                    </a:cxn>
                    <a:cxn ang="0">
                      <a:pos x="483" y="1209"/>
                    </a:cxn>
                    <a:cxn ang="0">
                      <a:pos x="392" y="1300"/>
                    </a:cxn>
                    <a:cxn ang="0">
                      <a:pos x="0" y="1148"/>
                    </a:cxn>
                    <a:cxn ang="0">
                      <a:pos x="936" y="0"/>
                    </a:cxn>
                    <a:cxn ang="0">
                      <a:pos x="876" y="997"/>
                    </a:cxn>
                    <a:cxn ang="0">
                      <a:pos x="876" y="725"/>
                    </a:cxn>
                    <a:cxn ang="0">
                      <a:pos x="694" y="937"/>
                    </a:cxn>
                    <a:cxn ang="0">
                      <a:pos x="876" y="997"/>
                    </a:cxn>
                  </a:cxnLst>
                  <a:rect l="0" t="0" r="r" b="b"/>
                  <a:pathLst>
                    <a:path w="1330" h="1602">
                      <a:moveTo>
                        <a:pt x="936" y="0"/>
                      </a:moveTo>
                      <a:lnTo>
                        <a:pt x="1268" y="91"/>
                      </a:lnTo>
                      <a:lnTo>
                        <a:pt x="1329" y="1601"/>
                      </a:lnTo>
                      <a:lnTo>
                        <a:pt x="906" y="1481"/>
                      </a:lnTo>
                      <a:lnTo>
                        <a:pt x="906" y="1330"/>
                      </a:lnTo>
                      <a:lnTo>
                        <a:pt x="483" y="1209"/>
                      </a:lnTo>
                      <a:lnTo>
                        <a:pt x="392" y="1300"/>
                      </a:lnTo>
                      <a:lnTo>
                        <a:pt x="0" y="1148"/>
                      </a:lnTo>
                      <a:lnTo>
                        <a:pt x="936" y="0"/>
                      </a:lnTo>
                      <a:close/>
                      <a:moveTo>
                        <a:pt x="876" y="997"/>
                      </a:moveTo>
                      <a:lnTo>
                        <a:pt x="876" y="725"/>
                      </a:lnTo>
                      <a:lnTo>
                        <a:pt x="694" y="937"/>
                      </a:lnTo>
                      <a:lnTo>
                        <a:pt x="876" y="997"/>
                      </a:lnTo>
                      <a:close/>
                    </a:path>
                  </a:pathLst>
                </a:custGeom>
                <a:grpFill/>
                <a:ln w="9525" cap="flat">
                  <a:noFill/>
                  <a:bevel/>
                  <a:headEnd/>
                  <a:tailEnd/>
                </a:ln>
                <a:effectLst/>
              </p:spPr>
              <p:txBody>
                <a:bodyPr wrap="none" anchor="ctr">
                  <a:prstTxWarp prst="textNoShape">
                    <a:avLst/>
                  </a:prstTxWarp>
                </a:bodyPr>
                <a:lstStyle/>
                <a:p>
                  <a:endParaRPr lang="en-US" sz="1662"/>
                </a:p>
              </p:txBody>
            </p:sp>
            <p:sp>
              <p:nvSpPr>
                <p:cNvPr id="197" name="Freeform 29"/>
                <p:cNvSpPr>
                  <a:spLocks noChangeArrowheads="1"/>
                </p:cNvSpPr>
                <p:nvPr/>
              </p:nvSpPr>
              <p:spPr bwMode="auto">
                <a:xfrm>
                  <a:off x="8037396" y="2321208"/>
                  <a:ext cx="227837" cy="361801"/>
                </a:xfrm>
                <a:custGeom>
                  <a:avLst/>
                  <a:gdLst/>
                  <a:ahLst/>
                  <a:cxnLst>
                    <a:cxn ang="0">
                      <a:pos x="575" y="0"/>
                    </a:cxn>
                    <a:cxn ang="0">
                      <a:pos x="1028" y="211"/>
                    </a:cxn>
                    <a:cxn ang="0">
                      <a:pos x="575" y="1148"/>
                    </a:cxn>
                    <a:cxn ang="0">
                      <a:pos x="937" y="1298"/>
                    </a:cxn>
                    <a:cxn ang="0">
                      <a:pos x="786" y="1631"/>
                    </a:cxn>
                    <a:cxn ang="0">
                      <a:pos x="0" y="1298"/>
                    </a:cxn>
                    <a:cxn ang="0">
                      <a:pos x="575" y="0"/>
                    </a:cxn>
                  </a:cxnLst>
                  <a:rect l="0" t="0" r="r" b="b"/>
                  <a:pathLst>
                    <a:path w="1029" h="1632">
                      <a:moveTo>
                        <a:pt x="575" y="0"/>
                      </a:moveTo>
                      <a:lnTo>
                        <a:pt x="1028" y="211"/>
                      </a:lnTo>
                      <a:lnTo>
                        <a:pt x="575" y="1148"/>
                      </a:lnTo>
                      <a:lnTo>
                        <a:pt x="937" y="1298"/>
                      </a:lnTo>
                      <a:lnTo>
                        <a:pt x="786" y="1631"/>
                      </a:lnTo>
                      <a:lnTo>
                        <a:pt x="0" y="1298"/>
                      </a:lnTo>
                      <a:lnTo>
                        <a:pt x="575" y="0"/>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198" name="Freeform 30"/>
                <p:cNvSpPr>
                  <a:spLocks noChangeArrowheads="1"/>
                </p:cNvSpPr>
                <p:nvPr/>
              </p:nvSpPr>
              <p:spPr bwMode="auto">
                <a:xfrm>
                  <a:off x="8359106" y="2321208"/>
                  <a:ext cx="140809" cy="187745"/>
                </a:xfrm>
                <a:custGeom>
                  <a:avLst/>
                  <a:gdLst/>
                  <a:ahLst/>
                  <a:cxnLst>
                    <a:cxn ang="0">
                      <a:pos x="605" y="332"/>
                    </a:cxn>
                    <a:cxn ang="0">
                      <a:pos x="363" y="211"/>
                    </a:cxn>
                    <a:cxn ang="0">
                      <a:pos x="91" y="846"/>
                    </a:cxn>
                    <a:cxn ang="0">
                      <a:pos x="0" y="785"/>
                    </a:cxn>
                    <a:cxn ang="0">
                      <a:pos x="273" y="181"/>
                    </a:cxn>
                    <a:cxn ang="0">
                      <a:pos x="31" y="90"/>
                    </a:cxn>
                    <a:cxn ang="0">
                      <a:pos x="61" y="0"/>
                    </a:cxn>
                    <a:cxn ang="0">
                      <a:pos x="636" y="242"/>
                    </a:cxn>
                    <a:cxn ang="0">
                      <a:pos x="605" y="332"/>
                    </a:cxn>
                  </a:cxnLst>
                  <a:rect l="0" t="0" r="r" b="b"/>
                  <a:pathLst>
                    <a:path w="637" h="847">
                      <a:moveTo>
                        <a:pt x="605" y="332"/>
                      </a:moveTo>
                      <a:lnTo>
                        <a:pt x="363" y="211"/>
                      </a:lnTo>
                      <a:lnTo>
                        <a:pt x="91" y="846"/>
                      </a:lnTo>
                      <a:lnTo>
                        <a:pt x="0" y="785"/>
                      </a:lnTo>
                      <a:lnTo>
                        <a:pt x="273" y="181"/>
                      </a:lnTo>
                      <a:lnTo>
                        <a:pt x="31" y="90"/>
                      </a:lnTo>
                      <a:lnTo>
                        <a:pt x="61" y="0"/>
                      </a:lnTo>
                      <a:lnTo>
                        <a:pt x="636" y="242"/>
                      </a:lnTo>
                      <a:lnTo>
                        <a:pt x="605" y="332"/>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199" name="Freeform 31"/>
                <p:cNvSpPr>
                  <a:spLocks noChangeArrowheads="1"/>
                </p:cNvSpPr>
                <p:nvPr/>
              </p:nvSpPr>
              <p:spPr bwMode="auto">
                <a:xfrm>
                  <a:off x="8452979" y="2387701"/>
                  <a:ext cx="215125" cy="214147"/>
                </a:xfrm>
                <a:custGeom>
                  <a:avLst/>
                  <a:gdLst/>
                  <a:ahLst/>
                  <a:cxnLst>
                    <a:cxn ang="0">
                      <a:pos x="967" y="271"/>
                    </a:cxn>
                    <a:cxn ang="0">
                      <a:pos x="664" y="966"/>
                    </a:cxn>
                    <a:cxn ang="0">
                      <a:pos x="604" y="936"/>
                    </a:cxn>
                    <a:cxn ang="0">
                      <a:pos x="846" y="362"/>
                    </a:cxn>
                    <a:cxn ang="0">
                      <a:pos x="453" y="574"/>
                    </a:cxn>
                    <a:cxn ang="0">
                      <a:pos x="332" y="150"/>
                    </a:cxn>
                    <a:cxn ang="0">
                      <a:pos x="91" y="725"/>
                    </a:cxn>
                    <a:cxn ang="0">
                      <a:pos x="0" y="665"/>
                    </a:cxn>
                    <a:cxn ang="0">
                      <a:pos x="302" y="0"/>
                    </a:cxn>
                    <a:cxn ang="0">
                      <a:pos x="392" y="30"/>
                    </a:cxn>
                    <a:cxn ang="0">
                      <a:pos x="513" y="453"/>
                    </a:cxn>
                    <a:cxn ang="0">
                      <a:pos x="876" y="241"/>
                    </a:cxn>
                    <a:cxn ang="0">
                      <a:pos x="967" y="271"/>
                    </a:cxn>
                  </a:cxnLst>
                  <a:rect l="0" t="0" r="r" b="b"/>
                  <a:pathLst>
                    <a:path w="968" h="967">
                      <a:moveTo>
                        <a:pt x="967" y="271"/>
                      </a:moveTo>
                      <a:lnTo>
                        <a:pt x="664" y="966"/>
                      </a:lnTo>
                      <a:lnTo>
                        <a:pt x="604" y="936"/>
                      </a:lnTo>
                      <a:lnTo>
                        <a:pt x="846" y="362"/>
                      </a:lnTo>
                      <a:lnTo>
                        <a:pt x="453" y="574"/>
                      </a:lnTo>
                      <a:lnTo>
                        <a:pt x="332" y="150"/>
                      </a:lnTo>
                      <a:lnTo>
                        <a:pt x="91" y="725"/>
                      </a:lnTo>
                      <a:lnTo>
                        <a:pt x="0" y="665"/>
                      </a:lnTo>
                      <a:lnTo>
                        <a:pt x="302" y="0"/>
                      </a:lnTo>
                      <a:lnTo>
                        <a:pt x="392" y="30"/>
                      </a:lnTo>
                      <a:lnTo>
                        <a:pt x="513" y="453"/>
                      </a:lnTo>
                      <a:lnTo>
                        <a:pt x="876" y="241"/>
                      </a:lnTo>
                      <a:lnTo>
                        <a:pt x="967" y="271"/>
                      </a:lnTo>
                    </a:path>
                  </a:pathLst>
                </a:custGeom>
                <a:grpFill/>
                <a:ln w="9525" cap="flat">
                  <a:noFill/>
                  <a:bevel/>
                  <a:headEnd/>
                  <a:tailEnd/>
                </a:ln>
                <a:effectLst/>
              </p:spPr>
              <p:txBody>
                <a:bodyPr wrap="none" anchor="ctr">
                  <a:prstTxWarp prst="textNoShape">
                    <a:avLst/>
                  </a:prstTxWarp>
                </a:bodyPr>
                <a:lstStyle/>
                <a:p>
                  <a:endParaRPr lang="en-US" sz="1662"/>
                </a:p>
              </p:txBody>
            </p:sp>
          </p:grpSp>
          <p:grpSp>
            <p:nvGrpSpPr>
              <p:cNvPr id="165" name="Group 124"/>
              <p:cNvGrpSpPr/>
              <p:nvPr userDrawn="1"/>
            </p:nvGrpSpPr>
            <p:grpSpPr>
              <a:xfrm>
                <a:off x="9012713" y="6084431"/>
                <a:ext cx="436087" cy="404446"/>
                <a:chOff x="5619196" y="3224733"/>
                <a:chExt cx="3409731" cy="3162336"/>
              </a:xfrm>
              <a:solidFill>
                <a:srgbClr val="0F4A7F"/>
              </a:solidFill>
            </p:grpSpPr>
            <p:sp>
              <p:nvSpPr>
                <p:cNvPr id="166" name="Freeform 32"/>
                <p:cNvSpPr>
                  <a:spLocks noChangeArrowheads="1"/>
                </p:cNvSpPr>
                <p:nvPr/>
              </p:nvSpPr>
              <p:spPr bwMode="auto">
                <a:xfrm>
                  <a:off x="5619196" y="5007336"/>
                  <a:ext cx="2867029" cy="1379733"/>
                </a:xfrm>
                <a:custGeom>
                  <a:avLst/>
                  <a:gdLst/>
                  <a:ahLst/>
                  <a:cxnLst>
                    <a:cxn ang="0">
                      <a:pos x="9486" y="5347"/>
                    </a:cxn>
                    <a:cxn ang="0">
                      <a:pos x="9486" y="5347"/>
                    </a:cxn>
                    <a:cxn ang="0">
                      <a:pos x="5619" y="5075"/>
                    </a:cxn>
                    <a:cxn ang="0">
                      <a:pos x="2658" y="2779"/>
                    </a:cxn>
                    <a:cxn ang="0">
                      <a:pos x="1842" y="1147"/>
                    </a:cxn>
                    <a:cxn ang="0">
                      <a:pos x="1662" y="422"/>
                    </a:cxn>
                    <a:cxn ang="0">
                      <a:pos x="0" y="0"/>
                    </a:cxn>
                    <a:cxn ang="0">
                      <a:pos x="513" y="1662"/>
                    </a:cxn>
                    <a:cxn ang="0">
                      <a:pos x="1722" y="3534"/>
                    </a:cxn>
                    <a:cxn ang="0">
                      <a:pos x="5378" y="5831"/>
                    </a:cxn>
                    <a:cxn ang="0">
                      <a:pos x="9576" y="5740"/>
                    </a:cxn>
                    <a:cxn ang="0">
                      <a:pos x="12930" y="3383"/>
                    </a:cxn>
                    <a:cxn ang="0">
                      <a:pos x="9486" y="5347"/>
                    </a:cxn>
                  </a:cxnLst>
                  <a:rect l="0" t="0" r="r" b="b"/>
                  <a:pathLst>
                    <a:path w="12931" h="6224">
                      <a:moveTo>
                        <a:pt x="9486" y="5347"/>
                      </a:moveTo>
                      <a:lnTo>
                        <a:pt x="9486" y="5347"/>
                      </a:lnTo>
                      <a:cubicBezTo>
                        <a:pt x="8187" y="5650"/>
                        <a:pt x="6827" y="5529"/>
                        <a:pt x="5619" y="5075"/>
                      </a:cubicBezTo>
                      <a:cubicBezTo>
                        <a:pt x="4441" y="4622"/>
                        <a:pt x="3384" y="3806"/>
                        <a:pt x="2658" y="2779"/>
                      </a:cubicBezTo>
                      <a:cubicBezTo>
                        <a:pt x="2296" y="2266"/>
                        <a:pt x="2024" y="1721"/>
                        <a:pt x="1842" y="1147"/>
                      </a:cubicBezTo>
                      <a:cubicBezTo>
                        <a:pt x="1752" y="905"/>
                        <a:pt x="1692" y="664"/>
                        <a:pt x="1662" y="422"/>
                      </a:cubicBezTo>
                      <a:cubicBezTo>
                        <a:pt x="0" y="0"/>
                        <a:pt x="0" y="0"/>
                        <a:pt x="0" y="0"/>
                      </a:cubicBezTo>
                      <a:cubicBezTo>
                        <a:pt x="121" y="574"/>
                        <a:pt x="302" y="1117"/>
                        <a:pt x="513" y="1662"/>
                      </a:cubicBezTo>
                      <a:cubicBezTo>
                        <a:pt x="846" y="2326"/>
                        <a:pt x="1238" y="2960"/>
                        <a:pt x="1722" y="3534"/>
                      </a:cubicBezTo>
                      <a:cubicBezTo>
                        <a:pt x="2688" y="4652"/>
                        <a:pt x="3988" y="5468"/>
                        <a:pt x="5378" y="5831"/>
                      </a:cubicBezTo>
                      <a:cubicBezTo>
                        <a:pt x="6766" y="6223"/>
                        <a:pt x="8247" y="6163"/>
                        <a:pt x="9576" y="5740"/>
                      </a:cubicBezTo>
                      <a:cubicBezTo>
                        <a:pt x="10936" y="5287"/>
                        <a:pt x="12084" y="4441"/>
                        <a:pt x="12930" y="3383"/>
                      </a:cubicBezTo>
                      <a:cubicBezTo>
                        <a:pt x="11993" y="4350"/>
                        <a:pt x="10784" y="5046"/>
                        <a:pt x="9486" y="5347"/>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167" name="Freeform 33"/>
                <p:cNvSpPr>
                  <a:spLocks noChangeArrowheads="1"/>
                </p:cNvSpPr>
                <p:nvPr/>
              </p:nvSpPr>
              <p:spPr bwMode="auto">
                <a:xfrm>
                  <a:off x="5632886" y="4732563"/>
                  <a:ext cx="328555" cy="314865"/>
                </a:xfrm>
                <a:custGeom>
                  <a:avLst/>
                  <a:gdLst/>
                  <a:ahLst/>
                  <a:cxnLst>
                    <a:cxn ang="0">
                      <a:pos x="30" y="1028"/>
                    </a:cxn>
                    <a:cxn ang="0">
                      <a:pos x="0" y="695"/>
                    </a:cxn>
                    <a:cxn ang="0">
                      <a:pos x="1328" y="0"/>
                    </a:cxn>
                    <a:cxn ang="0">
                      <a:pos x="1389" y="453"/>
                    </a:cxn>
                    <a:cxn ang="0">
                      <a:pos x="1268" y="514"/>
                    </a:cxn>
                    <a:cxn ang="0">
                      <a:pos x="1298" y="937"/>
                    </a:cxn>
                    <a:cxn ang="0">
                      <a:pos x="1419" y="968"/>
                    </a:cxn>
                    <a:cxn ang="0">
                      <a:pos x="1480" y="1420"/>
                    </a:cxn>
                    <a:cxn ang="0">
                      <a:pos x="30" y="1028"/>
                    </a:cxn>
                    <a:cxn ang="0">
                      <a:pos x="965" y="665"/>
                    </a:cxn>
                    <a:cxn ang="0">
                      <a:pos x="724" y="786"/>
                    </a:cxn>
                    <a:cxn ang="0">
                      <a:pos x="996" y="847"/>
                    </a:cxn>
                    <a:cxn ang="0">
                      <a:pos x="965" y="665"/>
                    </a:cxn>
                  </a:cxnLst>
                  <a:rect l="0" t="0" r="r" b="b"/>
                  <a:pathLst>
                    <a:path w="1481" h="1421">
                      <a:moveTo>
                        <a:pt x="30" y="1028"/>
                      </a:moveTo>
                      <a:lnTo>
                        <a:pt x="0" y="695"/>
                      </a:lnTo>
                      <a:lnTo>
                        <a:pt x="1328" y="0"/>
                      </a:lnTo>
                      <a:lnTo>
                        <a:pt x="1389" y="453"/>
                      </a:lnTo>
                      <a:lnTo>
                        <a:pt x="1268" y="514"/>
                      </a:lnTo>
                      <a:lnTo>
                        <a:pt x="1298" y="937"/>
                      </a:lnTo>
                      <a:lnTo>
                        <a:pt x="1419" y="968"/>
                      </a:lnTo>
                      <a:lnTo>
                        <a:pt x="1480" y="1420"/>
                      </a:lnTo>
                      <a:lnTo>
                        <a:pt x="30" y="1028"/>
                      </a:lnTo>
                      <a:close/>
                      <a:moveTo>
                        <a:pt x="965" y="665"/>
                      </a:moveTo>
                      <a:lnTo>
                        <a:pt x="724" y="786"/>
                      </a:lnTo>
                      <a:lnTo>
                        <a:pt x="996" y="847"/>
                      </a:lnTo>
                      <a:lnTo>
                        <a:pt x="965" y="665"/>
                      </a:lnTo>
                      <a:close/>
                    </a:path>
                  </a:pathLst>
                </a:custGeom>
                <a:grpFill/>
                <a:ln w="9525" cap="flat">
                  <a:noFill/>
                  <a:bevel/>
                  <a:headEnd/>
                  <a:tailEnd/>
                </a:ln>
                <a:effectLst/>
              </p:spPr>
              <p:txBody>
                <a:bodyPr wrap="none" anchor="ctr">
                  <a:prstTxWarp prst="textNoShape">
                    <a:avLst/>
                  </a:prstTxWarp>
                </a:bodyPr>
                <a:lstStyle/>
                <a:p>
                  <a:endParaRPr lang="en-US" sz="1662"/>
                </a:p>
              </p:txBody>
            </p:sp>
            <p:sp>
              <p:nvSpPr>
                <p:cNvPr id="168" name="Freeform 34"/>
                <p:cNvSpPr>
                  <a:spLocks noChangeArrowheads="1"/>
                </p:cNvSpPr>
                <p:nvPr/>
              </p:nvSpPr>
              <p:spPr bwMode="auto">
                <a:xfrm>
                  <a:off x="5626041" y="4477346"/>
                  <a:ext cx="314865" cy="267928"/>
                </a:xfrm>
                <a:custGeom>
                  <a:avLst/>
                  <a:gdLst/>
                  <a:ahLst/>
                  <a:cxnLst>
                    <a:cxn ang="0">
                      <a:pos x="634" y="30"/>
                    </a:cxn>
                    <a:cxn ang="0">
                      <a:pos x="634" y="30"/>
                    </a:cxn>
                    <a:cxn ang="0">
                      <a:pos x="876" y="91"/>
                    </a:cxn>
                    <a:cxn ang="0">
                      <a:pos x="1027" y="242"/>
                    </a:cxn>
                    <a:cxn ang="0">
                      <a:pos x="1087" y="454"/>
                    </a:cxn>
                    <a:cxn ang="0">
                      <a:pos x="1087" y="725"/>
                    </a:cxn>
                    <a:cxn ang="0">
                      <a:pos x="1420" y="755"/>
                    </a:cxn>
                    <a:cxn ang="0">
                      <a:pos x="1390" y="1209"/>
                    </a:cxn>
                    <a:cxn ang="0">
                      <a:pos x="0" y="1058"/>
                    </a:cxn>
                    <a:cxn ang="0">
                      <a:pos x="31" y="605"/>
                    </a:cxn>
                    <a:cxn ang="0">
                      <a:pos x="91" y="363"/>
                    </a:cxn>
                    <a:cxn ang="0">
                      <a:pos x="211" y="151"/>
                    </a:cxn>
                    <a:cxn ang="0">
                      <a:pos x="393" y="30"/>
                    </a:cxn>
                    <a:cxn ang="0">
                      <a:pos x="634" y="30"/>
                    </a:cxn>
                    <a:cxn ang="0">
                      <a:pos x="725" y="665"/>
                    </a:cxn>
                    <a:cxn ang="0">
                      <a:pos x="725" y="665"/>
                    </a:cxn>
                    <a:cxn ang="0">
                      <a:pos x="725" y="665"/>
                    </a:cxn>
                    <a:cxn ang="0">
                      <a:pos x="695" y="514"/>
                    </a:cxn>
                    <a:cxn ang="0">
                      <a:pos x="604" y="484"/>
                    </a:cxn>
                    <a:cxn ang="0">
                      <a:pos x="483" y="514"/>
                    </a:cxn>
                    <a:cxn ang="0">
                      <a:pos x="423" y="635"/>
                    </a:cxn>
                    <a:cxn ang="0">
                      <a:pos x="423" y="635"/>
                    </a:cxn>
                    <a:cxn ang="0">
                      <a:pos x="725" y="665"/>
                    </a:cxn>
                  </a:cxnLst>
                  <a:rect l="0" t="0" r="r" b="b"/>
                  <a:pathLst>
                    <a:path w="1421" h="1210">
                      <a:moveTo>
                        <a:pt x="634" y="30"/>
                      </a:moveTo>
                      <a:lnTo>
                        <a:pt x="634" y="30"/>
                      </a:lnTo>
                      <a:cubicBezTo>
                        <a:pt x="725" y="30"/>
                        <a:pt x="816" y="61"/>
                        <a:pt x="876" y="91"/>
                      </a:cubicBezTo>
                      <a:cubicBezTo>
                        <a:pt x="937" y="151"/>
                        <a:pt x="996" y="182"/>
                        <a:pt x="1027" y="242"/>
                      </a:cubicBezTo>
                      <a:cubicBezTo>
                        <a:pt x="1057" y="303"/>
                        <a:pt x="1087" y="393"/>
                        <a:pt x="1087" y="454"/>
                      </a:cubicBezTo>
                      <a:cubicBezTo>
                        <a:pt x="1117" y="545"/>
                        <a:pt x="1117" y="635"/>
                        <a:pt x="1087" y="725"/>
                      </a:cubicBezTo>
                      <a:cubicBezTo>
                        <a:pt x="1420" y="755"/>
                        <a:pt x="1420" y="755"/>
                        <a:pt x="1420" y="755"/>
                      </a:cubicBezTo>
                      <a:cubicBezTo>
                        <a:pt x="1390" y="1209"/>
                        <a:pt x="1390" y="1209"/>
                        <a:pt x="1390" y="1209"/>
                      </a:cubicBezTo>
                      <a:cubicBezTo>
                        <a:pt x="0" y="1058"/>
                        <a:pt x="0" y="1058"/>
                        <a:pt x="0" y="1058"/>
                      </a:cubicBezTo>
                      <a:cubicBezTo>
                        <a:pt x="31" y="605"/>
                        <a:pt x="31" y="605"/>
                        <a:pt x="31" y="605"/>
                      </a:cubicBezTo>
                      <a:cubicBezTo>
                        <a:pt x="61" y="514"/>
                        <a:pt x="61" y="424"/>
                        <a:pt x="91" y="363"/>
                      </a:cubicBezTo>
                      <a:cubicBezTo>
                        <a:pt x="121" y="272"/>
                        <a:pt x="151" y="212"/>
                        <a:pt x="211" y="151"/>
                      </a:cubicBezTo>
                      <a:cubicBezTo>
                        <a:pt x="272" y="121"/>
                        <a:pt x="332" y="61"/>
                        <a:pt x="393" y="30"/>
                      </a:cubicBezTo>
                      <a:cubicBezTo>
                        <a:pt x="453" y="30"/>
                        <a:pt x="544" y="0"/>
                        <a:pt x="634" y="30"/>
                      </a:cubicBezTo>
                      <a:close/>
                      <a:moveTo>
                        <a:pt x="725" y="665"/>
                      </a:moveTo>
                      <a:lnTo>
                        <a:pt x="725" y="665"/>
                      </a:lnTo>
                      <a:lnTo>
                        <a:pt x="725" y="665"/>
                      </a:lnTo>
                      <a:cubicBezTo>
                        <a:pt x="725" y="605"/>
                        <a:pt x="725" y="545"/>
                        <a:pt x="695" y="514"/>
                      </a:cubicBezTo>
                      <a:cubicBezTo>
                        <a:pt x="665" y="514"/>
                        <a:pt x="634" y="484"/>
                        <a:pt x="604" y="484"/>
                      </a:cubicBezTo>
                      <a:cubicBezTo>
                        <a:pt x="544" y="484"/>
                        <a:pt x="514" y="484"/>
                        <a:pt x="483" y="514"/>
                      </a:cubicBezTo>
                      <a:cubicBezTo>
                        <a:pt x="453" y="514"/>
                        <a:pt x="423" y="575"/>
                        <a:pt x="423" y="635"/>
                      </a:cubicBezTo>
                      <a:lnTo>
                        <a:pt x="423" y="635"/>
                      </a:lnTo>
                      <a:lnTo>
                        <a:pt x="725" y="665"/>
                      </a:lnTo>
                      <a:close/>
                    </a:path>
                  </a:pathLst>
                </a:custGeom>
                <a:grpFill/>
                <a:ln w="9525" cap="flat">
                  <a:noFill/>
                  <a:bevel/>
                  <a:headEnd/>
                  <a:tailEnd/>
                </a:ln>
                <a:effectLst/>
              </p:spPr>
              <p:txBody>
                <a:bodyPr wrap="none" anchor="ctr">
                  <a:prstTxWarp prst="textNoShape">
                    <a:avLst/>
                  </a:prstTxWarp>
                </a:bodyPr>
                <a:lstStyle/>
                <a:p>
                  <a:endParaRPr lang="en-US" sz="1662"/>
                </a:p>
              </p:txBody>
            </p:sp>
            <p:sp>
              <p:nvSpPr>
                <p:cNvPr id="169" name="Freeform 35"/>
                <p:cNvSpPr>
                  <a:spLocks noChangeArrowheads="1"/>
                </p:cNvSpPr>
                <p:nvPr/>
              </p:nvSpPr>
              <p:spPr bwMode="auto">
                <a:xfrm>
                  <a:off x="5666133" y="4196706"/>
                  <a:ext cx="328555" cy="301175"/>
                </a:xfrm>
                <a:custGeom>
                  <a:avLst/>
                  <a:gdLst/>
                  <a:ahLst/>
                  <a:cxnLst>
                    <a:cxn ang="0">
                      <a:pos x="846" y="30"/>
                    </a:cxn>
                    <a:cxn ang="0">
                      <a:pos x="846" y="30"/>
                    </a:cxn>
                    <a:cxn ang="0">
                      <a:pos x="1057" y="151"/>
                    </a:cxn>
                    <a:cxn ang="0">
                      <a:pos x="1178" y="331"/>
                    </a:cxn>
                    <a:cxn ang="0">
                      <a:pos x="1209" y="573"/>
                    </a:cxn>
                    <a:cxn ang="0">
                      <a:pos x="1148" y="815"/>
                    </a:cxn>
                    <a:cxn ang="0">
                      <a:pos x="1481" y="936"/>
                    </a:cxn>
                    <a:cxn ang="0">
                      <a:pos x="1330" y="1358"/>
                    </a:cxn>
                    <a:cxn ang="0">
                      <a:pos x="0" y="906"/>
                    </a:cxn>
                    <a:cxn ang="0">
                      <a:pos x="151" y="483"/>
                    </a:cxn>
                    <a:cxn ang="0">
                      <a:pos x="242" y="242"/>
                    </a:cxn>
                    <a:cxn ang="0">
                      <a:pos x="393" y="90"/>
                    </a:cxn>
                    <a:cxn ang="0">
                      <a:pos x="605" y="0"/>
                    </a:cxn>
                    <a:cxn ang="0">
                      <a:pos x="846" y="30"/>
                    </a:cxn>
                    <a:cxn ang="0">
                      <a:pos x="785" y="694"/>
                    </a:cxn>
                    <a:cxn ang="0">
                      <a:pos x="785" y="694"/>
                    </a:cxn>
                    <a:cxn ang="0">
                      <a:pos x="815" y="694"/>
                    </a:cxn>
                    <a:cxn ang="0">
                      <a:pos x="815" y="543"/>
                    </a:cxn>
                    <a:cxn ang="0">
                      <a:pos x="695" y="483"/>
                    </a:cxn>
                    <a:cxn ang="0">
                      <a:pos x="574" y="483"/>
                    </a:cxn>
                    <a:cxn ang="0">
                      <a:pos x="514" y="573"/>
                    </a:cxn>
                    <a:cxn ang="0">
                      <a:pos x="514" y="604"/>
                    </a:cxn>
                    <a:cxn ang="0">
                      <a:pos x="785" y="694"/>
                    </a:cxn>
                  </a:cxnLst>
                  <a:rect l="0" t="0" r="r" b="b"/>
                  <a:pathLst>
                    <a:path w="1482" h="1359">
                      <a:moveTo>
                        <a:pt x="846" y="30"/>
                      </a:moveTo>
                      <a:lnTo>
                        <a:pt x="846" y="30"/>
                      </a:lnTo>
                      <a:cubicBezTo>
                        <a:pt x="936" y="60"/>
                        <a:pt x="1027" y="121"/>
                        <a:pt x="1057" y="151"/>
                      </a:cubicBezTo>
                      <a:cubicBezTo>
                        <a:pt x="1118" y="211"/>
                        <a:pt x="1148" y="272"/>
                        <a:pt x="1178" y="331"/>
                      </a:cubicBezTo>
                      <a:cubicBezTo>
                        <a:pt x="1209" y="422"/>
                        <a:pt x="1209" y="483"/>
                        <a:pt x="1209" y="573"/>
                      </a:cubicBezTo>
                      <a:cubicBezTo>
                        <a:pt x="1209" y="664"/>
                        <a:pt x="1178" y="725"/>
                        <a:pt x="1148" y="815"/>
                      </a:cubicBezTo>
                      <a:cubicBezTo>
                        <a:pt x="1481" y="936"/>
                        <a:pt x="1481" y="936"/>
                        <a:pt x="1481" y="936"/>
                      </a:cubicBezTo>
                      <a:cubicBezTo>
                        <a:pt x="1330" y="1358"/>
                        <a:pt x="1330" y="1358"/>
                        <a:pt x="1330" y="1358"/>
                      </a:cubicBezTo>
                      <a:cubicBezTo>
                        <a:pt x="0" y="906"/>
                        <a:pt x="0" y="906"/>
                        <a:pt x="0" y="906"/>
                      </a:cubicBezTo>
                      <a:cubicBezTo>
                        <a:pt x="151" y="483"/>
                        <a:pt x="151" y="483"/>
                        <a:pt x="151" y="483"/>
                      </a:cubicBezTo>
                      <a:cubicBezTo>
                        <a:pt x="181" y="392"/>
                        <a:pt x="212" y="331"/>
                        <a:pt x="242" y="242"/>
                      </a:cubicBezTo>
                      <a:cubicBezTo>
                        <a:pt x="302" y="181"/>
                        <a:pt x="333" y="121"/>
                        <a:pt x="393" y="90"/>
                      </a:cubicBezTo>
                      <a:cubicBezTo>
                        <a:pt x="453" y="60"/>
                        <a:pt x="514" y="30"/>
                        <a:pt x="605" y="0"/>
                      </a:cubicBezTo>
                      <a:cubicBezTo>
                        <a:pt x="665" y="0"/>
                        <a:pt x="756" y="0"/>
                        <a:pt x="846" y="30"/>
                      </a:cubicBezTo>
                      <a:close/>
                      <a:moveTo>
                        <a:pt x="785" y="694"/>
                      </a:moveTo>
                      <a:lnTo>
                        <a:pt x="785" y="694"/>
                      </a:lnTo>
                      <a:cubicBezTo>
                        <a:pt x="815" y="694"/>
                        <a:pt x="815" y="694"/>
                        <a:pt x="815" y="694"/>
                      </a:cubicBezTo>
                      <a:cubicBezTo>
                        <a:pt x="815" y="634"/>
                        <a:pt x="815" y="573"/>
                        <a:pt x="815" y="543"/>
                      </a:cubicBezTo>
                      <a:cubicBezTo>
                        <a:pt x="785" y="513"/>
                        <a:pt x="756" y="483"/>
                        <a:pt x="695" y="483"/>
                      </a:cubicBezTo>
                      <a:cubicBezTo>
                        <a:pt x="665" y="452"/>
                        <a:pt x="635" y="452"/>
                        <a:pt x="574" y="483"/>
                      </a:cubicBezTo>
                      <a:cubicBezTo>
                        <a:pt x="544" y="483"/>
                        <a:pt x="514" y="543"/>
                        <a:pt x="514" y="573"/>
                      </a:cubicBezTo>
                      <a:cubicBezTo>
                        <a:pt x="514" y="604"/>
                        <a:pt x="514" y="604"/>
                        <a:pt x="514" y="604"/>
                      </a:cubicBezTo>
                      <a:lnTo>
                        <a:pt x="785" y="694"/>
                      </a:lnTo>
                      <a:close/>
                    </a:path>
                  </a:pathLst>
                </a:custGeom>
                <a:grpFill/>
                <a:ln w="9525" cap="flat">
                  <a:noFill/>
                  <a:bevel/>
                  <a:headEnd/>
                  <a:tailEnd/>
                </a:ln>
                <a:effectLst/>
              </p:spPr>
              <p:txBody>
                <a:bodyPr wrap="none" anchor="ctr">
                  <a:prstTxWarp prst="textNoShape">
                    <a:avLst/>
                  </a:prstTxWarp>
                </a:bodyPr>
                <a:lstStyle/>
                <a:p>
                  <a:endParaRPr lang="en-US" sz="1662"/>
                </a:p>
              </p:txBody>
            </p:sp>
            <p:sp>
              <p:nvSpPr>
                <p:cNvPr id="170" name="Freeform 36"/>
                <p:cNvSpPr>
                  <a:spLocks noChangeArrowheads="1"/>
                </p:cNvSpPr>
                <p:nvPr/>
              </p:nvSpPr>
              <p:spPr bwMode="auto">
                <a:xfrm>
                  <a:off x="5773695" y="4015805"/>
                  <a:ext cx="361801" cy="241527"/>
                </a:xfrm>
                <a:custGeom>
                  <a:avLst/>
                  <a:gdLst/>
                  <a:ahLst/>
                  <a:cxnLst>
                    <a:cxn ang="0">
                      <a:pos x="0" y="422"/>
                    </a:cxn>
                    <a:cxn ang="0">
                      <a:pos x="211" y="0"/>
                    </a:cxn>
                    <a:cxn ang="0">
                      <a:pos x="1117" y="513"/>
                    </a:cxn>
                    <a:cxn ang="0">
                      <a:pos x="1298" y="151"/>
                    </a:cxn>
                    <a:cxn ang="0">
                      <a:pos x="1631" y="332"/>
                    </a:cxn>
                    <a:cxn ang="0">
                      <a:pos x="1238" y="1088"/>
                    </a:cxn>
                    <a:cxn ang="0">
                      <a:pos x="0" y="422"/>
                    </a:cxn>
                  </a:cxnLst>
                  <a:rect l="0" t="0" r="r" b="b"/>
                  <a:pathLst>
                    <a:path w="1632" h="1089">
                      <a:moveTo>
                        <a:pt x="0" y="422"/>
                      </a:moveTo>
                      <a:lnTo>
                        <a:pt x="211" y="0"/>
                      </a:lnTo>
                      <a:lnTo>
                        <a:pt x="1117" y="513"/>
                      </a:lnTo>
                      <a:lnTo>
                        <a:pt x="1298" y="151"/>
                      </a:lnTo>
                      <a:lnTo>
                        <a:pt x="1631" y="332"/>
                      </a:lnTo>
                      <a:lnTo>
                        <a:pt x="1238" y="1088"/>
                      </a:lnTo>
                      <a:lnTo>
                        <a:pt x="0" y="422"/>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171" name="Freeform 37"/>
                <p:cNvSpPr>
                  <a:spLocks noChangeArrowheads="1"/>
                </p:cNvSpPr>
                <p:nvPr/>
              </p:nvSpPr>
              <p:spPr bwMode="auto">
                <a:xfrm>
                  <a:off x="5887125" y="3821215"/>
                  <a:ext cx="314865" cy="267928"/>
                </a:xfrm>
                <a:custGeom>
                  <a:avLst/>
                  <a:gdLst/>
                  <a:ahLst/>
                  <a:cxnLst>
                    <a:cxn ang="0">
                      <a:pos x="0" y="362"/>
                    </a:cxn>
                    <a:cxn ang="0">
                      <a:pos x="302" y="0"/>
                    </a:cxn>
                    <a:cxn ang="0">
                      <a:pos x="1420" y="815"/>
                    </a:cxn>
                    <a:cxn ang="0">
                      <a:pos x="1148" y="1208"/>
                    </a:cxn>
                    <a:cxn ang="0">
                      <a:pos x="0" y="362"/>
                    </a:cxn>
                  </a:cxnLst>
                  <a:rect l="0" t="0" r="r" b="b"/>
                  <a:pathLst>
                    <a:path w="1421" h="1209">
                      <a:moveTo>
                        <a:pt x="0" y="362"/>
                      </a:moveTo>
                      <a:lnTo>
                        <a:pt x="302" y="0"/>
                      </a:lnTo>
                      <a:lnTo>
                        <a:pt x="1420" y="815"/>
                      </a:lnTo>
                      <a:lnTo>
                        <a:pt x="1148" y="1208"/>
                      </a:lnTo>
                      <a:lnTo>
                        <a:pt x="0" y="362"/>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172" name="Freeform 38"/>
                <p:cNvSpPr>
                  <a:spLocks noChangeArrowheads="1"/>
                </p:cNvSpPr>
                <p:nvPr/>
              </p:nvSpPr>
              <p:spPr bwMode="auto">
                <a:xfrm>
                  <a:off x="6047491" y="3593378"/>
                  <a:ext cx="342244" cy="335400"/>
                </a:xfrm>
                <a:custGeom>
                  <a:avLst/>
                  <a:gdLst/>
                  <a:ahLst/>
                  <a:cxnLst>
                    <a:cxn ang="0">
                      <a:pos x="212" y="1270"/>
                    </a:cxn>
                    <a:cxn ang="0">
                      <a:pos x="212" y="1270"/>
                    </a:cxn>
                    <a:cxn ang="0">
                      <a:pos x="60" y="1028"/>
                    </a:cxn>
                    <a:cxn ang="0">
                      <a:pos x="0" y="755"/>
                    </a:cxn>
                    <a:cxn ang="0">
                      <a:pos x="60" y="484"/>
                    </a:cxn>
                    <a:cxn ang="0">
                      <a:pos x="242" y="242"/>
                    </a:cxn>
                    <a:cxn ang="0">
                      <a:pos x="393" y="91"/>
                    </a:cxn>
                    <a:cxn ang="0">
                      <a:pos x="544" y="30"/>
                    </a:cxn>
                    <a:cxn ang="0">
                      <a:pos x="695" y="0"/>
                    </a:cxn>
                    <a:cxn ang="0">
                      <a:pos x="816" y="424"/>
                    </a:cxn>
                    <a:cxn ang="0">
                      <a:pos x="725" y="424"/>
                    </a:cxn>
                    <a:cxn ang="0">
                      <a:pos x="635" y="484"/>
                    </a:cxn>
                    <a:cxn ang="0">
                      <a:pos x="544" y="544"/>
                    </a:cxn>
                    <a:cxn ang="0">
                      <a:pos x="484" y="634"/>
                    </a:cxn>
                    <a:cxn ang="0">
                      <a:pos x="454" y="755"/>
                    </a:cxn>
                    <a:cxn ang="0">
                      <a:pos x="484" y="876"/>
                    </a:cxn>
                    <a:cxn ang="0">
                      <a:pos x="544" y="967"/>
                    </a:cxn>
                    <a:cxn ang="0">
                      <a:pos x="635" y="1028"/>
                    </a:cxn>
                    <a:cxn ang="0">
                      <a:pos x="755" y="1058"/>
                    </a:cxn>
                    <a:cxn ang="0">
                      <a:pos x="876" y="1028"/>
                    </a:cxn>
                    <a:cxn ang="0">
                      <a:pos x="967" y="967"/>
                    </a:cxn>
                    <a:cxn ang="0">
                      <a:pos x="1058" y="846"/>
                    </a:cxn>
                    <a:cxn ang="0">
                      <a:pos x="1088" y="755"/>
                    </a:cxn>
                    <a:cxn ang="0">
                      <a:pos x="1088" y="665"/>
                    </a:cxn>
                    <a:cxn ang="0">
                      <a:pos x="1541" y="786"/>
                    </a:cxn>
                    <a:cxn ang="0">
                      <a:pos x="1480" y="937"/>
                    </a:cxn>
                    <a:cxn ang="0">
                      <a:pos x="1421" y="1118"/>
                    </a:cxn>
                    <a:cxn ang="0">
                      <a:pos x="1270" y="1270"/>
                    </a:cxn>
                    <a:cxn ang="0">
                      <a:pos x="1028" y="1450"/>
                    </a:cxn>
                    <a:cxn ang="0">
                      <a:pos x="755" y="1511"/>
                    </a:cxn>
                    <a:cxn ang="0">
                      <a:pos x="484" y="1450"/>
                    </a:cxn>
                    <a:cxn ang="0">
                      <a:pos x="212" y="1270"/>
                    </a:cxn>
                  </a:cxnLst>
                  <a:rect l="0" t="0" r="r" b="b"/>
                  <a:pathLst>
                    <a:path w="1542" h="1512">
                      <a:moveTo>
                        <a:pt x="212" y="1270"/>
                      </a:moveTo>
                      <a:lnTo>
                        <a:pt x="212" y="1270"/>
                      </a:lnTo>
                      <a:cubicBezTo>
                        <a:pt x="151" y="1209"/>
                        <a:pt x="91" y="1118"/>
                        <a:pt x="60" y="1028"/>
                      </a:cubicBezTo>
                      <a:cubicBezTo>
                        <a:pt x="30" y="937"/>
                        <a:pt x="0" y="846"/>
                        <a:pt x="0" y="755"/>
                      </a:cubicBezTo>
                      <a:cubicBezTo>
                        <a:pt x="0" y="665"/>
                        <a:pt x="30" y="574"/>
                        <a:pt x="60" y="484"/>
                      </a:cubicBezTo>
                      <a:cubicBezTo>
                        <a:pt x="121" y="393"/>
                        <a:pt x="151" y="303"/>
                        <a:pt x="242" y="242"/>
                      </a:cubicBezTo>
                      <a:cubicBezTo>
                        <a:pt x="302" y="182"/>
                        <a:pt x="333" y="121"/>
                        <a:pt x="393" y="91"/>
                      </a:cubicBezTo>
                      <a:cubicBezTo>
                        <a:pt x="454" y="61"/>
                        <a:pt x="514" y="30"/>
                        <a:pt x="544" y="30"/>
                      </a:cubicBezTo>
                      <a:cubicBezTo>
                        <a:pt x="605" y="0"/>
                        <a:pt x="665" y="0"/>
                        <a:pt x="695" y="0"/>
                      </a:cubicBezTo>
                      <a:cubicBezTo>
                        <a:pt x="816" y="424"/>
                        <a:pt x="816" y="424"/>
                        <a:pt x="816" y="424"/>
                      </a:cubicBezTo>
                      <a:cubicBezTo>
                        <a:pt x="786" y="424"/>
                        <a:pt x="755" y="424"/>
                        <a:pt x="725" y="424"/>
                      </a:cubicBezTo>
                      <a:cubicBezTo>
                        <a:pt x="695" y="454"/>
                        <a:pt x="665" y="454"/>
                        <a:pt x="635" y="484"/>
                      </a:cubicBezTo>
                      <a:cubicBezTo>
                        <a:pt x="605" y="484"/>
                        <a:pt x="575" y="513"/>
                        <a:pt x="544" y="544"/>
                      </a:cubicBezTo>
                      <a:cubicBezTo>
                        <a:pt x="514" y="574"/>
                        <a:pt x="514" y="604"/>
                        <a:pt x="484" y="634"/>
                      </a:cubicBezTo>
                      <a:cubicBezTo>
                        <a:pt x="484" y="665"/>
                        <a:pt x="454" y="725"/>
                        <a:pt x="454" y="755"/>
                      </a:cubicBezTo>
                      <a:cubicBezTo>
                        <a:pt x="454" y="786"/>
                        <a:pt x="454" y="816"/>
                        <a:pt x="484" y="876"/>
                      </a:cubicBezTo>
                      <a:cubicBezTo>
                        <a:pt x="484" y="907"/>
                        <a:pt x="514" y="937"/>
                        <a:pt x="544" y="967"/>
                      </a:cubicBezTo>
                      <a:cubicBezTo>
                        <a:pt x="575" y="997"/>
                        <a:pt x="605" y="1028"/>
                        <a:pt x="635" y="1028"/>
                      </a:cubicBezTo>
                      <a:cubicBezTo>
                        <a:pt x="695" y="1028"/>
                        <a:pt x="725" y="1058"/>
                        <a:pt x="755" y="1058"/>
                      </a:cubicBezTo>
                      <a:cubicBezTo>
                        <a:pt x="786" y="1058"/>
                        <a:pt x="846" y="1028"/>
                        <a:pt x="876" y="1028"/>
                      </a:cubicBezTo>
                      <a:cubicBezTo>
                        <a:pt x="907" y="997"/>
                        <a:pt x="937" y="997"/>
                        <a:pt x="967" y="967"/>
                      </a:cubicBezTo>
                      <a:cubicBezTo>
                        <a:pt x="997" y="907"/>
                        <a:pt x="1028" y="876"/>
                        <a:pt x="1058" y="846"/>
                      </a:cubicBezTo>
                      <a:cubicBezTo>
                        <a:pt x="1058" y="816"/>
                        <a:pt x="1088" y="786"/>
                        <a:pt x="1088" y="755"/>
                      </a:cubicBezTo>
                      <a:cubicBezTo>
                        <a:pt x="1088" y="725"/>
                        <a:pt x="1088" y="695"/>
                        <a:pt x="1088" y="665"/>
                      </a:cubicBezTo>
                      <a:cubicBezTo>
                        <a:pt x="1541" y="786"/>
                        <a:pt x="1541" y="786"/>
                        <a:pt x="1541" y="786"/>
                      </a:cubicBezTo>
                      <a:cubicBezTo>
                        <a:pt x="1541" y="846"/>
                        <a:pt x="1511" y="907"/>
                        <a:pt x="1480" y="937"/>
                      </a:cubicBezTo>
                      <a:cubicBezTo>
                        <a:pt x="1480" y="997"/>
                        <a:pt x="1451" y="1058"/>
                        <a:pt x="1421" y="1118"/>
                      </a:cubicBezTo>
                      <a:cubicBezTo>
                        <a:pt x="1391" y="1149"/>
                        <a:pt x="1330" y="1209"/>
                        <a:pt x="1270" y="1270"/>
                      </a:cubicBezTo>
                      <a:cubicBezTo>
                        <a:pt x="1209" y="1359"/>
                        <a:pt x="1118" y="1420"/>
                        <a:pt x="1028" y="1450"/>
                      </a:cubicBezTo>
                      <a:cubicBezTo>
                        <a:pt x="937" y="1480"/>
                        <a:pt x="846" y="1511"/>
                        <a:pt x="755" y="1511"/>
                      </a:cubicBezTo>
                      <a:cubicBezTo>
                        <a:pt x="665" y="1511"/>
                        <a:pt x="575" y="1480"/>
                        <a:pt x="484" y="1450"/>
                      </a:cubicBezTo>
                      <a:cubicBezTo>
                        <a:pt x="393" y="1420"/>
                        <a:pt x="302" y="1359"/>
                        <a:pt x="212" y="1270"/>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173" name="Freeform 39"/>
                <p:cNvSpPr>
                  <a:spLocks noChangeArrowheads="1"/>
                </p:cNvSpPr>
                <p:nvPr/>
              </p:nvSpPr>
              <p:spPr bwMode="auto">
                <a:xfrm>
                  <a:off x="6329109" y="3433012"/>
                  <a:ext cx="328555" cy="368646"/>
                </a:xfrm>
                <a:custGeom>
                  <a:avLst/>
                  <a:gdLst/>
                  <a:ahLst/>
                  <a:cxnLst>
                    <a:cxn ang="0">
                      <a:pos x="0" y="182"/>
                    </a:cxn>
                    <a:cxn ang="0">
                      <a:pos x="301" y="0"/>
                    </a:cxn>
                    <a:cxn ang="0">
                      <a:pos x="1480" y="937"/>
                    </a:cxn>
                    <a:cxn ang="0">
                      <a:pos x="1117" y="1179"/>
                    </a:cxn>
                    <a:cxn ang="0">
                      <a:pos x="997" y="1088"/>
                    </a:cxn>
                    <a:cxn ang="0">
                      <a:pos x="634" y="1299"/>
                    </a:cxn>
                    <a:cxn ang="0">
                      <a:pos x="664" y="1420"/>
                    </a:cxn>
                    <a:cxn ang="0">
                      <a:pos x="271" y="1662"/>
                    </a:cxn>
                    <a:cxn ang="0">
                      <a:pos x="0" y="182"/>
                    </a:cxn>
                    <a:cxn ang="0">
                      <a:pos x="725" y="876"/>
                    </a:cxn>
                    <a:cxn ang="0">
                      <a:pos x="513" y="725"/>
                    </a:cxn>
                    <a:cxn ang="0">
                      <a:pos x="573" y="967"/>
                    </a:cxn>
                    <a:cxn ang="0">
                      <a:pos x="725" y="876"/>
                    </a:cxn>
                  </a:cxnLst>
                  <a:rect l="0" t="0" r="r" b="b"/>
                  <a:pathLst>
                    <a:path w="1481" h="1663">
                      <a:moveTo>
                        <a:pt x="0" y="182"/>
                      </a:moveTo>
                      <a:lnTo>
                        <a:pt x="301" y="0"/>
                      </a:lnTo>
                      <a:lnTo>
                        <a:pt x="1480" y="937"/>
                      </a:lnTo>
                      <a:lnTo>
                        <a:pt x="1117" y="1179"/>
                      </a:lnTo>
                      <a:lnTo>
                        <a:pt x="997" y="1088"/>
                      </a:lnTo>
                      <a:lnTo>
                        <a:pt x="634" y="1299"/>
                      </a:lnTo>
                      <a:lnTo>
                        <a:pt x="664" y="1420"/>
                      </a:lnTo>
                      <a:lnTo>
                        <a:pt x="271" y="1662"/>
                      </a:lnTo>
                      <a:lnTo>
                        <a:pt x="0" y="182"/>
                      </a:lnTo>
                      <a:close/>
                      <a:moveTo>
                        <a:pt x="725" y="876"/>
                      </a:moveTo>
                      <a:lnTo>
                        <a:pt x="513" y="725"/>
                      </a:lnTo>
                      <a:lnTo>
                        <a:pt x="573" y="967"/>
                      </a:lnTo>
                      <a:lnTo>
                        <a:pt x="725" y="876"/>
                      </a:lnTo>
                      <a:close/>
                    </a:path>
                  </a:pathLst>
                </a:custGeom>
                <a:grpFill/>
                <a:ln w="9525" cap="flat">
                  <a:noFill/>
                  <a:bevel/>
                  <a:headEnd/>
                  <a:tailEnd/>
                </a:ln>
                <a:effectLst/>
              </p:spPr>
              <p:txBody>
                <a:bodyPr wrap="none" anchor="ctr">
                  <a:prstTxWarp prst="textNoShape">
                    <a:avLst/>
                  </a:prstTxWarp>
                </a:bodyPr>
                <a:lstStyle/>
                <a:p>
                  <a:endParaRPr lang="en-US" sz="1662"/>
                </a:p>
              </p:txBody>
            </p:sp>
            <p:sp>
              <p:nvSpPr>
                <p:cNvPr id="174" name="Freeform 40"/>
                <p:cNvSpPr>
                  <a:spLocks noChangeArrowheads="1"/>
                </p:cNvSpPr>
                <p:nvPr/>
              </p:nvSpPr>
              <p:spPr bwMode="auto">
                <a:xfrm>
                  <a:off x="6490452" y="3299048"/>
                  <a:ext cx="267928" cy="348111"/>
                </a:xfrm>
                <a:custGeom>
                  <a:avLst/>
                  <a:gdLst/>
                  <a:ahLst/>
                  <a:cxnLst>
                    <a:cxn ang="0">
                      <a:pos x="392" y="604"/>
                    </a:cxn>
                    <a:cxn ang="0">
                      <a:pos x="151" y="695"/>
                    </a:cxn>
                    <a:cxn ang="0">
                      <a:pos x="0" y="362"/>
                    </a:cxn>
                    <a:cxn ang="0">
                      <a:pos x="936" y="0"/>
                    </a:cxn>
                    <a:cxn ang="0">
                      <a:pos x="1057" y="332"/>
                    </a:cxn>
                    <a:cxn ang="0">
                      <a:pos x="815" y="453"/>
                    </a:cxn>
                    <a:cxn ang="0">
                      <a:pos x="1208" y="1390"/>
                    </a:cxn>
                    <a:cxn ang="0">
                      <a:pos x="785" y="1571"/>
                    </a:cxn>
                    <a:cxn ang="0">
                      <a:pos x="392" y="604"/>
                    </a:cxn>
                  </a:cxnLst>
                  <a:rect l="0" t="0" r="r" b="b"/>
                  <a:pathLst>
                    <a:path w="1209" h="1572">
                      <a:moveTo>
                        <a:pt x="392" y="604"/>
                      </a:moveTo>
                      <a:lnTo>
                        <a:pt x="151" y="695"/>
                      </a:lnTo>
                      <a:lnTo>
                        <a:pt x="0" y="362"/>
                      </a:lnTo>
                      <a:lnTo>
                        <a:pt x="936" y="0"/>
                      </a:lnTo>
                      <a:lnTo>
                        <a:pt x="1057" y="332"/>
                      </a:lnTo>
                      <a:lnTo>
                        <a:pt x="815" y="453"/>
                      </a:lnTo>
                      <a:lnTo>
                        <a:pt x="1208" y="1390"/>
                      </a:lnTo>
                      <a:lnTo>
                        <a:pt x="785" y="1571"/>
                      </a:lnTo>
                      <a:lnTo>
                        <a:pt x="392" y="604"/>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175" name="Freeform 41"/>
                <p:cNvSpPr>
                  <a:spLocks noChangeArrowheads="1"/>
                </p:cNvSpPr>
                <p:nvPr/>
              </p:nvSpPr>
              <p:spPr bwMode="auto">
                <a:xfrm>
                  <a:off x="6744691" y="3265802"/>
                  <a:ext cx="174056" cy="328554"/>
                </a:xfrm>
                <a:custGeom>
                  <a:avLst/>
                  <a:gdLst/>
                  <a:ahLst/>
                  <a:cxnLst>
                    <a:cxn ang="0">
                      <a:pos x="0" y="91"/>
                    </a:cxn>
                    <a:cxn ang="0">
                      <a:pos x="453" y="0"/>
                    </a:cxn>
                    <a:cxn ang="0">
                      <a:pos x="785" y="1359"/>
                    </a:cxn>
                    <a:cxn ang="0">
                      <a:pos x="333" y="1480"/>
                    </a:cxn>
                    <a:cxn ang="0">
                      <a:pos x="0" y="91"/>
                    </a:cxn>
                  </a:cxnLst>
                  <a:rect l="0" t="0" r="r" b="b"/>
                  <a:pathLst>
                    <a:path w="786" h="1481">
                      <a:moveTo>
                        <a:pt x="0" y="91"/>
                      </a:moveTo>
                      <a:lnTo>
                        <a:pt x="453" y="0"/>
                      </a:lnTo>
                      <a:lnTo>
                        <a:pt x="785" y="1359"/>
                      </a:lnTo>
                      <a:lnTo>
                        <a:pt x="333" y="1480"/>
                      </a:lnTo>
                      <a:lnTo>
                        <a:pt x="0" y="91"/>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176" name="Freeform 42"/>
                <p:cNvSpPr>
                  <a:spLocks noChangeArrowheads="1"/>
                </p:cNvSpPr>
                <p:nvPr/>
              </p:nvSpPr>
              <p:spPr bwMode="auto">
                <a:xfrm>
                  <a:off x="6918746" y="3224733"/>
                  <a:ext cx="328555" cy="328554"/>
                </a:xfrm>
                <a:custGeom>
                  <a:avLst/>
                  <a:gdLst/>
                  <a:ahLst/>
                  <a:cxnLst>
                    <a:cxn ang="0">
                      <a:pos x="0" y="786"/>
                    </a:cxn>
                    <a:cxn ang="0">
                      <a:pos x="0" y="786"/>
                    </a:cxn>
                    <a:cxn ang="0">
                      <a:pos x="60" y="484"/>
                    </a:cxn>
                    <a:cxn ang="0">
                      <a:pos x="181" y="242"/>
                    </a:cxn>
                    <a:cxn ang="0">
                      <a:pos x="423" y="91"/>
                    </a:cxn>
                    <a:cxn ang="0">
                      <a:pos x="695" y="0"/>
                    </a:cxn>
                    <a:cxn ang="0">
                      <a:pos x="997" y="61"/>
                    </a:cxn>
                    <a:cxn ang="0">
                      <a:pos x="1239" y="182"/>
                    </a:cxn>
                    <a:cxn ang="0">
                      <a:pos x="1390" y="424"/>
                    </a:cxn>
                    <a:cxn ang="0">
                      <a:pos x="1481" y="695"/>
                    </a:cxn>
                    <a:cxn ang="0">
                      <a:pos x="1451" y="998"/>
                    </a:cxn>
                    <a:cxn ang="0">
                      <a:pos x="1299" y="1240"/>
                    </a:cxn>
                    <a:cxn ang="0">
                      <a:pos x="1057" y="1390"/>
                    </a:cxn>
                    <a:cxn ang="0">
                      <a:pos x="785" y="1481"/>
                    </a:cxn>
                    <a:cxn ang="0">
                      <a:pos x="484" y="1450"/>
                    </a:cxn>
                    <a:cxn ang="0">
                      <a:pos x="242" y="1300"/>
                    </a:cxn>
                    <a:cxn ang="0">
                      <a:pos x="90" y="1058"/>
                    </a:cxn>
                    <a:cxn ang="0">
                      <a:pos x="0" y="786"/>
                    </a:cxn>
                    <a:cxn ang="0">
                      <a:pos x="453" y="756"/>
                    </a:cxn>
                    <a:cxn ang="0">
                      <a:pos x="453" y="756"/>
                    </a:cxn>
                    <a:cxn ang="0">
                      <a:pos x="484" y="877"/>
                    </a:cxn>
                    <a:cxn ang="0">
                      <a:pos x="544" y="967"/>
                    </a:cxn>
                    <a:cxn ang="0">
                      <a:pos x="635" y="1028"/>
                    </a:cxn>
                    <a:cxn ang="0">
                      <a:pos x="756" y="1028"/>
                    </a:cxn>
                    <a:cxn ang="0">
                      <a:pos x="876" y="998"/>
                    </a:cxn>
                    <a:cxn ang="0">
                      <a:pos x="967" y="937"/>
                    </a:cxn>
                    <a:cxn ang="0">
                      <a:pos x="1027" y="846"/>
                    </a:cxn>
                    <a:cxn ang="0">
                      <a:pos x="1027" y="725"/>
                    </a:cxn>
                    <a:cxn ang="0">
                      <a:pos x="997" y="604"/>
                    </a:cxn>
                    <a:cxn ang="0">
                      <a:pos x="936" y="514"/>
                    </a:cxn>
                    <a:cxn ang="0">
                      <a:pos x="846" y="454"/>
                    </a:cxn>
                    <a:cxn ang="0">
                      <a:pos x="726" y="454"/>
                    </a:cxn>
                    <a:cxn ang="0">
                      <a:pos x="605" y="484"/>
                    </a:cxn>
                    <a:cxn ang="0">
                      <a:pos x="514" y="544"/>
                    </a:cxn>
                    <a:cxn ang="0">
                      <a:pos x="453" y="635"/>
                    </a:cxn>
                    <a:cxn ang="0">
                      <a:pos x="453" y="756"/>
                    </a:cxn>
                  </a:cxnLst>
                  <a:rect l="0" t="0" r="r" b="b"/>
                  <a:pathLst>
                    <a:path w="1482" h="1482">
                      <a:moveTo>
                        <a:pt x="0" y="786"/>
                      </a:moveTo>
                      <a:lnTo>
                        <a:pt x="0" y="786"/>
                      </a:lnTo>
                      <a:cubicBezTo>
                        <a:pt x="0" y="695"/>
                        <a:pt x="30" y="574"/>
                        <a:pt x="60" y="484"/>
                      </a:cubicBezTo>
                      <a:cubicBezTo>
                        <a:pt x="90" y="394"/>
                        <a:pt x="121" y="333"/>
                        <a:pt x="181" y="242"/>
                      </a:cubicBezTo>
                      <a:cubicBezTo>
                        <a:pt x="242" y="182"/>
                        <a:pt x="332" y="121"/>
                        <a:pt x="423" y="91"/>
                      </a:cubicBezTo>
                      <a:cubicBezTo>
                        <a:pt x="514" y="30"/>
                        <a:pt x="605" y="0"/>
                        <a:pt x="695" y="0"/>
                      </a:cubicBezTo>
                      <a:cubicBezTo>
                        <a:pt x="815" y="0"/>
                        <a:pt x="906" y="0"/>
                        <a:pt x="997" y="61"/>
                      </a:cubicBezTo>
                      <a:cubicBezTo>
                        <a:pt x="1088" y="91"/>
                        <a:pt x="1178" y="121"/>
                        <a:pt x="1239" y="182"/>
                      </a:cubicBezTo>
                      <a:cubicBezTo>
                        <a:pt x="1299" y="242"/>
                        <a:pt x="1360" y="333"/>
                        <a:pt x="1390" y="424"/>
                      </a:cubicBezTo>
                      <a:cubicBezTo>
                        <a:pt x="1451" y="514"/>
                        <a:pt x="1481" y="604"/>
                        <a:pt x="1481" y="695"/>
                      </a:cubicBezTo>
                      <a:cubicBezTo>
                        <a:pt x="1481" y="816"/>
                        <a:pt x="1481" y="907"/>
                        <a:pt x="1451" y="998"/>
                      </a:cubicBezTo>
                      <a:cubicBezTo>
                        <a:pt x="1390" y="1088"/>
                        <a:pt x="1360" y="1179"/>
                        <a:pt x="1299" y="1240"/>
                      </a:cubicBezTo>
                      <a:cubicBezTo>
                        <a:pt x="1239" y="1300"/>
                        <a:pt x="1148" y="1360"/>
                        <a:pt x="1057" y="1390"/>
                      </a:cubicBezTo>
                      <a:cubicBezTo>
                        <a:pt x="967" y="1450"/>
                        <a:pt x="876" y="1481"/>
                        <a:pt x="785" y="1481"/>
                      </a:cubicBezTo>
                      <a:cubicBezTo>
                        <a:pt x="695" y="1481"/>
                        <a:pt x="574" y="1481"/>
                        <a:pt x="484" y="1450"/>
                      </a:cubicBezTo>
                      <a:cubicBezTo>
                        <a:pt x="393" y="1390"/>
                        <a:pt x="332" y="1360"/>
                        <a:pt x="242" y="1300"/>
                      </a:cubicBezTo>
                      <a:cubicBezTo>
                        <a:pt x="181" y="1240"/>
                        <a:pt x="121" y="1149"/>
                        <a:pt x="90" y="1058"/>
                      </a:cubicBezTo>
                      <a:cubicBezTo>
                        <a:pt x="30" y="967"/>
                        <a:pt x="0" y="877"/>
                        <a:pt x="0" y="786"/>
                      </a:cubicBezTo>
                      <a:close/>
                      <a:moveTo>
                        <a:pt x="453" y="756"/>
                      </a:moveTo>
                      <a:lnTo>
                        <a:pt x="453" y="756"/>
                      </a:lnTo>
                      <a:cubicBezTo>
                        <a:pt x="453" y="786"/>
                        <a:pt x="453" y="846"/>
                        <a:pt x="484" y="877"/>
                      </a:cubicBezTo>
                      <a:cubicBezTo>
                        <a:pt x="484" y="907"/>
                        <a:pt x="514" y="937"/>
                        <a:pt x="544" y="967"/>
                      </a:cubicBezTo>
                      <a:cubicBezTo>
                        <a:pt x="574" y="998"/>
                        <a:pt x="605" y="998"/>
                        <a:pt x="635" y="1028"/>
                      </a:cubicBezTo>
                      <a:cubicBezTo>
                        <a:pt x="665" y="1028"/>
                        <a:pt x="726" y="1028"/>
                        <a:pt x="756" y="1028"/>
                      </a:cubicBezTo>
                      <a:cubicBezTo>
                        <a:pt x="785" y="1028"/>
                        <a:pt x="846" y="1028"/>
                        <a:pt x="876" y="998"/>
                      </a:cubicBezTo>
                      <a:cubicBezTo>
                        <a:pt x="906" y="998"/>
                        <a:pt x="936" y="967"/>
                        <a:pt x="967" y="937"/>
                      </a:cubicBezTo>
                      <a:cubicBezTo>
                        <a:pt x="997" y="907"/>
                        <a:pt x="997" y="877"/>
                        <a:pt x="1027" y="846"/>
                      </a:cubicBezTo>
                      <a:cubicBezTo>
                        <a:pt x="1027" y="816"/>
                        <a:pt x="1027" y="756"/>
                        <a:pt x="1027" y="725"/>
                      </a:cubicBezTo>
                      <a:cubicBezTo>
                        <a:pt x="1027" y="695"/>
                        <a:pt x="1027" y="635"/>
                        <a:pt x="997" y="604"/>
                      </a:cubicBezTo>
                      <a:cubicBezTo>
                        <a:pt x="997" y="574"/>
                        <a:pt x="967" y="544"/>
                        <a:pt x="936" y="514"/>
                      </a:cubicBezTo>
                      <a:cubicBezTo>
                        <a:pt x="906" y="484"/>
                        <a:pt x="876" y="484"/>
                        <a:pt x="846" y="454"/>
                      </a:cubicBezTo>
                      <a:cubicBezTo>
                        <a:pt x="815" y="454"/>
                        <a:pt x="756" y="454"/>
                        <a:pt x="726" y="454"/>
                      </a:cubicBezTo>
                      <a:cubicBezTo>
                        <a:pt x="695" y="454"/>
                        <a:pt x="635" y="454"/>
                        <a:pt x="605" y="484"/>
                      </a:cubicBezTo>
                      <a:cubicBezTo>
                        <a:pt x="574" y="484"/>
                        <a:pt x="544" y="514"/>
                        <a:pt x="514" y="544"/>
                      </a:cubicBezTo>
                      <a:cubicBezTo>
                        <a:pt x="484" y="574"/>
                        <a:pt x="484" y="604"/>
                        <a:pt x="453" y="635"/>
                      </a:cubicBezTo>
                      <a:cubicBezTo>
                        <a:pt x="453" y="665"/>
                        <a:pt x="453" y="725"/>
                        <a:pt x="453" y="756"/>
                      </a:cubicBezTo>
                      <a:close/>
                    </a:path>
                  </a:pathLst>
                </a:custGeom>
                <a:grpFill/>
                <a:ln w="9525" cap="flat">
                  <a:noFill/>
                  <a:bevel/>
                  <a:headEnd/>
                  <a:tailEnd/>
                </a:ln>
                <a:effectLst/>
              </p:spPr>
              <p:txBody>
                <a:bodyPr wrap="none" anchor="ctr">
                  <a:prstTxWarp prst="textNoShape">
                    <a:avLst/>
                  </a:prstTxWarp>
                </a:bodyPr>
                <a:lstStyle/>
                <a:p>
                  <a:endParaRPr lang="en-US" sz="1662"/>
                </a:p>
              </p:txBody>
            </p:sp>
            <p:sp>
              <p:nvSpPr>
                <p:cNvPr id="177" name="Freeform 43"/>
                <p:cNvSpPr>
                  <a:spLocks noChangeArrowheads="1"/>
                </p:cNvSpPr>
                <p:nvPr/>
              </p:nvSpPr>
              <p:spPr bwMode="auto">
                <a:xfrm>
                  <a:off x="7260013" y="3231577"/>
                  <a:ext cx="321709" cy="361801"/>
                </a:xfrm>
                <a:custGeom>
                  <a:avLst/>
                  <a:gdLst/>
                  <a:ahLst/>
                  <a:cxnLst>
                    <a:cxn ang="0">
                      <a:pos x="272" y="0"/>
                    </a:cxn>
                    <a:cxn ang="0">
                      <a:pos x="635" y="91"/>
                    </a:cxn>
                    <a:cxn ang="0">
                      <a:pos x="906" y="695"/>
                    </a:cxn>
                    <a:cxn ang="0">
                      <a:pos x="1027" y="152"/>
                    </a:cxn>
                    <a:cxn ang="0">
                      <a:pos x="1450" y="243"/>
                    </a:cxn>
                    <a:cxn ang="0">
                      <a:pos x="1178" y="1632"/>
                    </a:cxn>
                    <a:cxn ang="0">
                      <a:pos x="816" y="1541"/>
                    </a:cxn>
                    <a:cxn ang="0">
                      <a:pos x="544" y="937"/>
                    </a:cxn>
                    <a:cxn ang="0">
                      <a:pos x="453" y="1481"/>
                    </a:cxn>
                    <a:cxn ang="0">
                      <a:pos x="0" y="1390"/>
                    </a:cxn>
                    <a:cxn ang="0">
                      <a:pos x="272" y="0"/>
                    </a:cxn>
                  </a:cxnLst>
                  <a:rect l="0" t="0" r="r" b="b"/>
                  <a:pathLst>
                    <a:path w="1451" h="1633">
                      <a:moveTo>
                        <a:pt x="272" y="0"/>
                      </a:moveTo>
                      <a:lnTo>
                        <a:pt x="635" y="91"/>
                      </a:lnTo>
                      <a:lnTo>
                        <a:pt x="906" y="695"/>
                      </a:lnTo>
                      <a:lnTo>
                        <a:pt x="1027" y="152"/>
                      </a:lnTo>
                      <a:lnTo>
                        <a:pt x="1450" y="243"/>
                      </a:lnTo>
                      <a:lnTo>
                        <a:pt x="1178" y="1632"/>
                      </a:lnTo>
                      <a:lnTo>
                        <a:pt x="816" y="1541"/>
                      </a:lnTo>
                      <a:lnTo>
                        <a:pt x="544" y="937"/>
                      </a:lnTo>
                      <a:lnTo>
                        <a:pt x="453" y="1481"/>
                      </a:lnTo>
                      <a:lnTo>
                        <a:pt x="0" y="1390"/>
                      </a:lnTo>
                      <a:lnTo>
                        <a:pt x="272" y="0"/>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178" name="Freeform 44"/>
                <p:cNvSpPr>
                  <a:spLocks noChangeArrowheads="1"/>
                </p:cNvSpPr>
                <p:nvPr/>
              </p:nvSpPr>
              <p:spPr bwMode="auto">
                <a:xfrm>
                  <a:off x="7534786" y="3332295"/>
                  <a:ext cx="267928" cy="314865"/>
                </a:xfrm>
                <a:custGeom>
                  <a:avLst/>
                  <a:gdLst/>
                  <a:ahLst/>
                  <a:cxnLst>
                    <a:cxn ang="0">
                      <a:pos x="151" y="786"/>
                    </a:cxn>
                    <a:cxn ang="0">
                      <a:pos x="151" y="786"/>
                    </a:cxn>
                    <a:cxn ang="0">
                      <a:pos x="242" y="846"/>
                    </a:cxn>
                    <a:cxn ang="0">
                      <a:pos x="302" y="906"/>
                    </a:cxn>
                    <a:cxn ang="0">
                      <a:pos x="393" y="936"/>
                    </a:cxn>
                    <a:cxn ang="0">
                      <a:pos x="513" y="906"/>
                    </a:cxn>
                    <a:cxn ang="0">
                      <a:pos x="513" y="846"/>
                    </a:cxn>
                    <a:cxn ang="0">
                      <a:pos x="483" y="756"/>
                    </a:cxn>
                    <a:cxn ang="0">
                      <a:pos x="423" y="665"/>
                    </a:cxn>
                    <a:cxn ang="0">
                      <a:pos x="363" y="544"/>
                    </a:cxn>
                    <a:cxn ang="0">
                      <a:pos x="332" y="393"/>
                    </a:cxn>
                    <a:cxn ang="0">
                      <a:pos x="363" y="241"/>
                    </a:cxn>
                    <a:cxn ang="0">
                      <a:pos x="452" y="90"/>
                    </a:cxn>
                    <a:cxn ang="0">
                      <a:pos x="604" y="0"/>
                    </a:cxn>
                    <a:cxn ang="0">
                      <a:pos x="785" y="0"/>
                    </a:cxn>
                    <a:cxn ang="0">
                      <a:pos x="936" y="30"/>
                    </a:cxn>
                    <a:cxn ang="0">
                      <a:pos x="1057" y="90"/>
                    </a:cxn>
                    <a:cxn ang="0">
                      <a:pos x="1118" y="120"/>
                    </a:cxn>
                    <a:cxn ang="0">
                      <a:pos x="1209" y="181"/>
                    </a:cxn>
                    <a:cxn ang="0">
                      <a:pos x="1057" y="544"/>
                    </a:cxn>
                    <a:cxn ang="0">
                      <a:pos x="1027" y="514"/>
                    </a:cxn>
                    <a:cxn ang="0">
                      <a:pos x="997" y="514"/>
                    </a:cxn>
                    <a:cxn ang="0">
                      <a:pos x="936" y="483"/>
                    </a:cxn>
                    <a:cxn ang="0">
                      <a:pos x="906" y="483"/>
                    </a:cxn>
                    <a:cxn ang="0">
                      <a:pos x="876" y="453"/>
                    </a:cxn>
                    <a:cxn ang="0">
                      <a:pos x="846" y="453"/>
                    </a:cxn>
                    <a:cxn ang="0">
                      <a:pos x="815" y="483"/>
                    </a:cxn>
                    <a:cxn ang="0">
                      <a:pos x="846" y="544"/>
                    </a:cxn>
                    <a:cxn ang="0">
                      <a:pos x="876" y="604"/>
                    </a:cxn>
                    <a:cxn ang="0">
                      <a:pos x="936" y="725"/>
                    </a:cxn>
                    <a:cxn ang="0">
                      <a:pos x="967" y="846"/>
                    </a:cxn>
                    <a:cxn ang="0">
                      <a:pos x="997" y="997"/>
                    </a:cxn>
                    <a:cxn ang="0">
                      <a:pos x="967" y="1148"/>
                    </a:cxn>
                    <a:cxn ang="0">
                      <a:pos x="876" y="1299"/>
                    </a:cxn>
                    <a:cxn ang="0">
                      <a:pos x="725" y="1390"/>
                    </a:cxn>
                    <a:cxn ang="0">
                      <a:pos x="543" y="1420"/>
                    </a:cxn>
                    <a:cxn ang="0">
                      <a:pos x="332" y="1360"/>
                    </a:cxn>
                    <a:cxn ang="0">
                      <a:pos x="181" y="1299"/>
                    </a:cxn>
                    <a:cxn ang="0">
                      <a:pos x="90" y="1239"/>
                    </a:cxn>
                    <a:cxn ang="0">
                      <a:pos x="0" y="1178"/>
                    </a:cxn>
                    <a:cxn ang="0">
                      <a:pos x="151" y="786"/>
                    </a:cxn>
                  </a:cxnLst>
                  <a:rect l="0" t="0" r="r" b="b"/>
                  <a:pathLst>
                    <a:path w="1210" h="1421">
                      <a:moveTo>
                        <a:pt x="151" y="786"/>
                      </a:moveTo>
                      <a:lnTo>
                        <a:pt x="151" y="786"/>
                      </a:lnTo>
                      <a:cubicBezTo>
                        <a:pt x="181" y="816"/>
                        <a:pt x="211" y="846"/>
                        <a:pt x="242" y="846"/>
                      </a:cubicBezTo>
                      <a:cubicBezTo>
                        <a:pt x="242" y="876"/>
                        <a:pt x="272" y="876"/>
                        <a:pt x="302" y="906"/>
                      </a:cubicBezTo>
                      <a:cubicBezTo>
                        <a:pt x="332" y="906"/>
                        <a:pt x="363" y="936"/>
                        <a:pt x="393" y="936"/>
                      </a:cubicBezTo>
                      <a:cubicBezTo>
                        <a:pt x="452" y="966"/>
                        <a:pt x="513" y="966"/>
                        <a:pt x="513" y="906"/>
                      </a:cubicBezTo>
                      <a:cubicBezTo>
                        <a:pt x="543" y="906"/>
                        <a:pt x="543" y="876"/>
                        <a:pt x="513" y="846"/>
                      </a:cubicBezTo>
                      <a:cubicBezTo>
                        <a:pt x="513" y="846"/>
                        <a:pt x="483" y="816"/>
                        <a:pt x="483" y="756"/>
                      </a:cubicBezTo>
                      <a:cubicBezTo>
                        <a:pt x="452" y="725"/>
                        <a:pt x="423" y="695"/>
                        <a:pt x="423" y="665"/>
                      </a:cubicBezTo>
                      <a:cubicBezTo>
                        <a:pt x="393" y="635"/>
                        <a:pt x="363" y="574"/>
                        <a:pt x="363" y="544"/>
                      </a:cubicBezTo>
                      <a:cubicBezTo>
                        <a:pt x="332" y="483"/>
                        <a:pt x="332" y="453"/>
                        <a:pt x="332" y="393"/>
                      </a:cubicBezTo>
                      <a:cubicBezTo>
                        <a:pt x="332" y="332"/>
                        <a:pt x="332" y="302"/>
                        <a:pt x="363" y="241"/>
                      </a:cubicBezTo>
                      <a:cubicBezTo>
                        <a:pt x="393" y="181"/>
                        <a:pt x="423" y="120"/>
                        <a:pt x="452" y="90"/>
                      </a:cubicBezTo>
                      <a:cubicBezTo>
                        <a:pt x="513" y="60"/>
                        <a:pt x="543" y="30"/>
                        <a:pt x="604" y="0"/>
                      </a:cubicBezTo>
                      <a:cubicBezTo>
                        <a:pt x="664" y="0"/>
                        <a:pt x="725" y="0"/>
                        <a:pt x="785" y="0"/>
                      </a:cubicBezTo>
                      <a:cubicBezTo>
                        <a:pt x="846" y="0"/>
                        <a:pt x="906" y="0"/>
                        <a:pt x="936" y="30"/>
                      </a:cubicBezTo>
                      <a:cubicBezTo>
                        <a:pt x="997" y="60"/>
                        <a:pt x="1027" y="60"/>
                        <a:pt x="1057" y="90"/>
                      </a:cubicBezTo>
                      <a:cubicBezTo>
                        <a:pt x="1088" y="90"/>
                        <a:pt x="1088" y="120"/>
                        <a:pt x="1118" y="120"/>
                      </a:cubicBezTo>
                      <a:cubicBezTo>
                        <a:pt x="1148" y="151"/>
                        <a:pt x="1178" y="151"/>
                        <a:pt x="1209" y="181"/>
                      </a:cubicBezTo>
                      <a:cubicBezTo>
                        <a:pt x="1057" y="544"/>
                        <a:pt x="1057" y="544"/>
                        <a:pt x="1057" y="544"/>
                      </a:cubicBezTo>
                      <a:lnTo>
                        <a:pt x="1027" y="514"/>
                      </a:lnTo>
                      <a:cubicBezTo>
                        <a:pt x="997" y="514"/>
                        <a:pt x="997" y="514"/>
                        <a:pt x="997" y="514"/>
                      </a:cubicBezTo>
                      <a:cubicBezTo>
                        <a:pt x="967" y="483"/>
                        <a:pt x="967" y="483"/>
                        <a:pt x="936" y="483"/>
                      </a:cubicBezTo>
                      <a:cubicBezTo>
                        <a:pt x="936" y="483"/>
                        <a:pt x="936" y="483"/>
                        <a:pt x="906" y="483"/>
                      </a:cubicBezTo>
                      <a:cubicBezTo>
                        <a:pt x="906" y="453"/>
                        <a:pt x="906" y="453"/>
                        <a:pt x="876" y="453"/>
                      </a:cubicBezTo>
                      <a:lnTo>
                        <a:pt x="846" y="453"/>
                      </a:lnTo>
                      <a:lnTo>
                        <a:pt x="815" y="483"/>
                      </a:lnTo>
                      <a:cubicBezTo>
                        <a:pt x="815" y="483"/>
                        <a:pt x="815" y="514"/>
                        <a:pt x="846" y="544"/>
                      </a:cubicBezTo>
                      <a:cubicBezTo>
                        <a:pt x="846" y="544"/>
                        <a:pt x="876" y="574"/>
                        <a:pt x="876" y="604"/>
                      </a:cubicBezTo>
                      <a:cubicBezTo>
                        <a:pt x="906" y="635"/>
                        <a:pt x="906" y="695"/>
                        <a:pt x="936" y="725"/>
                      </a:cubicBezTo>
                      <a:cubicBezTo>
                        <a:pt x="967" y="756"/>
                        <a:pt x="967" y="816"/>
                        <a:pt x="967" y="846"/>
                      </a:cubicBezTo>
                      <a:cubicBezTo>
                        <a:pt x="997" y="906"/>
                        <a:pt x="997" y="936"/>
                        <a:pt x="997" y="997"/>
                      </a:cubicBezTo>
                      <a:cubicBezTo>
                        <a:pt x="997" y="1057"/>
                        <a:pt x="997" y="1087"/>
                        <a:pt x="967" y="1148"/>
                      </a:cubicBezTo>
                      <a:cubicBezTo>
                        <a:pt x="936" y="1208"/>
                        <a:pt x="906" y="1269"/>
                        <a:pt x="876" y="1299"/>
                      </a:cubicBezTo>
                      <a:cubicBezTo>
                        <a:pt x="815" y="1360"/>
                        <a:pt x="785" y="1390"/>
                        <a:pt x="725" y="1390"/>
                      </a:cubicBezTo>
                      <a:cubicBezTo>
                        <a:pt x="664" y="1420"/>
                        <a:pt x="604" y="1420"/>
                        <a:pt x="543" y="1420"/>
                      </a:cubicBezTo>
                      <a:cubicBezTo>
                        <a:pt x="483" y="1420"/>
                        <a:pt x="393" y="1420"/>
                        <a:pt x="332" y="1360"/>
                      </a:cubicBezTo>
                      <a:cubicBezTo>
                        <a:pt x="272" y="1360"/>
                        <a:pt x="211" y="1329"/>
                        <a:pt x="181" y="1299"/>
                      </a:cubicBezTo>
                      <a:cubicBezTo>
                        <a:pt x="151" y="1299"/>
                        <a:pt x="121" y="1269"/>
                        <a:pt x="90" y="1239"/>
                      </a:cubicBezTo>
                      <a:cubicBezTo>
                        <a:pt x="60" y="1239"/>
                        <a:pt x="0" y="1208"/>
                        <a:pt x="0" y="1178"/>
                      </a:cubicBezTo>
                      <a:lnTo>
                        <a:pt x="151" y="786"/>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179" name="Freeform 45"/>
                <p:cNvSpPr>
                  <a:spLocks noChangeArrowheads="1"/>
                </p:cNvSpPr>
                <p:nvPr/>
              </p:nvSpPr>
              <p:spPr bwMode="auto">
                <a:xfrm>
                  <a:off x="7964059" y="4705183"/>
                  <a:ext cx="288463" cy="308019"/>
                </a:xfrm>
                <a:custGeom>
                  <a:avLst/>
                  <a:gdLst/>
                  <a:ahLst/>
                  <a:cxnLst>
                    <a:cxn ang="0">
                      <a:pos x="1026" y="363"/>
                    </a:cxn>
                    <a:cxn ang="0">
                      <a:pos x="1026" y="363"/>
                    </a:cxn>
                    <a:cxn ang="0">
                      <a:pos x="120" y="1389"/>
                    </a:cxn>
                    <a:cxn ang="0">
                      <a:pos x="1026" y="363"/>
                    </a:cxn>
                  </a:cxnLst>
                  <a:rect l="0" t="0" r="r" b="b"/>
                  <a:pathLst>
                    <a:path w="1299" h="1390">
                      <a:moveTo>
                        <a:pt x="1026" y="363"/>
                      </a:moveTo>
                      <a:lnTo>
                        <a:pt x="1026" y="363"/>
                      </a:lnTo>
                      <a:cubicBezTo>
                        <a:pt x="1298" y="785"/>
                        <a:pt x="634" y="846"/>
                        <a:pt x="120" y="1389"/>
                      </a:cubicBezTo>
                      <a:cubicBezTo>
                        <a:pt x="0" y="694"/>
                        <a:pt x="785" y="0"/>
                        <a:pt x="1026" y="363"/>
                      </a:cubicBezTo>
                    </a:path>
                  </a:pathLst>
                </a:custGeom>
                <a:grpFill/>
                <a:ln w="9525" cap="flat">
                  <a:noFill/>
                  <a:bevel/>
                  <a:headEnd/>
                  <a:tailEnd/>
                </a:ln>
                <a:effectLst/>
              </p:spPr>
              <p:txBody>
                <a:bodyPr wrap="none" anchor="ctr">
                  <a:prstTxWarp prst="textNoShape">
                    <a:avLst/>
                  </a:prstTxWarp>
                </a:bodyPr>
                <a:lstStyle/>
                <a:p>
                  <a:endParaRPr lang="en-US" sz="1662">
                    <a:solidFill>
                      <a:schemeClr val="accent6"/>
                    </a:solidFill>
                  </a:endParaRPr>
                </a:p>
              </p:txBody>
            </p:sp>
            <p:sp>
              <p:nvSpPr>
                <p:cNvPr id="180" name="Freeform 46"/>
                <p:cNvSpPr>
                  <a:spLocks noChangeArrowheads="1"/>
                </p:cNvSpPr>
                <p:nvPr/>
              </p:nvSpPr>
              <p:spPr bwMode="auto">
                <a:xfrm>
                  <a:off x="8553696" y="4805900"/>
                  <a:ext cx="395048" cy="201435"/>
                </a:xfrm>
                <a:custGeom>
                  <a:avLst/>
                  <a:gdLst/>
                  <a:ahLst/>
                  <a:cxnLst>
                    <a:cxn ang="0">
                      <a:pos x="1722" y="544"/>
                    </a:cxn>
                    <a:cxn ang="0">
                      <a:pos x="1722" y="544"/>
                    </a:cxn>
                    <a:cxn ang="0">
                      <a:pos x="0" y="725"/>
                    </a:cxn>
                    <a:cxn ang="0">
                      <a:pos x="1722" y="544"/>
                    </a:cxn>
                  </a:cxnLst>
                  <a:rect l="0" t="0" r="r" b="b"/>
                  <a:pathLst>
                    <a:path w="1783" h="908">
                      <a:moveTo>
                        <a:pt x="1722" y="544"/>
                      </a:moveTo>
                      <a:lnTo>
                        <a:pt x="1722" y="544"/>
                      </a:lnTo>
                      <a:cubicBezTo>
                        <a:pt x="1782" y="907"/>
                        <a:pt x="846" y="604"/>
                        <a:pt x="0" y="725"/>
                      </a:cubicBezTo>
                      <a:cubicBezTo>
                        <a:pt x="302" y="272"/>
                        <a:pt x="1601" y="0"/>
                        <a:pt x="1722" y="544"/>
                      </a:cubicBezTo>
                    </a:path>
                  </a:pathLst>
                </a:custGeom>
                <a:grpFill/>
                <a:ln w="9525" cap="flat">
                  <a:noFill/>
                  <a:bevel/>
                  <a:headEnd/>
                  <a:tailEnd/>
                </a:ln>
                <a:effectLst/>
              </p:spPr>
              <p:txBody>
                <a:bodyPr wrap="none" anchor="ctr">
                  <a:prstTxWarp prst="textNoShape">
                    <a:avLst/>
                  </a:prstTxWarp>
                </a:bodyPr>
                <a:lstStyle/>
                <a:p>
                  <a:endParaRPr lang="en-US" sz="1662">
                    <a:solidFill>
                      <a:schemeClr val="accent6"/>
                    </a:solidFill>
                  </a:endParaRPr>
                </a:p>
              </p:txBody>
            </p:sp>
            <p:sp>
              <p:nvSpPr>
                <p:cNvPr id="181" name="Freeform 47"/>
                <p:cNvSpPr>
                  <a:spLocks noChangeArrowheads="1"/>
                </p:cNvSpPr>
                <p:nvPr/>
              </p:nvSpPr>
              <p:spPr bwMode="auto">
                <a:xfrm>
                  <a:off x="6845409" y="4986801"/>
                  <a:ext cx="1681886" cy="931882"/>
                </a:xfrm>
                <a:custGeom>
                  <a:avLst/>
                  <a:gdLst/>
                  <a:ahLst/>
                  <a:cxnLst>
                    <a:cxn ang="0">
                      <a:pos x="7251" y="966"/>
                    </a:cxn>
                    <a:cxn ang="0">
                      <a:pos x="7251" y="966"/>
                    </a:cxn>
                    <a:cxn ang="0">
                      <a:pos x="0" y="3534"/>
                    </a:cxn>
                    <a:cxn ang="0">
                      <a:pos x="6465" y="392"/>
                    </a:cxn>
                    <a:cxn ang="0">
                      <a:pos x="7251" y="966"/>
                    </a:cxn>
                  </a:cxnLst>
                  <a:rect l="0" t="0" r="r" b="b"/>
                  <a:pathLst>
                    <a:path w="7584" h="4201">
                      <a:moveTo>
                        <a:pt x="7251" y="966"/>
                      </a:moveTo>
                      <a:lnTo>
                        <a:pt x="7251" y="966"/>
                      </a:lnTo>
                      <a:cubicBezTo>
                        <a:pt x="6677" y="1571"/>
                        <a:pt x="3293" y="4200"/>
                        <a:pt x="0" y="3534"/>
                      </a:cubicBezTo>
                      <a:cubicBezTo>
                        <a:pt x="3958" y="3414"/>
                        <a:pt x="5559" y="966"/>
                        <a:pt x="6465" y="392"/>
                      </a:cubicBezTo>
                      <a:cubicBezTo>
                        <a:pt x="7069" y="0"/>
                        <a:pt x="7583" y="574"/>
                        <a:pt x="7251" y="966"/>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182" name="Freeform 48"/>
                <p:cNvSpPr>
                  <a:spLocks noChangeArrowheads="1"/>
                </p:cNvSpPr>
                <p:nvPr/>
              </p:nvSpPr>
              <p:spPr bwMode="auto">
                <a:xfrm>
                  <a:off x="7755778" y="5066984"/>
                  <a:ext cx="194591" cy="281618"/>
                </a:xfrm>
                <a:custGeom>
                  <a:avLst/>
                  <a:gdLst/>
                  <a:ahLst/>
                  <a:cxnLst>
                    <a:cxn ang="0">
                      <a:pos x="362" y="61"/>
                    </a:cxn>
                    <a:cxn ang="0">
                      <a:pos x="362" y="61"/>
                    </a:cxn>
                    <a:cxn ang="0">
                      <a:pos x="755" y="272"/>
                    </a:cxn>
                    <a:cxn ang="0">
                      <a:pos x="271" y="1269"/>
                    </a:cxn>
                    <a:cxn ang="0">
                      <a:pos x="362" y="61"/>
                    </a:cxn>
                  </a:cxnLst>
                  <a:rect l="0" t="0" r="r" b="b"/>
                  <a:pathLst>
                    <a:path w="877" h="1270">
                      <a:moveTo>
                        <a:pt x="362" y="61"/>
                      </a:moveTo>
                      <a:lnTo>
                        <a:pt x="362" y="61"/>
                      </a:lnTo>
                      <a:cubicBezTo>
                        <a:pt x="483" y="0"/>
                        <a:pt x="725" y="61"/>
                        <a:pt x="755" y="272"/>
                      </a:cubicBezTo>
                      <a:cubicBezTo>
                        <a:pt x="876" y="846"/>
                        <a:pt x="422" y="937"/>
                        <a:pt x="271" y="1269"/>
                      </a:cubicBezTo>
                      <a:cubicBezTo>
                        <a:pt x="30" y="997"/>
                        <a:pt x="0" y="242"/>
                        <a:pt x="362" y="61"/>
                      </a:cubicBezTo>
                    </a:path>
                  </a:pathLst>
                </a:custGeom>
                <a:grpFill/>
                <a:ln w="9525" cap="flat">
                  <a:noFill/>
                  <a:bevel/>
                  <a:headEnd/>
                  <a:tailEnd/>
                </a:ln>
                <a:effectLst/>
              </p:spPr>
              <p:txBody>
                <a:bodyPr wrap="none" anchor="ctr">
                  <a:prstTxWarp prst="textNoShape">
                    <a:avLst/>
                  </a:prstTxWarp>
                </a:bodyPr>
                <a:lstStyle/>
                <a:p>
                  <a:endParaRPr lang="en-US" sz="1662">
                    <a:solidFill>
                      <a:schemeClr val="accent6"/>
                    </a:solidFill>
                  </a:endParaRPr>
                </a:p>
              </p:txBody>
            </p:sp>
            <p:sp>
              <p:nvSpPr>
                <p:cNvPr id="183" name="Freeform 49"/>
                <p:cNvSpPr>
                  <a:spLocks noChangeArrowheads="1"/>
                </p:cNvSpPr>
                <p:nvPr/>
              </p:nvSpPr>
              <p:spPr bwMode="auto">
                <a:xfrm>
                  <a:off x="8493070" y="5160857"/>
                  <a:ext cx="274774" cy="174056"/>
                </a:xfrm>
                <a:custGeom>
                  <a:avLst/>
                  <a:gdLst/>
                  <a:ahLst/>
                  <a:cxnLst>
                    <a:cxn ang="0">
                      <a:pos x="1118" y="361"/>
                    </a:cxn>
                    <a:cxn ang="0">
                      <a:pos x="1118" y="361"/>
                    </a:cxn>
                    <a:cxn ang="0">
                      <a:pos x="0" y="543"/>
                    </a:cxn>
                    <a:cxn ang="0">
                      <a:pos x="1118" y="361"/>
                    </a:cxn>
                  </a:cxnLst>
                  <a:rect l="0" t="0" r="r" b="b"/>
                  <a:pathLst>
                    <a:path w="1240" h="786">
                      <a:moveTo>
                        <a:pt x="1118" y="361"/>
                      </a:moveTo>
                      <a:lnTo>
                        <a:pt x="1118" y="361"/>
                      </a:lnTo>
                      <a:cubicBezTo>
                        <a:pt x="1239" y="785"/>
                        <a:pt x="483" y="694"/>
                        <a:pt x="0" y="543"/>
                      </a:cubicBezTo>
                      <a:cubicBezTo>
                        <a:pt x="211" y="210"/>
                        <a:pt x="1027" y="0"/>
                        <a:pt x="1118" y="361"/>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184" name="Freeform 50"/>
                <p:cNvSpPr>
                  <a:spLocks noChangeArrowheads="1"/>
                </p:cNvSpPr>
                <p:nvPr/>
              </p:nvSpPr>
              <p:spPr bwMode="auto">
                <a:xfrm>
                  <a:off x="6503164" y="5200948"/>
                  <a:ext cx="1266304" cy="556392"/>
                </a:xfrm>
                <a:custGeom>
                  <a:avLst/>
                  <a:gdLst/>
                  <a:ahLst/>
                  <a:cxnLst>
                    <a:cxn ang="0">
                      <a:pos x="5256" y="967"/>
                    </a:cxn>
                    <a:cxn ang="0">
                      <a:pos x="5256" y="967"/>
                    </a:cxn>
                    <a:cxn ang="0">
                      <a:pos x="0" y="1813"/>
                    </a:cxn>
                    <a:cxn ang="0">
                      <a:pos x="4531" y="514"/>
                    </a:cxn>
                    <a:cxn ang="0">
                      <a:pos x="5256" y="967"/>
                    </a:cxn>
                  </a:cxnLst>
                  <a:rect l="0" t="0" r="r" b="b"/>
                  <a:pathLst>
                    <a:path w="5710" h="2509">
                      <a:moveTo>
                        <a:pt x="5256" y="967"/>
                      </a:moveTo>
                      <a:lnTo>
                        <a:pt x="5256" y="967"/>
                      </a:lnTo>
                      <a:cubicBezTo>
                        <a:pt x="3715" y="2508"/>
                        <a:pt x="937" y="2085"/>
                        <a:pt x="0" y="1813"/>
                      </a:cubicBezTo>
                      <a:cubicBezTo>
                        <a:pt x="997" y="1904"/>
                        <a:pt x="3292" y="1753"/>
                        <a:pt x="4531" y="514"/>
                      </a:cubicBezTo>
                      <a:cubicBezTo>
                        <a:pt x="5045" y="0"/>
                        <a:pt x="5709" y="514"/>
                        <a:pt x="5256" y="967"/>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185" name="Freeform 51"/>
                <p:cNvSpPr>
                  <a:spLocks noChangeArrowheads="1"/>
                </p:cNvSpPr>
                <p:nvPr/>
              </p:nvSpPr>
              <p:spPr bwMode="auto">
                <a:xfrm>
                  <a:off x="8285768" y="5329046"/>
                  <a:ext cx="288463" cy="167210"/>
                </a:xfrm>
                <a:custGeom>
                  <a:avLst/>
                  <a:gdLst/>
                  <a:ahLst/>
                  <a:cxnLst>
                    <a:cxn ang="0">
                      <a:pos x="1117" y="301"/>
                    </a:cxn>
                    <a:cxn ang="0">
                      <a:pos x="1117" y="301"/>
                    </a:cxn>
                    <a:cxn ang="0">
                      <a:pos x="0" y="604"/>
                    </a:cxn>
                    <a:cxn ang="0">
                      <a:pos x="1117" y="301"/>
                    </a:cxn>
                  </a:cxnLst>
                  <a:rect l="0" t="0" r="r" b="b"/>
                  <a:pathLst>
                    <a:path w="1299" h="756">
                      <a:moveTo>
                        <a:pt x="1117" y="301"/>
                      </a:moveTo>
                      <a:lnTo>
                        <a:pt x="1117" y="301"/>
                      </a:lnTo>
                      <a:cubicBezTo>
                        <a:pt x="1298" y="755"/>
                        <a:pt x="634" y="392"/>
                        <a:pt x="0" y="604"/>
                      </a:cubicBezTo>
                      <a:cubicBezTo>
                        <a:pt x="90" y="121"/>
                        <a:pt x="997" y="0"/>
                        <a:pt x="1117" y="301"/>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186" name="Freeform 52"/>
                <p:cNvSpPr>
                  <a:spLocks noChangeArrowheads="1"/>
                </p:cNvSpPr>
                <p:nvPr/>
              </p:nvSpPr>
              <p:spPr bwMode="auto">
                <a:xfrm>
                  <a:off x="8607478" y="5362292"/>
                  <a:ext cx="207302" cy="154499"/>
                </a:xfrm>
                <a:custGeom>
                  <a:avLst/>
                  <a:gdLst/>
                  <a:ahLst/>
                  <a:cxnLst>
                    <a:cxn ang="0">
                      <a:pos x="604" y="544"/>
                    </a:cxn>
                    <a:cxn ang="0">
                      <a:pos x="604" y="544"/>
                    </a:cxn>
                    <a:cxn ang="0">
                      <a:pos x="0" y="150"/>
                    </a:cxn>
                    <a:cxn ang="0">
                      <a:pos x="604" y="544"/>
                    </a:cxn>
                  </a:cxnLst>
                  <a:rect l="0" t="0" r="r" b="b"/>
                  <a:pathLst>
                    <a:path w="937" h="696">
                      <a:moveTo>
                        <a:pt x="604" y="544"/>
                      </a:moveTo>
                      <a:lnTo>
                        <a:pt x="604" y="544"/>
                      </a:lnTo>
                      <a:cubicBezTo>
                        <a:pt x="423" y="695"/>
                        <a:pt x="242" y="332"/>
                        <a:pt x="0" y="150"/>
                      </a:cubicBezTo>
                      <a:cubicBezTo>
                        <a:pt x="302" y="0"/>
                        <a:pt x="936" y="271"/>
                        <a:pt x="604" y="544"/>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187" name="Freeform 53"/>
                <p:cNvSpPr>
                  <a:spLocks noChangeArrowheads="1"/>
                </p:cNvSpPr>
                <p:nvPr/>
              </p:nvSpPr>
              <p:spPr bwMode="auto">
                <a:xfrm>
                  <a:off x="7052711" y="5509946"/>
                  <a:ext cx="1292706" cy="482076"/>
                </a:xfrm>
                <a:custGeom>
                  <a:avLst/>
                  <a:gdLst/>
                  <a:ahLst/>
                  <a:cxnLst>
                    <a:cxn ang="0">
                      <a:pos x="0" y="1722"/>
                    </a:cxn>
                    <a:cxn ang="0">
                      <a:pos x="0" y="1722"/>
                    </a:cxn>
                    <a:cxn ang="0">
                      <a:pos x="5075" y="0"/>
                    </a:cxn>
                    <a:cxn ang="0">
                      <a:pos x="5740" y="362"/>
                    </a:cxn>
                    <a:cxn ang="0">
                      <a:pos x="0" y="1722"/>
                    </a:cxn>
                  </a:cxnLst>
                  <a:rect l="0" t="0" r="r" b="b"/>
                  <a:pathLst>
                    <a:path w="5831" h="2176">
                      <a:moveTo>
                        <a:pt x="0" y="1722"/>
                      </a:moveTo>
                      <a:lnTo>
                        <a:pt x="0" y="1722"/>
                      </a:lnTo>
                      <a:cubicBezTo>
                        <a:pt x="3111" y="1419"/>
                        <a:pt x="4440" y="30"/>
                        <a:pt x="5075" y="0"/>
                      </a:cubicBezTo>
                      <a:cubicBezTo>
                        <a:pt x="5468" y="0"/>
                        <a:pt x="5680" y="0"/>
                        <a:pt x="5740" y="362"/>
                      </a:cubicBezTo>
                      <a:cubicBezTo>
                        <a:pt x="5830" y="1117"/>
                        <a:pt x="1359" y="2175"/>
                        <a:pt x="0" y="1722"/>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188" name="Freeform 54"/>
                <p:cNvSpPr>
                  <a:spLocks noChangeArrowheads="1"/>
                </p:cNvSpPr>
                <p:nvPr/>
              </p:nvSpPr>
              <p:spPr bwMode="auto">
                <a:xfrm>
                  <a:off x="8124425" y="4551662"/>
                  <a:ext cx="904502" cy="549546"/>
                </a:xfrm>
                <a:custGeom>
                  <a:avLst/>
                  <a:gdLst/>
                  <a:ahLst/>
                  <a:cxnLst>
                    <a:cxn ang="0">
                      <a:pos x="3232" y="906"/>
                    </a:cxn>
                    <a:cxn ang="0">
                      <a:pos x="3232" y="906"/>
                    </a:cxn>
                    <a:cxn ang="0">
                      <a:pos x="0" y="2477"/>
                    </a:cxn>
                    <a:cxn ang="0">
                      <a:pos x="3202" y="0"/>
                    </a:cxn>
                    <a:cxn ang="0">
                      <a:pos x="3232" y="906"/>
                    </a:cxn>
                  </a:cxnLst>
                  <a:rect l="0" t="0" r="r" b="b"/>
                  <a:pathLst>
                    <a:path w="4079" h="2478">
                      <a:moveTo>
                        <a:pt x="3232" y="906"/>
                      </a:moveTo>
                      <a:lnTo>
                        <a:pt x="3232" y="906"/>
                      </a:lnTo>
                      <a:cubicBezTo>
                        <a:pt x="1963" y="725"/>
                        <a:pt x="1026" y="1541"/>
                        <a:pt x="0" y="2477"/>
                      </a:cubicBezTo>
                      <a:cubicBezTo>
                        <a:pt x="452" y="1329"/>
                        <a:pt x="1752" y="0"/>
                        <a:pt x="3202" y="0"/>
                      </a:cubicBezTo>
                      <a:cubicBezTo>
                        <a:pt x="4078" y="0"/>
                        <a:pt x="3957" y="997"/>
                        <a:pt x="3232" y="906"/>
                      </a:cubicBezTo>
                    </a:path>
                  </a:pathLst>
                </a:custGeom>
                <a:grpFill/>
                <a:ln w="9525" cap="flat">
                  <a:noFill/>
                  <a:bevel/>
                  <a:headEnd/>
                  <a:tailEnd/>
                </a:ln>
                <a:effectLst/>
              </p:spPr>
              <p:txBody>
                <a:bodyPr wrap="none" anchor="ctr">
                  <a:prstTxWarp prst="textNoShape">
                    <a:avLst/>
                  </a:prstTxWarp>
                </a:bodyPr>
                <a:lstStyle/>
                <a:p>
                  <a:endParaRPr lang="en-US" sz="1662">
                    <a:solidFill>
                      <a:schemeClr val="accent6"/>
                    </a:solidFill>
                  </a:endParaRPr>
                </a:p>
              </p:txBody>
            </p:sp>
            <p:sp>
              <p:nvSpPr>
                <p:cNvPr id="189" name="Freeform 55"/>
                <p:cNvSpPr>
                  <a:spLocks noChangeArrowheads="1"/>
                </p:cNvSpPr>
                <p:nvPr/>
              </p:nvSpPr>
              <p:spPr bwMode="auto">
                <a:xfrm>
                  <a:off x="6182433" y="5388693"/>
                  <a:ext cx="1868654" cy="937749"/>
                </a:xfrm>
                <a:custGeom>
                  <a:avLst/>
                  <a:gdLst/>
                  <a:ahLst/>
                  <a:cxnLst>
                    <a:cxn ang="0">
                      <a:pos x="0" y="0"/>
                    </a:cxn>
                    <a:cxn ang="0">
                      <a:pos x="0" y="0"/>
                    </a:cxn>
                    <a:cxn ang="0">
                      <a:pos x="6645" y="2568"/>
                    </a:cxn>
                    <a:cxn ang="0">
                      <a:pos x="8307" y="2538"/>
                    </a:cxn>
                    <a:cxn ang="0">
                      <a:pos x="7431" y="3113"/>
                    </a:cxn>
                    <a:cxn ang="0">
                      <a:pos x="0" y="0"/>
                    </a:cxn>
                  </a:cxnLst>
                  <a:rect l="0" t="0" r="r" b="b"/>
                  <a:pathLst>
                    <a:path w="8429" h="4231">
                      <a:moveTo>
                        <a:pt x="0" y="0"/>
                      </a:moveTo>
                      <a:lnTo>
                        <a:pt x="0" y="0"/>
                      </a:lnTo>
                      <a:cubicBezTo>
                        <a:pt x="3322" y="3505"/>
                        <a:pt x="6192" y="2689"/>
                        <a:pt x="6645" y="2568"/>
                      </a:cubicBezTo>
                      <a:cubicBezTo>
                        <a:pt x="7400" y="2418"/>
                        <a:pt x="8126" y="2237"/>
                        <a:pt x="8307" y="2538"/>
                      </a:cubicBezTo>
                      <a:cubicBezTo>
                        <a:pt x="8428" y="2720"/>
                        <a:pt x="8036" y="2931"/>
                        <a:pt x="7431" y="3113"/>
                      </a:cubicBezTo>
                      <a:cubicBezTo>
                        <a:pt x="6554" y="3354"/>
                        <a:pt x="2417" y="4230"/>
                        <a:pt x="0" y="0"/>
                      </a:cubicBezTo>
                    </a:path>
                  </a:pathLst>
                </a:custGeom>
                <a:grpFill/>
                <a:ln w="9525" cap="flat">
                  <a:noFill/>
                  <a:bevel/>
                  <a:headEnd/>
                  <a:tailEnd/>
                </a:ln>
                <a:effectLst/>
              </p:spPr>
              <p:txBody>
                <a:bodyPr wrap="none" anchor="ctr">
                  <a:prstTxWarp prst="textNoShape">
                    <a:avLst/>
                  </a:prstTxWarp>
                </a:bodyPr>
                <a:lstStyle/>
                <a:p>
                  <a:endParaRPr lang="en-US" sz="1662"/>
                </a:p>
              </p:txBody>
            </p:sp>
          </p:grpSp>
        </p:grpSp>
        <p:grpSp>
          <p:nvGrpSpPr>
            <p:cNvPr id="143" name="Group 133"/>
            <p:cNvGrpSpPr/>
            <p:nvPr userDrawn="1"/>
          </p:nvGrpSpPr>
          <p:grpSpPr>
            <a:xfrm>
              <a:off x="8601976" y="6615363"/>
              <a:ext cx="1102087" cy="92075"/>
              <a:chOff x="8601976" y="6615363"/>
              <a:chExt cx="1102087" cy="92075"/>
            </a:xfrm>
          </p:grpSpPr>
          <p:grpSp>
            <p:nvGrpSpPr>
              <p:cNvPr id="144" name="Group 130"/>
              <p:cNvGrpSpPr/>
              <p:nvPr userDrawn="1"/>
            </p:nvGrpSpPr>
            <p:grpSpPr>
              <a:xfrm>
                <a:off x="8601976" y="6615363"/>
                <a:ext cx="491834" cy="92075"/>
                <a:chOff x="8601976" y="6615363"/>
                <a:chExt cx="491834" cy="92075"/>
              </a:xfrm>
              <a:solidFill>
                <a:srgbClr val="E18A32"/>
              </a:solidFill>
            </p:grpSpPr>
            <p:sp>
              <p:nvSpPr>
                <p:cNvPr id="155" name="Freeform 4"/>
                <p:cNvSpPr>
                  <a:spLocks noChangeArrowheads="1"/>
                </p:cNvSpPr>
                <p:nvPr/>
              </p:nvSpPr>
              <p:spPr bwMode="auto">
                <a:xfrm>
                  <a:off x="8601976" y="6615363"/>
                  <a:ext cx="79031" cy="92075"/>
                </a:xfrm>
                <a:custGeom>
                  <a:avLst/>
                  <a:gdLst/>
                  <a:ahLst/>
                  <a:cxnLst>
                    <a:cxn ang="0">
                      <a:pos x="0" y="794"/>
                    </a:cxn>
                    <a:cxn ang="0">
                      <a:pos x="0" y="794"/>
                    </a:cxn>
                    <a:cxn ang="0">
                      <a:pos x="56" y="454"/>
                    </a:cxn>
                    <a:cxn ang="0">
                      <a:pos x="227" y="208"/>
                    </a:cxn>
                    <a:cxn ang="0">
                      <a:pos x="491" y="57"/>
                    </a:cxn>
                    <a:cxn ang="0">
                      <a:pos x="794" y="0"/>
                    </a:cxn>
                    <a:cxn ang="0">
                      <a:pos x="1021" y="19"/>
                    </a:cxn>
                    <a:cxn ang="0">
                      <a:pos x="1191" y="76"/>
                    </a:cxn>
                    <a:cxn ang="0">
                      <a:pos x="1343" y="151"/>
                    </a:cxn>
                    <a:cxn ang="0">
                      <a:pos x="1097" y="587"/>
                    </a:cxn>
                    <a:cxn ang="0">
                      <a:pos x="1021" y="530"/>
                    </a:cxn>
                    <a:cxn ang="0">
                      <a:pos x="927" y="492"/>
                    </a:cxn>
                    <a:cxn ang="0">
                      <a:pos x="813" y="473"/>
                    </a:cxn>
                    <a:cxn ang="0">
                      <a:pos x="681" y="492"/>
                    </a:cxn>
                    <a:cxn ang="0">
                      <a:pos x="586" y="567"/>
                    </a:cxn>
                    <a:cxn ang="0">
                      <a:pos x="510" y="662"/>
                    </a:cxn>
                    <a:cxn ang="0">
                      <a:pos x="491" y="794"/>
                    </a:cxn>
                    <a:cxn ang="0">
                      <a:pos x="510" y="907"/>
                    </a:cxn>
                    <a:cxn ang="0">
                      <a:pos x="586" y="1020"/>
                    </a:cxn>
                    <a:cxn ang="0">
                      <a:pos x="681" y="1077"/>
                    </a:cxn>
                    <a:cxn ang="0">
                      <a:pos x="813" y="1116"/>
                    </a:cxn>
                    <a:cxn ang="0">
                      <a:pos x="945" y="1096"/>
                    </a:cxn>
                    <a:cxn ang="0">
                      <a:pos x="1040" y="1059"/>
                    </a:cxn>
                    <a:cxn ang="0">
                      <a:pos x="1135" y="983"/>
                    </a:cxn>
                    <a:cxn ang="0">
                      <a:pos x="1362" y="1418"/>
                    </a:cxn>
                    <a:cxn ang="0">
                      <a:pos x="1229" y="1494"/>
                    </a:cxn>
                    <a:cxn ang="0">
                      <a:pos x="1040" y="1570"/>
                    </a:cxn>
                    <a:cxn ang="0">
                      <a:pos x="813" y="1588"/>
                    </a:cxn>
                    <a:cxn ang="0">
                      <a:pos x="491" y="1531"/>
                    </a:cxn>
                    <a:cxn ang="0">
                      <a:pos x="227" y="1361"/>
                    </a:cxn>
                    <a:cxn ang="0">
                      <a:pos x="56" y="1116"/>
                    </a:cxn>
                    <a:cxn ang="0">
                      <a:pos x="0" y="794"/>
                    </a:cxn>
                  </a:cxnLst>
                  <a:rect l="0" t="0" r="r" b="b"/>
                  <a:pathLst>
                    <a:path w="1363" h="1589">
                      <a:moveTo>
                        <a:pt x="0" y="794"/>
                      </a:moveTo>
                      <a:lnTo>
                        <a:pt x="0" y="794"/>
                      </a:lnTo>
                      <a:cubicBezTo>
                        <a:pt x="0" y="662"/>
                        <a:pt x="18" y="567"/>
                        <a:pt x="56" y="454"/>
                      </a:cubicBezTo>
                      <a:cubicBezTo>
                        <a:pt x="94" y="360"/>
                        <a:pt x="151" y="284"/>
                        <a:pt x="227" y="208"/>
                      </a:cubicBezTo>
                      <a:cubicBezTo>
                        <a:pt x="302" y="133"/>
                        <a:pt x="378" y="94"/>
                        <a:pt x="491" y="57"/>
                      </a:cubicBezTo>
                      <a:cubicBezTo>
                        <a:pt x="586" y="19"/>
                        <a:pt x="681" y="0"/>
                        <a:pt x="794" y="0"/>
                      </a:cubicBezTo>
                      <a:cubicBezTo>
                        <a:pt x="870" y="0"/>
                        <a:pt x="964" y="0"/>
                        <a:pt x="1021" y="19"/>
                      </a:cubicBezTo>
                      <a:cubicBezTo>
                        <a:pt x="1097" y="38"/>
                        <a:pt x="1154" y="57"/>
                        <a:pt x="1191" y="76"/>
                      </a:cubicBezTo>
                      <a:cubicBezTo>
                        <a:pt x="1248" y="94"/>
                        <a:pt x="1305" y="133"/>
                        <a:pt x="1343" y="151"/>
                      </a:cubicBezTo>
                      <a:cubicBezTo>
                        <a:pt x="1097" y="587"/>
                        <a:pt x="1097" y="587"/>
                        <a:pt x="1097" y="587"/>
                      </a:cubicBezTo>
                      <a:cubicBezTo>
                        <a:pt x="1078" y="567"/>
                        <a:pt x="1059" y="549"/>
                        <a:pt x="1021" y="530"/>
                      </a:cubicBezTo>
                      <a:cubicBezTo>
                        <a:pt x="1002" y="511"/>
                        <a:pt x="964" y="511"/>
                        <a:pt x="927" y="492"/>
                      </a:cubicBezTo>
                      <a:cubicBezTo>
                        <a:pt x="889" y="473"/>
                        <a:pt x="851" y="473"/>
                        <a:pt x="813" y="473"/>
                      </a:cubicBezTo>
                      <a:cubicBezTo>
                        <a:pt x="757" y="473"/>
                        <a:pt x="718" y="473"/>
                        <a:pt x="681" y="492"/>
                      </a:cubicBezTo>
                      <a:cubicBezTo>
                        <a:pt x="643" y="511"/>
                        <a:pt x="605" y="530"/>
                        <a:pt x="586" y="567"/>
                      </a:cubicBezTo>
                      <a:cubicBezTo>
                        <a:pt x="548" y="587"/>
                        <a:pt x="529" y="624"/>
                        <a:pt x="510" y="662"/>
                      </a:cubicBezTo>
                      <a:cubicBezTo>
                        <a:pt x="491" y="700"/>
                        <a:pt x="491" y="757"/>
                        <a:pt x="491" y="794"/>
                      </a:cubicBezTo>
                      <a:cubicBezTo>
                        <a:pt x="491" y="832"/>
                        <a:pt x="491" y="869"/>
                        <a:pt x="510" y="907"/>
                      </a:cubicBezTo>
                      <a:cubicBezTo>
                        <a:pt x="529" y="945"/>
                        <a:pt x="548" y="983"/>
                        <a:pt x="586" y="1020"/>
                      </a:cubicBezTo>
                      <a:cubicBezTo>
                        <a:pt x="605" y="1040"/>
                        <a:pt x="643" y="1059"/>
                        <a:pt x="681" y="1077"/>
                      </a:cubicBezTo>
                      <a:cubicBezTo>
                        <a:pt x="737" y="1096"/>
                        <a:pt x="775" y="1116"/>
                        <a:pt x="813" y="1116"/>
                      </a:cubicBezTo>
                      <a:cubicBezTo>
                        <a:pt x="870" y="1116"/>
                        <a:pt x="908" y="1096"/>
                        <a:pt x="945" y="1096"/>
                      </a:cubicBezTo>
                      <a:cubicBezTo>
                        <a:pt x="984" y="1077"/>
                        <a:pt x="1021" y="1059"/>
                        <a:pt x="1040" y="1059"/>
                      </a:cubicBezTo>
                      <a:cubicBezTo>
                        <a:pt x="1078" y="1040"/>
                        <a:pt x="1097" y="1020"/>
                        <a:pt x="1135" y="983"/>
                      </a:cubicBezTo>
                      <a:cubicBezTo>
                        <a:pt x="1362" y="1418"/>
                        <a:pt x="1362" y="1418"/>
                        <a:pt x="1362" y="1418"/>
                      </a:cubicBezTo>
                      <a:cubicBezTo>
                        <a:pt x="1324" y="1437"/>
                        <a:pt x="1286" y="1475"/>
                        <a:pt x="1229" y="1494"/>
                      </a:cubicBezTo>
                      <a:cubicBezTo>
                        <a:pt x="1173" y="1531"/>
                        <a:pt x="1116" y="1550"/>
                        <a:pt x="1040" y="1570"/>
                      </a:cubicBezTo>
                      <a:cubicBezTo>
                        <a:pt x="984" y="1588"/>
                        <a:pt x="908" y="1588"/>
                        <a:pt x="813" y="1588"/>
                      </a:cubicBezTo>
                      <a:cubicBezTo>
                        <a:pt x="700" y="1588"/>
                        <a:pt x="586" y="1570"/>
                        <a:pt x="491" y="1531"/>
                      </a:cubicBezTo>
                      <a:cubicBezTo>
                        <a:pt x="378" y="1494"/>
                        <a:pt x="302" y="1437"/>
                        <a:pt x="227" y="1361"/>
                      </a:cubicBezTo>
                      <a:cubicBezTo>
                        <a:pt x="151" y="1304"/>
                        <a:pt x="94" y="1210"/>
                        <a:pt x="56" y="1116"/>
                      </a:cubicBezTo>
                      <a:cubicBezTo>
                        <a:pt x="18" y="1020"/>
                        <a:pt x="0" y="907"/>
                        <a:pt x="0" y="794"/>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156" name="Freeform 5"/>
                <p:cNvSpPr>
                  <a:spLocks noChangeArrowheads="1"/>
                </p:cNvSpPr>
                <p:nvPr/>
              </p:nvSpPr>
              <p:spPr bwMode="auto">
                <a:xfrm>
                  <a:off x="8674357" y="6615363"/>
                  <a:ext cx="93354" cy="92075"/>
                </a:xfrm>
                <a:custGeom>
                  <a:avLst/>
                  <a:gdLst/>
                  <a:ahLst/>
                  <a:cxnLst>
                    <a:cxn ang="0">
                      <a:pos x="0" y="794"/>
                    </a:cxn>
                    <a:cxn ang="0">
                      <a:pos x="0" y="794"/>
                    </a:cxn>
                    <a:cxn ang="0">
                      <a:pos x="76" y="473"/>
                    </a:cxn>
                    <a:cxn ang="0">
                      <a:pos x="246" y="227"/>
                    </a:cxn>
                    <a:cxn ang="0">
                      <a:pos x="493" y="57"/>
                    </a:cxn>
                    <a:cxn ang="0">
                      <a:pos x="795" y="0"/>
                    </a:cxn>
                    <a:cxn ang="0">
                      <a:pos x="1117" y="57"/>
                    </a:cxn>
                    <a:cxn ang="0">
                      <a:pos x="1363" y="227"/>
                    </a:cxn>
                    <a:cxn ang="0">
                      <a:pos x="1533" y="473"/>
                    </a:cxn>
                    <a:cxn ang="0">
                      <a:pos x="1609" y="794"/>
                    </a:cxn>
                    <a:cxn ang="0">
                      <a:pos x="1533" y="1096"/>
                    </a:cxn>
                    <a:cxn ang="0">
                      <a:pos x="1363" y="1361"/>
                    </a:cxn>
                    <a:cxn ang="0">
                      <a:pos x="1117" y="1531"/>
                    </a:cxn>
                    <a:cxn ang="0">
                      <a:pos x="795" y="1588"/>
                    </a:cxn>
                    <a:cxn ang="0">
                      <a:pos x="493" y="1531"/>
                    </a:cxn>
                    <a:cxn ang="0">
                      <a:pos x="246" y="1361"/>
                    </a:cxn>
                    <a:cxn ang="0">
                      <a:pos x="76" y="1096"/>
                    </a:cxn>
                    <a:cxn ang="0">
                      <a:pos x="0" y="794"/>
                    </a:cxn>
                    <a:cxn ang="0">
                      <a:pos x="493" y="794"/>
                    </a:cxn>
                    <a:cxn ang="0">
                      <a:pos x="493" y="794"/>
                    </a:cxn>
                    <a:cxn ang="0">
                      <a:pos x="511" y="907"/>
                    </a:cxn>
                    <a:cxn ang="0">
                      <a:pos x="568" y="1020"/>
                    </a:cxn>
                    <a:cxn ang="0">
                      <a:pos x="681" y="1077"/>
                    </a:cxn>
                    <a:cxn ang="0">
                      <a:pos x="795" y="1116"/>
                    </a:cxn>
                    <a:cxn ang="0">
                      <a:pos x="927" y="1077"/>
                    </a:cxn>
                    <a:cxn ang="0">
                      <a:pos x="1022" y="1020"/>
                    </a:cxn>
                    <a:cxn ang="0">
                      <a:pos x="1098" y="907"/>
                    </a:cxn>
                    <a:cxn ang="0">
                      <a:pos x="1117" y="794"/>
                    </a:cxn>
                    <a:cxn ang="0">
                      <a:pos x="1098" y="662"/>
                    </a:cxn>
                    <a:cxn ang="0">
                      <a:pos x="1022" y="567"/>
                    </a:cxn>
                    <a:cxn ang="0">
                      <a:pos x="927" y="492"/>
                    </a:cxn>
                    <a:cxn ang="0">
                      <a:pos x="795" y="473"/>
                    </a:cxn>
                    <a:cxn ang="0">
                      <a:pos x="681" y="492"/>
                    </a:cxn>
                    <a:cxn ang="0">
                      <a:pos x="568" y="567"/>
                    </a:cxn>
                    <a:cxn ang="0">
                      <a:pos x="511" y="662"/>
                    </a:cxn>
                    <a:cxn ang="0">
                      <a:pos x="493" y="794"/>
                    </a:cxn>
                  </a:cxnLst>
                  <a:rect l="0" t="0" r="r" b="b"/>
                  <a:pathLst>
                    <a:path w="1610" h="1589">
                      <a:moveTo>
                        <a:pt x="0" y="794"/>
                      </a:moveTo>
                      <a:lnTo>
                        <a:pt x="0" y="794"/>
                      </a:lnTo>
                      <a:cubicBezTo>
                        <a:pt x="0" y="681"/>
                        <a:pt x="19" y="587"/>
                        <a:pt x="76" y="473"/>
                      </a:cubicBezTo>
                      <a:cubicBezTo>
                        <a:pt x="114" y="378"/>
                        <a:pt x="170" y="303"/>
                        <a:pt x="246" y="227"/>
                      </a:cubicBezTo>
                      <a:cubicBezTo>
                        <a:pt x="303" y="151"/>
                        <a:pt x="397" y="94"/>
                        <a:pt x="493" y="57"/>
                      </a:cubicBezTo>
                      <a:cubicBezTo>
                        <a:pt x="587" y="19"/>
                        <a:pt x="700" y="0"/>
                        <a:pt x="795" y="0"/>
                      </a:cubicBezTo>
                      <a:cubicBezTo>
                        <a:pt x="909" y="0"/>
                        <a:pt x="1022" y="19"/>
                        <a:pt x="1117" y="57"/>
                      </a:cubicBezTo>
                      <a:cubicBezTo>
                        <a:pt x="1211" y="94"/>
                        <a:pt x="1287" y="151"/>
                        <a:pt x="1363" y="227"/>
                      </a:cubicBezTo>
                      <a:cubicBezTo>
                        <a:pt x="1438" y="303"/>
                        <a:pt x="1495" y="378"/>
                        <a:pt x="1533" y="473"/>
                      </a:cubicBezTo>
                      <a:cubicBezTo>
                        <a:pt x="1571" y="587"/>
                        <a:pt x="1609" y="681"/>
                        <a:pt x="1609" y="794"/>
                      </a:cubicBezTo>
                      <a:cubicBezTo>
                        <a:pt x="1609" y="907"/>
                        <a:pt x="1571" y="1002"/>
                        <a:pt x="1533" y="1096"/>
                      </a:cubicBezTo>
                      <a:cubicBezTo>
                        <a:pt x="1495" y="1191"/>
                        <a:pt x="1438" y="1286"/>
                        <a:pt x="1363" y="1361"/>
                      </a:cubicBezTo>
                      <a:cubicBezTo>
                        <a:pt x="1287" y="1418"/>
                        <a:pt x="1211" y="1475"/>
                        <a:pt x="1117" y="1531"/>
                      </a:cubicBezTo>
                      <a:cubicBezTo>
                        <a:pt x="1022" y="1570"/>
                        <a:pt x="909" y="1588"/>
                        <a:pt x="795" y="1588"/>
                      </a:cubicBezTo>
                      <a:cubicBezTo>
                        <a:pt x="700" y="1588"/>
                        <a:pt x="587" y="1570"/>
                        <a:pt x="493" y="1531"/>
                      </a:cubicBezTo>
                      <a:cubicBezTo>
                        <a:pt x="397" y="1475"/>
                        <a:pt x="303" y="1418"/>
                        <a:pt x="246" y="1361"/>
                      </a:cubicBezTo>
                      <a:cubicBezTo>
                        <a:pt x="170" y="1286"/>
                        <a:pt x="114" y="1191"/>
                        <a:pt x="76" y="1096"/>
                      </a:cubicBezTo>
                      <a:cubicBezTo>
                        <a:pt x="19" y="1002"/>
                        <a:pt x="0" y="907"/>
                        <a:pt x="0" y="794"/>
                      </a:cubicBezTo>
                      <a:close/>
                      <a:moveTo>
                        <a:pt x="493" y="794"/>
                      </a:moveTo>
                      <a:lnTo>
                        <a:pt x="493" y="794"/>
                      </a:lnTo>
                      <a:cubicBezTo>
                        <a:pt x="493" y="832"/>
                        <a:pt x="493" y="869"/>
                        <a:pt x="511" y="907"/>
                      </a:cubicBezTo>
                      <a:cubicBezTo>
                        <a:pt x="530" y="945"/>
                        <a:pt x="549" y="983"/>
                        <a:pt x="568" y="1020"/>
                      </a:cubicBezTo>
                      <a:cubicBezTo>
                        <a:pt x="606" y="1040"/>
                        <a:pt x="644" y="1059"/>
                        <a:pt x="681" y="1077"/>
                      </a:cubicBezTo>
                      <a:cubicBezTo>
                        <a:pt x="720" y="1096"/>
                        <a:pt x="757" y="1116"/>
                        <a:pt x="795" y="1116"/>
                      </a:cubicBezTo>
                      <a:cubicBezTo>
                        <a:pt x="852" y="1116"/>
                        <a:pt x="890" y="1096"/>
                        <a:pt x="927" y="1077"/>
                      </a:cubicBezTo>
                      <a:cubicBezTo>
                        <a:pt x="965" y="1059"/>
                        <a:pt x="1003" y="1040"/>
                        <a:pt x="1022" y="1020"/>
                      </a:cubicBezTo>
                      <a:cubicBezTo>
                        <a:pt x="1060" y="983"/>
                        <a:pt x="1079" y="945"/>
                        <a:pt x="1098" y="907"/>
                      </a:cubicBezTo>
                      <a:cubicBezTo>
                        <a:pt x="1117" y="869"/>
                        <a:pt x="1117" y="832"/>
                        <a:pt x="1117" y="794"/>
                      </a:cubicBezTo>
                      <a:cubicBezTo>
                        <a:pt x="1117" y="757"/>
                        <a:pt x="1117" y="700"/>
                        <a:pt x="1098" y="662"/>
                      </a:cubicBezTo>
                      <a:cubicBezTo>
                        <a:pt x="1079" y="624"/>
                        <a:pt x="1060" y="587"/>
                        <a:pt x="1022" y="567"/>
                      </a:cubicBezTo>
                      <a:cubicBezTo>
                        <a:pt x="1003" y="530"/>
                        <a:pt x="965" y="511"/>
                        <a:pt x="927" y="492"/>
                      </a:cubicBezTo>
                      <a:cubicBezTo>
                        <a:pt x="890" y="473"/>
                        <a:pt x="852" y="473"/>
                        <a:pt x="795" y="473"/>
                      </a:cubicBezTo>
                      <a:cubicBezTo>
                        <a:pt x="757" y="473"/>
                        <a:pt x="720" y="473"/>
                        <a:pt x="681" y="492"/>
                      </a:cubicBezTo>
                      <a:cubicBezTo>
                        <a:pt x="644" y="511"/>
                        <a:pt x="606" y="530"/>
                        <a:pt x="568" y="567"/>
                      </a:cubicBezTo>
                      <a:cubicBezTo>
                        <a:pt x="549" y="587"/>
                        <a:pt x="530" y="624"/>
                        <a:pt x="511" y="662"/>
                      </a:cubicBezTo>
                      <a:cubicBezTo>
                        <a:pt x="493" y="700"/>
                        <a:pt x="493" y="757"/>
                        <a:pt x="493" y="794"/>
                      </a:cubicBezTo>
                      <a:close/>
                    </a:path>
                  </a:pathLst>
                </a:custGeom>
                <a:grpFill/>
                <a:ln w="9525" cap="flat">
                  <a:noFill/>
                  <a:bevel/>
                  <a:headEnd/>
                  <a:tailEnd/>
                </a:ln>
                <a:effectLst/>
              </p:spPr>
              <p:txBody>
                <a:bodyPr wrap="none" anchor="ctr">
                  <a:prstTxWarp prst="textNoShape">
                    <a:avLst/>
                  </a:prstTxWarp>
                </a:bodyPr>
                <a:lstStyle/>
                <a:p>
                  <a:endParaRPr lang="en-US" sz="1662"/>
                </a:p>
              </p:txBody>
            </p:sp>
            <p:sp>
              <p:nvSpPr>
                <p:cNvPr id="157" name="Freeform 6"/>
                <p:cNvSpPr>
                  <a:spLocks noChangeArrowheads="1"/>
                </p:cNvSpPr>
                <p:nvPr/>
              </p:nvSpPr>
              <p:spPr bwMode="auto">
                <a:xfrm>
                  <a:off x="8760038" y="6617409"/>
                  <a:ext cx="89006" cy="87727"/>
                </a:xfrm>
                <a:custGeom>
                  <a:avLst/>
                  <a:gdLst/>
                  <a:ahLst/>
                  <a:cxnLst>
                    <a:cxn ang="0">
                      <a:pos x="586" y="0"/>
                    </a:cxn>
                    <a:cxn ang="0">
                      <a:pos x="945" y="0"/>
                    </a:cxn>
                    <a:cxn ang="0">
                      <a:pos x="1532" y="1512"/>
                    </a:cxn>
                    <a:cxn ang="0">
                      <a:pos x="1040" y="1512"/>
                    </a:cxn>
                    <a:cxn ang="0">
                      <a:pos x="1002" y="1380"/>
                    </a:cxn>
                    <a:cxn ang="0">
                      <a:pos x="529" y="1380"/>
                    </a:cxn>
                    <a:cxn ang="0">
                      <a:pos x="491" y="1512"/>
                    </a:cxn>
                    <a:cxn ang="0">
                      <a:pos x="0" y="1512"/>
                    </a:cxn>
                    <a:cxn ang="0">
                      <a:pos x="586" y="0"/>
                    </a:cxn>
                    <a:cxn ang="0">
                      <a:pos x="870" y="1039"/>
                    </a:cxn>
                    <a:cxn ang="0">
                      <a:pos x="775" y="775"/>
                    </a:cxn>
                    <a:cxn ang="0">
                      <a:pos x="661" y="1039"/>
                    </a:cxn>
                    <a:cxn ang="0">
                      <a:pos x="870" y="1039"/>
                    </a:cxn>
                  </a:cxnLst>
                  <a:rect l="0" t="0" r="r" b="b"/>
                  <a:pathLst>
                    <a:path w="1533" h="1513">
                      <a:moveTo>
                        <a:pt x="586" y="0"/>
                      </a:moveTo>
                      <a:lnTo>
                        <a:pt x="945" y="0"/>
                      </a:lnTo>
                      <a:lnTo>
                        <a:pt x="1532" y="1512"/>
                      </a:lnTo>
                      <a:lnTo>
                        <a:pt x="1040" y="1512"/>
                      </a:lnTo>
                      <a:lnTo>
                        <a:pt x="1002" y="1380"/>
                      </a:lnTo>
                      <a:lnTo>
                        <a:pt x="529" y="1380"/>
                      </a:lnTo>
                      <a:lnTo>
                        <a:pt x="491" y="1512"/>
                      </a:lnTo>
                      <a:lnTo>
                        <a:pt x="0" y="1512"/>
                      </a:lnTo>
                      <a:lnTo>
                        <a:pt x="586" y="0"/>
                      </a:lnTo>
                      <a:close/>
                      <a:moveTo>
                        <a:pt x="870" y="1039"/>
                      </a:moveTo>
                      <a:lnTo>
                        <a:pt x="775" y="775"/>
                      </a:lnTo>
                      <a:lnTo>
                        <a:pt x="661" y="1039"/>
                      </a:lnTo>
                      <a:lnTo>
                        <a:pt x="870" y="1039"/>
                      </a:lnTo>
                      <a:close/>
                    </a:path>
                  </a:pathLst>
                </a:custGeom>
                <a:grpFill/>
                <a:ln w="9525" cap="flat">
                  <a:noFill/>
                  <a:bevel/>
                  <a:headEnd/>
                  <a:tailEnd/>
                </a:ln>
                <a:effectLst/>
              </p:spPr>
              <p:txBody>
                <a:bodyPr wrap="none" anchor="ctr">
                  <a:prstTxWarp prst="textNoShape">
                    <a:avLst/>
                  </a:prstTxWarp>
                </a:bodyPr>
                <a:lstStyle/>
                <a:p>
                  <a:endParaRPr lang="en-US" sz="1662"/>
                </a:p>
              </p:txBody>
            </p:sp>
            <p:sp>
              <p:nvSpPr>
                <p:cNvPr id="158" name="Freeform 7"/>
                <p:cNvSpPr>
                  <a:spLocks noChangeArrowheads="1"/>
                </p:cNvSpPr>
                <p:nvPr/>
              </p:nvSpPr>
              <p:spPr bwMode="auto">
                <a:xfrm>
                  <a:off x="8850067" y="6615363"/>
                  <a:ext cx="56012" cy="92075"/>
                </a:xfrm>
                <a:custGeom>
                  <a:avLst/>
                  <a:gdLst/>
                  <a:ahLst/>
                  <a:cxnLst>
                    <a:cxn ang="0">
                      <a:pos x="0" y="1077"/>
                    </a:cxn>
                    <a:cxn ang="0">
                      <a:pos x="0" y="1077"/>
                    </a:cxn>
                    <a:cxn ang="0">
                      <a:pos x="114" y="1096"/>
                    </a:cxn>
                    <a:cxn ang="0">
                      <a:pos x="208" y="1116"/>
                    </a:cxn>
                    <a:cxn ang="0">
                      <a:pos x="321" y="1134"/>
                    </a:cxn>
                    <a:cxn ang="0">
                      <a:pos x="435" y="1059"/>
                    </a:cxn>
                    <a:cxn ang="0">
                      <a:pos x="397" y="983"/>
                    </a:cxn>
                    <a:cxn ang="0">
                      <a:pos x="321" y="926"/>
                    </a:cxn>
                    <a:cxn ang="0">
                      <a:pos x="208" y="832"/>
                    </a:cxn>
                    <a:cxn ang="0">
                      <a:pos x="114" y="738"/>
                    </a:cxn>
                    <a:cxn ang="0">
                      <a:pos x="38" y="605"/>
                    </a:cxn>
                    <a:cxn ang="0">
                      <a:pos x="0" y="435"/>
                    </a:cxn>
                    <a:cxn ang="0">
                      <a:pos x="38" y="246"/>
                    </a:cxn>
                    <a:cxn ang="0">
                      <a:pos x="151" y="113"/>
                    </a:cxn>
                    <a:cxn ang="0">
                      <a:pos x="303" y="19"/>
                    </a:cxn>
                    <a:cxn ang="0">
                      <a:pos x="492" y="0"/>
                    </a:cxn>
                    <a:cxn ang="0">
                      <a:pos x="605" y="0"/>
                    </a:cxn>
                    <a:cxn ang="0">
                      <a:pos x="700" y="19"/>
                    </a:cxn>
                    <a:cxn ang="0">
                      <a:pos x="814" y="19"/>
                    </a:cxn>
                    <a:cxn ang="0">
                      <a:pos x="814" y="454"/>
                    </a:cxn>
                    <a:cxn ang="0">
                      <a:pos x="757" y="454"/>
                    </a:cxn>
                    <a:cxn ang="0">
                      <a:pos x="719" y="435"/>
                    </a:cxn>
                    <a:cxn ang="0">
                      <a:pos x="681" y="435"/>
                    </a:cxn>
                    <a:cxn ang="0">
                      <a:pos x="644" y="435"/>
                    </a:cxn>
                    <a:cxn ang="0">
                      <a:pos x="605" y="454"/>
                    </a:cxn>
                    <a:cxn ang="0">
                      <a:pos x="568" y="454"/>
                    </a:cxn>
                    <a:cxn ang="0">
                      <a:pos x="549" y="492"/>
                    </a:cxn>
                    <a:cxn ang="0">
                      <a:pos x="587" y="530"/>
                    </a:cxn>
                    <a:cxn ang="0">
                      <a:pos x="662" y="605"/>
                    </a:cxn>
                    <a:cxn ang="0">
                      <a:pos x="757" y="681"/>
                    </a:cxn>
                    <a:cxn ang="0">
                      <a:pos x="851" y="794"/>
                    </a:cxn>
                    <a:cxn ang="0">
                      <a:pos x="927" y="926"/>
                    </a:cxn>
                    <a:cxn ang="0">
                      <a:pos x="965" y="1116"/>
                    </a:cxn>
                    <a:cxn ang="0">
                      <a:pos x="927" y="1304"/>
                    </a:cxn>
                    <a:cxn ang="0">
                      <a:pos x="833" y="1456"/>
                    </a:cxn>
                    <a:cxn ang="0">
                      <a:pos x="662" y="1550"/>
                    </a:cxn>
                    <a:cxn ang="0">
                      <a:pos x="417" y="1588"/>
                    </a:cxn>
                    <a:cxn ang="0">
                      <a:pos x="246" y="1588"/>
                    </a:cxn>
                    <a:cxn ang="0">
                      <a:pos x="114" y="1570"/>
                    </a:cxn>
                    <a:cxn ang="0">
                      <a:pos x="0" y="1531"/>
                    </a:cxn>
                    <a:cxn ang="0">
                      <a:pos x="0" y="1077"/>
                    </a:cxn>
                  </a:cxnLst>
                  <a:rect l="0" t="0" r="r" b="b"/>
                  <a:pathLst>
                    <a:path w="966" h="1589">
                      <a:moveTo>
                        <a:pt x="0" y="1077"/>
                      </a:moveTo>
                      <a:lnTo>
                        <a:pt x="0" y="1077"/>
                      </a:lnTo>
                      <a:cubicBezTo>
                        <a:pt x="38" y="1096"/>
                        <a:pt x="76" y="1096"/>
                        <a:pt x="114" y="1096"/>
                      </a:cubicBezTo>
                      <a:cubicBezTo>
                        <a:pt x="133" y="1116"/>
                        <a:pt x="170" y="1116"/>
                        <a:pt x="208" y="1116"/>
                      </a:cubicBezTo>
                      <a:cubicBezTo>
                        <a:pt x="246" y="1134"/>
                        <a:pt x="284" y="1134"/>
                        <a:pt x="321" y="1134"/>
                      </a:cubicBezTo>
                      <a:cubicBezTo>
                        <a:pt x="397" y="1134"/>
                        <a:pt x="435" y="1096"/>
                        <a:pt x="435" y="1059"/>
                      </a:cubicBezTo>
                      <a:cubicBezTo>
                        <a:pt x="435" y="1040"/>
                        <a:pt x="417" y="1002"/>
                        <a:pt x="397" y="983"/>
                      </a:cubicBezTo>
                      <a:cubicBezTo>
                        <a:pt x="378" y="964"/>
                        <a:pt x="360" y="945"/>
                        <a:pt x="321" y="926"/>
                      </a:cubicBezTo>
                      <a:cubicBezTo>
                        <a:pt x="284" y="888"/>
                        <a:pt x="246" y="869"/>
                        <a:pt x="208" y="832"/>
                      </a:cubicBezTo>
                      <a:cubicBezTo>
                        <a:pt x="170" y="813"/>
                        <a:pt x="151" y="776"/>
                        <a:pt x="114" y="738"/>
                      </a:cubicBezTo>
                      <a:cubicBezTo>
                        <a:pt x="76" y="700"/>
                        <a:pt x="57" y="643"/>
                        <a:pt x="38" y="605"/>
                      </a:cubicBezTo>
                      <a:cubicBezTo>
                        <a:pt x="0" y="549"/>
                        <a:pt x="0" y="492"/>
                        <a:pt x="0" y="435"/>
                      </a:cubicBezTo>
                      <a:cubicBezTo>
                        <a:pt x="0" y="360"/>
                        <a:pt x="19" y="303"/>
                        <a:pt x="38" y="246"/>
                      </a:cubicBezTo>
                      <a:cubicBezTo>
                        <a:pt x="57" y="189"/>
                        <a:pt x="94" y="151"/>
                        <a:pt x="151" y="113"/>
                      </a:cubicBezTo>
                      <a:cubicBezTo>
                        <a:pt x="189" y="76"/>
                        <a:pt x="246" y="38"/>
                        <a:pt x="303" y="19"/>
                      </a:cubicBezTo>
                      <a:cubicBezTo>
                        <a:pt x="360" y="0"/>
                        <a:pt x="435" y="0"/>
                        <a:pt x="492" y="0"/>
                      </a:cubicBezTo>
                      <a:cubicBezTo>
                        <a:pt x="530" y="0"/>
                        <a:pt x="568" y="0"/>
                        <a:pt x="605" y="0"/>
                      </a:cubicBezTo>
                      <a:cubicBezTo>
                        <a:pt x="644" y="0"/>
                        <a:pt x="681" y="0"/>
                        <a:pt x="700" y="19"/>
                      </a:cubicBezTo>
                      <a:cubicBezTo>
                        <a:pt x="738" y="19"/>
                        <a:pt x="776" y="19"/>
                        <a:pt x="814" y="19"/>
                      </a:cubicBezTo>
                      <a:cubicBezTo>
                        <a:pt x="814" y="454"/>
                        <a:pt x="814" y="454"/>
                        <a:pt x="814" y="454"/>
                      </a:cubicBezTo>
                      <a:cubicBezTo>
                        <a:pt x="795" y="454"/>
                        <a:pt x="776" y="454"/>
                        <a:pt x="757" y="454"/>
                      </a:cubicBezTo>
                      <a:cubicBezTo>
                        <a:pt x="757" y="435"/>
                        <a:pt x="738" y="435"/>
                        <a:pt x="719" y="435"/>
                      </a:cubicBezTo>
                      <a:cubicBezTo>
                        <a:pt x="700" y="435"/>
                        <a:pt x="700" y="435"/>
                        <a:pt x="681" y="435"/>
                      </a:cubicBezTo>
                      <a:cubicBezTo>
                        <a:pt x="662" y="435"/>
                        <a:pt x="662" y="435"/>
                        <a:pt x="644" y="435"/>
                      </a:cubicBezTo>
                      <a:cubicBezTo>
                        <a:pt x="624" y="435"/>
                        <a:pt x="624" y="435"/>
                        <a:pt x="605" y="454"/>
                      </a:cubicBezTo>
                      <a:cubicBezTo>
                        <a:pt x="587" y="454"/>
                        <a:pt x="587" y="454"/>
                        <a:pt x="568" y="454"/>
                      </a:cubicBezTo>
                      <a:cubicBezTo>
                        <a:pt x="568" y="473"/>
                        <a:pt x="549" y="473"/>
                        <a:pt x="549" y="492"/>
                      </a:cubicBezTo>
                      <a:cubicBezTo>
                        <a:pt x="549" y="511"/>
                        <a:pt x="568" y="530"/>
                        <a:pt x="587" y="530"/>
                      </a:cubicBezTo>
                      <a:cubicBezTo>
                        <a:pt x="605" y="549"/>
                        <a:pt x="644" y="587"/>
                        <a:pt x="662" y="605"/>
                      </a:cubicBezTo>
                      <a:cubicBezTo>
                        <a:pt x="700" y="624"/>
                        <a:pt x="719" y="662"/>
                        <a:pt x="757" y="681"/>
                      </a:cubicBezTo>
                      <a:cubicBezTo>
                        <a:pt x="795" y="719"/>
                        <a:pt x="833" y="757"/>
                        <a:pt x="851" y="794"/>
                      </a:cubicBezTo>
                      <a:cubicBezTo>
                        <a:pt x="889" y="832"/>
                        <a:pt x="908" y="888"/>
                        <a:pt x="927" y="926"/>
                      </a:cubicBezTo>
                      <a:cubicBezTo>
                        <a:pt x="946" y="983"/>
                        <a:pt x="965" y="1040"/>
                        <a:pt x="965" y="1116"/>
                      </a:cubicBezTo>
                      <a:cubicBezTo>
                        <a:pt x="965" y="1172"/>
                        <a:pt x="946" y="1229"/>
                        <a:pt x="927" y="1304"/>
                      </a:cubicBezTo>
                      <a:cubicBezTo>
                        <a:pt x="908" y="1361"/>
                        <a:pt x="871" y="1399"/>
                        <a:pt x="833" y="1456"/>
                      </a:cubicBezTo>
                      <a:cubicBezTo>
                        <a:pt x="795" y="1494"/>
                        <a:pt x="738" y="1531"/>
                        <a:pt x="662" y="1550"/>
                      </a:cubicBezTo>
                      <a:cubicBezTo>
                        <a:pt x="587" y="1570"/>
                        <a:pt x="511" y="1588"/>
                        <a:pt x="417" y="1588"/>
                      </a:cubicBezTo>
                      <a:cubicBezTo>
                        <a:pt x="360" y="1588"/>
                        <a:pt x="303" y="1588"/>
                        <a:pt x="246" y="1588"/>
                      </a:cubicBezTo>
                      <a:cubicBezTo>
                        <a:pt x="208" y="1570"/>
                        <a:pt x="151" y="1570"/>
                        <a:pt x="114" y="1570"/>
                      </a:cubicBezTo>
                      <a:cubicBezTo>
                        <a:pt x="76" y="1550"/>
                        <a:pt x="38" y="1550"/>
                        <a:pt x="0" y="1531"/>
                      </a:cubicBezTo>
                      <a:lnTo>
                        <a:pt x="0" y="1077"/>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159" name="Freeform 8"/>
                <p:cNvSpPr>
                  <a:spLocks noChangeArrowheads="1"/>
                </p:cNvSpPr>
                <p:nvPr/>
              </p:nvSpPr>
              <p:spPr bwMode="auto">
                <a:xfrm>
                  <a:off x="8901731" y="6617409"/>
                  <a:ext cx="61639" cy="87727"/>
                </a:xfrm>
                <a:custGeom>
                  <a:avLst/>
                  <a:gdLst/>
                  <a:ahLst/>
                  <a:cxnLst>
                    <a:cxn ang="0">
                      <a:pos x="284" y="397"/>
                    </a:cxn>
                    <a:cxn ang="0">
                      <a:pos x="0" y="397"/>
                    </a:cxn>
                    <a:cxn ang="0">
                      <a:pos x="0" y="0"/>
                    </a:cxn>
                    <a:cxn ang="0">
                      <a:pos x="1060" y="0"/>
                    </a:cxn>
                    <a:cxn ang="0">
                      <a:pos x="1060" y="397"/>
                    </a:cxn>
                    <a:cxn ang="0">
                      <a:pos x="776" y="397"/>
                    </a:cxn>
                    <a:cxn ang="0">
                      <a:pos x="776" y="1512"/>
                    </a:cxn>
                    <a:cxn ang="0">
                      <a:pos x="284" y="1512"/>
                    </a:cxn>
                    <a:cxn ang="0">
                      <a:pos x="284" y="397"/>
                    </a:cxn>
                  </a:cxnLst>
                  <a:rect l="0" t="0" r="r" b="b"/>
                  <a:pathLst>
                    <a:path w="1061" h="1513">
                      <a:moveTo>
                        <a:pt x="284" y="397"/>
                      </a:moveTo>
                      <a:lnTo>
                        <a:pt x="0" y="397"/>
                      </a:lnTo>
                      <a:lnTo>
                        <a:pt x="0" y="0"/>
                      </a:lnTo>
                      <a:lnTo>
                        <a:pt x="1060" y="0"/>
                      </a:lnTo>
                      <a:lnTo>
                        <a:pt x="1060" y="397"/>
                      </a:lnTo>
                      <a:lnTo>
                        <a:pt x="776" y="397"/>
                      </a:lnTo>
                      <a:lnTo>
                        <a:pt x="776" y="1512"/>
                      </a:lnTo>
                      <a:lnTo>
                        <a:pt x="284" y="1512"/>
                      </a:lnTo>
                      <a:lnTo>
                        <a:pt x="284" y="397"/>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160" name="Freeform 9"/>
                <p:cNvSpPr>
                  <a:spLocks noChangeArrowheads="1"/>
                </p:cNvSpPr>
                <p:nvPr/>
              </p:nvSpPr>
              <p:spPr bwMode="auto">
                <a:xfrm>
                  <a:off x="8950071" y="6617409"/>
                  <a:ext cx="89006" cy="87727"/>
                </a:xfrm>
                <a:custGeom>
                  <a:avLst/>
                  <a:gdLst/>
                  <a:ahLst/>
                  <a:cxnLst>
                    <a:cxn ang="0">
                      <a:pos x="587" y="0"/>
                    </a:cxn>
                    <a:cxn ang="0">
                      <a:pos x="946" y="0"/>
                    </a:cxn>
                    <a:cxn ang="0">
                      <a:pos x="1533" y="1512"/>
                    </a:cxn>
                    <a:cxn ang="0">
                      <a:pos x="1041" y="1512"/>
                    </a:cxn>
                    <a:cxn ang="0">
                      <a:pos x="1003" y="1380"/>
                    </a:cxn>
                    <a:cxn ang="0">
                      <a:pos x="530" y="1380"/>
                    </a:cxn>
                    <a:cxn ang="0">
                      <a:pos x="492" y="1512"/>
                    </a:cxn>
                    <a:cxn ang="0">
                      <a:pos x="0" y="1512"/>
                    </a:cxn>
                    <a:cxn ang="0">
                      <a:pos x="587" y="0"/>
                    </a:cxn>
                    <a:cxn ang="0">
                      <a:pos x="870" y="1039"/>
                    </a:cxn>
                    <a:cxn ang="0">
                      <a:pos x="776" y="775"/>
                    </a:cxn>
                    <a:cxn ang="0">
                      <a:pos x="663" y="1039"/>
                    </a:cxn>
                    <a:cxn ang="0">
                      <a:pos x="870" y="1039"/>
                    </a:cxn>
                  </a:cxnLst>
                  <a:rect l="0" t="0" r="r" b="b"/>
                  <a:pathLst>
                    <a:path w="1534" h="1513">
                      <a:moveTo>
                        <a:pt x="587" y="0"/>
                      </a:moveTo>
                      <a:lnTo>
                        <a:pt x="946" y="0"/>
                      </a:lnTo>
                      <a:lnTo>
                        <a:pt x="1533" y="1512"/>
                      </a:lnTo>
                      <a:lnTo>
                        <a:pt x="1041" y="1512"/>
                      </a:lnTo>
                      <a:lnTo>
                        <a:pt x="1003" y="1380"/>
                      </a:lnTo>
                      <a:lnTo>
                        <a:pt x="530" y="1380"/>
                      </a:lnTo>
                      <a:lnTo>
                        <a:pt x="492" y="1512"/>
                      </a:lnTo>
                      <a:lnTo>
                        <a:pt x="0" y="1512"/>
                      </a:lnTo>
                      <a:lnTo>
                        <a:pt x="587" y="0"/>
                      </a:lnTo>
                      <a:close/>
                      <a:moveTo>
                        <a:pt x="870" y="1039"/>
                      </a:moveTo>
                      <a:lnTo>
                        <a:pt x="776" y="775"/>
                      </a:lnTo>
                      <a:lnTo>
                        <a:pt x="663" y="1039"/>
                      </a:lnTo>
                      <a:lnTo>
                        <a:pt x="870" y="1039"/>
                      </a:lnTo>
                      <a:close/>
                    </a:path>
                  </a:pathLst>
                </a:custGeom>
                <a:grpFill/>
                <a:ln w="9525" cap="flat">
                  <a:noFill/>
                  <a:bevel/>
                  <a:headEnd/>
                  <a:tailEnd/>
                </a:ln>
                <a:effectLst/>
              </p:spPr>
              <p:txBody>
                <a:bodyPr wrap="none" anchor="ctr">
                  <a:prstTxWarp prst="textNoShape">
                    <a:avLst/>
                  </a:prstTxWarp>
                </a:bodyPr>
                <a:lstStyle/>
                <a:p>
                  <a:endParaRPr lang="en-US" sz="1662"/>
                </a:p>
              </p:txBody>
            </p:sp>
            <p:sp>
              <p:nvSpPr>
                <p:cNvPr id="161" name="Freeform 10"/>
                <p:cNvSpPr>
                  <a:spLocks noChangeArrowheads="1"/>
                </p:cNvSpPr>
                <p:nvPr/>
              </p:nvSpPr>
              <p:spPr bwMode="auto">
                <a:xfrm>
                  <a:off x="9039844" y="6617409"/>
                  <a:ext cx="53966" cy="87727"/>
                </a:xfrm>
                <a:custGeom>
                  <a:avLst/>
                  <a:gdLst/>
                  <a:ahLst/>
                  <a:cxnLst>
                    <a:cxn ang="0">
                      <a:pos x="0" y="0"/>
                    </a:cxn>
                    <a:cxn ang="0">
                      <a:pos x="512" y="0"/>
                    </a:cxn>
                    <a:cxn ang="0">
                      <a:pos x="512" y="1115"/>
                    </a:cxn>
                    <a:cxn ang="0">
                      <a:pos x="928" y="1115"/>
                    </a:cxn>
                    <a:cxn ang="0">
                      <a:pos x="928" y="1512"/>
                    </a:cxn>
                    <a:cxn ang="0">
                      <a:pos x="0" y="1512"/>
                    </a:cxn>
                    <a:cxn ang="0">
                      <a:pos x="0" y="0"/>
                    </a:cxn>
                  </a:cxnLst>
                  <a:rect l="0" t="0" r="r" b="b"/>
                  <a:pathLst>
                    <a:path w="929" h="1513">
                      <a:moveTo>
                        <a:pt x="0" y="0"/>
                      </a:moveTo>
                      <a:lnTo>
                        <a:pt x="512" y="0"/>
                      </a:lnTo>
                      <a:lnTo>
                        <a:pt x="512" y="1115"/>
                      </a:lnTo>
                      <a:lnTo>
                        <a:pt x="928" y="1115"/>
                      </a:lnTo>
                      <a:lnTo>
                        <a:pt x="928" y="1512"/>
                      </a:lnTo>
                      <a:lnTo>
                        <a:pt x="0" y="1512"/>
                      </a:lnTo>
                      <a:lnTo>
                        <a:pt x="0" y="0"/>
                      </a:lnTo>
                    </a:path>
                  </a:pathLst>
                </a:custGeom>
                <a:grpFill/>
                <a:ln w="9525" cap="flat">
                  <a:noFill/>
                  <a:bevel/>
                  <a:headEnd/>
                  <a:tailEnd/>
                </a:ln>
                <a:effectLst/>
              </p:spPr>
              <p:txBody>
                <a:bodyPr wrap="none" anchor="ctr">
                  <a:prstTxWarp prst="textNoShape">
                    <a:avLst/>
                  </a:prstTxWarp>
                </a:bodyPr>
                <a:lstStyle/>
                <a:p>
                  <a:endParaRPr lang="en-US" sz="1662"/>
                </a:p>
              </p:txBody>
            </p:sp>
          </p:grpSp>
          <p:sp>
            <p:nvSpPr>
              <p:cNvPr id="145" name="Freeform 11"/>
              <p:cNvSpPr>
                <a:spLocks noChangeArrowheads="1"/>
              </p:cNvSpPr>
              <p:nvPr/>
            </p:nvSpPr>
            <p:spPr bwMode="auto">
              <a:xfrm>
                <a:off x="9099181" y="6615363"/>
                <a:ext cx="56012" cy="92075"/>
              </a:xfrm>
              <a:custGeom>
                <a:avLst/>
                <a:gdLst/>
                <a:ahLst/>
                <a:cxnLst>
                  <a:cxn ang="0">
                    <a:pos x="0" y="1077"/>
                  </a:cxn>
                  <a:cxn ang="0">
                    <a:pos x="0" y="1077"/>
                  </a:cxn>
                  <a:cxn ang="0">
                    <a:pos x="94" y="1096"/>
                  </a:cxn>
                  <a:cxn ang="0">
                    <a:pos x="208" y="1116"/>
                  </a:cxn>
                  <a:cxn ang="0">
                    <a:pos x="321" y="1134"/>
                  </a:cxn>
                  <a:cxn ang="0">
                    <a:pos x="435" y="1059"/>
                  </a:cxn>
                  <a:cxn ang="0">
                    <a:pos x="397" y="983"/>
                  </a:cxn>
                  <a:cxn ang="0">
                    <a:pos x="321" y="926"/>
                  </a:cxn>
                  <a:cxn ang="0">
                    <a:pos x="208" y="832"/>
                  </a:cxn>
                  <a:cxn ang="0">
                    <a:pos x="94" y="738"/>
                  </a:cxn>
                  <a:cxn ang="0">
                    <a:pos x="18" y="605"/>
                  </a:cxn>
                  <a:cxn ang="0">
                    <a:pos x="0" y="435"/>
                  </a:cxn>
                  <a:cxn ang="0">
                    <a:pos x="37" y="246"/>
                  </a:cxn>
                  <a:cxn ang="0">
                    <a:pos x="132" y="113"/>
                  </a:cxn>
                  <a:cxn ang="0">
                    <a:pos x="302" y="19"/>
                  </a:cxn>
                  <a:cxn ang="0">
                    <a:pos x="491" y="0"/>
                  </a:cxn>
                  <a:cxn ang="0">
                    <a:pos x="605" y="0"/>
                  </a:cxn>
                  <a:cxn ang="0">
                    <a:pos x="700" y="19"/>
                  </a:cxn>
                  <a:cxn ang="0">
                    <a:pos x="794" y="19"/>
                  </a:cxn>
                  <a:cxn ang="0">
                    <a:pos x="794" y="454"/>
                  </a:cxn>
                  <a:cxn ang="0">
                    <a:pos x="757" y="454"/>
                  </a:cxn>
                  <a:cxn ang="0">
                    <a:pos x="718" y="435"/>
                  </a:cxn>
                  <a:cxn ang="0">
                    <a:pos x="662" y="435"/>
                  </a:cxn>
                  <a:cxn ang="0">
                    <a:pos x="643" y="435"/>
                  </a:cxn>
                  <a:cxn ang="0">
                    <a:pos x="605" y="454"/>
                  </a:cxn>
                  <a:cxn ang="0">
                    <a:pos x="567" y="454"/>
                  </a:cxn>
                  <a:cxn ang="0">
                    <a:pos x="548" y="492"/>
                  </a:cxn>
                  <a:cxn ang="0">
                    <a:pos x="586" y="530"/>
                  </a:cxn>
                  <a:cxn ang="0">
                    <a:pos x="662" y="605"/>
                  </a:cxn>
                  <a:cxn ang="0">
                    <a:pos x="757" y="681"/>
                  </a:cxn>
                  <a:cxn ang="0">
                    <a:pos x="851" y="794"/>
                  </a:cxn>
                  <a:cxn ang="0">
                    <a:pos x="927" y="926"/>
                  </a:cxn>
                  <a:cxn ang="0">
                    <a:pos x="964" y="1116"/>
                  </a:cxn>
                  <a:cxn ang="0">
                    <a:pos x="927" y="1304"/>
                  </a:cxn>
                  <a:cxn ang="0">
                    <a:pos x="832" y="1456"/>
                  </a:cxn>
                  <a:cxn ang="0">
                    <a:pos x="662" y="1550"/>
                  </a:cxn>
                  <a:cxn ang="0">
                    <a:pos x="416" y="1588"/>
                  </a:cxn>
                  <a:cxn ang="0">
                    <a:pos x="245" y="1588"/>
                  </a:cxn>
                  <a:cxn ang="0">
                    <a:pos x="113" y="1570"/>
                  </a:cxn>
                  <a:cxn ang="0">
                    <a:pos x="0" y="1531"/>
                  </a:cxn>
                  <a:cxn ang="0">
                    <a:pos x="0" y="1077"/>
                  </a:cxn>
                </a:cxnLst>
                <a:rect l="0" t="0" r="r" b="b"/>
                <a:pathLst>
                  <a:path w="965" h="1589">
                    <a:moveTo>
                      <a:pt x="0" y="1077"/>
                    </a:moveTo>
                    <a:lnTo>
                      <a:pt x="0" y="1077"/>
                    </a:lnTo>
                    <a:cubicBezTo>
                      <a:pt x="37" y="1096"/>
                      <a:pt x="57" y="1096"/>
                      <a:pt x="94" y="1096"/>
                    </a:cubicBezTo>
                    <a:cubicBezTo>
                      <a:pt x="132" y="1116"/>
                      <a:pt x="170" y="1116"/>
                      <a:pt x="208" y="1116"/>
                    </a:cubicBezTo>
                    <a:cubicBezTo>
                      <a:pt x="245" y="1134"/>
                      <a:pt x="284" y="1134"/>
                      <a:pt x="321" y="1134"/>
                    </a:cubicBezTo>
                    <a:cubicBezTo>
                      <a:pt x="397" y="1134"/>
                      <a:pt x="435" y="1096"/>
                      <a:pt x="435" y="1059"/>
                    </a:cubicBezTo>
                    <a:cubicBezTo>
                      <a:pt x="435" y="1040"/>
                      <a:pt x="416" y="1002"/>
                      <a:pt x="397" y="983"/>
                    </a:cubicBezTo>
                    <a:cubicBezTo>
                      <a:pt x="378" y="964"/>
                      <a:pt x="340" y="945"/>
                      <a:pt x="321" y="926"/>
                    </a:cubicBezTo>
                    <a:cubicBezTo>
                      <a:pt x="284" y="888"/>
                      <a:pt x="245" y="869"/>
                      <a:pt x="208" y="832"/>
                    </a:cubicBezTo>
                    <a:cubicBezTo>
                      <a:pt x="170" y="813"/>
                      <a:pt x="132" y="776"/>
                      <a:pt x="94" y="738"/>
                    </a:cubicBezTo>
                    <a:cubicBezTo>
                      <a:pt x="75" y="700"/>
                      <a:pt x="37" y="643"/>
                      <a:pt x="18" y="605"/>
                    </a:cubicBezTo>
                    <a:cubicBezTo>
                      <a:pt x="0" y="549"/>
                      <a:pt x="0" y="492"/>
                      <a:pt x="0" y="435"/>
                    </a:cubicBezTo>
                    <a:cubicBezTo>
                      <a:pt x="0" y="360"/>
                      <a:pt x="0" y="303"/>
                      <a:pt x="37" y="246"/>
                    </a:cubicBezTo>
                    <a:cubicBezTo>
                      <a:pt x="57" y="189"/>
                      <a:pt x="94" y="151"/>
                      <a:pt x="132" y="113"/>
                    </a:cubicBezTo>
                    <a:cubicBezTo>
                      <a:pt x="189" y="76"/>
                      <a:pt x="227" y="38"/>
                      <a:pt x="302" y="19"/>
                    </a:cubicBezTo>
                    <a:cubicBezTo>
                      <a:pt x="359" y="0"/>
                      <a:pt x="416" y="0"/>
                      <a:pt x="491" y="0"/>
                    </a:cubicBezTo>
                    <a:cubicBezTo>
                      <a:pt x="529" y="0"/>
                      <a:pt x="567" y="0"/>
                      <a:pt x="605" y="0"/>
                    </a:cubicBezTo>
                    <a:cubicBezTo>
                      <a:pt x="643" y="0"/>
                      <a:pt x="681" y="0"/>
                      <a:pt x="700" y="19"/>
                    </a:cubicBezTo>
                    <a:cubicBezTo>
                      <a:pt x="738" y="19"/>
                      <a:pt x="775" y="19"/>
                      <a:pt x="794" y="19"/>
                    </a:cubicBezTo>
                    <a:cubicBezTo>
                      <a:pt x="794" y="454"/>
                      <a:pt x="794" y="454"/>
                      <a:pt x="794" y="454"/>
                    </a:cubicBezTo>
                    <a:cubicBezTo>
                      <a:pt x="794" y="454"/>
                      <a:pt x="775" y="454"/>
                      <a:pt x="757" y="454"/>
                    </a:cubicBezTo>
                    <a:cubicBezTo>
                      <a:pt x="738" y="435"/>
                      <a:pt x="738" y="435"/>
                      <a:pt x="718" y="435"/>
                    </a:cubicBezTo>
                    <a:cubicBezTo>
                      <a:pt x="700" y="435"/>
                      <a:pt x="681" y="435"/>
                      <a:pt x="662" y="435"/>
                    </a:cubicBezTo>
                    <a:lnTo>
                      <a:pt x="643" y="435"/>
                    </a:lnTo>
                    <a:cubicBezTo>
                      <a:pt x="624" y="435"/>
                      <a:pt x="605" y="435"/>
                      <a:pt x="605" y="454"/>
                    </a:cubicBezTo>
                    <a:cubicBezTo>
                      <a:pt x="586" y="454"/>
                      <a:pt x="567" y="454"/>
                      <a:pt x="567" y="454"/>
                    </a:cubicBezTo>
                    <a:cubicBezTo>
                      <a:pt x="548" y="473"/>
                      <a:pt x="548" y="473"/>
                      <a:pt x="548" y="492"/>
                    </a:cubicBezTo>
                    <a:cubicBezTo>
                      <a:pt x="548" y="511"/>
                      <a:pt x="567" y="530"/>
                      <a:pt x="586" y="530"/>
                    </a:cubicBezTo>
                    <a:cubicBezTo>
                      <a:pt x="605" y="549"/>
                      <a:pt x="624" y="587"/>
                      <a:pt x="662" y="605"/>
                    </a:cubicBezTo>
                    <a:cubicBezTo>
                      <a:pt x="681" y="624"/>
                      <a:pt x="718" y="662"/>
                      <a:pt x="757" y="681"/>
                    </a:cubicBezTo>
                    <a:cubicBezTo>
                      <a:pt x="794" y="719"/>
                      <a:pt x="832" y="757"/>
                      <a:pt x="851" y="794"/>
                    </a:cubicBezTo>
                    <a:cubicBezTo>
                      <a:pt x="889" y="832"/>
                      <a:pt x="908" y="888"/>
                      <a:pt x="927" y="926"/>
                    </a:cubicBezTo>
                    <a:cubicBezTo>
                      <a:pt x="944" y="983"/>
                      <a:pt x="964" y="1040"/>
                      <a:pt x="964" y="1116"/>
                    </a:cubicBezTo>
                    <a:cubicBezTo>
                      <a:pt x="964" y="1172"/>
                      <a:pt x="944" y="1229"/>
                      <a:pt x="927" y="1304"/>
                    </a:cubicBezTo>
                    <a:cubicBezTo>
                      <a:pt x="908" y="1361"/>
                      <a:pt x="870" y="1399"/>
                      <a:pt x="832" y="1456"/>
                    </a:cubicBezTo>
                    <a:cubicBezTo>
                      <a:pt x="775" y="1494"/>
                      <a:pt x="718" y="1531"/>
                      <a:pt x="662" y="1550"/>
                    </a:cubicBezTo>
                    <a:cubicBezTo>
                      <a:pt x="586" y="1570"/>
                      <a:pt x="511" y="1588"/>
                      <a:pt x="416" y="1588"/>
                    </a:cubicBezTo>
                    <a:cubicBezTo>
                      <a:pt x="359" y="1588"/>
                      <a:pt x="302" y="1588"/>
                      <a:pt x="245" y="1588"/>
                    </a:cubicBezTo>
                    <a:cubicBezTo>
                      <a:pt x="189" y="1570"/>
                      <a:pt x="151" y="1570"/>
                      <a:pt x="113" y="1570"/>
                    </a:cubicBezTo>
                    <a:cubicBezTo>
                      <a:pt x="75" y="1550"/>
                      <a:pt x="37" y="1550"/>
                      <a:pt x="0" y="1531"/>
                    </a:cubicBezTo>
                    <a:lnTo>
                      <a:pt x="0" y="1077"/>
                    </a:lnTo>
                  </a:path>
                </a:pathLst>
              </a:custGeom>
              <a:solidFill>
                <a:schemeClr val="accent5"/>
              </a:solidFill>
              <a:ln w="9525" cap="flat">
                <a:noFill/>
                <a:bevel/>
                <a:headEnd/>
                <a:tailEnd/>
              </a:ln>
              <a:effectLst/>
            </p:spPr>
            <p:txBody>
              <a:bodyPr wrap="none" anchor="ctr">
                <a:prstTxWarp prst="textNoShape">
                  <a:avLst/>
                </a:prstTxWarp>
              </a:bodyPr>
              <a:lstStyle/>
              <a:p>
                <a:endParaRPr lang="en-US" sz="1662"/>
              </a:p>
            </p:txBody>
          </p:sp>
          <p:sp>
            <p:nvSpPr>
              <p:cNvPr id="146" name="Freeform 12"/>
              <p:cNvSpPr>
                <a:spLocks noChangeArrowheads="1"/>
              </p:cNvSpPr>
              <p:nvPr/>
            </p:nvSpPr>
            <p:spPr bwMode="auto">
              <a:xfrm>
                <a:off x="9160564" y="6617409"/>
                <a:ext cx="52687" cy="87727"/>
              </a:xfrm>
              <a:custGeom>
                <a:avLst/>
                <a:gdLst/>
                <a:ahLst/>
                <a:cxnLst>
                  <a:cxn ang="0">
                    <a:pos x="0" y="0"/>
                  </a:cxn>
                  <a:cxn ang="0">
                    <a:pos x="890" y="0"/>
                  </a:cxn>
                  <a:cxn ang="0">
                    <a:pos x="890" y="397"/>
                  </a:cxn>
                  <a:cxn ang="0">
                    <a:pos x="492" y="397"/>
                  </a:cxn>
                  <a:cxn ang="0">
                    <a:pos x="492" y="567"/>
                  </a:cxn>
                  <a:cxn ang="0">
                    <a:pos x="890" y="567"/>
                  </a:cxn>
                  <a:cxn ang="0">
                    <a:pos x="890" y="945"/>
                  </a:cxn>
                  <a:cxn ang="0">
                    <a:pos x="492" y="945"/>
                  </a:cxn>
                  <a:cxn ang="0">
                    <a:pos x="492" y="1115"/>
                  </a:cxn>
                  <a:cxn ang="0">
                    <a:pos x="909" y="1115"/>
                  </a:cxn>
                  <a:cxn ang="0">
                    <a:pos x="909" y="1512"/>
                  </a:cxn>
                  <a:cxn ang="0">
                    <a:pos x="0" y="1512"/>
                  </a:cxn>
                  <a:cxn ang="0">
                    <a:pos x="0" y="0"/>
                  </a:cxn>
                </a:cxnLst>
                <a:rect l="0" t="0" r="r" b="b"/>
                <a:pathLst>
                  <a:path w="910" h="1513">
                    <a:moveTo>
                      <a:pt x="0" y="0"/>
                    </a:moveTo>
                    <a:lnTo>
                      <a:pt x="890" y="0"/>
                    </a:lnTo>
                    <a:lnTo>
                      <a:pt x="890" y="397"/>
                    </a:lnTo>
                    <a:lnTo>
                      <a:pt x="492" y="397"/>
                    </a:lnTo>
                    <a:lnTo>
                      <a:pt x="492" y="567"/>
                    </a:lnTo>
                    <a:lnTo>
                      <a:pt x="890" y="567"/>
                    </a:lnTo>
                    <a:lnTo>
                      <a:pt x="890" y="945"/>
                    </a:lnTo>
                    <a:lnTo>
                      <a:pt x="492" y="945"/>
                    </a:lnTo>
                    <a:lnTo>
                      <a:pt x="492" y="1115"/>
                    </a:lnTo>
                    <a:lnTo>
                      <a:pt x="909" y="1115"/>
                    </a:lnTo>
                    <a:lnTo>
                      <a:pt x="909" y="1512"/>
                    </a:lnTo>
                    <a:lnTo>
                      <a:pt x="0" y="1512"/>
                    </a:lnTo>
                    <a:lnTo>
                      <a:pt x="0" y="0"/>
                    </a:lnTo>
                  </a:path>
                </a:pathLst>
              </a:custGeom>
              <a:solidFill>
                <a:schemeClr val="accent6"/>
              </a:solidFill>
              <a:ln w="9525" cap="flat">
                <a:noFill/>
                <a:bevel/>
                <a:headEnd/>
                <a:tailEnd/>
              </a:ln>
              <a:effectLst/>
            </p:spPr>
            <p:txBody>
              <a:bodyPr wrap="none" anchor="ctr">
                <a:prstTxWarp prst="textNoShape">
                  <a:avLst/>
                </a:prstTxWarp>
              </a:bodyPr>
              <a:lstStyle/>
              <a:p>
                <a:endParaRPr lang="en-US" sz="1662"/>
              </a:p>
            </p:txBody>
          </p:sp>
          <p:grpSp>
            <p:nvGrpSpPr>
              <p:cNvPr id="147" name="Group 129"/>
              <p:cNvGrpSpPr/>
              <p:nvPr userDrawn="1"/>
            </p:nvGrpSpPr>
            <p:grpSpPr>
              <a:xfrm>
                <a:off x="9215554" y="6615363"/>
                <a:ext cx="488509" cy="92075"/>
                <a:chOff x="9215554" y="6615363"/>
                <a:chExt cx="488509" cy="92075"/>
              </a:xfrm>
              <a:solidFill>
                <a:schemeClr val="tx1"/>
              </a:solidFill>
            </p:grpSpPr>
            <p:sp>
              <p:nvSpPr>
                <p:cNvPr id="148" name="Freeform 13"/>
                <p:cNvSpPr>
                  <a:spLocks noChangeArrowheads="1"/>
                </p:cNvSpPr>
                <p:nvPr/>
              </p:nvSpPr>
              <p:spPr bwMode="auto">
                <a:xfrm>
                  <a:off x="9215554" y="6617409"/>
                  <a:ext cx="87983" cy="87727"/>
                </a:xfrm>
                <a:custGeom>
                  <a:avLst/>
                  <a:gdLst/>
                  <a:ahLst/>
                  <a:cxnLst>
                    <a:cxn ang="0">
                      <a:pos x="587" y="0"/>
                    </a:cxn>
                    <a:cxn ang="0">
                      <a:pos x="947" y="0"/>
                    </a:cxn>
                    <a:cxn ang="0">
                      <a:pos x="1514" y="1512"/>
                    </a:cxn>
                    <a:cxn ang="0">
                      <a:pos x="1041" y="1512"/>
                    </a:cxn>
                    <a:cxn ang="0">
                      <a:pos x="984" y="1380"/>
                    </a:cxn>
                    <a:cxn ang="0">
                      <a:pos x="530" y="1380"/>
                    </a:cxn>
                    <a:cxn ang="0">
                      <a:pos x="474" y="1512"/>
                    </a:cxn>
                    <a:cxn ang="0">
                      <a:pos x="0" y="1512"/>
                    </a:cxn>
                    <a:cxn ang="0">
                      <a:pos x="587" y="0"/>
                    </a:cxn>
                    <a:cxn ang="0">
                      <a:pos x="871" y="1039"/>
                    </a:cxn>
                    <a:cxn ang="0">
                      <a:pos x="757" y="775"/>
                    </a:cxn>
                    <a:cxn ang="0">
                      <a:pos x="663" y="1039"/>
                    </a:cxn>
                    <a:cxn ang="0">
                      <a:pos x="871" y="1039"/>
                    </a:cxn>
                  </a:cxnLst>
                  <a:rect l="0" t="0" r="r" b="b"/>
                  <a:pathLst>
                    <a:path w="1515" h="1513">
                      <a:moveTo>
                        <a:pt x="587" y="0"/>
                      </a:moveTo>
                      <a:lnTo>
                        <a:pt x="947" y="0"/>
                      </a:lnTo>
                      <a:lnTo>
                        <a:pt x="1514" y="1512"/>
                      </a:lnTo>
                      <a:lnTo>
                        <a:pt x="1041" y="1512"/>
                      </a:lnTo>
                      <a:lnTo>
                        <a:pt x="984" y="1380"/>
                      </a:lnTo>
                      <a:lnTo>
                        <a:pt x="530" y="1380"/>
                      </a:lnTo>
                      <a:lnTo>
                        <a:pt x="474" y="1512"/>
                      </a:lnTo>
                      <a:lnTo>
                        <a:pt x="0" y="1512"/>
                      </a:lnTo>
                      <a:lnTo>
                        <a:pt x="587" y="0"/>
                      </a:lnTo>
                      <a:close/>
                      <a:moveTo>
                        <a:pt x="871" y="1039"/>
                      </a:moveTo>
                      <a:lnTo>
                        <a:pt x="757" y="775"/>
                      </a:lnTo>
                      <a:lnTo>
                        <a:pt x="663" y="1039"/>
                      </a:lnTo>
                      <a:lnTo>
                        <a:pt x="871" y="1039"/>
                      </a:lnTo>
                      <a:close/>
                    </a:path>
                  </a:pathLst>
                </a:custGeom>
                <a:grpFill/>
                <a:ln w="9525" cap="flat">
                  <a:noFill/>
                  <a:bevel/>
                  <a:headEnd/>
                  <a:tailEnd/>
                </a:ln>
                <a:effectLst/>
              </p:spPr>
              <p:txBody>
                <a:bodyPr wrap="none" anchor="ctr">
                  <a:prstTxWarp prst="textNoShape">
                    <a:avLst/>
                  </a:prstTxWarp>
                </a:bodyPr>
                <a:lstStyle/>
                <a:p>
                  <a:endParaRPr lang="en-US" sz="1662"/>
                </a:p>
              </p:txBody>
            </p:sp>
            <p:sp>
              <p:nvSpPr>
                <p:cNvPr id="149" name="Freeform 14"/>
                <p:cNvSpPr>
                  <a:spLocks noChangeArrowheads="1"/>
                </p:cNvSpPr>
                <p:nvPr/>
              </p:nvSpPr>
              <p:spPr bwMode="auto">
                <a:xfrm>
                  <a:off x="9308908" y="6683141"/>
                  <a:ext cx="28646" cy="21996"/>
                </a:xfrm>
                <a:custGeom>
                  <a:avLst/>
                  <a:gdLst/>
                  <a:ahLst/>
                  <a:cxnLst>
                    <a:cxn ang="0">
                      <a:pos x="0" y="0"/>
                    </a:cxn>
                    <a:cxn ang="0">
                      <a:pos x="492" y="0"/>
                    </a:cxn>
                    <a:cxn ang="0">
                      <a:pos x="492" y="378"/>
                    </a:cxn>
                    <a:cxn ang="0">
                      <a:pos x="0" y="378"/>
                    </a:cxn>
                    <a:cxn ang="0">
                      <a:pos x="0" y="0"/>
                    </a:cxn>
                  </a:cxnLst>
                  <a:rect l="0" t="0" r="r" b="b"/>
                  <a:pathLst>
                    <a:path w="493" h="379">
                      <a:moveTo>
                        <a:pt x="0" y="0"/>
                      </a:moveTo>
                      <a:lnTo>
                        <a:pt x="492" y="0"/>
                      </a:lnTo>
                      <a:lnTo>
                        <a:pt x="492" y="378"/>
                      </a:lnTo>
                      <a:lnTo>
                        <a:pt x="0" y="378"/>
                      </a:lnTo>
                      <a:lnTo>
                        <a:pt x="0" y="0"/>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150" name="Freeform 15"/>
                <p:cNvSpPr>
                  <a:spLocks noChangeArrowheads="1"/>
                </p:cNvSpPr>
                <p:nvPr/>
              </p:nvSpPr>
              <p:spPr bwMode="auto">
                <a:xfrm>
                  <a:off x="9339599" y="6615363"/>
                  <a:ext cx="79031" cy="92075"/>
                </a:xfrm>
                <a:custGeom>
                  <a:avLst/>
                  <a:gdLst/>
                  <a:ahLst/>
                  <a:cxnLst>
                    <a:cxn ang="0">
                      <a:pos x="0" y="794"/>
                    </a:cxn>
                    <a:cxn ang="0">
                      <a:pos x="0" y="794"/>
                    </a:cxn>
                    <a:cxn ang="0">
                      <a:pos x="56" y="454"/>
                    </a:cxn>
                    <a:cxn ang="0">
                      <a:pos x="227" y="208"/>
                    </a:cxn>
                    <a:cxn ang="0">
                      <a:pos x="492" y="57"/>
                    </a:cxn>
                    <a:cxn ang="0">
                      <a:pos x="794" y="0"/>
                    </a:cxn>
                    <a:cxn ang="0">
                      <a:pos x="1021" y="19"/>
                    </a:cxn>
                    <a:cxn ang="0">
                      <a:pos x="1192" y="76"/>
                    </a:cxn>
                    <a:cxn ang="0">
                      <a:pos x="1343" y="151"/>
                    </a:cxn>
                    <a:cxn ang="0">
                      <a:pos x="1097" y="587"/>
                    </a:cxn>
                    <a:cxn ang="0">
                      <a:pos x="1021" y="530"/>
                    </a:cxn>
                    <a:cxn ang="0">
                      <a:pos x="927" y="492"/>
                    </a:cxn>
                    <a:cxn ang="0">
                      <a:pos x="813" y="473"/>
                    </a:cxn>
                    <a:cxn ang="0">
                      <a:pos x="681" y="492"/>
                    </a:cxn>
                    <a:cxn ang="0">
                      <a:pos x="586" y="567"/>
                    </a:cxn>
                    <a:cxn ang="0">
                      <a:pos x="510" y="662"/>
                    </a:cxn>
                    <a:cxn ang="0">
                      <a:pos x="492" y="794"/>
                    </a:cxn>
                    <a:cxn ang="0">
                      <a:pos x="510" y="907"/>
                    </a:cxn>
                    <a:cxn ang="0">
                      <a:pos x="586" y="1020"/>
                    </a:cxn>
                    <a:cxn ang="0">
                      <a:pos x="681" y="1077"/>
                    </a:cxn>
                    <a:cxn ang="0">
                      <a:pos x="833" y="1116"/>
                    </a:cxn>
                    <a:cxn ang="0">
                      <a:pos x="946" y="1096"/>
                    </a:cxn>
                    <a:cxn ang="0">
                      <a:pos x="1040" y="1059"/>
                    </a:cxn>
                    <a:cxn ang="0">
                      <a:pos x="1135" y="983"/>
                    </a:cxn>
                    <a:cxn ang="0">
                      <a:pos x="1362" y="1418"/>
                    </a:cxn>
                    <a:cxn ang="0">
                      <a:pos x="1230" y="1494"/>
                    </a:cxn>
                    <a:cxn ang="0">
                      <a:pos x="1040" y="1570"/>
                    </a:cxn>
                    <a:cxn ang="0">
                      <a:pos x="813" y="1588"/>
                    </a:cxn>
                    <a:cxn ang="0">
                      <a:pos x="492" y="1531"/>
                    </a:cxn>
                    <a:cxn ang="0">
                      <a:pos x="227" y="1361"/>
                    </a:cxn>
                    <a:cxn ang="0">
                      <a:pos x="56" y="1116"/>
                    </a:cxn>
                    <a:cxn ang="0">
                      <a:pos x="0" y="794"/>
                    </a:cxn>
                  </a:cxnLst>
                  <a:rect l="0" t="0" r="r" b="b"/>
                  <a:pathLst>
                    <a:path w="1363" h="1589">
                      <a:moveTo>
                        <a:pt x="0" y="794"/>
                      </a:moveTo>
                      <a:lnTo>
                        <a:pt x="0" y="794"/>
                      </a:lnTo>
                      <a:cubicBezTo>
                        <a:pt x="0" y="662"/>
                        <a:pt x="19" y="567"/>
                        <a:pt x="56" y="454"/>
                      </a:cubicBezTo>
                      <a:cubicBezTo>
                        <a:pt x="94" y="360"/>
                        <a:pt x="151" y="284"/>
                        <a:pt x="227" y="208"/>
                      </a:cubicBezTo>
                      <a:cubicBezTo>
                        <a:pt x="303" y="133"/>
                        <a:pt x="378" y="94"/>
                        <a:pt x="492" y="57"/>
                      </a:cubicBezTo>
                      <a:cubicBezTo>
                        <a:pt x="586" y="19"/>
                        <a:pt x="681" y="0"/>
                        <a:pt x="794" y="0"/>
                      </a:cubicBezTo>
                      <a:cubicBezTo>
                        <a:pt x="889" y="0"/>
                        <a:pt x="965" y="0"/>
                        <a:pt x="1021" y="19"/>
                      </a:cubicBezTo>
                      <a:cubicBezTo>
                        <a:pt x="1097" y="38"/>
                        <a:pt x="1154" y="57"/>
                        <a:pt x="1192" y="76"/>
                      </a:cubicBezTo>
                      <a:cubicBezTo>
                        <a:pt x="1249" y="94"/>
                        <a:pt x="1305" y="133"/>
                        <a:pt x="1343" y="151"/>
                      </a:cubicBezTo>
                      <a:cubicBezTo>
                        <a:pt x="1097" y="587"/>
                        <a:pt x="1097" y="587"/>
                        <a:pt x="1097" y="587"/>
                      </a:cubicBezTo>
                      <a:cubicBezTo>
                        <a:pt x="1078" y="567"/>
                        <a:pt x="1060" y="549"/>
                        <a:pt x="1021" y="530"/>
                      </a:cubicBezTo>
                      <a:cubicBezTo>
                        <a:pt x="1003" y="511"/>
                        <a:pt x="965" y="511"/>
                        <a:pt x="927" y="492"/>
                      </a:cubicBezTo>
                      <a:cubicBezTo>
                        <a:pt x="889" y="473"/>
                        <a:pt x="851" y="473"/>
                        <a:pt x="813" y="473"/>
                      </a:cubicBezTo>
                      <a:cubicBezTo>
                        <a:pt x="757" y="473"/>
                        <a:pt x="719" y="473"/>
                        <a:pt x="681" y="492"/>
                      </a:cubicBezTo>
                      <a:cubicBezTo>
                        <a:pt x="643" y="511"/>
                        <a:pt x="605" y="530"/>
                        <a:pt x="586" y="567"/>
                      </a:cubicBezTo>
                      <a:cubicBezTo>
                        <a:pt x="549" y="587"/>
                        <a:pt x="530" y="624"/>
                        <a:pt x="510" y="662"/>
                      </a:cubicBezTo>
                      <a:cubicBezTo>
                        <a:pt x="492" y="700"/>
                        <a:pt x="492" y="757"/>
                        <a:pt x="492" y="794"/>
                      </a:cubicBezTo>
                      <a:cubicBezTo>
                        <a:pt x="492" y="832"/>
                        <a:pt x="492" y="869"/>
                        <a:pt x="510" y="907"/>
                      </a:cubicBezTo>
                      <a:cubicBezTo>
                        <a:pt x="530" y="945"/>
                        <a:pt x="549" y="983"/>
                        <a:pt x="586" y="1020"/>
                      </a:cubicBezTo>
                      <a:cubicBezTo>
                        <a:pt x="605" y="1040"/>
                        <a:pt x="643" y="1059"/>
                        <a:pt x="681" y="1077"/>
                      </a:cubicBezTo>
                      <a:cubicBezTo>
                        <a:pt x="737" y="1096"/>
                        <a:pt x="776" y="1116"/>
                        <a:pt x="833" y="1116"/>
                      </a:cubicBezTo>
                      <a:cubicBezTo>
                        <a:pt x="870" y="1116"/>
                        <a:pt x="908" y="1096"/>
                        <a:pt x="946" y="1096"/>
                      </a:cubicBezTo>
                      <a:cubicBezTo>
                        <a:pt x="984" y="1077"/>
                        <a:pt x="1021" y="1059"/>
                        <a:pt x="1040" y="1059"/>
                      </a:cubicBezTo>
                      <a:cubicBezTo>
                        <a:pt x="1078" y="1040"/>
                        <a:pt x="1097" y="1020"/>
                        <a:pt x="1135" y="983"/>
                      </a:cubicBezTo>
                      <a:cubicBezTo>
                        <a:pt x="1362" y="1418"/>
                        <a:pt x="1362" y="1418"/>
                        <a:pt x="1362" y="1418"/>
                      </a:cubicBezTo>
                      <a:cubicBezTo>
                        <a:pt x="1324" y="1437"/>
                        <a:pt x="1287" y="1475"/>
                        <a:pt x="1230" y="1494"/>
                      </a:cubicBezTo>
                      <a:cubicBezTo>
                        <a:pt x="1173" y="1531"/>
                        <a:pt x="1116" y="1550"/>
                        <a:pt x="1040" y="1570"/>
                      </a:cubicBezTo>
                      <a:cubicBezTo>
                        <a:pt x="984" y="1588"/>
                        <a:pt x="908" y="1588"/>
                        <a:pt x="813" y="1588"/>
                      </a:cubicBezTo>
                      <a:cubicBezTo>
                        <a:pt x="700" y="1588"/>
                        <a:pt x="586" y="1570"/>
                        <a:pt x="492" y="1531"/>
                      </a:cubicBezTo>
                      <a:cubicBezTo>
                        <a:pt x="378" y="1494"/>
                        <a:pt x="303" y="1437"/>
                        <a:pt x="227" y="1361"/>
                      </a:cubicBezTo>
                      <a:cubicBezTo>
                        <a:pt x="151" y="1304"/>
                        <a:pt x="94" y="1210"/>
                        <a:pt x="56" y="1116"/>
                      </a:cubicBezTo>
                      <a:cubicBezTo>
                        <a:pt x="19" y="1020"/>
                        <a:pt x="0" y="907"/>
                        <a:pt x="0" y="794"/>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151" name="Freeform 16"/>
                <p:cNvSpPr>
                  <a:spLocks noChangeArrowheads="1"/>
                </p:cNvSpPr>
                <p:nvPr/>
              </p:nvSpPr>
              <p:spPr bwMode="auto">
                <a:xfrm>
                  <a:off x="9411981" y="6615363"/>
                  <a:ext cx="93354" cy="92075"/>
                </a:xfrm>
                <a:custGeom>
                  <a:avLst/>
                  <a:gdLst/>
                  <a:ahLst/>
                  <a:cxnLst>
                    <a:cxn ang="0">
                      <a:pos x="0" y="794"/>
                    </a:cxn>
                    <a:cxn ang="0">
                      <a:pos x="0" y="794"/>
                    </a:cxn>
                    <a:cxn ang="0">
                      <a:pos x="75" y="473"/>
                    </a:cxn>
                    <a:cxn ang="0">
                      <a:pos x="245" y="227"/>
                    </a:cxn>
                    <a:cxn ang="0">
                      <a:pos x="492" y="57"/>
                    </a:cxn>
                    <a:cxn ang="0">
                      <a:pos x="795" y="0"/>
                    </a:cxn>
                    <a:cxn ang="0">
                      <a:pos x="1116" y="57"/>
                    </a:cxn>
                    <a:cxn ang="0">
                      <a:pos x="1362" y="227"/>
                    </a:cxn>
                    <a:cxn ang="0">
                      <a:pos x="1532" y="473"/>
                    </a:cxn>
                    <a:cxn ang="0">
                      <a:pos x="1608" y="794"/>
                    </a:cxn>
                    <a:cxn ang="0">
                      <a:pos x="1532" y="1096"/>
                    </a:cxn>
                    <a:cxn ang="0">
                      <a:pos x="1362" y="1361"/>
                    </a:cxn>
                    <a:cxn ang="0">
                      <a:pos x="1116" y="1531"/>
                    </a:cxn>
                    <a:cxn ang="0">
                      <a:pos x="795" y="1588"/>
                    </a:cxn>
                    <a:cxn ang="0">
                      <a:pos x="492" y="1531"/>
                    </a:cxn>
                    <a:cxn ang="0">
                      <a:pos x="245" y="1361"/>
                    </a:cxn>
                    <a:cxn ang="0">
                      <a:pos x="75" y="1096"/>
                    </a:cxn>
                    <a:cxn ang="0">
                      <a:pos x="0" y="794"/>
                    </a:cxn>
                    <a:cxn ang="0">
                      <a:pos x="492" y="794"/>
                    </a:cxn>
                    <a:cxn ang="0">
                      <a:pos x="492" y="794"/>
                    </a:cxn>
                    <a:cxn ang="0">
                      <a:pos x="511" y="907"/>
                    </a:cxn>
                    <a:cxn ang="0">
                      <a:pos x="586" y="1020"/>
                    </a:cxn>
                    <a:cxn ang="0">
                      <a:pos x="681" y="1077"/>
                    </a:cxn>
                    <a:cxn ang="0">
                      <a:pos x="795" y="1116"/>
                    </a:cxn>
                    <a:cxn ang="0">
                      <a:pos x="927" y="1077"/>
                    </a:cxn>
                    <a:cxn ang="0">
                      <a:pos x="1022" y="1020"/>
                    </a:cxn>
                    <a:cxn ang="0">
                      <a:pos x="1097" y="907"/>
                    </a:cxn>
                    <a:cxn ang="0">
                      <a:pos x="1116" y="794"/>
                    </a:cxn>
                    <a:cxn ang="0">
                      <a:pos x="1097" y="662"/>
                    </a:cxn>
                    <a:cxn ang="0">
                      <a:pos x="1022" y="567"/>
                    </a:cxn>
                    <a:cxn ang="0">
                      <a:pos x="927" y="492"/>
                    </a:cxn>
                    <a:cxn ang="0">
                      <a:pos x="795" y="473"/>
                    </a:cxn>
                    <a:cxn ang="0">
                      <a:pos x="681" y="492"/>
                    </a:cxn>
                    <a:cxn ang="0">
                      <a:pos x="586" y="567"/>
                    </a:cxn>
                    <a:cxn ang="0">
                      <a:pos x="511" y="662"/>
                    </a:cxn>
                    <a:cxn ang="0">
                      <a:pos x="492" y="794"/>
                    </a:cxn>
                  </a:cxnLst>
                  <a:rect l="0" t="0" r="r" b="b"/>
                  <a:pathLst>
                    <a:path w="1609" h="1589">
                      <a:moveTo>
                        <a:pt x="0" y="794"/>
                      </a:moveTo>
                      <a:lnTo>
                        <a:pt x="0" y="794"/>
                      </a:lnTo>
                      <a:cubicBezTo>
                        <a:pt x="0" y="681"/>
                        <a:pt x="18" y="587"/>
                        <a:pt x="75" y="473"/>
                      </a:cubicBezTo>
                      <a:cubicBezTo>
                        <a:pt x="113" y="378"/>
                        <a:pt x="170" y="303"/>
                        <a:pt x="245" y="227"/>
                      </a:cubicBezTo>
                      <a:cubicBezTo>
                        <a:pt x="302" y="151"/>
                        <a:pt x="397" y="94"/>
                        <a:pt x="492" y="57"/>
                      </a:cubicBezTo>
                      <a:cubicBezTo>
                        <a:pt x="586" y="19"/>
                        <a:pt x="700" y="0"/>
                        <a:pt x="795" y="0"/>
                      </a:cubicBezTo>
                      <a:cubicBezTo>
                        <a:pt x="908" y="0"/>
                        <a:pt x="1022" y="19"/>
                        <a:pt x="1116" y="57"/>
                      </a:cubicBezTo>
                      <a:cubicBezTo>
                        <a:pt x="1211" y="94"/>
                        <a:pt x="1286" y="151"/>
                        <a:pt x="1362" y="227"/>
                      </a:cubicBezTo>
                      <a:cubicBezTo>
                        <a:pt x="1438" y="303"/>
                        <a:pt x="1495" y="378"/>
                        <a:pt x="1532" y="473"/>
                      </a:cubicBezTo>
                      <a:cubicBezTo>
                        <a:pt x="1570" y="587"/>
                        <a:pt x="1608" y="681"/>
                        <a:pt x="1608" y="794"/>
                      </a:cubicBezTo>
                      <a:cubicBezTo>
                        <a:pt x="1608" y="907"/>
                        <a:pt x="1570" y="1002"/>
                        <a:pt x="1532" y="1096"/>
                      </a:cubicBezTo>
                      <a:cubicBezTo>
                        <a:pt x="1495" y="1191"/>
                        <a:pt x="1438" y="1286"/>
                        <a:pt x="1362" y="1361"/>
                      </a:cubicBezTo>
                      <a:cubicBezTo>
                        <a:pt x="1286" y="1418"/>
                        <a:pt x="1211" y="1475"/>
                        <a:pt x="1116" y="1531"/>
                      </a:cubicBezTo>
                      <a:cubicBezTo>
                        <a:pt x="1022" y="1570"/>
                        <a:pt x="908" y="1588"/>
                        <a:pt x="795" y="1588"/>
                      </a:cubicBezTo>
                      <a:cubicBezTo>
                        <a:pt x="700" y="1588"/>
                        <a:pt x="586" y="1570"/>
                        <a:pt x="492" y="1531"/>
                      </a:cubicBezTo>
                      <a:cubicBezTo>
                        <a:pt x="397" y="1475"/>
                        <a:pt x="302" y="1418"/>
                        <a:pt x="245" y="1361"/>
                      </a:cubicBezTo>
                      <a:cubicBezTo>
                        <a:pt x="170" y="1286"/>
                        <a:pt x="113" y="1191"/>
                        <a:pt x="75" y="1096"/>
                      </a:cubicBezTo>
                      <a:cubicBezTo>
                        <a:pt x="18" y="1002"/>
                        <a:pt x="0" y="907"/>
                        <a:pt x="0" y="794"/>
                      </a:cubicBezTo>
                      <a:close/>
                      <a:moveTo>
                        <a:pt x="492" y="794"/>
                      </a:moveTo>
                      <a:lnTo>
                        <a:pt x="492" y="794"/>
                      </a:lnTo>
                      <a:cubicBezTo>
                        <a:pt x="492" y="832"/>
                        <a:pt x="492" y="869"/>
                        <a:pt x="511" y="907"/>
                      </a:cubicBezTo>
                      <a:cubicBezTo>
                        <a:pt x="529" y="945"/>
                        <a:pt x="548" y="983"/>
                        <a:pt x="586" y="1020"/>
                      </a:cubicBezTo>
                      <a:cubicBezTo>
                        <a:pt x="605" y="1040"/>
                        <a:pt x="643" y="1059"/>
                        <a:pt x="681" y="1077"/>
                      </a:cubicBezTo>
                      <a:cubicBezTo>
                        <a:pt x="719" y="1096"/>
                        <a:pt x="756" y="1116"/>
                        <a:pt x="795" y="1116"/>
                      </a:cubicBezTo>
                      <a:cubicBezTo>
                        <a:pt x="851" y="1116"/>
                        <a:pt x="889" y="1096"/>
                        <a:pt x="927" y="1077"/>
                      </a:cubicBezTo>
                      <a:cubicBezTo>
                        <a:pt x="965" y="1059"/>
                        <a:pt x="1002" y="1040"/>
                        <a:pt x="1022" y="1020"/>
                      </a:cubicBezTo>
                      <a:cubicBezTo>
                        <a:pt x="1059" y="983"/>
                        <a:pt x="1078" y="945"/>
                        <a:pt x="1097" y="907"/>
                      </a:cubicBezTo>
                      <a:cubicBezTo>
                        <a:pt x="1116" y="869"/>
                        <a:pt x="1116" y="832"/>
                        <a:pt x="1116" y="794"/>
                      </a:cubicBezTo>
                      <a:cubicBezTo>
                        <a:pt x="1116" y="757"/>
                        <a:pt x="1116" y="700"/>
                        <a:pt x="1097" y="662"/>
                      </a:cubicBezTo>
                      <a:cubicBezTo>
                        <a:pt x="1078" y="624"/>
                        <a:pt x="1059" y="587"/>
                        <a:pt x="1022" y="567"/>
                      </a:cubicBezTo>
                      <a:cubicBezTo>
                        <a:pt x="1002" y="530"/>
                        <a:pt x="965" y="511"/>
                        <a:pt x="927" y="492"/>
                      </a:cubicBezTo>
                      <a:cubicBezTo>
                        <a:pt x="889" y="473"/>
                        <a:pt x="851" y="473"/>
                        <a:pt x="795" y="473"/>
                      </a:cubicBezTo>
                      <a:cubicBezTo>
                        <a:pt x="756" y="473"/>
                        <a:pt x="719" y="473"/>
                        <a:pt x="681" y="492"/>
                      </a:cubicBezTo>
                      <a:cubicBezTo>
                        <a:pt x="643" y="511"/>
                        <a:pt x="605" y="530"/>
                        <a:pt x="586" y="567"/>
                      </a:cubicBezTo>
                      <a:cubicBezTo>
                        <a:pt x="548" y="587"/>
                        <a:pt x="529" y="624"/>
                        <a:pt x="511" y="662"/>
                      </a:cubicBezTo>
                      <a:cubicBezTo>
                        <a:pt x="492" y="700"/>
                        <a:pt x="492" y="757"/>
                        <a:pt x="492" y="794"/>
                      </a:cubicBezTo>
                      <a:close/>
                    </a:path>
                  </a:pathLst>
                </a:custGeom>
                <a:grpFill/>
                <a:ln w="9525" cap="flat">
                  <a:noFill/>
                  <a:bevel/>
                  <a:headEnd/>
                  <a:tailEnd/>
                </a:ln>
                <a:effectLst/>
              </p:spPr>
              <p:txBody>
                <a:bodyPr wrap="none" anchor="ctr">
                  <a:prstTxWarp prst="textNoShape">
                    <a:avLst/>
                  </a:prstTxWarp>
                </a:bodyPr>
                <a:lstStyle/>
                <a:p>
                  <a:endParaRPr lang="en-US" sz="1662"/>
                </a:p>
              </p:txBody>
            </p:sp>
            <p:sp>
              <p:nvSpPr>
                <p:cNvPr id="152" name="Freeform 17"/>
                <p:cNvSpPr>
                  <a:spLocks noChangeArrowheads="1"/>
                </p:cNvSpPr>
                <p:nvPr/>
              </p:nvSpPr>
              <p:spPr bwMode="auto">
                <a:xfrm>
                  <a:off x="9506357" y="6683141"/>
                  <a:ext cx="28646" cy="21996"/>
                </a:xfrm>
                <a:custGeom>
                  <a:avLst/>
                  <a:gdLst/>
                  <a:ahLst/>
                  <a:cxnLst>
                    <a:cxn ang="0">
                      <a:pos x="0" y="0"/>
                    </a:cxn>
                    <a:cxn ang="0">
                      <a:pos x="492" y="0"/>
                    </a:cxn>
                    <a:cxn ang="0">
                      <a:pos x="492" y="378"/>
                    </a:cxn>
                    <a:cxn ang="0">
                      <a:pos x="0" y="378"/>
                    </a:cxn>
                    <a:cxn ang="0">
                      <a:pos x="0" y="0"/>
                    </a:cxn>
                  </a:cxnLst>
                  <a:rect l="0" t="0" r="r" b="b"/>
                  <a:pathLst>
                    <a:path w="493" h="379">
                      <a:moveTo>
                        <a:pt x="0" y="0"/>
                      </a:moveTo>
                      <a:lnTo>
                        <a:pt x="492" y="0"/>
                      </a:lnTo>
                      <a:lnTo>
                        <a:pt x="492" y="378"/>
                      </a:lnTo>
                      <a:lnTo>
                        <a:pt x="0" y="378"/>
                      </a:lnTo>
                      <a:lnTo>
                        <a:pt x="0" y="0"/>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153" name="Freeform 18"/>
                <p:cNvSpPr>
                  <a:spLocks noChangeArrowheads="1"/>
                </p:cNvSpPr>
                <p:nvPr/>
              </p:nvSpPr>
              <p:spPr bwMode="auto">
                <a:xfrm>
                  <a:off x="9541397" y="6617409"/>
                  <a:ext cx="72381" cy="90029"/>
                </a:xfrm>
                <a:custGeom>
                  <a:avLst/>
                  <a:gdLst/>
                  <a:ahLst/>
                  <a:cxnLst>
                    <a:cxn ang="0">
                      <a:pos x="624" y="1550"/>
                    </a:cxn>
                    <a:cxn ang="0">
                      <a:pos x="624" y="1550"/>
                    </a:cxn>
                    <a:cxn ang="0">
                      <a:pos x="359" y="1512"/>
                    </a:cxn>
                    <a:cxn ang="0">
                      <a:pos x="170" y="1399"/>
                    </a:cxn>
                    <a:cxn ang="0">
                      <a:pos x="37" y="1229"/>
                    </a:cxn>
                    <a:cxn ang="0">
                      <a:pos x="0" y="964"/>
                    </a:cxn>
                    <a:cxn ang="0">
                      <a:pos x="0" y="0"/>
                    </a:cxn>
                    <a:cxn ang="0">
                      <a:pos x="473" y="0"/>
                    </a:cxn>
                    <a:cxn ang="0">
                      <a:pos x="473" y="945"/>
                    </a:cxn>
                    <a:cxn ang="0">
                      <a:pos x="510" y="1058"/>
                    </a:cxn>
                    <a:cxn ang="0">
                      <a:pos x="624" y="1096"/>
                    </a:cxn>
                    <a:cxn ang="0">
                      <a:pos x="737" y="1058"/>
                    </a:cxn>
                    <a:cxn ang="0">
                      <a:pos x="775" y="945"/>
                    </a:cxn>
                    <a:cxn ang="0">
                      <a:pos x="775" y="0"/>
                    </a:cxn>
                    <a:cxn ang="0">
                      <a:pos x="1248" y="0"/>
                    </a:cxn>
                    <a:cxn ang="0">
                      <a:pos x="1248" y="964"/>
                    </a:cxn>
                    <a:cxn ang="0">
                      <a:pos x="1211" y="1229"/>
                    </a:cxn>
                    <a:cxn ang="0">
                      <a:pos x="1078" y="1399"/>
                    </a:cxn>
                    <a:cxn ang="0">
                      <a:pos x="889" y="1512"/>
                    </a:cxn>
                    <a:cxn ang="0">
                      <a:pos x="624" y="1550"/>
                    </a:cxn>
                  </a:cxnLst>
                  <a:rect l="0" t="0" r="r" b="b"/>
                  <a:pathLst>
                    <a:path w="1249" h="1551">
                      <a:moveTo>
                        <a:pt x="624" y="1550"/>
                      </a:moveTo>
                      <a:lnTo>
                        <a:pt x="624" y="1550"/>
                      </a:lnTo>
                      <a:cubicBezTo>
                        <a:pt x="530" y="1550"/>
                        <a:pt x="435" y="1532"/>
                        <a:pt x="359" y="1512"/>
                      </a:cubicBezTo>
                      <a:cubicBezTo>
                        <a:pt x="283" y="1493"/>
                        <a:pt x="227" y="1456"/>
                        <a:pt x="170" y="1399"/>
                      </a:cubicBezTo>
                      <a:cubicBezTo>
                        <a:pt x="113" y="1361"/>
                        <a:pt x="75" y="1285"/>
                        <a:pt x="37" y="1229"/>
                      </a:cubicBezTo>
                      <a:cubicBezTo>
                        <a:pt x="19" y="1153"/>
                        <a:pt x="0" y="1058"/>
                        <a:pt x="0" y="964"/>
                      </a:cubicBezTo>
                      <a:cubicBezTo>
                        <a:pt x="0" y="0"/>
                        <a:pt x="0" y="0"/>
                        <a:pt x="0" y="0"/>
                      </a:cubicBezTo>
                      <a:cubicBezTo>
                        <a:pt x="473" y="0"/>
                        <a:pt x="473" y="0"/>
                        <a:pt x="473" y="0"/>
                      </a:cubicBezTo>
                      <a:cubicBezTo>
                        <a:pt x="473" y="945"/>
                        <a:pt x="473" y="945"/>
                        <a:pt x="473" y="945"/>
                      </a:cubicBezTo>
                      <a:cubicBezTo>
                        <a:pt x="473" y="982"/>
                        <a:pt x="491" y="1039"/>
                        <a:pt x="510" y="1058"/>
                      </a:cubicBezTo>
                      <a:cubicBezTo>
                        <a:pt x="530" y="1096"/>
                        <a:pt x="567" y="1096"/>
                        <a:pt x="624" y="1096"/>
                      </a:cubicBezTo>
                      <a:cubicBezTo>
                        <a:pt x="681" y="1096"/>
                        <a:pt x="719" y="1096"/>
                        <a:pt x="737" y="1058"/>
                      </a:cubicBezTo>
                      <a:cubicBezTo>
                        <a:pt x="757" y="1039"/>
                        <a:pt x="775" y="982"/>
                        <a:pt x="775" y="945"/>
                      </a:cubicBezTo>
                      <a:cubicBezTo>
                        <a:pt x="775" y="0"/>
                        <a:pt x="775" y="0"/>
                        <a:pt x="775" y="0"/>
                      </a:cubicBezTo>
                      <a:cubicBezTo>
                        <a:pt x="1248" y="0"/>
                        <a:pt x="1248" y="0"/>
                        <a:pt x="1248" y="0"/>
                      </a:cubicBezTo>
                      <a:cubicBezTo>
                        <a:pt x="1248" y="964"/>
                        <a:pt x="1248" y="964"/>
                        <a:pt x="1248" y="964"/>
                      </a:cubicBezTo>
                      <a:cubicBezTo>
                        <a:pt x="1248" y="1058"/>
                        <a:pt x="1248" y="1153"/>
                        <a:pt x="1211" y="1229"/>
                      </a:cubicBezTo>
                      <a:cubicBezTo>
                        <a:pt x="1173" y="1285"/>
                        <a:pt x="1135" y="1361"/>
                        <a:pt x="1078" y="1399"/>
                      </a:cubicBezTo>
                      <a:cubicBezTo>
                        <a:pt x="1021" y="1456"/>
                        <a:pt x="964" y="1493"/>
                        <a:pt x="889" y="1512"/>
                      </a:cubicBezTo>
                      <a:cubicBezTo>
                        <a:pt x="813" y="1532"/>
                        <a:pt x="719" y="1550"/>
                        <a:pt x="624" y="1550"/>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154" name="Freeform 19"/>
                <p:cNvSpPr>
                  <a:spLocks noChangeArrowheads="1"/>
                </p:cNvSpPr>
                <p:nvPr/>
              </p:nvSpPr>
              <p:spPr bwMode="auto">
                <a:xfrm>
                  <a:off x="9622730" y="6617409"/>
                  <a:ext cx="81333" cy="87727"/>
                </a:xfrm>
                <a:custGeom>
                  <a:avLst/>
                  <a:gdLst/>
                  <a:ahLst/>
                  <a:cxnLst>
                    <a:cxn ang="0">
                      <a:pos x="0" y="0"/>
                    </a:cxn>
                    <a:cxn ang="0">
                      <a:pos x="492" y="0"/>
                    </a:cxn>
                    <a:cxn ang="0">
                      <a:pos x="492" y="340"/>
                    </a:cxn>
                    <a:cxn ang="0">
                      <a:pos x="795" y="0"/>
                    </a:cxn>
                    <a:cxn ang="0">
                      <a:pos x="1381" y="0"/>
                    </a:cxn>
                    <a:cxn ang="0">
                      <a:pos x="851" y="681"/>
                    </a:cxn>
                    <a:cxn ang="0">
                      <a:pos x="1400" y="1512"/>
                    </a:cxn>
                    <a:cxn ang="0">
                      <a:pos x="832" y="1512"/>
                    </a:cxn>
                    <a:cxn ang="0">
                      <a:pos x="492" y="1039"/>
                    </a:cxn>
                    <a:cxn ang="0">
                      <a:pos x="492" y="1512"/>
                    </a:cxn>
                    <a:cxn ang="0">
                      <a:pos x="0" y="1512"/>
                    </a:cxn>
                    <a:cxn ang="0">
                      <a:pos x="0" y="0"/>
                    </a:cxn>
                  </a:cxnLst>
                  <a:rect l="0" t="0" r="r" b="b"/>
                  <a:pathLst>
                    <a:path w="1401" h="1513">
                      <a:moveTo>
                        <a:pt x="0" y="0"/>
                      </a:moveTo>
                      <a:lnTo>
                        <a:pt x="492" y="0"/>
                      </a:lnTo>
                      <a:lnTo>
                        <a:pt x="492" y="340"/>
                      </a:lnTo>
                      <a:lnTo>
                        <a:pt x="795" y="0"/>
                      </a:lnTo>
                      <a:lnTo>
                        <a:pt x="1381" y="0"/>
                      </a:lnTo>
                      <a:lnTo>
                        <a:pt x="851" y="681"/>
                      </a:lnTo>
                      <a:lnTo>
                        <a:pt x="1400" y="1512"/>
                      </a:lnTo>
                      <a:lnTo>
                        <a:pt x="832" y="1512"/>
                      </a:lnTo>
                      <a:lnTo>
                        <a:pt x="492" y="1039"/>
                      </a:lnTo>
                      <a:lnTo>
                        <a:pt x="492" y="1512"/>
                      </a:lnTo>
                      <a:lnTo>
                        <a:pt x="0" y="1512"/>
                      </a:lnTo>
                      <a:lnTo>
                        <a:pt x="0" y="0"/>
                      </a:lnTo>
                    </a:path>
                  </a:pathLst>
                </a:custGeom>
                <a:grpFill/>
                <a:ln w="9525" cap="flat">
                  <a:noFill/>
                  <a:bevel/>
                  <a:headEnd/>
                  <a:tailEnd/>
                </a:ln>
                <a:effectLst/>
              </p:spPr>
              <p:txBody>
                <a:bodyPr wrap="none" anchor="ctr">
                  <a:prstTxWarp prst="textNoShape">
                    <a:avLst/>
                  </a:prstTxWarp>
                </a:bodyPr>
                <a:lstStyle/>
                <a:p>
                  <a:endParaRPr lang="en-US" sz="1662"/>
                </a:p>
              </p:txBody>
            </p:sp>
          </p:grpSp>
        </p:grpSp>
      </p:grpSp>
      <p:sp>
        <p:nvSpPr>
          <p:cNvPr id="91" name="PB"/>
          <p:cNvSpPr/>
          <p:nvPr userDrawn="1"/>
        </p:nvSpPr>
        <p:spPr>
          <a:xfrm>
            <a:off x="0" y="6769100"/>
            <a:ext cx="12192000" cy="38100"/>
          </a:xfrm>
          <a:prstGeom prst="rect">
            <a:avLst/>
          </a:prstGeom>
          <a:solidFill>
            <a:schemeClr val="bg1">
              <a:alpha val="40000"/>
            </a:schemeClr>
          </a:solidFill>
          <a:ln w="9525" cap="flat" cmpd="sng" algn="ctr">
            <a:noFill/>
            <a:prstDash val="soli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662"/>
          </a:p>
        </p:txBody>
      </p:sp>
      <p:sp>
        <p:nvSpPr>
          <p:cNvPr id="92" name="Content Placeholder 2"/>
          <p:cNvSpPr>
            <a:spLocks noGrp="1"/>
          </p:cNvSpPr>
          <p:nvPr>
            <p:ph idx="10"/>
          </p:nvPr>
        </p:nvSpPr>
        <p:spPr>
          <a:xfrm>
            <a:off x="1031632" y="1600203"/>
            <a:ext cx="10042769" cy="4279031"/>
          </a:xfrm>
        </p:spPr>
        <p:txBody>
          <a:bodyPr/>
          <a:lstStyle>
            <a:lvl1pPr>
              <a:defRPr>
                <a:latin typeface="Times New Roman"/>
                <a:cs typeface="Times New Roman"/>
              </a:defRPr>
            </a:lvl1pPr>
            <a:lvl2pPr>
              <a:defRPr>
                <a:latin typeface="Times New Roman"/>
                <a:cs typeface="Times New Roman"/>
              </a:defRPr>
            </a:lvl2pPr>
            <a:lvl3pPr>
              <a:defRPr>
                <a:latin typeface="Times New Roman"/>
                <a:cs typeface="Times New Roman"/>
              </a:defRPr>
            </a:lvl3pPr>
            <a:lvl4pPr>
              <a:defRPr>
                <a:latin typeface="Times New Roman"/>
                <a:cs typeface="Times New Roman"/>
              </a:defRPr>
            </a:lvl4pPr>
            <a:lvl5pPr>
              <a:defRPr>
                <a:latin typeface="Times New Roman"/>
                <a:cs typeface="Times New Roman"/>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93" name="Date Placeholder 1"/>
          <p:cNvSpPr>
            <a:spLocks noGrp="1"/>
          </p:cNvSpPr>
          <p:nvPr>
            <p:ph type="dt" sz="half" idx="2"/>
          </p:nvPr>
        </p:nvSpPr>
        <p:spPr>
          <a:xfrm>
            <a:off x="1031632" y="6400802"/>
            <a:ext cx="1607985" cy="212729"/>
          </a:xfrm>
          <a:prstGeom prst="rect">
            <a:avLst/>
          </a:prstGeom>
        </p:spPr>
        <p:txBody>
          <a:bodyPr vert="horz" lIns="91440" tIns="45720" rIns="91440" bIns="45720" rtlCol="0" anchor="ctr"/>
          <a:lstStyle>
            <a:lvl1pPr algn="l">
              <a:defRPr sz="1292">
                <a:solidFill>
                  <a:schemeClr val="accent6"/>
                </a:solidFill>
                <a:latin typeface="Questrial"/>
              </a:defRPr>
            </a:lvl1pPr>
          </a:lstStyle>
          <a:p>
            <a:r>
              <a:rPr lang="en-US"/>
              <a:t>Nov 2020</a:t>
            </a:r>
            <a:endParaRPr lang="en-GB" dirty="0"/>
          </a:p>
        </p:txBody>
      </p:sp>
      <p:sp>
        <p:nvSpPr>
          <p:cNvPr id="94" name="Slide Number Placeholder 3"/>
          <p:cNvSpPr>
            <a:spLocks noGrp="1"/>
          </p:cNvSpPr>
          <p:nvPr>
            <p:ph type="sldNum" sz="quarter" idx="4"/>
          </p:nvPr>
        </p:nvSpPr>
        <p:spPr>
          <a:xfrm>
            <a:off x="335361" y="6400802"/>
            <a:ext cx="696271" cy="212726"/>
          </a:xfrm>
          <a:prstGeom prst="rect">
            <a:avLst/>
          </a:prstGeom>
        </p:spPr>
        <p:txBody>
          <a:bodyPr vert="horz" lIns="91440" tIns="45720" rIns="0" bIns="45720" rtlCol="0" anchor="ctr"/>
          <a:lstStyle>
            <a:lvl1pPr algn="r">
              <a:defRPr sz="1292">
                <a:solidFill>
                  <a:schemeClr val="accent6"/>
                </a:solidFill>
                <a:latin typeface="Questrial"/>
              </a:defRPr>
            </a:lvl1pPr>
          </a:lstStyle>
          <a:p>
            <a:fld id="{FC7A3164-2D13-4DF6-8B4C-D804C523ED5B}" type="slidenum">
              <a:rPr lang="en-GB" smtClean="0"/>
              <a:pPr/>
              <a:t>‹#›</a:t>
            </a:fld>
            <a:r>
              <a:rPr lang="en-GB" dirty="0"/>
              <a:t>  </a:t>
            </a:r>
            <a:r>
              <a:rPr lang="en-GB" b="1" dirty="0"/>
              <a:t>:</a:t>
            </a:r>
          </a:p>
        </p:txBody>
      </p:sp>
    </p:spTree>
    <p:extLst>
      <p:ext uri="{BB962C8B-B14F-4D97-AF65-F5344CB8AC3E}">
        <p14:creationId xmlns:p14="http://schemas.microsoft.com/office/powerpoint/2010/main" val="2899219371"/>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preserve="1" userDrawn="1">
  <p:cSld name="1_Title and Content">
    <p:spTree>
      <p:nvGrpSpPr>
        <p:cNvPr id="1" name=""/>
        <p:cNvGrpSpPr/>
        <p:nvPr/>
      </p:nvGrpSpPr>
      <p:grpSpPr>
        <a:xfrm>
          <a:off x="0" y="0"/>
          <a:ext cx="0" cy="0"/>
          <a:chOff x="0" y="0"/>
          <a:chExt cx="0" cy="0"/>
        </a:xfrm>
      </p:grpSpPr>
      <p:sp>
        <p:nvSpPr>
          <p:cNvPr id="79" name="Rectangle 78"/>
          <p:cNvSpPr/>
          <p:nvPr userDrawn="1"/>
        </p:nvSpPr>
        <p:spPr>
          <a:xfrm>
            <a:off x="0" y="533400"/>
            <a:ext cx="12192000" cy="838200"/>
          </a:xfrm>
          <a:prstGeom prst="rect">
            <a:avLst/>
          </a:prstGeom>
          <a:gradFill flip="none" rotWithShape="1">
            <a:gsLst>
              <a:gs pos="0">
                <a:srgbClr val="D88B03">
                  <a:alpha val="90000"/>
                </a:srgbClr>
              </a:gs>
              <a:gs pos="100000">
                <a:schemeClr val="accent1"/>
              </a:gs>
            </a:gsLst>
            <a:lin ang="0" scaled="1"/>
            <a:tileRect/>
          </a:gra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662"/>
          </a:p>
        </p:txBody>
      </p:sp>
      <p:sp>
        <p:nvSpPr>
          <p:cNvPr id="72" name="Footer Placeholder 4"/>
          <p:cNvSpPr>
            <a:spLocks noGrp="1"/>
          </p:cNvSpPr>
          <p:nvPr>
            <p:ph type="ftr" sz="quarter" idx="3"/>
          </p:nvPr>
        </p:nvSpPr>
        <p:spPr>
          <a:xfrm>
            <a:off x="2639617" y="6400800"/>
            <a:ext cx="7127631" cy="212728"/>
          </a:xfrm>
          <a:prstGeom prst="rect">
            <a:avLst/>
          </a:prstGeom>
        </p:spPr>
        <p:txBody>
          <a:bodyPr anchor="ctr"/>
          <a:lstStyle>
            <a:lvl1pPr algn="ctr">
              <a:defRPr sz="1292">
                <a:solidFill>
                  <a:schemeClr val="accent6"/>
                </a:solidFill>
                <a:latin typeface="Questrial"/>
                <a:cs typeface="Questrial"/>
              </a:defRPr>
            </a:lvl1pPr>
          </a:lstStyle>
          <a:p>
            <a:r>
              <a:rPr lang="en-US" dirty="0"/>
              <a:t>Footer</a:t>
            </a:r>
          </a:p>
        </p:txBody>
      </p:sp>
      <p:sp>
        <p:nvSpPr>
          <p:cNvPr id="13" name="Title 1"/>
          <p:cNvSpPr>
            <a:spLocks noGrp="1"/>
          </p:cNvSpPr>
          <p:nvPr>
            <p:ph type="title"/>
          </p:nvPr>
        </p:nvSpPr>
        <p:spPr>
          <a:xfrm>
            <a:off x="1031632" y="673100"/>
            <a:ext cx="10042769" cy="546100"/>
          </a:xfrm>
          <a:prstGeom prst="rect">
            <a:avLst/>
          </a:prstGeom>
        </p:spPr>
        <p:txBody>
          <a:bodyPr anchor="b">
            <a:normAutofit/>
          </a:bodyPr>
          <a:lstStyle>
            <a:lvl1pPr algn="l">
              <a:defRPr sz="2954">
                <a:solidFill>
                  <a:schemeClr val="bg2"/>
                </a:solidFill>
                <a:latin typeface="Questrial"/>
                <a:cs typeface="Questrial"/>
              </a:defRPr>
            </a:lvl1pPr>
          </a:lstStyle>
          <a:p>
            <a:r>
              <a:rPr lang="en-US"/>
              <a:t>Click to edit Master title style</a:t>
            </a:r>
            <a:endParaRPr lang="en-US" dirty="0"/>
          </a:p>
        </p:txBody>
      </p:sp>
      <p:grpSp>
        <p:nvGrpSpPr>
          <p:cNvPr id="142" name="Group 141"/>
          <p:cNvGrpSpPr/>
          <p:nvPr userDrawn="1"/>
        </p:nvGrpSpPr>
        <p:grpSpPr>
          <a:xfrm>
            <a:off x="10587049" y="5941277"/>
            <a:ext cx="1356415" cy="764325"/>
            <a:chOff x="8601976" y="5943113"/>
            <a:chExt cx="1102087" cy="764325"/>
          </a:xfrm>
        </p:grpSpPr>
        <p:grpSp>
          <p:nvGrpSpPr>
            <p:cNvPr id="143" name="Group 132"/>
            <p:cNvGrpSpPr/>
            <p:nvPr userDrawn="1"/>
          </p:nvGrpSpPr>
          <p:grpSpPr>
            <a:xfrm>
              <a:off x="8888527" y="5943111"/>
              <a:ext cx="560273" cy="598915"/>
              <a:chOff x="8888527" y="5943111"/>
              <a:chExt cx="560273" cy="598915"/>
            </a:xfrm>
          </p:grpSpPr>
          <p:grpSp>
            <p:nvGrpSpPr>
              <p:cNvPr id="163" name="Group 125"/>
              <p:cNvGrpSpPr/>
              <p:nvPr userDrawn="1"/>
            </p:nvGrpSpPr>
            <p:grpSpPr>
              <a:xfrm>
                <a:off x="8965565" y="6039033"/>
                <a:ext cx="388189" cy="469480"/>
                <a:chOff x="5250550" y="2869776"/>
                <a:chExt cx="3035218" cy="3670813"/>
              </a:xfrm>
              <a:solidFill>
                <a:schemeClr val="accent6"/>
              </a:solidFill>
            </p:grpSpPr>
            <p:sp>
              <p:nvSpPr>
                <p:cNvPr id="210" name="Freeform 1"/>
                <p:cNvSpPr>
                  <a:spLocks noChangeArrowheads="1"/>
                </p:cNvSpPr>
                <p:nvPr/>
              </p:nvSpPr>
              <p:spPr bwMode="auto">
                <a:xfrm>
                  <a:off x="5250550" y="4042207"/>
                  <a:ext cx="3035218" cy="2498382"/>
                </a:xfrm>
                <a:custGeom>
                  <a:avLst/>
                  <a:gdLst/>
                  <a:ahLst/>
                  <a:cxnLst>
                    <a:cxn ang="0">
                      <a:pos x="8700" y="10815"/>
                    </a:cxn>
                    <a:cxn ang="0">
                      <a:pos x="8700" y="10815"/>
                    </a:cxn>
                    <a:cxn ang="0">
                      <a:pos x="3928" y="9002"/>
                    </a:cxn>
                    <a:cxn ang="0">
                      <a:pos x="1450" y="4712"/>
                    </a:cxn>
                    <a:cxn ang="0">
                      <a:pos x="1329" y="3474"/>
                    </a:cxn>
                    <a:cxn ang="0">
                      <a:pos x="1450" y="2265"/>
                    </a:cxn>
                    <a:cxn ang="0">
                      <a:pos x="1903" y="695"/>
                    </a:cxn>
                    <a:cxn ang="0">
                      <a:pos x="514" y="0"/>
                    </a:cxn>
                    <a:cxn ang="0">
                      <a:pos x="31" y="2083"/>
                    </a:cxn>
                    <a:cxn ang="0">
                      <a:pos x="31" y="3533"/>
                    </a:cxn>
                    <a:cxn ang="0">
                      <a:pos x="272" y="4984"/>
                    </a:cxn>
                    <a:cxn ang="0">
                      <a:pos x="3444" y="9637"/>
                    </a:cxn>
                    <a:cxn ang="0">
                      <a:pos x="5952" y="10876"/>
                    </a:cxn>
                    <a:cxn ang="0">
                      <a:pos x="8700" y="11208"/>
                    </a:cxn>
                    <a:cxn ang="0">
                      <a:pos x="13686" y="9184"/>
                    </a:cxn>
                    <a:cxn ang="0">
                      <a:pos x="8700" y="10815"/>
                    </a:cxn>
                  </a:cxnLst>
                  <a:rect l="0" t="0" r="r" b="b"/>
                  <a:pathLst>
                    <a:path w="13687" h="11269">
                      <a:moveTo>
                        <a:pt x="8700" y="10815"/>
                      </a:moveTo>
                      <a:lnTo>
                        <a:pt x="8700" y="10815"/>
                      </a:lnTo>
                      <a:cubicBezTo>
                        <a:pt x="6949" y="10755"/>
                        <a:pt x="5227" y="10121"/>
                        <a:pt x="3928" y="9002"/>
                      </a:cubicBezTo>
                      <a:cubicBezTo>
                        <a:pt x="2629" y="7914"/>
                        <a:pt x="1723" y="6343"/>
                        <a:pt x="1450" y="4712"/>
                      </a:cubicBezTo>
                      <a:cubicBezTo>
                        <a:pt x="1360" y="4320"/>
                        <a:pt x="1329" y="3896"/>
                        <a:pt x="1329" y="3474"/>
                      </a:cubicBezTo>
                      <a:cubicBezTo>
                        <a:pt x="1329" y="3080"/>
                        <a:pt x="1360" y="2658"/>
                        <a:pt x="1450" y="2265"/>
                      </a:cubicBezTo>
                      <a:cubicBezTo>
                        <a:pt x="1541" y="1722"/>
                        <a:pt x="1692" y="1178"/>
                        <a:pt x="1903" y="695"/>
                      </a:cubicBezTo>
                      <a:cubicBezTo>
                        <a:pt x="514" y="0"/>
                        <a:pt x="514" y="0"/>
                        <a:pt x="514" y="0"/>
                      </a:cubicBezTo>
                      <a:cubicBezTo>
                        <a:pt x="272" y="664"/>
                        <a:pt x="121" y="1359"/>
                        <a:pt x="31" y="2083"/>
                      </a:cubicBezTo>
                      <a:cubicBezTo>
                        <a:pt x="0" y="2567"/>
                        <a:pt x="0" y="3050"/>
                        <a:pt x="31" y="3533"/>
                      </a:cubicBezTo>
                      <a:cubicBezTo>
                        <a:pt x="61" y="4017"/>
                        <a:pt x="152" y="4500"/>
                        <a:pt x="272" y="4984"/>
                      </a:cubicBezTo>
                      <a:cubicBezTo>
                        <a:pt x="756" y="6858"/>
                        <a:pt x="1903" y="8519"/>
                        <a:pt x="3444" y="9637"/>
                      </a:cubicBezTo>
                      <a:cubicBezTo>
                        <a:pt x="4200" y="10181"/>
                        <a:pt x="5046" y="10604"/>
                        <a:pt x="5952" y="10876"/>
                      </a:cubicBezTo>
                      <a:cubicBezTo>
                        <a:pt x="6858" y="11147"/>
                        <a:pt x="7794" y="11268"/>
                        <a:pt x="8700" y="11208"/>
                      </a:cubicBezTo>
                      <a:cubicBezTo>
                        <a:pt x="10544" y="11117"/>
                        <a:pt x="12326" y="10392"/>
                        <a:pt x="13686" y="9184"/>
                      </a:cubicBezTo>
                      <a:cubicBezTo>
                        <a:pt x="12236" y="10271"/>
                        <a:pt x="10453" y="10846"/>
                        <a:pt x="8700" y="10815"/>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211" name="Freeform 2"/>
                <p:cNvSpPr>
                  <a:spLocks noChangeArrowheads="1"/>
                </p:cNvSpPr>
                <p:nvPr/>
              </p:nvSpPr>
              <p:spPr bwMode="auto">
                <a:xfrm>
                  <a:off x="5411894" y="3848595"/>
                  <a:ext cx="368646" cy="301175"/>
                </a:xfrm>
                <a:custGeom>
                  <a:avLst/>
                  <a:gdLst/>
                  <a:ahLst/>
                  <a:cxnLst>
                    <a:cxn ang="0">
                      <a:pos x="0" y="725"/>
                    </a:cxn>
                    <a:cxn ang="0">
                      <a:pos x="362" y="0"/>
                    </a:cxn>
                    <a:cxn ang="0">
                      <a:pos x="695" y="151"/>
                    </a:cxn>
                    <a:cxn ang="0">
                      <a:pos x="544" y="483"/>
                    </a:cxn>
                    <a:cxn ang="0">
                      <a:pos x="695" y="543"/>
                    </a:cxn>
                    <a:cxn ang="0">
                      <a:pos x="846" y="210"/>
                    </a:cxn>
                    <a:cxn ang="0">
                      <a:pos x="1148" y="362"/>
                    </a:cxn>
                    <a:cxn ang="0">
                      <a:pos x="998" y="725"/>
                    </a:cxn>
                    <a:cxn ang="0">
                      <a:pos x="1148" y="785"/>
                    </a:cxn>
                    <a:cxn ang="0">
                      <a:pos x="1329" y="422"/>
                    </a:cxn>
                    <a:cxn ang="0">
                      <a:pos x="1662" y="604"/>
                    </a:cxn>
                    <a:cxn ang="0">
                      <a:pos x="1269" y="1359"/>
                    </a:cxn>
                    <a:cxn ang="0">
                      <a:pos x="0" y="725"/>
                    </a:cxn>
                  </a:cxnLst>
                  <a:rect l="0" t="0" r="r" b="b"/>
                  <a:pathLst>
                    <a:path w="1663" h="1360">
                      <a:moveTo>
                        <a:pt x="0" y="725"/>
                      </a:moveTo>
                      <a:lnTo>
                        <a:pt x="362" y="0"/>
                      </a:lnTo>
                      <a:lnTo>
                        <a:pt x="695" y="151"/>
                      </a:lnTo>
                      <a:lnTo>
                        <a:pt x="544" y="483"/>
                      </a:lnTo>
                      <a:lnTo>
                        <a:pt x="695" y="543"/>
                      </a:lnTo>
                      <a:lnTo>
                        <a:pt x="846" y="210"/>
                      </a:lnTo>
                      <a:lnTo>
                        <a:pt x="1148" y="362"/>
                      </a:lnTo>
                      <a:lnTo>
                        <a:pt x="998" y="725"/>
                      </a:lnTo>
                      <a:lnTo>
                        <a:pt x="1148" y="785"/>
                      </a:lnTo>
                      <a:lnTo>
                        <a:pt x="1329" y="422"/>
                      </a:lnTo>
                      <a:lnTo>
                        <a:pt x="1662" y="604"/>
                      </a:lnTo>
                      <a:lnTo>
                        <a:pt x="1269" y="1359"/>
                      </a:lnTo>
                      <a:lnTo>
                        <a:pt x="0" y="725"/>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12" name="Freeform 3"/>
                <p:cNvSpPr>
                  <a:spLocks noChangeArrowheads="1"/>
                </p:cNvSpPr>
                <p:nvPr/>
              </p:nvSpPr>
              <p:spPr bwMode="auto">
                <a:xfrm>
                  <a:off x="5525324" y="3566977"/>
                  <a:ext cx="408737" cy="396025"/>
                </a:xfrm>
                <a:custGeom>
                  <a:avLst/>
                  <a:gdLst/>
                  <a:ahLst/>
                  <a:cxnLst>
                    <a:cxn ang="0">
                      <a:pos x="0" y="997"/>
                    </a:cxn>
                    <a:cxn ang="0">
                      <a:pos x="211" y="695"/>
                    </a:cxn>
                    <a:cxn ang="0">
                      <a:pos x="876" y="665"/>
                    </a:cxn>
                    <a:cxn ang="0">
                      <a:pos x="453" y="363"/>
                    </a:cxn>
                    <a:cxn ang="0">
                      <a:pos x="694" y="0"/>
                    </a:cxn>
                    <a:cxn ang="0">
                      <a:pos x="1843" y="816"/>
                    </a:cxn>
                    <a:cxn ang="0">
                      <a:pos x="1631" y="1118"/>
                    </a:cxn>
                    <a:cxn ang="0">
                      <a:pos x="967" y="1118"/>
                    </a:cxn>
                    <a:cxn ang="0">
                      <a:pos x="1419" y="1421"/>
                    </a:cxn>
                    <a:cxn ang="0">
                      <a:pos x="1148" y="1783"/>
                    </a:cxn>
                    <a:cxn ang="0">
                      <a:pos x="0" y="997"/>
                    </a:cxn>
                  </a:cxnLst>
                  <a:rect l="0" t="0" r="r" b="b"/>
                  <a:pathLst>
                    <a:path w="1844" h="1784">
                      <a:moveTo>
                        <a:pt x="0" y="997"/>
                      </a:moveTo>
                      <a:lnTo>
                        <a:pt x="211" y="695"/>
                      </a:lnTo>
                      <a:lnTo>
                        <a:pt x="876" y="665"/>
                      </a:lnTo>
                      <a:lnTo>
                        <a:pt x="453" y="363"/>
                      </a:lnTo>
                      <a:lnTo>
                        <a:pt x="694" y="0"/>
                      </a:lnTo>
                      <a:lnTo>
                        <a:pt x="1843" y="816"/>
                      </a:lnTo>
                      <a:lnTo>
                        <a:pt x="1631" y="1118"/>
                      </a:lnTo>
                      <a:lnTo>
                        <a:pt x="967" y="1118"/>
                      </a:lnTo>
                      <a:lnTo>
                        <a:pt x="1419" y="1421"/>
                      </a:lnTo>
                      <a:lnTo>
                        <a:pt x="1148" y="1783"/>
                      </a:lnTo>
                      <a:lnTo>
                        <a:pt x="0" y="997"/>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13" name="Freeform 4"/>
                <p:cNvSpPr>
                  <a:spLocks noChangeArrowheads="1"/>
                </p:cNvSpPr>
                <p:nvPr/>
              </p:nvSpPr>
              <p:spPr bwMode="auto">
                <a:xfrm>
                  <a:off x="5786407" y="3345985"/>
                  <a:ext cx="328555" cy="328554"/>
                </a:xfrm>
                <a:custGeom>
                  <a:avLst/>
                  <a:gdLst/>
                  <a:ahLst/>
                  <a:cxnLst>
                    <a:cxn ang="0">
                      <a:pos x="725" y="454"/>
                    </a:cxn>
                    <a:cxn ang="0">
                      <a:pos x="725" y="454"/>
                    </a:cxn>
                    <a:cxn ang="0">
                      <a:pos x="604" y="484"/>
                    </a:cxn>
                    <a:cxn ang="0">
                      <a:pos x="513" y="544"/>
                    </a:cxn>
                    <a:cxn ang="0">
                      <a:pos x="453" y="635"/>
                    </a:cxn>
                    <a:cxn ang="0">
                      <a:pos x="423" y="726"/>
                    </a:cxn>
                    <a:cxn ang="0">
                      <a:pos x="453" y="846"/>
                    </a:cxn>
                    <a:cxn ang="0">
                      <a:pos x="513" y="937"/>
                    </a:cxn>
                    <a:cxn ang="0">
                      <a:pos x="634" y="1027"/>
                    </a:cxn>
                    <a:cxn ang="0">
                      <a:pos x="725" y="1027"/>
                    </a:cxn>
                    <a:cxn ang="0">
                      <a:pos x="846" y="1027"/>
                    </a:cxn>
                    <a:cxn ang="0">
                      <a:pos x="937" y="967"/>
                    </a:cxn>
                    <a:cxn ang="0">
                      <a:pos x="1027" y="846"/>
                    </a:cxn>
                    <a:cxn ang="0">
                      <a:pos x="1027" y="696"/>
                    </a:cxn>
                    <a:cxn ang="0">
                      <a:pos x="937" y="786"/>
                    </a:cxn>
                    <a:cxn ang="0">
                      <a:pos x="725" y="575"/>
                    </a:cxn>
                    <a:cxn ang="0">
                      <a:pos x="1117" y="212"/>
                    </a:cxn>
                    <a:cxn ang="0">
                      <a:pos x="1450" y="544"/>
                    </a:cxn>
                    <a:cxn ang="0">
                      <a:pos x="1480" y="726"/>
                    </a:cxn>
                    <a:cxn ang="0">
                      <a:pos x="1450" y="937"/>
                    </a:cxn>
                    <a:cxn ang="0">
                      <a:pos x="1359" y="1118"/>
                    </a:cxn>
                    <a:cxn ang="0">
                      <a:pos x="1238" y="1269"/>
                    </a:cxn>
                    <a:cxn ang="0">
                      <a:pos x="997" y="1421"/>
                    </a:cxn>
                    <a:cxn ang="0">
                      <a:pos x="725" y="1481"/>
                    </a:cxn>
                    <a:cxn ang="0">
                      <a:pos x="453" y="1421"/>
                    </a:cxn>
                    <a:cxn ang="0">
                      <a:pos x="212" y="1269"/>
                    </a:cxn>
                    <a:cxn ang="0">
                      <a:pos x="30" y="997"/>
                    </a:cxn>
                    <a:cxn ang="0">
                      <a:pos x="0" y="726"/>
                    </a:cxn>
                    <a:cxn ang="0">
                      <a:pos x="30" y="454"/>
                    </a:cxn>
                    <a:cxn ang="0">
                      <a:pos x="212" y="242"/>
                    </a:cxn>
                    <a:cxn ang="0">
                      <a:pos x="362" y="91"/>
                    </a:cxn>
                    <a:cxn ang="0">
                      <a:pos x="513" y="30"/>
                    </a:cxn>
                    <a:cxn ang="0">
                      <a:pos x="634" y="0"/>
                    </a:cxn>
                    <a:cxn ang="0">
                      <a:pos x="725" y="454"/>
                    </a:cxn>
                  </a:cxnLst>
                  <a:rect l="0" t="0" r="r" b="b"/>
                  <a:pathLst>
                    <a:path w="1481" h="1482">
                      <a:moveTo>
                        <a:pt x="725" y="454"/>
                      </a:moveTo>
                      <a:lnTo>
                        <a:pt x="725" y="454"/>
                      </a:lnTo>
                      <a:cubicBezTo>
                        <a:pt x="665" y="454"/>
                        <a:pt x="634" y="454"/>
                        <a:pt x="604" y="484"/>
                      </a:cubicBezTo>
                      <a:cubicBezTo>
                        <a:pt x="574" y="484"/>
                        <a:pt x="544" y="514"/>
                        <a:pt x="513" y="544"/>
                      </a:cubicBezTo>
                      <a:cubicBezTo>
                        <a:pt x="483" y="575"/>
                        <a:pt x="453" y="605"/>
                        <a:pt x="453" y="635"/>
                      </a:cubicBezTo>
                      <a:cubicBezTo>
                        <a:pt x="453" y="665"/>
                        <a:pt x="423" y="696"/>
                        <a:pt x="423" y="726"/>
                      </a:cubicBezTo>
                      <a:cubicBezTo>
                        <a:pt x="423" y="786"/>
                        <a:pt x="453" y="816"/>
                        <a:pt x="453" y="846"/>
                      </a:cubicBezTo>
                      <a:cubicBezTo>
                        <a:pt x="483" y="876"/>
                        <a:pt x="483" y="906"/>
                        <a:pt x="513" y="937"/>
                      </a:cubicBezTo>
                      <a:cubicBezTo>
                        <a:pt x="544" y="967"/>
                        <a:pt x="574" y="997"/>
                        <a:pt x="634" y="1027"/>
                      </a:cubicBezTo>
                      <a:cubicBezTo>
                        <a:pt x="665" y="1027"/>
                        <a:pt x="695" y="1027"/>
                        <a:pt x="725" y="1027"/>
                      </a:cubicBezTo>
                      <a:cubicBezTo>
                        <a:pt x="755" y="1027"/>
                        <a:pt x="816" y="1027"/>
                        <a:pt x="846" y="1027"/>
                      </a:cubicBezTo>
                      <a:cubicBezTo>
                        <a:pt x="876" y="997"/>
                        <a:pt x="907" y="967"/>
                        <a:pt x="937" y="967"/>
                      </a:cubicBezTo>
                      <a:cubicBezTo>
                        <a:pt x="967" y="906"/>
                        <a:pt x="997" y="876"/>
                        <a:pt x="1027" y="846"/>
                      </a:cubicBezTo>
                      <a:cubicBezTo>
                        <a:pt x="1027" y="786"/>
                        <a:pt x="1027" y="756"/>
                        <a:pt x="1027" y="696"/>
                      </a:cubicBezTo>
                      <a:cubicBezTo>
                        <a:pt x="937" y="786"/>
                        <a:pt x="937" y="786"/>
                        <a:pt x="937" y="786"/>
                      </a:cubicBezTo>
                      <a:cubicBezTo>
                        <a:pt x="725" y="575"/>
                        <a:pt x="725" y="575"/>
                        <a:pt x="725" y="575"/>
                      </a:cubicBezTo>
                      <a:cubicBezTo>
                        <a:pt x="1117" y="212"/>
                        <a:pt x="1117" y="212"/>
                        <a:pt x="1117" y="212"/>
                      </a:cubicBezTo>
                      <a:cubicBezTo>
                        <a:pt x="1450" y="544"/>
                        <a:pt x="1450" y="544"/>
                        <a:pt x="1450" y="544"/>
                      </a:cubicBezTo>
                      <a:cubicBezTo>
                        <a:pt x="1450" y="605"/>
                        <a:pt x="1480" y="665"/>
                        <a:pt x="1480" y="726"/>
                      </a:cubicBezTo>
                      <a:cubicBezTo>
                        <a:pt x="1480" y="816"/>
                        <a:pt x="1450" y="876"/>
                        <a:pt x="1450" y="937"/>
                      </a:cubicBezTo>
                      <a:cubicBezTo>
                        <a:pt x="1420" y="997"/>
                        <a:pt x="1420" y="1058"/>
                        <a:pt x="1359" y="1118"/>
                      </a:cubicBezTo>
                      <a:cubicBezTo>
                        <a:pt x="1329" y="1179"/>
                        <a:pt x="1299" y="1209"/>
                        <a:pt x="1238" y="1269"/>
                      </a:cubicBezTo>
                      <a:cubicBezTo>
                        <a:pt x="1178" y="1330"/>
                        <a:pt x="1087" y="1390"/>
                        <a:pt x="997" y="1421"/>
                      </a:cubicBezTo>
                      <a:cubicBezTo>
                        <a:pt x="907" y="1451"/>
                        <a:pt x="816" y="1481"/>
                        <a:pt x="725" y="1481"/>
                      </a:cubicBezTo>
                      <a:cubicBezTo>
                        <a:pt x="634" y="1481"/>
                        <a:pt x="544" y="1451"/>
                        <a:pt x="453" y="1421"/>
                      </a:cubicBezTo>
                      <a:cubicBezTo>
                        <a:pt x="362" y="1390"/>
                        <a:pt x="271" y="1330"/>
                        <a:pt x="212" y="1269"/>
                      </a:cubicBezTo>
                      <a:cubicBezTo>
                        <a:pt x="121" y="1179"/>
                        <a:pt x="91" y="1088"/>
                        <a:pt x="30" y="997"/>
                      </a:cubicBezTo>
                      <a:cubicBezTo>
                        <a:pt x="0" y="937"/>
                        <a:pt x="0" y="816"/>
                        <a:pt x="0" y="726"/>
                      </a:cubicBezTo>
                      <a:cubicBezTo>
                        <a:pt x="0" y="635"/>
                        <a:pt x="0" y="544"/>
                        <a:pt x="30" y="454"/>
                      </a:cubicBezTo>
                      <a:cubicBezTo>
                        <a:pt x="91" y="363"/>
                        <a:pt x="121" y="302"/>
                        <a:pt x="212" y="242"/>
                      </a:cubicBezTo>
                      <a:cubicBezTo>
                        <a:pt x="271" y="181"/>
                        <a:pt x="302" y="121"/>
                        <a:pt x="362" y="91"/>
                      </a:cubicBezTo>
                      <a:cubicBezTo>
                        <a:pt x="423" y="60"/>
                        <a:pt x="453" y="60"/>
                        <a:pt x="513" y="30"/>
                      </a:cubicBezTo>
                      <a:cubicBezTo>
                        <a:pt x="544" y="30"/>
                        <a:pt x="604" y="0"/>
                        <a:pt x="634" y="0"/>
                      </a:cubicBezTo>
                      <a:lnTo>
                        <a:pt x="725" y="454"/>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14" name="Freeform 5"/>
                <p:cNvSpPr>
                  <a:spLocks noChangeArrowheads="1"/>
                </p:cNvSpPr>
                <p:nvPr/>
              </p:nvSpPr>
              <p:spPr bwMode="auto">
                <a:xfrm>
                  <a:off x="5994687" y="3205176"/>
                  <a:ext cx="267928" cy="314865"/>
                </a:xfrm>
                <a:custGeom>
                  <a:avLst/>
                  <a:gdLst/>
                  <a:ahLst/>
                  <a:cxnLst>
                    <a:cxn ang="0">
                      <a:pos x="0" y="272"/>
                    </a:cxn>
                    <a:cxn ang="0">
                      <a:pos x="362" y="0"/>
                    </a:cxn>
                    <a:cxn ang="0">
                      <a:pos x="1208" y="1118"/>
                    </a:cxn>
                    <a:cxn ang="0">
                      <a:pos x="816" y="1420"/>
                    </a:cxn>
                    <a:cxn ang="0">
                      <a:pos x="0" y="272"/>
                    </a:cxn>
                  </a:cxnLst>
                  <a:rect l="0" t="0" r="r" b="b"/>
                  <a:pathLst>
                    <a:path w="1209" h="1421">
                      <a:moveTo>
                        <a:pt x="0" y="272"/>
                      </a:moveTo>
                      <a:lnTo>
                        <a:pt x="362" y="0"/>
                      </a:lnTo>
                      <a:lnTo>
                        <a:pt x="1208" y="1118"/>
                      </a:lnTo>
                      <a:lnTo>
                        <a:pt x="816" y="1420"/>
                      </a:lnTo>
                      <a:lnTo>
                        <a:pt x="0" y="272"/>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15" name="Freeform 6"/>
                <p:cNvSpPr>
                  <a:spLocks noChangeArrowheads="1"/>
                </p:cNvSpPr>
                <p:nvPr/>
              </p:nvSpPr>
              <p:spPr bwMode="auto">
                <a:xfrm>
                  <a:off x="6128651" y="3036987"/>
                  <a:ext cx="382336" cy="401892"/>
                </a:xfrm>
                <a:custGeom>
                  <a:avLst/>
                  <a:gdLst/>
                  <a:ahLst/>
                  <a:cxnLst>
                    <a:cxn ang="0">
                      <a:pos x="0" y="574"/>
                    </a:cxn>
                    <a:cxn ang="0">
                      <a:pos x="332" y="394"/>
                    </a:cxn>
                    <a:cxn ang="0">
                      <a:pos x="937" y="695"/>
                    </a:cxn>
                    <a:cxn ang="0">
                      <a:pos x="665" y="212"/>
                    </a:cxn>
                    <a:cxn ang="0">
                      <a:pos x="1058" y="0"/>
                    </a:cxn>
                    <a:cxn ang="0">
                      <a:pos x="1722" y="1240"/>
                    </a:cxn>
                    <a:cxn ang="0">
                      <a:pos x="1390" y="1420"/>
                    </a:cxn>
                    <a:cxn ang="0">
                      <a:pos x="816" y="1119"/>
                    </a:cxn>
                    <a:cxn ang="0">
                      <a:pos x="1058" y="1602"/>
                    </a:cxn>
                    <a:cxn ang="0">
                      <a:pos x="665" y="1813"/>
                    </a:cxn>
                    <a:cxn ang="0">
                      <a:pos x="0" y="574"/>
                    </a:cxn>
                  </a:cxnLst>
                  <a:rect l="0" t="0" r="r" b="b"/>
                  <a:pathLst>
                    <a:path w="1723" h="1814">
                      <a:moveTo>
                        <a:pt x="0" y="574"/>
                      </a:moveTo>
                      <a:lnTo>
                        <a:pt x="332" y="394"/>
                      </a:lnTo>
                      <a:lnTo>
                        <a:pt x="937" y="695"/>
                      </a:lnTo>
                      <a:lnTo>
                        <a:pt x="665" y="212"/>
                      </a:lnTo>
                      <a:lnTo>
                        <a:pt x="1058" y="0"/>
                      </a:lnTo>
                      <a:lnTo>
                        <a:pt x="1722" y="1240"/>
                      </a:lnTo>
                      <a:lnTo>
                        <a:pt x="1390" y="1420"/>
                      </a:lnTo>
                      <a:lnTo>
                        <a:pt x="816" y="1119"/>
                      </a:lnTo>
                      <a:lnTo>
                        <a:pt x="1058" y="1602"/>
                      </a:lnTo>
                      <a:lnTo>
                        <a:pt x="665" y="1813"/>
                      </a:lnTo>
                      <a:lnTo>
                        <a:pt x="0" y="574"/>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16" name="Freeform 7"/>
                <p:cNvSpPr>
                  <a:spLocks noChangeArrowheads="1"/>
                </p:cNvSpPr>
                <p:nvPr/>
              </p:nvSpPr>
              <p:spPr bwMode="auto">
                <a:xfrm>
                  <a:off x="6422981" y="2950937"/>
                  <a:ext cx="281618" cy="354956"/>
                </a:xfrm>
                <a:custGeom>
                  <a:avLst/>
                  <a:gdLst/>
                  <a:ahLst/>
                  <a:cxnLst>
                    <a:cxn ang="0">
                      <a:pos x="0" y="271"/>
                    </a:cxn>
                    <a:cxn ang="0">
                      <a:pos x="786" y="0"/>
                    </a:cxn>
                    <a:cxn ang="0">
                      <a:pos x="907" y="332"/>
                    </a:cxn>
                    <a:cxn ang="0">
                      <a:pos x="545" y="483"/>
                    </a:cxn>
                    <a:cxn ang="0">
                      <a:pos x="604" y="604"/>
                    </a:cxn>
                    <a:cxn ang="0">
                      <a:pos x="967" y="483"/>
                    </a:cxn>
                    <a:cxn ang="0">
                      <a:pos x="1088" y="816"/>
                    </a:cxn>
                    <a:cxn ang="0">
                      <a:pos x="725" y="936"/>
                    </a:cxn>
                    <a:cxn ang="0">
                      <a:pos x="786" y="1087"/>
                    </a:cxn>
                    <a:cxn ang="0">
                      <a:pos x="1149" y="966"/>
                    </a:cxn>
                    <a:cxn ang="0">
                      <a:pos x="1270" y="1299"/>
                    </a:cxn>
                    <a:cxn ang="0">
                      <a:pos x="484" y="1601"/>
                    </a:cxn>
                    <a:cxn ang="0">
                      <a:pos x="0" y="271"/>
                    </a:cxn>
                  </a:cxnLst>
                  <a:rect l="0" t="0" r="r" b="b"/>
                  <a:pathLst>
                    <a:path w="1271" h="1602">
                      <a:moveTo>
                        <a:pt x="0" y="271"/>
                      </a:moveTo>
                      <a:lnTo>
                        <a:pt x="786" y="0"/>
                      </a:lnTo>
                      <a:lnTo>
                        <a:pt x="907" y="332"/>
                      </a:lnTo>
                      <a:lnTo>
                        <a:pt x="545" y="483"/>
                      </a:lnTo>
                      <a:lnTo>
                        <a:pt x="604" y="604"/>
                      </a:lnTo>
                      <a:lnTo>
                        <a:pt x="967" y="483"/>
                      </a:lnTo>
                      <a:lnTo>
                        <a:pt x="1088" y="816"/>
                      </a:lnTo>
                      <a:lnTo>
                        <a:pt x="725" y="936"/>
                      </a:lnTo>
                      <a:lnTo>
                        <a:pt x="786" y="1087"/>
                      </a:lnTo>
                      <a:lnTo>
                        <a:pt x="1149" y="966"/>
                      </a:lnTo>
                      <a:lnTo>
                        <a:pt x="1270" y="1299"/>
                      </a:lnTo>
                      <a:lnTo>
                        <a:pt x="484" y="1601"/>
                      </a:lnTo>
                      <a:lnTo>
                        <a:pt x="0" y="271"/>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17" name="Freeform 8"/>
                <p:cNvSpPr>
                  <a:spLocks noChangeArrowheads="1"/>
                </p:cNvSpPr>
                <p:nvPr/>
              </p:nvSpPr>
              <p:spPr bwMode="auto">
                <a:xfrm>
                  <a:off x="6657663" y="2890311"/>
                  <a:ext cx="248372" cy="348111"/>
                </a:xfrm>
                <a:custGeom>
                  <a:avLst/>
                  <a:gdLst/>
                  <a:ahLst/>
                  <a:cxnLst>
                    <a:cxn ang="0">
                      <a:pos x="0" y="181"/>
                    </a:cxn>
                    <a:cxn ang="0">
                      <a:pos x="815" y="0"/>
                    </a:cxn>
                    <a:cxn ang="0">
                      <a:pos x="875" y="362"/>
                    </a:cxn>
                    <a:cxn ang="0">
                      <a:pos x="513" y="453"/>
                    </a:cxn>
                    <a:cxn ang="0">
                      <a:pos x="543" y="604"/>
                    </a:cxn>
                    <a:cxn ang="0">
                      <a:pos x="905" y="513"/>
                    </a:cxn>
                    <a:cxn ang="0">
                      <a:pos x="996" y="876"/>
                    </a:cxn>
                    <a:cxn ang="0">
                      <a:pos x="634" y="937"/>
                    </a:cxn>
                    <a:cxn ang="0">
                      <a:pos x="664" y="1118"/>
                    </a:cxn>
                    <a:cxn ang="0">
                      <a:pos x="1057" y="1027"/>
                    </a:cxn>
                    <a:cxn ang="0">
                      <a:pos x="1117" y="1389"/>
                    </a:cxn>
                    <a:cxn ang="0">
                      <a:pos x="302" y="1571"/>
                    </a:cxn>
                    <a:cxn ang="0">
                      <a:pos x="0" y="181"/>
                    </a:cxn>
                  </a:cxnLst>
                  <a:rect l="0" t="0" r="r" b="b"/>
                  <a:pathLst>
                    <a:path w="1118" h="1572">
                      <a:moveTo>
                        <a:pt x="0" y="181"/>
                      </a:moveTo>
                      <a:lnTo>
                        <a:pt x="815" y="0"/>
                      </a:lnTo>
                      <a:lnTo>
                        <a:pt x="875" y="362"/>
                      </a:lnTo>
                      <a:lnTo>
                        <a:pt x="513" y="453"/>
                      </a:lnTo>
                      <a:lnTo>
                        <a:pt x="543" y="604"/>
                      </a:lnTo>
                      <a:lnTo>
                        <a:pt x="905" y="513"/>
                      </a:lnTo>
                      <a:lnTo>
                        <a:pt x="996" y="876"/>
                      </a:lnTo>
                      <a:lnTo>
                        <a:pt x="634" y="937"/>
                      </a:lnTo>
                      <a:lnTo>
                        <a:pt x="664" y="1118"/>
                      </a:lnTo>
                      <a:lnTo>
                        <a:pt x="1057" y="1027"/>
                      </a:lnTo>
                      <a:lnTo>
                        <a:pt x="1117" y="1389"/>
                      </a:lnTo>
                      <a:lnTo>
                        <a:pt x="302" y="1571"/>
                      </a:lnTo>
                      <a:lnTo>
                        <a:pt x="0" y="181"/>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18" name="Freeform 9"/>
                <p:cNvSpPr>
                  <a:spLocks noChangeArrowheads="1"/>
                </p:cNvSpPr>
                <p:nvPr/>
              </p:nvSpPr>
              <p:spPr bwMode="auto">
                <a:xfrm>
                  <a:off x="6898212" y="2869776"/>
                  <a:ext cx="288463" cy="321710"/>
                </a:xfrm>
                <a:custGeom>
                  <a:avLst/>
                  <a:gdLst/>
                  <a:ahLst/>
                  <a:cxnLst>
                    <a:cxn ang="0">
                      <a:pos x="0" y="61"/>
                    </a:cxn>
                    <a:cxn ang="0">
                      <a:pos x="0" y="61"/>
                    </a:cxn>
                    <a:cxn ang="0">
                      <a:pos x="483" y="0"/>
                    </a:cxn>
                    <a:cxn ang="0">
                      <a:pos x="755" y="30"/>
                    </a:cxn>
                    <a:cxn ang="0">
                      <a:pos x="936" y="121"/>
                    </a:cxn>
                    <a:cxn ang="0">
                      <a:pos x="1087" y="272"/>
                    </a:cxn>
                    <a:cxn ang="0">
                      <a:pos x="1147" y="513"/>
                    </a:cxn>
                    <a:cxn ang="0">
                      <a:pos x="1147" y="695"/>
                    </a:cxn>
                    <a:cxn ang="0">
                      <a:pos x="1087" y="816"/>
                    </a:cxn>
                    <a:cxn ang="0">
                      <a:pos x="996" y="907"/>
                    </a:cxn>
                    <a:cxn ang="0">
                      <a:pos x="1299" y="1359"/>
                    </a:cxn>
                    <a:cxn ang="0">
                      <a:pos x="755" y="1390"/>
                    </a:cxn>
                    <a:cxn ang="0">
                      <a:pos x="543" y="1058"/>
                    </a:cxn>
                    <a:cxn ang="0">
                      <a:pos x="543" y="1420"/>
                    </a:cxn>
                    <a:cxn ang="0">
                      <a:pos x="120" y="1450"/>
                    </a:cxn>
                    <a:cxn ang="0">
                      <a:pos x="0" y="61"/>
                    </a:cxn>
                    <a:cxn ang="0">
                      <a:pos x="513" y="695"/>
                    </a:cxn>
                    <a:cxn ang="0">
                      <a:pos x="513" y="695"/>
                    </a:cxn>
                    <a:cxn ang="0">
                      <a:pos x="543" y="695"/>
                    </a:cxn>
                    <a:cxn ang="0">
                      <a:pos x="664" y="665"/>
                    </a:cxn>
                    <a:cxn ang="0">
                      <a:pos x="695" y="544"/>
                    </a:cxn>
                    <a:cxn ang="0">
                      <a:pos x="634" y="423"/>
                    </a:cxn>
                    <a:cxn ang="0">
                      <a:pos x="513" y="393"/>
                    </a:cxn>
                    <a:cxn ang="0">
                      <a:pos x="483" y="393"/>
                    </a:cxn>
                    <a:cxn ang="0">
                      <a:pos x="513" y="695"/>
                    </a:cxn>
                  </a:cxnLst>
                  <a:rect l="0" t="0" r="r" b="b"/>
                  <a:pathLst>
                    <a:path w="1300" h="1451">
                      <a:moveTo>
                        <a:pt x="0" y="61"/>
                      </a:moveTo>
                      <a:lnTo>
                        <a:pt x="0" y="61"/>
                      </a:lnTo>
                      <a:cubicBezTo>
                        <a:pt x="483" y="0"/>
                        <a:pt x="483" y="0"/>
                        <a:pt x="483" y="0"/>
                      </a:cubicBezTo>
                      <a:cubicBezTo>
                        <a:pt x="574" y="0"/>
                        <a:pt x="664" y="0"/>
                        <a:pt x="755" y="30"/>
                      </a:cubicBezTo>
                      <a:cubicBezTo>
                        <a:pt x="816" y="61"/>
                        <a:pt x="875" y="91"/>
                        <a:pt x="936" y="121"/>
                      </a:cubicBezTo>
                      <a:cubicBezTo>
                        <a:pt x="996" y="151"/>
                        <a:pt x="1057" y="212"/>
                        <a:pt x="1087" y="272"/>
                      </a:cubicBezTo>
                      <a:cubicBezTo>
                        <a:pt x="1117" y="363"/>
                        <a:pt x="1147" y="423"/>
                        <a:pt x="1147" y="513"/>
                      </a:cubicBezTo>
                      <a:cubicBezTo>
                        <a:pt x="1147" y="574"/>
                        <a:pt x="1147" y="634"/>
                        <a:pt x="1147" y="695"/>
                      </a:cubicBezTo>
                      <a:cubicBezTo>
                        <a:pt x="1117" y="755"/>
                        <a:pt x="1117" y="786"/>
                        <a:pt x="1087" y="816"/>
                      </a:cubicBezTo>
                      <a:cubicBezTo>
                        <a:pt x="1057" y="846"/>
                        <a:pt x="1026" y="907"/>
                        <a:pt x="996" y="907"/>
                      </a:cubicBezTo>
                      <a:cubicBezTo>
                        <a:pt x="1299" y="1359"/>
                        <a:pt x="1299" y="1359"/>
                        <a:pt x="1299" y="1359"/>
                      </a:cubicBezTo>
                      <a:cubicBezTo>
                        <a:pt x="755" y="1390"/>
                        <a:pt x="755" y="1390"/>
                        <a:pt x="755" y="1390"/>
                      </a:cubicBezTo>
                      <a:cubicBezTo>
                        <a:pt x="543" y="1058"/>
                        <a:pt x="543" y="1058"/>
                        <a:pt x="543" y="1058"/>
                      </a:cubicBezTo>
                      <a:cubicBezTo>
                        <a:pt x="543" y="1420"/>
                        <a:pt x="543" y="1420"/>
                        <a:pt x="543" y="1420"/>
                      </a:cubicBezTo>
                      <a:cubicBezTo>
                        <a:pt x="120" y="1450"/>
                        <a:pt x="120" y="1450"/>
                        <a:pt x="120" y="1450"/>
                      </a:cubicBezTo>
                      <a:lnTo>
                        <a:pt x="0" y="61"/>
                      </a:lnTo>
                      <a:close/>
                      <a:moveTo>
                        <a:pt x="513" y="695"/>
                      </a:moveTo>
                      <a:lnTo>
                        <a:pt x="513" y="695"/>
                      </a:lnTo>
                      <a:cubicBezTo>
                        <a:pt x="543" y="695"/>
                        <a:pt x="543" y="695"/>
                        <a:pt x="543" y="695"/>
                      </a:cubicBezTo>
                      <a:cubicBezTo>
                        <a:pt x="574" y="695"/>
                        <a:pt x="634" y="695"/>
                        <a:pt x="664" y="665"/>
                      </a:cubicBezTo>
                      <a:cubicBezTo>
                        <a:pt x="695" y="634"/>
                        <a:pt x="725" y="604"/>
                        <a:pt x="695" y="544"/>
                      </a:cubicBezTo>
                      <a:cubicBezTo>
                        <a:pt x="695" y="483"/>
                        <a:pt x="695" y="453"/>
                        <a:pt x="634" y="423"/>
                      </a:cubicBezTo>
                      <a:cubicBezTo>
                        <a:pt x="604" y="393"/>
                        <a:pt x="574" y="393"/>
                        <a:pt x="513" y="393"/>
                      </a:cubicBezTo>
                      <a:cubicBezTo>
                        <a:pt x="483" y="393"/>
                        <a:pt x="483" y="393"/>
                        <a:pt x="483" y="393"/>
                      </a:cubicBezTo>
                      <a:lnTo>
                        <a:pt x="513" y="695"/>
                      </a:lnTo>
                      <a:close/>
                    </a:path>
                  </a:pathLst>
                </a:custGeom>
                <a:grpFill/>
                <a:ln w="9525" cap="flat">
                  <a:noFill/>
                  <a:bevel/>
                  <a:headEnd/>
                  <a:tailEnd/>
                </a:ln>
                <a:effectLst/>
              </p:spPr>
              <p:txBody>
                <a:bodyPr wrap="none" anchor="ctr">
                  <a:prstTxWarp prst="textNoShape">
                    <a:avLst/>
                  </a:prstTxWarp>
                </a:bodyPr>
                <a:lstStyle/>
                <a:p>
                  <a:endParaRPr lang="en-US" sz="1662"/>
                </a:p>
              </p:txBody>
            </p:sp>
            <p:sp>
              <p:nvSpPr>
                <p:cNvPr id="219" name="Freeform 10"/>
                <p:cNvSpPr>
                  <a:spLocks noChangeArrowheads="1"/>
                </p:cNvSpPr>
                <p:nvPr/>
              </p:nvSpPr>
              <p:spPr bwMode="auto">
                <a:xfrm>
                  <a:off x="7186675" y="2869776"/>
                  <a:ext cx="120275" cy="314865"/>
                </a:xfrm>
                <a:custGeom>
                  <a:avLst/>
                  <a:gdLst/>
                  <a:ahLst/>
                  <a:cxnLst>
                    <a:cxn ang="0">
                      <a:pos x="60" y="0"/>
                    </a:cxn>
                    <a:cxn ang="0">
                      <a:pos x="543" y="0"/>
                    </a:cxn>
                    <a:cxn ang="0">
                      <a:pos x="452" y="1420"/>
                    </a:cxn>
                    <a:cxn ang="0">
                      <a:pos x="0" y="1390"/>
                    </a:cxn>
                    <a:cxn ang="0">
                      <a:pos x="60" y="0"/>
                    </a:cxn>
                  </a:cxnLst>
                  <a:rect l="0" t="0" r="r" b="b"/>
                  <a:pathLst>
                    <a:path w="544" h="1421">
                      <a:moveTo>
                        <a:pt x="60" y="0"/>
                      </a:moveTo>
                      <a:lnTo>
                        <a:pt x="543" y="0"/>
                      </a:lnTo>
                      <a:lnTo>
                        <a:pt x="452" y="1420"/>
                      </a:lnTo>
                      <a:lnTo>
                        <a:pt x="0" y="1390"/>
                      </a:lnTo>
                      <a:lnTo>
                        <a:pt x="60" y="0"/>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20" name="Freeform 11"/>
                <p:cNvSpPr>
                  <a:spLocks noChangeArrowheads="1"/>
                </p:cNvSpPr>
                <p:nvPr/>
              </p:nvSpPr>
              <p:spPr bwMode="auto">
                <a:xfrm>
                  <a:off x="7313794" y="2876621"/>
                  <a:ext cx="314865" cy="354956"/>
                </a:xfrm>
                <a:custGeom>
                  <a:avLst/>
                  <a:gdLst/>
                  <a:ahLst/>
                  <a:cxnLst>
                    <a:cxn ang="0">
                      <a:pos x="242" y="0"/>
                    </a:cxn>
                    <a:cxn ang="0">
                      <a:pos x="605" y="61"/>
                    </a:cxn>
                    <a:cxn ang="0">
                      <a:pos x="907" y="665"/>
                    </a:cxn>
                    <a:cxn ang="0">
                      <a:pos x="998" y="121"/>
                    </a:cxn>
                    <a:cxn ang="0">
                      <a:pos x="1421" y="212"/>
                    </a:cxn>
                    <a:cxn ang="0">
                      <a:pos x="1179" y="1601"/>
                    </a:cxn>
                    <a:cxn ang="0">
                      <a:pos x="816" y="1511"/>
                    </a:cxn>
                    <a:cxn ang="0">
                      <a:pos x="515" y="937"/>
                    </a:cxn>
                    <a:cxn ang="0">
                      <a:pos x="424" y="1450"/>
                    </a:cxn>
                    <a:cxn ang="0">
                      <a:pos x="0" y="1360"/>
                    </a:cxn>
                    <a:cxn ang="0">
                      <a:pos x="242" y="0"/>
                    </a:cxn>
                  </a:cxnLst>
                  <a:rect l="0" t="0" r="r" b="b"/>
                  <a:pathLst>
                    <a:path w="1422" h="1602">
                      <a:moveTo>
                        <a:pt x="242" y="0"/>
                      </a:moveTo>
                      <a:lnTo>
                        <a:pt x="605" y="61"/>
                      </a:lnTo>
                      <a:lnTo>
                        <a:pt x="907" y="665"/>
                      </a:lnTo>
                      <a:lnTo>
                        <a:pt x="998" y="121"/>
                      </a:lnTo>
                      <a:lnTo>
                        <a:pt x="1421" y="212"/>
                      </a:lnTo>
                      <a:lnTo>
                        <a:pt x="1179" y="1601"/>
                      </a:lnTo>
                      <a:lnTo>
                        <a:pt x="816" y="1511"/>
                      </a:lnTo>
                      <a:lnTo>
                        <a:pt x="515" y="937"/>
                      </a:lnTo>
                      <a:lnTo>
                        <a:pt x="424" y="1450"/>
                      </a:lnTo>
                      <a:lnTo>
                        <a:pt x="0" y="1360"/>
                      </a:lnTo>
                      <a:lnTo>
                        <a:pt x="242" y="0"/>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21" name="Freeform 12"/>
                <p:cNvSpPr>
                  <a:spLocks noChangeArrowheads="1"/>
                </p:cNvSpPr>
                <p:nvPr/>
              </p:nvSpPr>
              <p:spPr bwMode="auto">
                <a:xfrm>
                  <a:off x="7628659" y="2977339"/>
                  <a:ext cx="308020" cy="335400"/>
                </a:xfrm>
                <a:custGeom>
                  <a:avLst/>
                  <a:gdLst/>
                  <a:ahLst/>
                  <a:cxnLst>
                    <a:cxn ang="0">
                      <a:pos x="996" y="605"/>
                    </a:cxn>
                    <a:cxn ang="0">
                      <a:pos x="996" y="605"/>
                    </a:cxn>
                    <a:cxn ang="0">
                      <a:pos x="936" y="545"/>
                    </a:cxn>
                    <a:cxn ang="0">
                      <a:pos x="845" y="484"/>
                    </a:cxn>
                    <a:cxn ang="0">
                      <a:pos x="725" y="454"/>
                    </a:cxn>
                    <a:cxn ang="0">
                      <a:pos x="634" y="484"/>
                    </a:cxn>
                    <a:cxn ang="0">
                      <a:pos x="544" y="545"/>
                    </a:cxn>
                    <a:cxn ang="0">
                      <a:pos x="483" y="666"/>
                    </a:cxn>
                    <a:cxn ang="0">
                      <a:pos x="453" y="756"/>
                    </a:cxn>
                    <a:cxn ang="0">
                      <a:pos x="483" y="876"/>
                    </a:cxn>
                    <a:cxn ang="0">
                      <a:pos x="544" y="967"/>
                    </a:cxn>
                    <a:cxn ang="0">
                      <a:pos x="634" y="1028"/>
                    </a:cxn>
                    <a:cxn ang="0">
                      <a:pos x="786" y="1058"/>
                    </a:cxn>
                    <a:cxn ang="0">
                      <a:pos x="906" y="997"/>
                    </a:cxn>
                    <a:cxn ang="0">
                      <a:pos x="786" y="967"/>
                    </a:cxn>
                    <a:cxn ang="0">
                      <a:pos x="875" y="696"/>
                    </a:cxn>
                    <a:cxn ang="0">
                      <a:pos x="1390" y="876"/>
                    </a:cxn>
                    <a:cxn ang="0">
                      <a:pos x="1238" y="1330"/>
                    </a:cxn>
                    <a:cxn ang="0">
                      <a:pos x="1057" y="1421"/>
                    </a:cxn>
                    <a:cxn ang="0">
                      <a:pos x="875" y="1481"/>
                    </a:cxn>
                    <a:cxn ang="0">
                      <a:pos x="695" y="1481"/>
                    </a:cxn>
                    <a:cxn ang="0">
                      <a:pos x="483" y="1451"/>
                    </a:cxn>
                    <a:cxn ang="0">
                      <a:pos x="241" y="1300"/>
                    </a:cxn>
                    <a:cxn ang="0">
                      <a:pos x="60" y="1058"/>
                    </a:cxn>
                    <a:cxn ang="0">
                      <a:pos x="0" y="786"/>
                    </a:cxn>
                    <a:cxn ang="0">
                      <a:pos x="60" y="484"/>
                    </a:cxn>
                    <a:cxn ang="0">
                      <a:pos x="211" y="242"/>
                    </a:cxn>
                    <a:cxn ang="0">
                      <a:pos x="453" y="91"/>
                    </a:cxn>
                    <a:cxn ang="0">
                      <a:pos x="725" y="0"/>
                    </a:cxn>
                    <a:cxn ang="0">
                      <a:pos x="996" y="61"/>
                    </a:cxn>
                    <a:cxn ang="0">
                      <a:pos x="1178" y="151"/>
                    </a:cxn>
                    <a:cxn ang="0">
                      <a:pos x="1299" y="272"/>
                    </a:cxn>
                    <a:cxn ang="0">
                      <a:pos x="1390" y="363"/>
                    </a:cxn>
                    <a:cxn ang="0">
                      <a:pos x="996" y="605"/>
                    </a:cxn>
                  </a:cxnLst>
                  <a:rect l="0" t="0" r="r" b="b"/>
                  <a:pathLst>
                    <a:path w="1391" h="1513">
                      <a:moveTo>
                        <a:pt x="996" y="605"/>
                      </a:moveTo>
                      <a:lnTo>
                        <a:pt x="996" y="605"/>
                      </a:lnTo>
                      <a:cubicBezTo>
                        <a:pt x="996" y="575"/>
                        <a:pt x="966" y="575"/>
                        <a:pt x="936" y="545"/>
                      </a:cubicBezTo>
                      <a:cubicBezTo>
                        <a:pt x="906" y="514"/>
                        <a:pt x="875" y="484"/>
                        <a:pt x="845" y="484"/>
                      </a:cubicBezTo>
                      <a:cubicBezTo>
                        <a:pt x="815" y="454"/>
                        <a:pt x="755" y="454"/>
                        <a:pt x="725" y="454"/>
                      </a:cubicBezTo>
                      <a:cubicBezTo>
                        <a:pt x="695" y="454"/>
                        <a:pt x="665" y="454"/>
                        <a:pt x="634" y="484"/>
                      </a:cubicBezTo>
                      <a:cubicBezTo>
                        <a:pt x="604" y="484"/>
                        <a:pt x="574" y="514"/>
                        <a:pt x="544" y="545"/>
                      </a:cubicBezTo>
                      <a:cubicBezTo>
                        <a:pt x="513" y="575"/>
                        <a:pt x="483" y="605"/>
                        <a:pt x="483" y="666"/>
                      </a:cubicBezTo>
                      <a:cubicBezTo>
                        <a:pt x="453" y="696"/>
                        <a:pt x="453" y="726"/>
                        <a:pt x="453" y="756"/>
                      </a:cubicBezTo>
                      <a:cubicBezTo>
                        <a:pt x="453" y="816"/>
                        <a:pt x="453" y="846"/>
                        <a:pt x="483" y="876"/>
                      </a:cubicBezTo>
                      <a:cubicBezTo>
                        <a:pt x="483" y="907"/>
                        <a:pt x="513" y="937"/>
                        <a:pt x="544" y="967"/>
                      </a:cubicBezTo>
                      <a:cubicBezTo>
                        <a:pt x="574" y="997"/>
                        <a:pt x="604" y="1028"/>
                        <a:pt x="634" y="1028"/>
                      </a:cubicBezTo>
                      <a:cubicBezTo>
                        <a:pt x="695" y="1058"/>
                        <a:pt x="725" y="1058"/>
                        <a:pt x="786" y="1058"/>
                      </a:cubicBezTo>
                      <a:cubicBezTo>
                        <a:pt x="815" y="1058"/>
                        <a:pt x="875" y="1028"/>
                        <a:pt x="906" y="997"/>
                      </a:cubicBezTo>
                      <a:cubicBezTo>
                        <a:pt x="786" y="967"/>
                        <a:pt x="786" y="967"/>
                        <a:pt x="786" y="967"/>
                      </a:cubicBezTo>
                      <a:cubicBezTo>
                        <a:pt x="875" y="696"/>
                        <a:pt x="875" y="696"/>
                        <a:pt x="875" y="696"/>
                      </a:cubicBezTo>
                      <a:cubicBezTo>
                        <a:pt x="1390" y="876"/>
                        <a:pt x="1390" y="876"/>
                        <a:pt x="1390" y="876"/>
                      </a:cubicBezTo>
                      <a:cubicBezTo>
                        <a:pt x="1238" y="1330"/>
                        <a:pt x="1238" y="1330"/>
                        <a:pt x="1238" y="1330"/>
                      </a:cubicBezTo>
                      <a:cubicBezTo>
                        <a:pt x="1178" y="1360"/>
                        <a:pt x="1117" y="1391"/>
                        <a:pt x="1057" y="1421"/>
                      </a:cubicBezTo>
                      <a:cubicBezTo>
                        <a:pt x="996" y="1451"/>
                        <a:pt x="936" y="1481"/>
                        <a:pt x="875" y="1481"/>
                      </a:cubicBezTo>
                      <a:cubicBezTo>
                        <a:pt x="815" y="1512"/>
                        <a:pt x="755" y="1512"/>
                        <a:pt x="695" y="1481"/>
                      </a:cubicBezTo>
                      <a:cubicBezTo>
                        <a:pt x="604" y="1481"/>
                        <a:pt x="544" y="1481"/>
                        <a:pt x="483" y="1451"/>
                      </a:cubicBezTo>
                      <a:cubicBezTo>
                        <a:pt x="392" y="1421"/>
                        <a:pt x="302" y="1360"/>
                        <a:pt x="241" y="1300"/>
                      </a:cubicBezTo>
                      <a:cubicBezTo>
                        <a:pt x="181" y="1209"/>
                        <a:pt x="120" y="1148"/>
                        <a:pt x="60" y="1058"/>
                      </a:cubicBezTo>
                      <a:cubicBezTo>
                        <a:pt x="29" y="967"/>
                        <a:pt x="0" y="876"/>
                        <a:pt x="0" y="786"/>
                      </a:cubicBezTo>
                      <a:cubicBezTo>
                        <a:pt x="0" y="696"/>
                        <a:pt x="29" y="575"/>
                        <a:pt x="60" y="484"/>
                      </a:cubicBezTo>
                      <a:cubicBezTo>
                        <a:pt x="90" y="393"/>
                        <a:pt x="150" y="303"/>
                        <a:pt x="211" y="242"/>
                      </a:cubicBezTo>
                      <a:cubicBezTo>
                        <a:pt x="271" y="182"/>
                        <a:pt x="362" y="121"/>
                        <a:pt x="453" y="91"/>
                      </a:cubicBezTo>
                      <a:cubicBezTo>
                        <a:pt x="513" y="30"/>
                        <a:pt x="604" y="30"/>
                        <a:pt x="725" y="0"/>
                      </a:cubicBezTo>
                      <a:cubicBezTo>
                        <a:pt x="815" y="0"/>
                        <a:pt x="906" y="30"/>
                        <a:pt x="996" y="61"/>
                      </a:cubicBezTo>
                      <a:cubicBezTo>
                        <a:pt x="1057" y="91"/>
                        <a:pt x="1117" y="121"/>
                        <a:pt x="1178" y="151"/>
                      </a:cubicBezTo>
                      <a:cubicBezTo>
                        <a:pt x="1238" y="182"/>
                        <a:pt x="1269" y="242"/>
                        <a:pt x="1299" y="272"/>
                      </a:cubicBezTo>
                      <a:cubicBezTo>
                        <a:pt x="1329" y="303"/>
                        <a:pt x="1359" y="333"/>
                        <a:pt x="1390" y="363"/>
                      </a:cubicBezTo>
                      <a:lnTo>
                        <a:pt x="996" y="605"/>
                      </a:lnTo>
                    </a:path>
                  </a:pathLst>
                </a:custGeom>
                <a:grpFill/>
                <a:ln w="9525" cap="flat">
                  <a:noFill/>
                  <a:bevel/>
                  <a:headEnd/>
                  <a:tailEnd/>
                </a:ln>
                <a:effectLst/>
              </p:spPr>
              <p:txBody>
                <a:bodyPr wrap="none" anchor="ctr">
                  <a:prstTxWarp prst="textNoShape">
                    <a:avLst/>
                  </a:prstTxWarp>
                </a:bodyPr>
                <a:lstStyle/>
                <a:p>
                  <a:endParaRPr lang="en-US" sz="1662"/>
                </a:p>
              </p:txBody>
            </p:sp>
          </p:grpSp>
          <p:grpSp>
            <p:nvGrpSpPr>
              <p:cNvPr id="164" name="Group 126"/>
              <p:cNvGrpSpPr/>
              <p:nvPr userDrawn="1"/>
            </p:nvGrpSpPr>
            <p:grpSpPr>
              <a:xfrm>
                <a:off x="8924420" y="5990263"/>
                <a:ext cx="404447" cy="535511"/>
                <a:chOff x="4928841" y="2488418"/>
                <a:chExt cx="3162337" cy="4187114"/>
              </a:xfrm>
              <a:solidFill>
                <a:srgbClr val="3497C9"/>
              </a:solidFill>
            </p:grpSpPr>
            <p:sp>
              <p:nvSpPr>
                <p:cNvPr id="201" name="Freeform 13"/>
                <p:cNvSpPr>
                  <a:spLocks noChangeArrowheads="1"/>
                </p:cNvSpPr>
                <p:nvPr/>
              </p:nvSpPr>
              <p:spPr bwMode="auto">
                <a:xfrm>
                  <a:off x="4928841" y="2782749"/>
                  <a:ext cx="3042063" cy="3892783"/>
                </a:xfrm>
                <a:custGeom>
                  <a:avLst/>
                  <a:gdLst/>
                  <a:ahLst/>
                  <a:cxnLst>
                    <a:cxn ang="0">
                      <a:pos x="6798" y="16738"/>
                    </a:cxn>
                    <a:cxn ang="0">
                      <a:pos x="6798" y="16738"/>
                    </a:cxn>
                    <a:cxn ang="0">
                      <a:pos x="3807" y="14925"/>
                    </a:cxn>
                    <a:cxn ang="0">
                      <a:pos x="1812" y="12145"/>
                    </a:cxn>
                    <a:cxn ang="0">
                      <a:pos x="1087" y="8822"/>
                    </a:cxn>
                    <a:cxn ang="0">
                      <a:pos x="1722" y="5530"/>
                    </a:cxn>
                    <a:cxn ang="0">
                      <a:pos x="3565" y="2780"/>
                    </a:cxn>
                    <a:cxn ang="0">
                      <a:pos x="5378" y="1481"/>
                    </a:cxn>
                    <a:cxn ang="0">
                      <a:pos x="4984" y="756"/>
                    </a:cxn>
                    <a:cxn ang="0">
                      <a:pos x="5075" y="726"/>
                    </a:cxn>
                    <a:cxn ang="0">
                      <a:pos x="5015" y="696"/>
                    </a:cxn>
                    <a:cxn ang="0">
                      <a:pos x="4864" y="514"/>
                    </a:cxn>
                    <a:cxn ang="0">
                      <a:pos x="4774" y="242"/>
                    </a:cxn>
                    <a:cxn ang="0">
                      <a:pos x="4834" y="0"/>
                    </a:cxn>
                    <a:cxn ang="0">
                      <a:pos x="2568" y="1813"/>
                    </a:cxn>
                    <a:cxn ang="0">
                      <a:pos x="574" y="5106"/>
                    </a:cxn>
                    <a:cxn ang="0">
                      <a:pos x="90" y="8882"/>
                    </a:cxn>
                    <a:cxn ang="0">
                      <a:pos x="1087" y="12508"/>
                    </a:cxn>
                    <a:cxn ang="0">
                      <a:pos x="3414" y="15408"/>
                    </a:cxn>
                    <a:cxn ang="0">
                      <a:pos x="6677" y="17131"/>
                    </a:cxn>
                    <a:cxn ang="0">
                      <a:pos x="10302" y="17403"/>
                    </a:cxn>
                    <a:cxn ang="0">
                      <a:pos x="13716" y="16254"/>
                    </a:cxn>
                    <a:cxn ang="0">
                      <a:pos x="10271" y="17221"/>
                    </a:cxn>
                    <a:cxn ang="0">
                      <a:pos x="6798" y="16738"/>
                    </a:cxn>
                  </a:cxnLst>
                  <a:rect l="0" t="0" r="r" b="b"/>
                  <a:pathLst>
                    <a:path w="13717" h="17555">
                      <a:moveTo>
                        <a:pt x="6798" y="16738"/>
                      </a:moveTo>
                      <a:lnTo>
                        <a:pt x="6798" y="16738"/>
                      </a:lnTo>
                      <a:cubicBezTo>
                        <a:pt x="5680" y="16345"/>
                        <a:pt x="4683" y="15741"/>
                        <a:pt x="3807" y="14925"/>
                      </a:cubicBezTo>
                      <a:cubicBezTo>
                        <a:pt x="2961" y="14140"/>
                        <a:pt x="2266" y="13203"/>
                        <a:pt x="1812" y="12145"/>
                      </a:cubicBezTo>
                      <a:cubicBezTo>
                        <a:pt x="1329" y="11118"/>
                        <a:pt x="1087" y="9970"/>
                        <a:pt x="1087" y="8822"/>
                      </a:cubicBezTo>
                      <a:cubicBezTo>
                        <a:pt x="1057" y="7704"/>
                        <a:pt x="1269" y="6587"/>
                        <a:pt x="1722" y="5530"/>
                      </a:cubicBezTo>
                      <a:cubicBezTo>
                        <a:pt x="2145" y="4502"/>
                        <a:pt x="2779" y="3565"/>
                        <a:pt x="3565" y="2780"/>
                      </a:cubicBezTo>
                      <a:cubicBezTo>
                        <a:pt x="4108" y="2267"/>
                        <a:pt x="4713" y="1813"/>
                        <a:pt x="5378" y="1481"/>
                      </a:cubicBezTo>
                      <a:cubicBezTo>
                        <a:pt x="4984" y="756"/>
                        <a:pt x="4984" y="756"/>
                        <a:pt x="4984" y="756"/>
                      </a:cubicBezTo>
                      <a:cubicBezTo>
                        <a:pt x="5075" y="726"/>
                        <a:pt x="5075" y="726"/>
                        <a:pt x="5075" y="726"/>
                      </a:cubicBezTo>
                      <a:cubicBezTo>
                        <a:pt x="5045" y="726"/>
                        <a:pt x="5045" y="726"/>
                        <a:pt x="5015" y="696"/>
                      </a:cubicBezTo>
                      <a:cubicBezTo>
                        <a:pt x="4954" y="635"/>
                        <a:pt x="4894" y="575"/>
                        <a:pt x="4864" y="514"/>
                      </a:cubicBezTo>
                      <a:cubicBezTo>
                        <a:pt x="4804" y="423"/>
                        <a:pt x="4774" y="333"/>
                        <a:pt x="4774" y="242"/>
                      </a:cubicBezTo>
                      <a:cubicBezTo>
                        <a:pt x="4774" y="151"/>
                        <a:pt x="4804" y="60"/>
                        <a:pt x="4834" y="0"/>
                      </a:cubicBezTo>
                      <a:cubicBezTo>
                        <a:pt x="3988" y="484"/>
                        <a:pt x="3203" y="1088"/>
                        <a:pt x="2568" y="1813"/>
                      </a:cubicBezTo>
                      <a:cubicBezTo>
                        <a:pt x="1691" y="2780"/>
                        <a:pt x="997" y="3898"/>
                        <a:pt x="574" y="5106"/>
                      </a:cubicBezTo>
                      <a:cubicBezTo>
                        <a:pt x="151" y="6315"/>
                        <a:pt x="0" y="7613"/>
                        <a:pt x="90" y="8882"/>
                      </a:cubicBezTo>
                      <a:cubicBezTo>
                        <a:pt x="151" y="10151"/>
                        <a:pt x="514" y="11390"/>
                        <a:pt x="1087" y="12508"/>
                      </a:cubicBezTo>
                      <a:cubicBezTo>
                        <a:pt x="1662" y="13626"/>
                        <a:pt x="2477" y="14593"/>
                        <a:pt x="3414" y="15408"/>
                      </a:cubicBezTo>
                      <a:cubicBezTo>
                        <a:pt x="4380" y="16194"/>
                        <a:pt x="5499" y="16768"/>
                        <a:pt x="6677" y="17131"/>
                      </a:cubicBezTo>
                      <a:cubicBezTo>
                        <a:pt x="7855" y="17463"/>
                        <a:pt x="9093" y="17554"/>
                        <a:pt x="10302" y="17403"/>
                      </a:cubicBezTo>
                      <a:cubicBezTo>
                        <a:pt x="11510" y="17252"/>
                        <a:pt x="12688" y="16858"/>
                        <a:pt x="13716" y="16254"/>
                      </a:cubicBezTo>
                      <a:cubicBezTo>
                        <a:pt x="12628" y="16798"/>
                        <a:pt x="11479" y="17131"/>
                        <a:pt x="10271" y="17221"/>
                      </a:cubicBezTo>
                      <a:cubicBezTo>
                        <a:pt x="9093" y="17282"/>
                        <a:pt x="7916" y="17131"/>
                        <a:pt x="6798" y="16738"/>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202" name="Freeform 14"/>
                <p:cNvSpPr>
                  <a:spLocks noChangeArrowheads="1"/>
                </p:cNvSpPr>
                <p:nvPr/>
              </p:nvSpPr>
              <p:spPr bwMode="auto">
                <a:xfrm>
                  <a:off x="6041624" y="2716255"/>
                  <a:ext cx="267928" cy="355934"/>
                </a:xfrm>
                <a:custGeom>
                  <a:avLst/>
                  <a:gdLst/>
                  <a:ahLst/>
                  <a:cxnLst>
                    <a:cxn ang="0">
                      <a:pos x="332" y="1239"/>
                    </a:cxn>
                    <a:cxn ang="0">
                      <a:pos x="332" y="1239"/>
                    </a:cxn>
                    <a:cxn ang="0">
                      <a:pos x="423" y="1208"/>
                    </a:cxn>
                    <a:cxn ang="0">
                      <a:pos x="514" y="1178"/>
                    </a:cxn>
                    <a:cxn ang="0">
                      <a:pos x="605" y="1118"/>
                    </a:cxn>
                    <a:cxn ang="0">
                      <a:pos x="665" y="1028"/>
                    </a:cxn>
                    <a:cxn ang="0">
                      <a:pos x="605" y="967"/>
                    </a:cxn>
                    <a:cxn ang="0">
                      <a:pos x="514" y="967"/>
                    </a:cxn>
                    <a:cxn ang="0">
                      <a:pos x="393" y="937"/>
                    </a:cxn>
                    <a:cxn ang="0">
                      <a:pos x="272" y="907"/>
                    </a:cxn>
                    <a:cxn ang="0">
                      <a:pos x="151" y="816"/>
                    </a:cxn>
                    <a:cxn ang="0">
                      <a:pos x="60" y="695"/>
                    </a:cxn>
                    <a:cxn ang="0">
                      <a:pos x="0" y="514"/>
                    </a:cxn>
                    <a:cxn ang="0">
                      <a:pos x="30" y="362"/>
                    </a:cxn>
                    <a:cxn ang="0">
                      <a:pos x="121" y="242"/>
                    </a:cxn>
                    <a:cxn ang="0">
                      <a:pos x="272" y="121"/>
                    </a:cxn>
                    <a:cxn ang="0">
                      <a:pos x="363" y="91"/>
                    </a:cxn>
                    <a:cxn ang="0">
                      <a:pos x="453" y="31"/>
                    </a:cxn>
                    <a:cxn ang="0">
                      <a:pos x="544" y="0"/>
                    </a:cxn>
                    <a:cxn ang="0">
                      <a:pos x="725" y="362"/>
                    </a:cxn>
                    <a:cxn ang="0">
                      <a:pos x="695" y="362"/>
                    </a:cxn>
                    <a:cxn ang="0">
                      <a:pos x="635" y="392"/>
                    </a:cxn>
                    <a:cxn ang="0">
                      <a:pos x="605" y="423"/>
                    </a:cxn>
                    <a:cxn ang="0">
                      <a:pos x="574" y="423"/>
                    </a:cxn>
                    <a:cxn ang="0">
                      <a:pos x="544" y="453"/>
                    </a:cxn>
                    <a:cxn ang="0">
                      <a:pos x="544" y="483"/>
                    </a:cxn>
                    <a:cxn ang="0">
                      <a:pos x="544" y="514"/>
                    </a:cxn>
                    <a:cxn ang="0">
                      <a:pos x="574" y="544"/>
                    </a:cxn>
                    <a:cxn ang="0">
                      <a:pos x="665" y="544"/>
                    </a:cxn>
                    <a:cxn ang="0">
                      <a:pos x="785" y="574"/>
                    </a:cxn>
                    <a:cxn ang="0">
                      <a:pos x="906" y="635"/>
                    </a:cxn>
                    <a:cxn ang="0">
                      <a:pos x="1027" y="695"/>
                    </a:cxn>
                    <a:cxn ang="0">
                      <a:pos x="1118" y="846"/>
                    </a:cxn>
                    <a:cxn ang="0">
                      <a:pos x="1179" y="998"/>
                    </a:cxn>
                    <a:cxn ang="0">
                      <a:pos x="1179" y="1178"/>
                    </a:cxn>
                    <a:cxn ang="0">
                      <a:pos x="1088" y="1329"/>
                    </a:cxn>
                    <a:cxn ang="0">
                      <a:pos x="876" y="1450"/>
                    </a:cxn>
                    <a:cxn ang="0">
                      <a:pos x="755" y="1541"/>
                    </a:cxn>
                    <a:cxn ang="0">
                      <a:pos x="635" y="1571"/>
                    </a:cxn>
                    <a:cxn ang="0">
                      <a:pos x="514" y="1602"/>
                    </a:cxn>
                    <a:cxn ang="0">
                      <a:pos x="332" y="1239"/>
                    </a:cxn>
                  </a:cxnLst>
                  <a:rect l="0" t="0" r="r" b="b"/>
                  <a:pathLst>
                    <a:path w="1210" h="1603">
                      <a:moveTo>
                        <a:pt x="332" y="1239"/>
                      </a:moveTo>
                      <a:lnTo>
                        <a:pt x="332" y="1239"/>
                      </a:lnTo>
                      <a:cubicBezTo>
                        <a:pt x="363" y="1208"/>
                        <a:pt x="393" y="1208"/>
                        <a:pt x="423" y="1208"/>
                      </a:cubicBezTo>
                      <a:cubicBezTo>
                        <a:pt x="453" y="1178"/>
                        <a:pt x="484" y="1178"/>
                        <a:pt x="514" y="1178"/>
                      </a:cubicBezTo>
                      <a:cubicBezTo>
                        <a:pt x="544" y="1148"/>
                        <a:pt x="574" y="1148"/>
                        <a:pt x="605" y="1118"/>
                      </a:cubicBezTo>
                      <a:cubicBezTo>
                        <a:pt x="665" y="1088"/>
                        <a:pt x="695" y="1058"/>
                        <a:pt x="665" y="1028"/>
                      </a:cubicBezTo>
                      <a:cubicBezTo>
                        <a:pt x="665" y="998"/>
                        <a:pt x="635" y="998"/>
                        <a:pt x="605" y="967"/>
                      </a:cubicBezTo>
                      <a:cubicBezTo>
                        <a:pt x="605" y="967"/>
                        <a:pt x="574" y="967"/>
                        <a:pt x="514" y="967"/>
                      </a:cubicBezTo>
                      <a:cubicBezTo>
                        <a:pt x="484" y="967"/>
                        <a:pt x="453" y="937"/>
                        <a:pt x="393" y="937"/>
                      </a:cubicBezTo>
                      <a:cubicBezTo>
                        <a:pt x="363" y="937"/>
                        <a:pt x="302" y="907"/>
                        <a:pt x="272" y="907"/>
                      </a:cubicBezTo>
                      <a:cubicBezTo>
                        <a:pt x="242" y="877"/>
                        <a:pt x="181" y="846"/>
                        <a:pt x="151" y="816"/>
                      </a:cubicBezTo>
                      <a:cubicBezTo>
                        <a:pt x="121" y="786"/>
                        <a:pt x="90" y="756"/>
                        <a:pt x="60" y="695"/>
                      </a:cubicBezTo>
                      <a:cubicBezTo>
                        <a:pt x="30" y="635"/>
                        <a:pt x="0" y="574"/>
                        <a:pt x="0" y="514"/>
                      </a:cubicBezTo>
                      <a:cubicBezTo>
                        <a:pt x="0" y="483"/>
                        <a:pt x="0" y="423"/>
                        <a:pt x="30" y="362"/>
                      </a:cubicBezTo>
                      <a:cubicBezTo>
                        <a:pt x="60" y="302"/>
                        <a:pt x="90" y="272"/>
                        <a:pt x="121" y="242"/>
                      </a:cubicBezTo>
                      <a:cubicBezTo>
                        <a:pt x="151" y="182"/>
                        <a:pt x="211" y="152"/>
                        <a:pt x="272" y="121"/>
                      </a:cubicBezTo>
                      <a:cubicBezTo>
                        <a:pt x="302" y="91"/>
                        <a:pt x="332" y="91"/>
                        <a:pt x="363" y="91"/>
                      </a:cubicBezTo>
                      <a:cubicBezTo>
                        <a:pt x="393" y="61"/>
                        <a:pt x="423" y="61"/>
                        <a:pt x="453" y="31"/>
                      </a:cubicBezTo>
                      <a:cubicBezTo>
                        <a:pt x="484" y="31"/>
                        <a:pt x="514" y="31"/>
                        <a:pt x="544" y="0"/>
                      </a:cubicBezTo>
                      <a:cubicBezTo>
                        <a:pt x="725" y="362"/>
                        <a:pt x="725" y="362"/>
                        <a:pt x="725" y="362"/>
                      </a:cubicBezTo>
                      <a:cubicBezTo>
                        <a:pt x="695" y="362"/>
                        <a:pt x="695" y="362"/>
                        <a:pt x="695" y="362"/>
                      </a:cubicBezTo>
                      <a:cubicBezTo>
                        <a:pt x="665" y="392"/>
                        <a:pt x="665" y="392"/>
                        <a:pt x="635" y="392"/>
                      </a:cubicBezTo>
                      <a:cubicBezTo>
                        <a:pt x="635" y="392"/>
                        <a:pt x="635" y="392"/>
                        <a:pt x="605" y="423"/>
                      </a:cubicBezTo>
                      <a:cubicBezTo>
                        <a:pt x="605" y="423"/>
                        <a:pt x="605" y="423"/>
                        <a:pt x="574" y="423"/>
                      </a:cubicBezTo>
                      <a:cubicBezTo>
                        <a:pt x="574" y="423"/>
                        <a:pt x="574" y="453"/>
                        <a:pt x="544" y="453"/>
                      </a:cubicBezTo>
                      <a:cubicBezTo>
                        <a:pt x="544" y="453"/>
                        <a:pt x="544" y="453"/>
                        <a:pt x="544" y="483"/>
                      </a:cubicBezTo>
                      <a:cubicBezTo>
                        <a:pt x="514" y="483"/>
                        <a:pt x="514" y="483"/>
                        <a:pt x="544" y="514"/>
                      </a:cubicBezTo>
                      <a:cubicBezTo>
                        <a:pt x="544" y="514"/>
                        <a:pt x="544" y="514"/>
                        <a:pt x="574" y="544"/>
                      </a:cubicBezTo>
                      <a:cubicBezTo>
                        <a:pt x="605" y="544"/>
                        <a:pt x="635" y="544"/>
                        <a:pt x="665" y="544"/>
                      </a:cubicBezTo>
                      <a:cubicBezTo>
                        <a:pt x="695" y="544"/>
                        <a:pt x="755" y="574"/>
                        <a:pt x="785" y="574"/>
                      </a:cubicBezTo>
                      <a:cubicBezTo>
                        <a:pt x="816" y="574"/>
                        <a:pt x="876" y="604"/>
                        <a:pt x="906" y="635"/>
                      </a:cubicBezTo>
                      <a:cubicBezTo>
                        <a:pt x="967" y="635"/>
                        <a:pt x="997" y="665"/>
                        <a:pt x="1027" y="695"/>
                      </a:cubicBezTo>
                      <a:cubicBezTo>
                        <a:pt x="1058" y="725"/>
                        <a:pt x="1118" y="786"/>
                        <a:pt x="1118" y="846"/>
                      </a:cubicBezTo>
                      <a:cubicBezTo>
                        <a:pt x="1148" y="877"/>
                        <a:pt x="1179" y="937"/>
                        <a:pt x="1179" y="998"/>
                      </a:cubicBezTo>
                      <a:cubicBezTo>
                        <a:pt x="1209" y="1058"/>
                        <a:pt x="1179" y="1118"/>
                        <a:pt x="1179" y="1178"/>
                      </a:cubicBezTo>
                      <a:cubicBezTo>
                        <a:pt x="1148" y="1208"/>
                        <a:pt x="1118" y="1269"/>
                        <a:pt x="1088" y="1329"/>
                      </a:cubicBezTo>
                      <a:cubicBezTo>
                        <a:pt x="1027" y="1390"/>
                        <a:pt x="967" y="1420"/>
                        <a:pt x="876" y="1450"/>
                      </a:cubicBezTo>
                      <a:cubicBezTo>
                        <a:pt x="846" y="1481"/>
                        <a:pt x="785" y="1511"/>
                        <a:pt x="755" y="1541"/>
                      </a:cubicBezTo>
                      <a:cubicBezTo>
                        <a:pt x="725" y="1541"/>
                        <a:pt x="665" y="1571"/>
                        <a:pt x="635" y="1571"/>
                      </a:cubicBezTo>
                      <a:cubicBezTo>
                        <a:pt x="605" y="1571"/>
                        <a:pt x="574" y="1602"/>
                        <a:pt x="514" y="1602"/>
                      </a:cubicBezTo>
                      <a:lnTo>
                        <a:pt x="332" y="1239"/>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03" name="Freeform 15"/>
                <p:cNvSpPr>
                  <a:spLocks noChangeArrowheads="1"/>
                </p:cNvSpPr>
                <p:nvPr/>
              </p:nvSpPr>
              <p:spPr bwMode="auto">
                <a:xfrm>
                  <a:off x="6262616" y="2608693"/>
                  <a:ext cx="321709" cy="328554"/>
                </a:xfrm>
                <a:custGeom>
                  <a:avLst/>
                  <a:gdLst/>
                  <a:ahLst/>
                  <a:cxnLst>
                    <a:cxn ang="0">
                      <a:pos x="61" y="1028"/>
                    </a:cxn>
                    <a:cxn ang="0">
                      <a:pos x="61" y="1028"/>
                    </a:cxn>
                    <a:cxn ang="0">
                      <a:pos x="0" y="726"/>
                    </a:cxn>
                    <a:cxn ang="0">
                      <a:pos x="61" y="454"/>
                    </a:cxn>
                    <a:cxn ang="0">
                      <a:pos x="242" y="212"/>
                    </a:cxn>
                    <a:cxn ang="0">
                      <a:pos x="484" y="61"/>
                    </a:cxn>
                    <a:cxn ang="0">
                      <a:pos x="695" y="0"/>
                    </a:cxn>
                    <a:cxn ang="0">
                      <a:pos x="876" y="0"/>
                    </a:cxn>
                    <a:cxn ang="0">
                      <a:pos x="1028" y="31"/>
                    </a:cxn>
                    <a:cxn ang="0">
                      <a:pos x="967" y="454"/>
                    </a:cxn>
                    <a:cxn ang="0">
                      <a:pos x="876" y="454"/>
                    </a:cxn>
                    <a:cxn ang="0">
                      <a:pos x="786" y="454"/>
                    </a:cxn>
                    <a:cxn ang="0">
                      <a:pos x="665" y="484"/>
                    </a:cxn>
                    <a:cxn ang="0">
                      <a:pos x="574" y="545"/>
                    </a:cxn>
                    <a:cxn ang="0">
                      <a:pos x="484" y="636"/>
                    </a:cxn>
                    <a:cxn ang="0">
                      <a:pos x="454" y="756"/>
                    </a:cxn>
                    <a:cxn ang="0">
                      <a:pos x="484" y="846"/>
                    </a:cxn>
                    <a:cxn ang="0">
                      <a:pos x="544" y="967"/>
                    </a:cxn>
                    <a:cxn ang="0">
                      <a:pos x="634" y="1028"/>
                    </a:cxn>
                    <a:cxn ang="0">
                      <a:pos x="755" y="1028"/>
                    </a:cxn>
                    <a:cxn ang="0">
                      <a:pos x="876" y="1028"/>
                    </a:cxn>
                    <a:cxn ang="0">
                      <a:pos x="997" y="967"/>
                    </a:cxn>
                    <a:cxn ang="0">
                      <a:pos x="1058" y="907"/>
                    </a:cxn>
                    <a:cxn ang="0">
                      <a:pos x="1118" y="816"/>
                    </a:cxn>
                    <a:cxn ang="0">
                      <a:pos x="1450" y="1088"/>
                    </a:cxn>
                    <a:cxn ang="0">
                      <a:pos x="1359" y="1240"/>
                    </a:cxn>
                    <a:cxn ang="0">
                      <a:pos x="1239" y="1330"/>
                    </a:cxn>
                    <a:cxn ang="0">
                      <a:pos x="1028" y="1451"/>
                    </a:cxn>
                    <a:cxn ang="0">
                      <a:pos x="725" y="1482"/>
                    </a:cxn>
                    <a:cxn ang="0">
                      <a:pos x="454" y="1451"/>
                    </a:cxn>
                    <a:cxn ang="0">
                      <a:pos x="212" y="1270"/>
                    </a:cxn>
                    <a:cxn ang="0">
                      <a:pos x="61" y="1028"/>
                    </a:cxn>
                  </a:cxnLst>
                  <a:rect l="0" t="0" r="r" b="b"/>
                  <a:pathLst>
                    <a:path w="1451" h="1483">
                      <a:moveTo>
                        <a:pt x="61" y="1028"/>
                      </a:moveTo>
                      <a:lnTo>
                        <a:pt x="61" y="1028"/>
                      </a:lnTo>
                      <a:cubicBezTo>
                        <a:pt x="30" y="907"/>
                        <a:pt x="0" y="816"/>
                        <a:pt x="0" y="726"/>
                      </a:cubicBezTo>
                      <a:cubicBezTo>
                        <a:pt x="0" y="605"/>
                        <a:pt x="30" y="515"/>
                        <a:pt x="61" y="454"/>
                      </a:cubicBezTo>
                      <a:cubicBezTo>
                        <a:pt x="121" y="363"/>
                        <a:pt x="182" y="273"/>
                        <a:pt x="242" y="212"/>
                      </a:cubicBezTo>
                      <a:cubicBezTo>
                        <a:pt x="303" y="152"/>
                        <a:pt x="393" y="91"/>
                        <a:pt x="484" y="61"/>
                      </a:cubicBezTo>
                      <a:cubicBezTo>
                        <a:pt x="574" y="31"/>
                        <a:pt x="634" y="31"/>
                        <a:pt x="695" y="0"/>
                      </a:cubicBezTo>
                      <a:cubicBezTo>
                        <a:pt x="755" y="0"/>
                        <a:pt x="816" y="0"/>
                        <a:pt x="876" y="0"/>
                      </a:cubicBezTo>
                      <a:cubicBezTo>
                        <a:pt x="937" y="0"/>
                        <a:pt x="967" y="0"/>
                        <a:pt x="1028" y="31"/>
                      </a:cubicBezTo>
                      <a:cubicBezTo>
                        <a:pt x="967" y="454"/>
                        <a:pt x="967" y="454"/>
                        <a:pt x="967" y="454"/>
                      </a:cubicBezTo>
                      <a:cubicBezTo>
                        <a:pt x="937" y="454"/>
                        <a:pt x="907" y="454"/>
                        <a:pt x="876" y="454"/>
                      </a:cubicBezTo>
                      <a:cubicBezTo>
                        <a:pt x="846" y="454"/>
                        <a:pt x="816" y="454"/>
                        <a:pt x="786" y="454"/>
                      </a:cubicBezTo>
                      <a:cubicBezTo>
                        <a:pt x="755" y="454"/>
                        <a:pt x="695" y="454"/>
                        <a:pt x="665" y="484"/>
                      </a:cubicBezTo>
                      <a:cubicBezTo>
                        <a:pt x="634" y="484"/>
                        <a:pt x="604" y="515"/>
                        <a:pt x="574" y="545"/>
                      </a:cubicBezTo>
                      <a:cubicBezTo>
                        <a:pt x="544" y="575"/>
                        <a:pt x="513" y="605"/>
                        <a:pt x="484" y="636"/>
                      </a:cubicBezTo>
                      <a:cubicBezTo>
                        <a:pt x="484" y="666"/>
                        <a:pt x="484" y="696"/>
                        <a:pt x="454" y="756"/>
                      </a:cubicBezTo>
                      <a:cubicBezTo>
                        <a:pt x="454" y="786"/>
                        <a:pt x="484" y="816"/>
                        <a:pt x="484" y="846"/>
                      </a:cubicBezTo>
                      <a:cubicBezTo>
                        <a:pt x="513" y="907"/>
                        <a:pt x="513" y="937"/>
                        <a:pt x="544" y="967"/>
                      </a:cubicBezTo>
                      <a:cubicBezTo>
                        <a:pt x="574" y="998"/>
                        <a:pt x="604" y="998"/>
                        <a:pt x="634" y="1028"/>
                      </a:cubicBezTo>
                      <a:cubicBezTo>
                        <a:pt x="695" y="1028"/>
                        <a:pt x="725" y="1028"/>
                        <a:pt x="755" y="1028"/>
                      </a:cubicBezTo>
                      <a:cubicBezTo>
                        <a:pt x="816" y="1058"/>
                        <a:pt x="846" y="1028"/>
                        <a:pt x="876" y="1028"/>
                      </a:cubicBezTo>
                      <a:cubicBezTo>
                        <a:pt x="937" y="998"/>
                        <a:pt x="967" y="998"/>
                        <a:pt x="997" y="967"/>
                      </a:cubicBezTo>
                      <a:cubicBezTo>
                        <a:pt x="1028" y="937"/>
                        <a:pt x="1058" y="907"/>
                        <a:pt x="1058" y="907"/>
                      </a:cubicBezTo>
                      <a:cubicBezTo>
                        <a:pt x="1088" y="876"/>
                        <a:pt x="1088" y="846"/>
                        <a:pt x="1118" y="816"/>
                      </a:cubicBezTo>
                      <a:cubicBezTo>
                        <a:pt x="1450" y="1088"/>
                        <a:pt x="1450" y="1088"/>
                        <a:pt x="1450" y="1088"/>
                      </a:cubicBezTo>
                      <a:cubicBezTo>
                        <a:pt x="1420" y="1149"/>
                        <a:pt x="1390" y="1179"/>
                        <a:pt x="1359" y="1240"/>
                      </a:cubicBezTo>
                      <a:cubicBezTo>
                        <a:pt x="1329" y="1270"/>
                        <a:pt x="1270" y="1300"/>
                        <a:pt x="1239" y="1330"/>
                      </a:cubicBezTo>
                      <a:cubicBezTo>
                        <a:pt x="1179" y="1361"/>
                        <a:pt x="1118" y="1421"/>
                        <a:pt x="1028" y="1451"/>
                      </a:cubicBezTo>
                      <a:cubicBezTo>
                        <a:pt x="937" y="1482"/>
                        <a:pt x="846" y="1482"/>
                        <a:pt x="725" y="1482"/>
                      </a:cubicBezTo>
                      <a:cubicBezTo>
                        <a:pt x="634" y="1482"/>
                        <a:pt x="544" y="1482"/>
                        <a:pt x="454" y="1451"/>
                      </a:cubicBezTo>
                      <a:cubicBezTo>
                        <a:pt x="363" y="1391"/>
                        <a:pt x="303" y="1361"/>
                        <a:pt x="212" y="1270"/>
                      </a:cubicBezTo>
                      <a:cubicBezTo>
                        <a:pt x="151" y="1209"/>
                        <a:pt x="91" y="1119"/>
                        <a:pt x="61" y="1028"/>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204" name="Freeform 16"/>
                <p:cNvSpPr>
                  <a:spLocks noChangeArrowheads="1"/>
                </p:cNvSpPr>
                <p:nvPr/>
              </p:nvSpPr>
              <p:spPr bwMode="auto">
                <a:xfrm>
                  <a:off x="6516854" y="2554911"/>
                  <a:ext cx="187745" cy="328554"/>
                </a:xfrm>
                <a:custGeom>
                  <a:avLst/>
                  <a:gdLst/>
                  <a:ahLst/>
                  <a:cxnLst>
                    <a:cxn ang="0">
                      <a:pos x="0" y="121"/>
                    </a:cxn>
                    <a:cxn ang="0">
                      <a:pos x="483" y="0"/>
                    </a:cxn>
                    <a:cxn ang="0">
                      <a:pos x="846" y="1360"/>
                    </a:cxn>
                    <a:cxn ang="0">
                      <a:pos x="362" y="1481"/>
                    </a:cxn>
                    <a:cxn ang="0">
                      <a:pos x="0" y="121"/>
                    </a:cxn>
                  </a:cxnLst>
                  <a:rect l="0" t="0" r="r" b="b"/>
                  <a:pathLst>
                    <a:path w="847" h="1482">
                      <a:moveTo>
                        <a:pt x="0" y="121"/>
                      </a:moveTo>
                      <a:lnTo>
                        <a:pt x="483" y="0"/>
                      </a:lnTo>
                      <a:lnTo>
                        <a:pt x="846" y="1360"/>
                      </a:lnTo>
                      <a:lnTo>
                        <a:pt x="362" y="1481"/>
                      </a:lnTo>
                      <a:lnTo>
                        <a:pt x="0" y="121"/>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05" name="Freeform 17"/>
                <p:cNvSpPr>
                  <a:spLocks noChangeArrowheads="1"/>
                </p:cNvSpPr>
                <p:nvPr/>
              </p:nvSpPr>
              <p:spPr bwMode="auto">
                <a:xfrm>
                  <a:off x="6671353" y="2507975"/>
                  <a:ext cx="241526" cy="341267"/>
                </a:xfrm>
                <a:custGeom>
                  <a:avLst/>
                  <a:gdLst/>
                  <a:ahLst/>
                  <a:cxnLst>
                    <a:cxn ang="0">
                      <a:pos x="0" y="151"/>
                    </a:cxn>
                    <a:cxn ang="0">
                      <a:pos x="815" y="0"/>
                    </a:cxn>
                    <a:cxn ang="0">
                      <a:pos x="906" y="362"/>
                    </a:cxn>
                    <a:cxn ang="0">
                      <a:pos x="514" y="422"/>
                    </a:cxn>
                    <a:cxn ang="0">
                      <a:pos x="544" y="573"/>
                    </a:cxn>
                    <a:cxn ang="0">
                      <a:pos x="906" y="513"/>
                    </a:cxn>
                    <a:cxn ang="0">
                      <a:pos x="966" y="876"/>
                    </a:cxn>
                    <a:cxn ang="0">
                      <a:pos x="604" y="936"/>
                    </a:cxn>
                    <a:cxn ang="0">
                      <a:pos x="635" y="1088"/>
                    </a:cxn>
                    <a:cxn ang="0">
                      <a:pos x="1027" y="1027"/>
                    </a:cxn>
                    <a:cxn ang="0">
                      <a:pos x="1087" y="1389"/>
                    </a:cxn>
                    <a:cxn ang="0">
                      <a:pos x="242" y="1540"/>
                    </a:cxn>
                    <a:cxn ang="0">
                      <a:pos x="0" y="151"/>
                    </a:cxn>
                  </a:cxnLst>
                  <a:rect l="0" t="0" r="r" b="b"/>
                  <a:pathLst>
                    <a:path w="1088" h="1541">
                      <a:moveTo>
                        <a:pt x="0" y="151"/>
                      </a:moveTo>
                      <a:lnTo>
                        <a:pt x="815" y="0"/>
                      </a:lnTo>
                      <a:lnTo>
                        <a:pt x="906" y="362"/>
                      </a:lnTo>
                      <a:lnTo>
                        <a:pt x="514" y="422"/>
                      </a:lnTo>
                      <a:lnTo>
                        <a:pt x="544" y="573"/>
                      </a:lnTo>
                      <a:lnTo>
                        <a:pt x="906" y="513"/>
                      </a:lnTo>
                      <a:lnTo>
                        <a:pt x="966" y="876"/>
                      </a:lnTo>
                      <a:lnTo>
                        <a:pt x="604" y="936"/>
                      </a:lnTo>
                      <a:lnTo>
                        <a:pt x="635" y="1088"/>
                      </a:lnTo>
                      <a:lnTo>
                        <a:pt x="1027" y="1027"/>
                      </a:lnTo>
                      <a:lnTo>
                        <a:pt x="1087" y="1389"/>
                      </a:lnTo>
                      <a:lnTo>
                        <a:pt x="242" y="1540"/>
                      </a:lnTo>
                      <a:lnTo>
                        <a:pt x="0" y="151"/>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06" name="Freeform 18"/>
                <p:cNvSpPr>
                  <a:spLocks noChangeArrowheads="1"/>
                </p:cNvSpPr>
                <p:nvPr/>
              </p:nvSpPr>
              <p:spPr bwMode="auto">
                <a:xfrm>
                  <a:off x="6911902" y="2488418"/>
                  <a:ext cx="281618" cy="321710"/>
                </a:xfrm>
                <a:custGeom>
                  <a:avLst/>
                  <a:gdLst/>
                  <a:ahLst/>
                  <a:cxnLst>
                    <a:cxn ang="0">
                      <a:pos x="0" y="60"/>
                    </a:cxn>
                    <a:cxn ang="0">
                      <a:pos x="393" y="30"/>
                    </a:cxn>
                    <a:cxn ang="0">
                      <a:pos x="786" y="543"/>
                    </a:cxn>
                    <a:cxn ang="0">
                      <a:pos x="756" y="30"/>
                    </a:cxn>
                    <a:cxn ang="0">
                      <a:pos x="1208" y="0"/>
                    </a:cxn>
                    <a:cxn ang="0">
                      <a:pos x="1269" y="1389"/>
                    </a:cxn>
                    <a:cxn ang="0">
                      <a:pos x="906" y="1419"/>
                    </a:cxn>
                    <a:cxn ang="0">
                      <a:pos x="483" y="906"/>
                    </a:cxn>
                    <a:cxn ang="0">
                      <a:pos x="514" y="1450"/>
                    </a:cxn>
                    <a:cxn ang="0">
                      <a:pos x="90" y="1450"/>
                    </a:cxn>
                    <a:cxn ang="0">
                      <a:pos x="0" y="60"/>
                    </a:cxn>
                  </a:cxnLst>
                  <a:rect l="0" t="0" r="r" b="b"/>
                  <a:pathLst>
                    <a:path w="1270" h="1451">
                      <a:moveTo>
                        <a:pt x="0" y="60"/>
                      </a:moveTo>
                      <a:lnTo>
                        <a:pt x="393" y="30"/>
                      </a:lnTo>
                      <a:lnTo>
                        <a:pt x="786" y="543"/>
                      </a:lnTo>
                      <a:lnTo>
                        <a:pt x="756" y="30"/>
                      </a:lnTo>
                      <a:lnTo>
                        <a:pt x="1208" y="0"/>
                      </a:lnTo>
                      <a:lnTo>
                        <a:pt x="1269" y="1389"/>
                      </a:lnTo>
                      <a:lnTo>
                        <a:pt x="906" y="1419"/>
                      </a:lnTo>
                      <a:lnTo>
                        <a:pt x="483" y="906"/>
                      </a:lnTo>
                      <a:lnTo>
                        <a:pt x="514" y="1450"/>
                      </a:lnTo>
                      <a:lnTo>
                        <a:pt x="90" y="1450"/>
                      </a:lnTo>
                      <a:lnTo>
                        <a:pt x="0" y="60"/>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07" name="Freeform 19"/>
                <p:cNvSpPr>
                  <a:spLocks noChangeArrowheads="1"/>
                </p:cNvSpPr>
                <p:nvPr/>
              </p:nvSpPr>
              <p:spPr bwMode="auto">
                <a:xfrm>
                  <a:off x="7219921" y="2495263"/>
                  <a:ext cx="295308" cy="328554"/>
                </a:xfrm>
                <a:custGeom>
                  <a:avLst/>
                  <a:gdLst/>
                  <a:ahLst/>
                  <a:cxnLst>
                    <a:cxn ang="0">
                      <a:pos x="30" y="665"/>
                    </a:cxn>
                    <a:cxn ang="0">
                      <a:pos x="30" y="665"/>
                    </a:cxn>
                    <a:cxn ang="0">
                      <a:pos x="91" y="363"/>
                    </a:cxn>
                    <a:cxn ang="0">
                      <a:pos x="301" y="151"/>
                    </a:cxn>
                    <a:cxn ang="0">
                      <a:pos x="543" y="30"/>
                    </a:cxn>
                    <a:cxn ang="0">
                      <a:pos x="816" y="0"/>
                    </a:cxn>
                    <a:cxn ang="0">
                      <a:pos x="1027" y="61"/>
                    </a:cxn>
                    <a:cxn ang="0">
                      <a:pos x="1178" y="121"/>
                    </a:cxn>
                    <a:cxn ang="0">
                      <a:pos x="1329" y="212"/>
                    </a:cxn>
                    <a:cxn ang="0">
                      <a:pos x="1057" y="574"/>
                    </a:cxn>
                    <a:cxn ang="0">
                      <a:pos x="997" y="513"/>
                    </a:cxn>
                    <a:cxn ang="0">
                      <a:pos x="906" y="483"/>
                    </a:cxn>
                    <a:cxn ang="0">
                      <a:pos x="816" y="453"/>
                    </a:cxn>
                    <a:cxn ang="0">
                      <a:pos x="664" y="453"/>
                    </a:cxn>
                    <a:cxn ang="0">
                      <a:pos x="574" y="513"/>
                    </a:cxn>
                    <a:cxn ang="0">
                      <a:pos x="513" y="604"/>
                    </a:cxn>
                    <a:cxn ang="0">
                      <a:pos x="483" y="725"/>
                    </a:cxn>
                    <a:cxn ang="0">
                      <a:pos x="483" y="846"/>
                    </a:cxn>
                    <a:cxn ang="0">
                      <a:pos x="543" y="937"/>
                    </a:cxn>
                    <a:cxn ang="0">
                      <a:pos x="634" y="997"/>
                    </a:cxn>
                    <a:cxn ang="0">
                      <a:pos x="755" y="1028"/>
                    </a:cxn>
                    <a:cxn ang="0">
                      <a:pos x="876" y="1028"/>
                    </a:cxn>
                    <a:cxn ang="0">
                      <a:pos x="967" y="997"/>
                    </a:cxn>
                    <a:cxn ang="0">
                      <a:pos x="1057" y="967"/>
                    </a:cxn>
                    <a:cxn ang="0">
                      <a:pos x="1238" y="1359"/>
                    </a:cxn>
                    <a:cxn ang="0">
                      <a:pos x="1087" y="1450"/>
                    </a:cxn>
                    <a:cxn ang="0">
                      <a:pos x="906" y="1480"/>
                    </a:cxn>
                    <a:cxn ang="0">
                      <a:pos x="695" y="1480"/>
                    </a:cxn>
                    <a:cxn ang="0">
                      <a:pos x="392" y="1389"/>
                    </a:cxn>
                    <a:cxn ang="0">
                      <a:pos x="181" y="1239"/>
                    </a:cxn>
                    <a:cxn ang="0">
                      <a:pos x="30" y="967"/>
                    </a:cxn>
                    <a:cxn ang="0">
                      <a:pos x="30" y="665"/>
                    </a:cxn>
                  </a:cxnLst>
                  <a:rect l="0" t="0" r="r" b="b"/>
                  <a:pathLst>
                    <a:path w="1330" h="1481">
                      <a:moveTo>
                        <a:pt x="30" y="665"/>
                      </a:moveTo>
                      <a:lnTo>
                        <a:pt x="30" y="665"/>
                      </a:lnTo>
                      <a:cubicBezTo>
                        <a:pt x="30" y="574"/>
                        <a:pt x="60" y="453"/>
                        <a:pt x="91" y="363"/>
                      </a:cubicBezTo>
                      <a:cubicBezTo>
                        <a:pt x="151" y="303"/>
                        <a:pt x="212" y="212"/>
                        <a:pt x="301" y="151"/>
                      </a:cubicBezTo>
                      <a:cubicBezTo>
                        <a:pt x="362" y="91"/>
                        <a:pt x="453" y="61"/>
                        <a:pt x="543" y="30"/>
                      </a:cubicBezTo>
                      <a:cubicBezTo>
                        <a:pt x="634" y="0"/>
                        <a:pt x="725" y="0"/>
                        <a:pt x="816" y="0"/>
                      </a:cubicBezTo>
                      <a:cubicBezTo>
                        <a:pt x="906" y="30"/>
                        <a:pt x="967" y="30"/>
                        <a:pt x="1027" y="61"/>
                      </a:cubicBezTo>
                      <a:cubicBezTo>
                        <a:pt x="1087" y="61"/>
                        <a:pt x="1147" y="91"/>
                        <a:pt x="1178" y="121"/>
                      </a:cubicBezTo>
                      <a:cubicBezTo>
                        <a:pt x="1238" y="151"/>
                        <a:pt x="1299" y="182"/>
                        <a:pt x="1329" y="212"/>
                      </a:cubicBezTo>
                      <a:cubicBezTo>
                        <a:pt x="1057" y="574"/>
                        <a:pt x="1057" y="574"/>
                        <a:pt x="1057" y="574"/>
                      </a:cubicBezTo>
                      <a:cubicBezTo>
                        <a:pt x="1027" y="544"/>
                        <a:pt x="1027" y="544"/>
                        <a:pt x="997" y="513"/>
                      </a:cubicBezTo>
                      <a:cubicBezTo>
                        <a:pt x="967" y="513"/>
                        <a:pt x="937" y="483"/>
                        <a:pt x="906" y="483"/>
                      </a:cubicBezTo>
                      <a:cubicBezTo>
                        <a:pt x="876" y="453"/>
                        <a:pt x="846" y="453"/>
                        <a:pt x="816" y="453"/>
                      </a:cubicBezTo>
                      <a:cubicBezTo>
                        <a:pt x="755" y="453"/>
                        <a:pt x="725" y="453"/>
                        <a:pt x="664" y="453"/>
                      </a:cubicBezTo>
                      <a:cubicBezTo>
                        <a:pt x="634" y="483"/>
                        <a:pt x="604" y="483"/>
                        <a:pt x="574" y="513"/>
                      </a:cubicBezTo>
                      <a:cubicBezTo>
                        <a:pt x="543" y="544"/>
                        <a:pt x="513" y="574"/>
                        <a:pt x="513" y="604"/>
                      </a:cubicBezTo>
                      <a:cubicBezTo>
                        <a:pt x="483" y="634"/>
                        <a:pt x="483" y="665"/>
                        <a:pt x="483" y="725"/>
                      </a:cubicBezTo>
                      <a:cubicBezTo>
                        <a:pt x="453" y="755"/>
                        <a:pt x="483" y="786"/>
                        <a:pt x="483" y="846"/>
                      </a:cubicBezTo>
                      <a:cubicBezTo>
                        <a:pt x="483" y="876"/>
                        <a:pt x="513" y="907"/>
                        <a:pt x="543" y="937"/>
                      </a:cubicBezTo>
                      <a:cubicBezTo>
                        <a:pt x="574" y="967"/>
                        <a:pt x="604" y="997"/>
                        <a:pt x="634" y="997"/>
                      </a:cubicBezTo>
                      <a:cubicBezTo>
                        <a:pt x="664" y="1028"/>
                        <a:pt x="695" y="1028"/>
                        <a:pt x="755" y="1028"/>
                      </a:cubicBezTo>
                      <a:cubicBezTo>
                        <a:pt x="785" y="1058"/>
                        <a:pt x="846" y="1058"/>
                        <a:pt x="876" y="1028"/>
                      </a:cubicBezTo>
                      <a:cubicBezTo>
                        <a:pt x="906" y="1028"/>
                        <a:pt x="937" y="1028"/>
                        <a:pt x="967" y="997"/>
                      </a:cubicBezTo>
                      <a:cubicBezTo>
                        <a:pt x="997" y="997"/>
                        <a:pt x="1027" y="967"/>
                        <a:pt x="1057" y="967"/>
                      </a:cubicBezTo>
                      <a:cubicBezTo>
                        <a:pt x="1238" y="1359"/>
                        <a:pt x="1238" y="1359"/>
                        <a:pt x="1238" y="1359"/>
                      </a:cubicBezTo>
                      <a:cubicBezTo>
                        <a:pt x="1178" y="1389"/>
                        <a:pt x="1147" y="1420"/>
                        <a:pt x="1087" y="1450"/>
                      </a:cubicBezTo>
                      <a:cubicBezTo>
                        <a:pt x="1027" y="1450"/>
                        <a:pt x="997" y="1480"/>
                        <a:pt x="906" y="1480"/>
                      </a:cubicBezTo>
                      <a:cubicBezTo>
                        <a:pt x="846" y="1480"/>
                        <a:pt x="785" y="1480"/>
                        <a:pt x="695" y="1480"/>
                      </a:cubicBezTo>
                      <a:cubicBezTo>
                        <a:pt x="604" y="1480"/>
                        <a:pt x="483" y="1450"/>
                        <a:pt x="392" y="1389"/>
                      </a:cubicBezTo>
                      <a:cubicBezTo>
                        <a:pt x="301" y="1359"/>
                        <a:pt x="241" y="1299"/>
                        <a:pt x="181" y="1239"/>
                      </a:cubicBezTo>
                      <a:cubicBezTo>
                        <a:pt x="121" y="1149"/>
                        <a:pt x="60" y="1058"/>
                        <a:pt x="30" y="967"/>
                      </a:cubicBezTo>
                      <a:cubicBezTo>
                        <a:pt x="30" y="876"/>
                        <a:pt x="0" y="786"/>
                        <a:pt x="30" y="665"/>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208" name="Freeform 20"/>
                <p:cNvSpPr>
                  <a:spLocks noChangeArrowheads="1"/>
                </p:cNvSpPr>
                <p:nvPr/>
              </p:nvSpPr>
              <p:spPr bwMode="auto">
                <a:xfrm>
                  <a:off x="7494695" y="2528510"/>
                  <a:ext cx="241526" cy="342244"/>
                </a:xfrm>
                <a:custGeom>
                  <a:avLst/>
                  <a:gdLst/>
                  <a:ahLst/>
                  <a:cxnLst>
                    <a:cxn ang="0">
                      <a:pos x="303" y="0"/>
                    </a:cxn>
                    <a:cxn ang="0">
                      <a:pos x="1088" y="182"/>
                    </a:cxn>
                    <a:cxn ang="0">
                      <a:pos x="1028" y="544"/>
                    </a:cxn>
                    <a:cxn ang="0">
                      <a:pos x="665" y="453"/>
                    </a:cxn>
                    <a:cxn ang="0">
                      <a:pos x="605" y="604"/>
                    </a:cxn>
                    <a:cxn ang="0">
                      <a:pos x="967" y="695"/>
                    </a:cxn>
                    <a:cxn ang="0">
                      <a:pos x="907" y="1028"/>
                    </a:cxn>
                    <a:cxn ang="0">
                      <a:pos x="545" y="937"/>
                    </a:cxn>
                    <a:cxn ang="0">
                      <a:pos x="514" y="1088"/>
                    </a:cxn>
                    <a:cxn ang="0">
                      <a:pos x="876" y="1178"/>
                    </a:cxn>
                    <a:cxn ang="0">
                      <a:pos x="816" y="1541"/>
                    </a:cxn>
                    <a:cxn ang="0">
                      <a:pos x="0" y="1360"/>
                    </a:cxn>
                    <a:cxn ang="0">
                      <a:pos x="303" y="0"/>
                    </a:cxn>
                  </a:cxnLst>
                  <a:rect l="0" t="0" r="r" b="b"/>
                  <a:pathLst>
                    <a:path w="1089" h="1542">
                      <a:moveTo>
                        <a:pt x="303" y="0"/>
                      </a:moveTo>
                      <a:lnTo>
                        <a:pt x="1088" y="182"/>
                      </a:lnTo>
                      <a:lnTo>
                        <a:pt x="1028" y="544"/>
                      </a:lnTo>
                      <a:lnTo>
                        <a:pt x="665" y="453"/>
                      </a:lnTo>
                      <a:lnTo>
                        <a:pt x="605" y="604"/>
                      </a:lnTo>
                      <a:lnTo>
                        <a:pt x="967" y="695"/>
                      </a:lnTo>
                      <a:lnTo>
                        <a:pt x="907" y="1028"/>
                      </a:lnTo>
                      <a:lnTo>
                        <a:pt x="545" y="937"/>
                      </a:lnTo>
                      <a:lnTo>
                        <a:pt x="514" y="1088"/>
                      </a:lnTo>
                      <a:lnTo>
                        <a:pt x="876" y="1178"/>
                      </a:lnTo>
                      <a:lnTo>
                        <a:pt x="816" y="1541"/>
                      </a:lnTo>
                      <a:lnTo>
                        <a:pt x="0" y="1360"/>
                      </a:lnTo>
                      <a:lnTo>
                        <a:pt x="303" y="0"/>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09" name="Freeform 21"/>
                <p:cNvSpPr>
                  <a:spLocks noChangeArrowheads="1"/>
                </p:cNvSpPr>
                <p:nvPr/>
              </p:nvSpPr>
              <p:spPr bwMode="auto">
                <a:xfrm>
                  <a:off x="7795870" y="2635094"/>
                  <a:ext cx="295308" cy="328554"/>
                </a:xfrm>
                <a:custGeom>
                  <a:avLst/>
                  <a:gdLst/>
                  <a:ahLst/>
                  <a:cxnLst>
                    <a:cxn ang="0">
                      <a:pos x="31" y="816"/>
                    </a:cxn>
                    <a:cxn ang="0">
                      <a:pos x="31" y="816"/>
                    </a:cxn>
                    <a:cxn ang="0">
                      <a:pos x="151" y="635"/>
                    </a:cxn>
                    <a:cxn ang="0">
                      <a:pos x="362" y="575"/>
                    </a:cxn>
                    <a:cxn ang="0">
                      <a:pos x="332" y="424"/>
                    </a:cxn>
                    <a:cxn ang="0">
                      <a:pos x="362" y="273"/>
                    </a:cxn>
                    <a:cxn ang="0">
                      <a:pos x="453" y="121"/>
                    </a:cxn>
                    <a:cxn ang="0">
                      <a:pos x="604" y="31"/>
                    </a:cxn>
                    <a:cxn ang="0">
                      <a:pos x="756" y="0"/>
                    </a:cxn>
                    <a:cxn ang="0">
                      <a:pos x="936" y="61"/>
                    </a:cxn>
                    <a:cxn ang="0">
                      <a:pos x="1087" y="152"/>
                    </a:cxn>
                    <a:cxn ang="0">
                      <a:pos x="1178" y="303"/>
                    </a:cxn>
                    <a:cxn ang="0">
                      <a:pos x="1208" y="454"/>
                    </a:cxn>
                    <a:cxn ang="0">
                      <a:pos x="1178" y="605"/>
                    </a:cxn>
                    <a:cxn ang="0">
                      <a:pos x="1057" y="755"/>
                    </a:cxn>
                    <a:cxn ang="0">
                      <a:pos x="876" y="846"/>
                    </a:cxn>
                    <a:cxn ang="0">
                      <a:pos x="997" y="1058"/>
                    </a:cxn>
                    <a:cxn ang="0">
                      <a:pos x="1057" y="1028"/>
                    </a:cxn>
                    <a:cxn ang="0">
                      <a:pos x="1118" y="998"/>
                    </a:cxn>
                    <a:cxn ang="0">
                      <a:pos x="1148" y="998"/>
                    </a:cxn>
                    <a:cxn ang="0">
                      <a:pos x="1329" y="1330"/>
                    </a:cxn>
                    <a:cxn ang="0">
                      <a:pos x="1027" y="1451"/>
                    </a:cxn>
                    <a:cxn ang="0">
                      <a:pos x="906" y="1481"/>
                    </a:cxn>
                    <a:cxn ang="0">
                      <a:pos x="725" y="1481"/>
                    </a:cxn>
                    <a:cxn ang="0">
                      <a:pos x="574" y="1481"/>
                    </a:cxn>
                    <a:cxn ang="0">
                      <a:pos x="393" y="1421"/>
                    </a:cxn>
                    <a:cxn ang="0">
                      <a:pos x="151" y="1300"/>
                    </a:cxn>
                    <a:cxn ang="0">
                      <a:pos x="31" y="1149"/>
                    </a:cxn>
                    <a:cxn ang="0">
                      <a:pos x="0" y="998"/>
                    </a:cxn>
                    <a:cxn ang="0">
                      <a:pos x="31" y="816"/>
                    </a:cxn>
                    <a:cxn ang="0">
                      <a:pos x="544" y="1088"/>
                    </a:cxn>
                    <a:cxn ang="0">
                      <a:pos x="544" y="1088"/>
                    </a:cxn>
                    <a:cxn ang="0">
                      <a:pos x="604" y="1119"/>
                    </a:cxn>
                    <a:cxn ang="0">
                      <a:pos x="665" y="1119"/>
                    </a:cxn>
                    <a:cxn ang="0">
                      <a:pos x="544" y="877"/>
                    </a:cxn>
                    <a:cxn ang="0">
                      <a:pos x="453" y="967"/>
                    </a:cxn>
                    <a:cxn ang="0">
                      <a:pos x="453" y="1028"/>
                    </a:cxn>
                    <a:cxn ang="0">
                      <a:pos x="544" y="1088"/>
                    </a:cxn>
                    <a:cxn ang="0">
                      <a:pos x="695" y="394"/>
                    </a:cxn>
                    <a:cxn ang="0">
                      <a:pos x="695" y="394"/>
                    </a:cxn>
                    <a:cxn ang="0">
                      <a:pos x="695" y="454"/>
                    </a:cxn>
                    <a:cxn ang="0">
                      <a:pos x="725" y="545"/>
                    </a:cxn>
                    <a:cxn ang="0">
                      <a:pos x="816" y="515"/>
                    </a:cxn>
                    <a:cxn ang="0">
                      <a:pos x="846" y="454"/>
                    </a:cxn>
                    <a:cxn ang="0">
                      <a:pos x="846" y="394"/>
                    </a:cxn>
                    <a:cxn ang="0">
                      <a:pos x="816" y="363"/>
                    </a:cxn>
                    <a:cxn ang="0">
                      <a:pos x="756" y="363"/>
                    </a:cxn>
                    <a:cxn ang="0">
                      <a:pos x="695" y="394"/>
                    </a:cxn>
                  </a:cxnLst>
                  <a:rect l="0" t="0" r="r" b="b"/>
                  <a:pathLst>
                    <a:path w="1330" h="1482">
                      <a:moveTo>
                        <a:pt x="31" y="816"/>
                      </a:moveTo>
                      <a:lnTo>
                        <a:pt x="31" y="816"/>
                      </a:lnTo>
                      <a:cubicBezTo>
                        <a:pt x="60" y="725"/>
                        <a:pt x="120" y="665"/>
                        <a:pt x="151" y="635"/>
                      </a:cubicBezTo>
                      <a:cubicBezTo>
                        <a:pt x="211" y="605"/>
                        <a:pt x="302" y="575"/>
                        <a:pt x="362" y="575"/>
                      </a:cubicBezTo>
                      <a:cubicBezTo>
                        <a:pt x="362" y="515"/>
                        <a:pt x="332" y="454"/>
                        <a:pt x="332" y="424"/>
                      </a:cubicBezTo>
                      <a:cubicBezTo>
                        <a:pt x="332" y="363"/>
                        <a:pt x="332" y="303"/>
                        <a:pt x="362" y="273"/>
                      </a:cubicBezTo>
                      <a:cubicBezTo>
                        <a:pt x="393" y="212"/>
                        <a:pt x="423" y="152"/>
                        <a:pt x="453" y="121"/>
                      </a:cubicBezTo>
                      <a:cubicBezTo>
                        <a:pt x="514" y="91"/>
                        <a:pt x="544" y="61"/>
                        <a:pt x="604" y="31"/>
                      </a:cubicBezTo>
                      <a:cubicBezTo>
                        <a:pt x="635" y="31"/>
                        <a:pt x="695" y="0"/>
                        <a:pt x="756" y="0"/>
                      </a:cubicBezTo>
                      <a:cubicBezTo>
                        <a:pt x="816" y="0"/>
                        <a:pt x="876" y="31"/>
                        <a:pt x="936" y="61"/>
                      </a:cubicBezTo>
                      <a:cubicBezTo>
                        <a:pt x="997" y="91"/>
                        <a:pt x="1057" y="121"/>
                        <a:pt x="1087" y="152"/>
                      </a:cubicBezTo>
                      <a:cubicBezTo>
                        <a:pt x="1118" y="182"/>
                        <a:pt x="1178" y="242"/>
                        <a:pt x="1178" y="303"/>
                      </a:cubicBezTo>
                      <a:cubicBezTo>
                        <a:pt x="1208" y="333"/>
                        <a:pt x="1208" y="394"/>
                        <a:pt x="1208" y="454"/>
                      </a:cubicBezTo>
                      <a:cubicBezTo>
                        <a:pt x="1208" y="515"/>
                        <a:pt x="1208" y="545"/>
                        <a:pt x="1178" y="605"/>
                      </a:cubicBezTo>
                      <a:cubicBezTo>
                        <a:pt x="1148" y="665"/>
                        <a:pt x="1118" y="725"/>
                        <a:pt x="1057" y="755"/>
                      </a:cubicBezTo>
                      <a:cubicBezTo>
                        <a:pt x="997" y="786"/>
                        <a:pt x="936" y="816"/>
                        <a:pt x="876" y="846"/>
                      </a:cubicBezTo>
                      <a:cubicBezTo>
                        <a:pt x="997" y="1058"/>
                        <a:pt x="997" y="1058"/>
                        <a:pt x="997" y="1058"/>
                      </a:cubicBezTo>
                      <a:cubicBezTo>
                        <a:pt x="1027" y="1058"/>
                        <a:pt x="1027" y="1058"/>
                        <a:pt x="1057" y="1028"/>
                      </a:cubicBezTo>
                      <a:cubicBezTo>
                        <a:pt x="1087" y="1028"/>
                        <a:pt x="1087" y="1028"/>
                        <a:pt x="1118" y="998"/>
                      </a:cubicBezTo>
                      <a:lnTo>
                        <a:pt x="1148" y="998"/>
                      </a:lnTo>
                      <a:cubicBezTo>
                        <a:pt x="1329" y="1330"/>
                        <a:pt x="1329" y="1330"/>
                        <a:pt x="1329" y="1330"/>
                      </a:cubicBezTo>
                      <a:cubicBezTo>
                        <a:pt x="1239" y="1361"/>
                        <a:pt x="1148" y="1421"/>
                        <a:pt x="1027" y="1451"/>
                      </a:cubicBezTo>
                      <a:cubicBezTo>
                        <a:pt x="997" y="1451"/>
                        <a:pt x="936" y="1481"/>
                        <a:pt x="906" y="1481"/>
                      </a:cubicBezTo>
                      <a:cubicBezTo>
                        <a:pt x="846" y="1481"/>
                        <a:pt x="786" y="1481"/>
                        <a:pt x="725" y="1481"/>
                      </a:cubicBezTo>
                      <a:cubicBezTo>
                        <a:pt x="695" y="1481"/>
                        <a:pt x="635" y="1481"/>
                        <a:pt x="574" y="1481"/>
                      </a:cubicBezTo>
                      <a:cubicBezTo>
                        <a:pt x="514" y="1481"/>
                        <a:pt x="453" y="1451"/>
                        <a:pt x="393" y="1421"/>
                      </a:cubicBezTo>
                      <a:cubicBezTo>
                        <a:pt x="302" y="1391"/>
                        <a:pt x="211" y="1330"/>
                        <a:pt x="151" y="1300"/>
                      </a:cubicBezTo>
                      <a:cubicBezTo>
                        <a:pt x="120" y="1240"/>
                        <a:pt x="60" y="1209"/>
                        <a:pt x="31" y="1149"/>
                      </a:cubicBezTo>
                      <a:cubicBezTo>
                        <a:pt x="0" y="1088"/>
                        <a:pt x="0" y="1028"/>
                        <a:pt x="0" y="998"/>
                      </a:cubicBezTo>
                      <a:cubicBezTo>
                        <a:pt x="0" y="937"/>
                        <a:pt x="0" y="877"/>
                        <a:pt x="31" y="816"/>
                      </a:cubicBezTo>
                      <a:close/>
                      <a:moveTo>
                        <a:pt x="544" y="1088"/>
                      </a:moveTo>
                      <a:lnTo>
                        <a:pt x="544" y="1088"/>
                      </a:lnTo>
                      <a:cubicBezTo>
                        <a:pt x="544" y="1119"/>
                        <a:pt x="574" y="1119"/>
                        <a:pt x="604" y="1119"/>
                      </a:cubicBezTo>
                      <a:cubicBezTo>
                        <a:pt x="604" y="1119"/>
                        <a:pt x="635" y="1119"/>
                        <a:pt x="665" y="1119"/>
                      </a:cubicBezTo>
                      <a:cubicBezTo>
                        <a:pt x="544" y="877"/>
                        <a:pt x="544" y="877"/>
                        <a:pt x="544" y="877"/>
                      </a:cubicBezTo>
                      <a:cubicBezTo>
                        <a:pt x="483" y="907"/>
                        <a:pt x="453" y="937"/>
                        <a:pt x="453" y="967"/>
                      </a:cubicBezTo>
                      <a:cubicBezTo>
                        <a:pt x="423" y="998"/>
                        <a:pt x="423" y="1028"/>
                        <a:pt x="453" y="1028"/>
                      </a:cubicBezTo>
                      <a:cubicBezTo>
                        <a:pt x="483" y="1058"/>
                        <a:pt x="483" y="1088"/>
                        <a:pt x="544" y="1088"/>
                      </a:cubicBezTo>
                      <a:close/>
                      <a:moveTo>
                        <a:pt x="695" y="394"/>
                      </a:moveTo>
                      <a:lnTo>
                        <a:pt x="695" y="394"/>
                      </a:lnTo>
                      <a:cubicBezTo>
                        <a:pt x="695" y="424"/>
                        <a:pt x="695" y="424"/>
                        <a:pt x="695" y="454"/>
                      </a:cubicBezTo>
                      <a:cubicBezTo>
                        <a:pt x="695" y="484"/>
                        <a:pt x="695" y="515"/>
                        <a:pt x="725" y="545"/>
                      </a:cubicBezTo>
                      <a:cubicBezTo>
                        <a:pt x="756" y="515"/>
                        <a:pt x="786" y="515"/>
                        <a:pt x="816" y="515"/>
                      </a:cubicBezTo>
                      <a:cubicBezTo>
                        <a:pt x="816" y="484"/>
                        <a:pt x="846" y="484"/>
                        <a:pt x="846" y="454"/>
                      </a:cubicBezTo>
                      <a:cubicBezTo>
                        <a:pt x="876" y="424"/>
                        <a:pt x="876" y="424"/>
                        <a:pt x="846" y="394"/>
                      </a:cubicBezTo>
                      <a:cubicBezTo>
                        <a:pt x="846" y="394"/>
                        <a:pt x="846" y="363"/>
                        <a:pt x="816" y="363"/>
                      </a:cubicBezTo>
                      <a:cubicBezTo>
                        <a:pt x="786" y="333"/>
                        <a:pt x="756" y="333"/>
                        <a:pt x="756" y="363"/>
                      </a:cubicBezTo>
                      <a:cubicBezTo>
                        <a:pt x="725" y="363"/>
                        <a:pt x="725" y="363"/>
                        <a:pt x="695" y="394"/>
                      </a:cubicBezTo>
                      <a:close/>
                    </a:path>
                  </a:pathLst>
                </a:custGeom>
                <a:grpFill/>
                <a:ln w="9525" cap="flat">
                  <a:noFill/>
                  <a:bevel/>
                  <a:headEnd/>
                  <a:tailEnd/>
                </a:ln>
                <a:effectLst/>
              </p:spPr>
              <p:txBody>
                <a:bodyPr wrap="none" anchor="ctr">
                  <a:prstTxWarp prst="textNoShape">
                    <a:avLst/>
                  </a:prstTxWarp>
                </a:bodyPr>
                <a:lstStyle/>
                <a:p>
                  <a:endParaRPr lang="en-US" sz="1662"/>
                </a:p>
              </p:txBody>
            </p:sp>
          </p:grpSp>
          <p:grpSp>
            <p:nvGrpSpPr>
              <p:cNvPr id="165" name="Group 128"/>
              <p:cNvGrpSpPr/>
              <p:nvPr userDrawn="1"/>
            </p:nvGrpSpPr>
            <p:grpSpPr>
              <a:xfrm>
                <a:off x="8888527" y="5943111"/>
                <a:ext cx="514128" cy="598915"/>
                <a:chOff x="4648200" y="2119772"/>
                <a:chExt cx="4019904" cy="4682879"/>
              </a:xfrm>
              <a:solidFill>
                <a:srgbClr val="E18A32"/>
              </a:solidFill>
            </p:grpSpPr>
            <p:sp>
              <p:nvSpPr>
                <p:cNvPr id="191" name="Freeform 22"/>
                <p:cNvSpPr>
                  <a:spLocks noChangeArrowheads="1"/>
                </p:cNvSpPr>
                <p:nvPr/>
              </p:nvSpPr>
              <p:spPr bwMode="auto">
                <a:xfrm>
                  <a:off x="4648200" y="2193110"/>
                  <a:ext cx="2981437" cy="4609541"/>
                </a:xfrm>
                <a:custGeom>
                  <a:avLst/>
                  <a:gdLst/>
                  <a:ahLst/>
                  <a:cxnLst>
                    <a:cxn ang="0">
                      <a:pos x="9185" y="20423"/>
                    </a:cxn>
                    <a:cxn ang="0">
                      <a:pos x="9185" y="20423"/>
                    </a:cxn>
                    <a:cxn ang="0">
                      <a:pos x="5287" y="18852"/>
                    </a:cxn>
                    <a:cxn ang="0">
                      <a:pos x="2387" y="15861"/>
                    </a:cxn>
                    <a:cxn ang="0">
                      <a:pos x="1027" y="11963"/>
                    </a:cxn>
                    <a:cxn ang="0">
                      <a:pos x="1420" y="7885"/>
                    </a:cxn>
                    <a:cxn ang="0">
                      <a:pos x="3414" y="4410"/>
                    </a:cxn>
                    <a:cxn ang="0">
                      <a:pos x="6677" y="2084"/>
                    </a:cxn>
                    <a:cxn ang="0">
                      <a:pos x="8822" y="1450"/>
                    </a:cxn>
                    <a:cxn ang="0">
                      <a:pos x="8701" y="1389"/>
                    </a:cxn>
                    <a:cxn ang="0">
                      <a:pos x="8430" y="1117"/>
                    </a:cxn>
                    <a:cxn ang="0">
                      <a:pos x="8278" y="755"/>
                    </a:cxn>
                    <a:cxn ang="0">
                      <a:pos x="8278" y="362"/>
                    </a:cxn>
                    <a:cxn ang="0">
                      <a:pos x="8430" y="30"/>
                    </a:cxn>
                    <a:cxn ang="0">
                      <a:pos x="8460" y="0"/>
                    </a:cxn>
                    <a:cxn ang="0">
                      <a:pos x="6103" y="816"/>
                    </a:cxn>
                    <a:cxn ang="0">
                      <a:pos x="2508" y="3625"/>
                    </a:cxn>
                    <a:cxn ang="0">
                      <a:pos x="453" y="7614"/>
                    </a:cxn>
                    <a:cxn ang="0">
                      <a:pos x="242" y="12084"/>
                    </a:cxn>
                    <a:cxn ang="0">
                      <a:pos x="1873" y="16193"/>
                    </a:cxn>
                    <a:cxn ang="0">
                      <a:pos x="5045" y="19215"/>
                    </a:cxn>
                    <a:cxn ang="0">
                      <a:pos x="9155" y="20604"/>
                    </a:cxn>
                    <a:cxn ang="0">
                      <a:pos x="13444" y="20182"/>
                    </a:cxn>
                    <a:cxn ang="0">
                      <a:pos x="9185" y="20423"/>
                    </a:cxn>
                  </a:cxnLst>
                  <a:rect l="0" t="0" r="r" b="b"/>
                  <a:pathLst>
                    <a:path w="13445" h="20787">
                      <a:moveTo>
                        <a:pt x="9185" y="20423"/>
                      </a:moveTo>
                      <a:lnTo>
                        <a:pt x="9185" y="20423"/>
                      </a:lnTo>
                      <a:cubicBezTo>
                        <a:pt x="7794" y="20182"/>
                        <a:pt x="6435" y="19637"/>
                        <a:pt x="5287" y="18852"/>
                      </a:cubicBezTo>
                      <a:cubicBezTo>
                        <a:pt x="4109" y="18066"/>
                        <a:pt x="3112" y="17039"/>
                        <a:pt x="2387" y="15861"/>
                      </a:cubicBezTo>
                      <a:cubicBezTo>
                        <a:pt x="1662" y="14682"/>
                        <a:pt x="1179" y="13323"/>
                        <a:pt x="1027" y="11963"/>
                      </a:cubicBezTo>
                      <a:cubicBezTo>
                        <a:pt x="876" y="10604"/>
                        <a:pt x="997" y="9185"/>
                        <a:pt x="1420" y="7885"/>
                      </a:cubicBezTo>
                      <a:cubicBezTo>
                        <a:pt x="1813" y="6586"/>
                        <a:pt x="2508" y="5408"/>
                        <a:pt x="3414" y="4410"/>
                      </a:cubicBezTo>
                      <a:cubicBezTo>
                        <a:pt x="4351" y="3414"/>
                        <a:pt x="5468" y="2598"/>
                        <a:pt x="6677" y="2084"/>
                      </a:cubicBezTo>
                      <a:cubicBezTo>
                        <a:pt x="7372" y="1782"/>
                        <a:pt x="8097" y="1571"/>
                        <a:pt x="8822" y="1450"/>
                      </a:cubicBezTo>
                      <a:cubicBezTo>
                        <a:pt x="8792" y="1450"/>
                        <a:pt x="8731" y="1420"/>
                        <a:pt x="8701" y="1389"/>
                      </a:cubicBezTo>
                      <a:cubicBezTo>
                        <a:pt x="8581" y="1329"/>
                        <a:pt x="8490" y="1238"/>
                        <a:pt x="8430" y="1117"/>
                      </a:cubicBezTo>
                      <a:cubicBezTo>
                        <a:pt x="8369" y="1026"/>
                        <a:pt x="8309" y="906"/>
                        <a:pt x="8278" y="755"/>
                      </a:cubicBezTo>
                      <a:cubicBezTo>
                        <a:pt x="8248" y="634"/>
                        <a:pt x="8248" y="483"/>
                        <a:pt x="8278" y="362"/>
                      </a:cubicBezTo>
                      <a:cubicBezTo>
                        <a:pt x="8309" y="241"/>
                        <a:pt x="8369" y="120"/>
                        <a:pt x="8430" y="30"/>
                      </a:cubicBezTo>
                      <a:cubicBezTo>
                        <a:pt x="8430" y="0"/>
                        <a:pt x="8460" y="0"/>
                        <a:pt x="8460" y="0"/>
                      </a:cubicBezTo>
                      <a:cubicBezTo>
                        <a:pt x="7644" y="180"/>
                        <a:pt x="6828" y="422"/>
                        <a:pt x="6103" y="816"/>
                      </a:cubicBezTo>
                      <a:cubicBezTo>
                        <a:pt x="4713" y="1480"/>
                        <a:pt x="3475" y="2447"/>
                        <a:pt x="2508" y="3625"/>
                      </a:cubicBezTo>
                      <a:cubicBezTo>
                        <a:pt x="1541" y="4773"/>
                        <a:pt x="846" y="6163"/>
                        <a:pt x="453" y="7614"/>
                      </a:cubicBezTo>
                      <a:cubicBezTo>
                        <a:pt x="60" y="9064"/>
                        <a:pt x="0" y="10604"/>
                        <a:pt x="242" y="12084"/>
                      </a:cubicBezTo>
                      <a:cubicBezTo>
                        <a:pt x="484" y="13564"/>
                        <a:pt x="1057" y="14955"/>
                        <a:pt x="1873" y="16193"/>
                      </a:cubicBezTo>
                      <a:cubicBezTo>
                        <a:pt x="2719" y="17402"/>
                        <a:pt x="3806" y="18429"/>
                        <a:pt x="5045" y="19215"/>
                      </a:cubicBezTo>
                      <a:cubicBezTo>
                        <a:pt x="6314" y="19970"/>
                        <a:pt x="7735" y="20453"/>
                        <a:pt x="9155" y="20604"/>
                      </a:cubicBezTo>
                      <a:cubicBezTo>
                        <a:pt x="10604" y="20786"/>
                        <a:pt x="12084" y="20635"/>
                        <a:pt x="13444" y="20182"/>
                      </a:cubicBezTo>
                      <a:cubicBezTo>
                        <a:pt x="12054" y="20574"/>
                        <a:pt x="10604" y="20635"/>
                        <a:pt x="9185" y="20423"/>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192" name="Freeform 23"/>
                <p:cNvSpPr>
                  <a:spLocks noChangeArrowheads="1"/>
                </p:cNvSpPr>
                <p:nvPr/>
              </p:nvSpPr>
              <p:spPr bwMode="auto">
                <a:xfrm>
                  <a:off x="6530544" y="2153019"/>
                  <a:ext cx="308020" cy="335399"/>
                </a:xfrm>
                <a:custGeom>
                  <a:avLst/>
                  <a:gdLst/>
                  <a:ahLst/>
                  <a:cxnLst>
                    <a:cxn ang="0">
                      <a:pos x="30" y="907"/>
                    </a:cxn>
                    <a:cxn ang="0">
                      <a:pos x="30" y="907"/>
                    </a:cxn>
                    <a:cxn ang="0">
                      <a:pos x="0" y="604"/>
                    </a:cxn>
                    <a:cxn ang="0">
                      <a:pos x="120" y="332"/>
                    </a:cxn>
                    <a:cxn ang="0">
                      <a:pos x="332" y="152"/>
                    </a:cxn>
                    <a:cxn ang="0">
                      <a:pos x="604" y="30"/>
                    </a:cxn>
                    <a:cxn ang="0">
                      <a:pos x="816" y="0"/>
                    </a:cxn>
                    <a:cxn ang="0">
                      <a:pos x="966" y="30"/>
                    </a:cxn>
                    <a:cxn ang="0">
                      <a:pos x="1117" y="91"/>
                    </a:cxn>
                    <a:cxn ang="0">
                      <a:pos x="996" y="514"/>
                    </a:cxn>
                    <a:cxn ang="0">
                      <a:pos x="906" y="483"/>
                    </a:cxn>
                    <a:cxn ang="0">
                      <a:pos x="816" y="453"/>
                    </a:cxn>
                    <a:cxn ang="0">
                      <a:pos x="695" y="453"/>
                    </a:cxn>
                    <a:cxn ang="0">
                      <a:pos x="574" y="514"/>
                    </a:cxn>
                    <a:cxn ang="0">
                      <a:pos x="513" y="604"/>
                    </a:cxn>
                    <a:cxn ang="0">
                      <a:pos x="453" y="695"/>
                    </a:cxn>
                    <a:cxn ang="0">
                      <a:pos x="453" y="816"/>
                    </a:cxn>
                    <a:cxn ang="0">
                      <a:pos x="513" y="907"/>
                    </a:cxn>
                    <a:cxn ang="0">
                      <a:pos x="604" y="998"/>
                    </a:cxn>
                    <a:cxn ang="0">
                      <a:pos x="695" y="1028"/>
                    </a:cxn>
                    <a:cxn ang="0">
                      <a:pos x="816" y="1028"/>
                    </a:cxn>
                    <a:cxn ang="0">
                      <a:pos x="936" y="998"/>
                    </a:cxn>
                    <a:cxn ang="0">
                      <a:pos x="1027" y="937"/>
                    </a:cxn>
                    <a:cxn ang="0">
                      <a:pos x="1087" y="877"/>
                    </a:cxn>
                    <a:cxn ang="0">
                      <a:pos x="1389" y="1208"/>
                    </a:cxn>
                    <a:cxn ang="0">
                      <a:pos x="1269" y="1329"/>
                    </a:cxn>
                    <a:cxn ang="0">
                      <a:pos x="1117" y="1420"/>
                    </a:cxn>
                    <a:cxn ang="0">
                      <a:pos x="906" y="1481"/>
                    </a:cxn>
                    <a:cxn ang="0">
                      <a:pos x="604" y="1481"/>
                    </a:cxn>
                    <a:cxn ang="0">
                      <a:pos x="332" y="1390"/>
                    </a:cxn>
                    <a:cxn ang="0">
                      <a:pos x="120" y="1178"/>
                    </a:cxn>
                    <a:cxn ang="0">
                      <a:pos x="30" y="907"/>
                    </a:cxn>
                  </a:cxnLst>
                  <a:rect l="0" t="0" r="r" b="b"/>
                  <a:pathLst>
                    <a:path w="1390" h="1512">
                      <a:moveTo>
                        <a:pt x="30" y="907"/>
                      </a:moveTo>
                      <a:lnTo>
                        <a:pt x="30" y="907"/>
                      </a:lnTo>
                      <a:cubicBezTo>
                        <a:pt x="0" y="786"/>
                        <a:pt x="0" y="695"/>
                        <a:pt x="0" y="604"/>
                      </a:cubicBezTo>
                      <a:cubicBezTo>
                        <a:pt x="30" y="483"/>
                        <a:pt x="61" y="423"/>
                        <a:pt x="120" y="332"/>
                      </a:cubicBezTo>
                      <a:cubicBezTo>
                        <a:pt x="181" y="242"/>
                        <a:pt x="241" y="182"/>
                        <a:pt x="332" y="152"/>
                      </a:cubicBezTo>
                      <a:cubicBezTo>
                        <a:pt x="392" y="91"/>
                        <a:pt x="513" y="61"/>
                        <a:pt x="604" y="30"/>
                      </a:cubicBezTo>
                      <a:cubicBezTo>
                        <a:pt x="665" y="30"/>
                        <a:pt x="755" y="0"/>
                        <a:pt x="816" y="0"/>
                      </a:cubicBezTo>
                      <a:cubicBezTo>
                        <a:pt x="876" y="0"/>
                        <a:pt x="936" y="30"/>
                        <a:pt x="966" y="30"/>
                      </a:cubicBezTo>
                      <a:cubicBezTo>
                        <a:pt x="1027" y="30"/>
                        <a:pt x="1087" y="61"/>
                        <a:pt x="1117" y="91"/>
                      </a:cubicBezTo>
                      <a:cubicBezTo>
                        <a:pt x="996" y="514"/>
                        <a:pt x="996" y="514"/>
                        <a:pt x="996" y="514"/>
                      </a:cubicBezTo>
                      <a:cubicBezTo>
                        <a:pt x="966" y="483"/>
                        <a:pt x="936" y="483"/>
                        <a:pt x="906" y="483"/>
                      </a:cubicBezTo>
                      <a:cubicBezTo>
                        <a:pt x="876" y="453"/>
                        <a:pt x="846" y="453"/>
                        <a:pt x="816" y="453"/>
                      </a:cubicBezTo>
                      <a:cubicBezTo>
                        <a:pt x="786" y="453"/>
                        <a:pt x="755" y="453"/>
                        <a:pt x="695" y="453"/>
                      </a:cubicBezTo>
                      <a:cubicBezTo>
                        <a:pt x="665" y="483"/>
                        <a:pt x="634" y="483"/>
                        <a:pt x="574" y="514"/>
                      </a:cubicBezTo>
                      <a:cubicBezTo>
                        <a:pt x="544" y="544"/>
                        <a:pt x="513" y="544"/>
                        <a:pt x="513" y="604"/>
                      </a:cubicBezTo>
                      <a:cubicBezTo>
                        <a:pt x="483" y="635"/>
                        <a:pt x="483" y="665"/>
                        <a:pt x="453" y="695"/>
                      </a:cubicBezTo>
                      <a:cubicBezTo>
                        <a:pt x="453" y="725"/>
                        <a:pt x="453" y="786"/>
                        <a:pt x="453" y="816"/>
                      </a:cubicBezTo>
                      <a:cubicBezTo>
                        <a:pt x="483" y="846"/>
                        <a:pt x="483" y="877"/>
                        <a:pt x="513" y="907"/>
                      </a:cubicBezTo>
                      <a:cubicBezTo>
                        <a:pt x="544" y="937"/>
                        <a:pt x="574" y="967"/>
                        <a:pt x="604" y="998"/>
                      </a:cubicBezTo>
                      <a:cubicBezTo>
                        <a:pt x="634" y="1028"/>
                        <a:pt x="665" y="1028"/>
                        <a:pt x="695" y="1028"/>
                      </a:cubicBezTo>
                      <a:cubicBezTo>
                        <a:pt x="755" y="1058"/>
                        <a:pt x="786" y="1058"/>
                        <a:pt x="816" y="1028"/>
                      </a:cubicBezTo>
                      <a:cubicBezTo>
                        <a:pt x="876" y="1028"/>
                        <a:pt x="906" y="1028"/>
                        <a:pt x="936" y="998"/>
                      </a:cubicBezTo>
                      <a:cubicBezTo>
                        <a:pt x="966" y="967"/>
                        <a:pt x="996" y="967"/>
                        <a:pt x="1027" y="937"/>
                      </a:cubicBezTo>
                      <a:cubicBezTo>
                        <a:pt x="1057" y="937"/>
                        <a:pt x="1057" y="907"/>
                        <a:pt x="1087" y="877"/>
                      </a:cubicBezTo>
                      <a:cubicBezTo>
                        <a:pt x="1389" y="1208"/>
                        <a:pt x="1389" y="1208"/>
                        <a:pt x="1389" y="1208"/>
                      </a:cubicBezTo>
                      <a:cubicBezTo>
                        <a:pt x="1358" y="1238"/>
                        <a:pt x="1299" y="1299"/>
                        <a:pt x="1269" y="1329"/>
                      </a:cubicBezTo>
                      <a:cubicBezTo>
                        <a:pt x="1208" y="1360"/>
                        <a:pt x="1178" y="1390"/>
                        <a:pt x="1117" y="1420"/>
                      </a:cubicBezTo>
                      <a:cubicBezTo>
                        <a:pt x="1057" y="1450"/>
                        <a:pt x="996" y="1450"/>
                        <a:pt x="906" y="1481"/>
                      </a:cubicBezTo>
                      <a:cubicBezTo>
                        <a:pt x="786" y="1511"/>
                        <a:pt x="695" y="1511"/>
                        <a:pt x="604" y="1481"/>
                      </a:cubicBezTo>
                      <a:cubicBezTo>
                        <a:pt x="513" y="1450"/>
                        <a:pt x="423" y="1420"/>
                        <a:pt x="332" y="1390"/>
                      </a:cubicBezTo>
                      <a:cubicBezTo>
                        <a:pt x="241" y="1329"/>
                        <a:pt x="181" y="1269"/>
                        <a:pt x="120" y="1178"/>
                      </a:cubicBezTo>
                      <a:cubicBezTo>
                        <a:pt x="91" y="1118"/>
                        <a:pt x="30" y="998"/>
                        <a:pt x="30" y="907"/>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193" name="Freeform 24"/>
                <p:cNvSpPr>
                  <a:spLocks noChangeArrowheads="1"/>
                </p:cNvSpPr>
                <p:nvPr/>
              </p:nvSpPr>
              <p:spPr bwMode="auto">
                <a:xfrm>
                  <a:off x="6791627" y="2119772"/>
                  <a:ext cx="334422" cy="328555"/>
                </a:xfrm>
                <a:custGeom>
                  <a:avLst/>
                  <a:gdLst/>
                  <a:ahLst/>
                  <a:cxnLst>
                    <a:cxn ang="0">
                      <a:pos x="30" y="816"/>
                    </a:cxn>
                    <a:cxn ang="0">
                      <a:pos x="30" y="816"/>
                    </a:cxn>
                    <a:cxn ang="0">
                      <a:pos x="60" y="513"/>
                    </a:cxn>
                    <a:cxn ang="0">
                      <a:pos x="180" y="272"/>
                    </a:cxn>
                    <a:cxn ang="0">
                      <a:pos x="422" y="91"/>
                    </a:cxn>
                    <a:cxn ang="0">
                      <a:pos x="694" y="0"/>
                    </a:cxn>
                    <a:cxn ang="0">
                      <a:pos x="996" y="61"/>
                    </a:cxn>
                    <a:cxn ang="0">
                      <a:pos x="1238" y="181"/>
                    </a:cxn>
                    <a:cxn ang="0">
                      <a:pos x="1419" y="393"/>
                    </a:cxn>
                    <a:cxn ang="0">
                      <a:pos x="1479" y="695"/>
                    </a:cxn>
                    <a:cxn ang="0">
                      <a:pos x="1449" y="967"/>
                    </a:cxn>
                    <a:cxn ang="0">
                      <a:pos x="1329" y="1239"/>
                    </a:cxn>
                    <a:cxn ang="0">
                      <a:pos x="1087" y="1389"/>
                    </a:cxn>
                    <a:cxn ang="0">
                      <a:pos x="815" y="1480"/>
                    </a:cxn>
                    <a:cxn ang="0">
                      <a:pos x="513" y="1450"/>
                    </a:cxn>
                    <a:cxn ang="0">
                      <a:pos x="271" y="1299"/>
                    </a:cxn>
                    <a:cxn ang="0">
                      <a:pos x="91" y="1088"/>
                    </a:cxn>
                    <a:cxn ang="0">
                      <a:pos x="30" y="816"/>
                    </a:cxn>
                    <a:cxn ang="0">
                      <a:pos x="453" y="755"/>
                    </a:cxn>
                    <a:cxn ang="0">
                      <a:pos x="453" y="755"/>
                    </a:cxn>
                    <a:cxn ang="0">
                      <a:pos x="483" y="876"/>
                    </a:cxn>
                    <a:cxn ang="0">
                      <a:pos x="573" y="967"/>
                    </a:cxn>
                    <a:cxn ang="0">
                      <a:pos x="663" y="1028"/>
                    </a:cxn>
                    <a:cxn ang="0">
                      <a:pos x="784" y="1028"/>
                    </a:cxn>
                    <a:cxn ang="0">
                      <a:pos x="905" y="997"/>
                    </a:cxn>
                    <a:cxn ang="0">
                      <a:pos x="966" y="937"/>
                    </a:cxn>
                    <a:cxn ang="0">
                      <a:pos x="1026" y="846"/>
                    </a:cxn>
                    <a:cxn ang="0">
                      <a:pos x="1057" y="725"/>
                    </a:cxn>
                    <a:cxn ang="0">
                      <a:pos x="1026" y="604"/>
                    </a:cxn>
                    <a:cxn ang="0">
                      <a:pos x="936" y="513"/>
                    </a:cxn>
                    <a:cxn ang="0">
                      <a:pos x="845" y="453"/>
                    </a:cxn>
                    <a:cxn ang="0">
                      <a:pos x="724" y="453"/>
                    </a:cxn>
                    <a:cxn ang="0">
                      <a:pos x="633" y="483"/>
                    </a:cxn>
                    <a:cxn ang="0">
                      <a:pos x="543" y="544"/>
                    </a:cxn>
                    <a:cxn ang="0">
                      <a:pos x="483" y="665"/>
                    </a:cxn>
                    <a:cxn ang="0">
                      <a:pos x="453" y="755"/>
                    </a:cxn>
                  </a:cxnLst>
                  <a:rect l="0" t="0" r="r" b="b"/>
                  <a:pathLst>
                    <a:path w="1510" h="1481">
                      <a:moveTo>
                        <a:pt x="30" y="816"/>
                      </a:moveTo>
                      <a:lnTo>
                        <a:pt x="30" y="816"/>
                      </a:lnTo>
                      <a:cubicBezTo>
                        <a:pt x="0" y="695"/>
                        <a:pt x="30" y="604"/>
                        <a:pt x="60" y="513"/>
                      </a:cubicBezTo>
                      <a:cubicBezTo>
                        <a:pt x="91" y="423"/>
                        <a:pt x="121" y="333"/>
                        <a:pt x="180" y="272"/>
                      </a:cubicBezTo>
                      <a:cubicBezTo>
                        <a:pt x="241" y="212"/>
                        <a:pt x="332" y="151"/>
                        <a:pt x="422" y="91"/>
                      </a:cubicBezTo>
                      <a:cubicBezTo>
                        <a:pt x="513" y="61"/>
                        <a:pt x="603" y="30"/>
                        <a:pt x="694" y="0"/>
                      </a:cubicBezTo>
                      <a:cubicBezTo>
                        <a:pt x="784" y="0"/>
                        <a:pt x="905" y="30"/>
                        <a:pt x="996" y="61"/>
                      </a:cubicBezTo>
                      <a:cubicBezTo>
                        <a:pt x="1087" y="91"/>
                        <a:pt x="1147" y="121"/>
                        <a:pt x="1238" y="181"/>
                      </a:cubicBezTo>
                      <a:cubicBezTo>
                        <a:pt x="1299" y="242"/>
                        <a:pt x="1358" y="333"/>
                        <a:pt x="1419" y="393"/>
                      </a:cubicBezTo>
                      <a:cubicBezTo>
                        <a:pt x="1449" y="483"/>
                        <a:pt x="1479" y="574"/>
                        <a:pt x="1479" y="695"/>
                      </a:cubicBezTo>
                      <a:cubicBezTo>
                        <a:pt x="1509" y="786"/>
                        <a:pt x="1479" y="876"/>
                        <a:pt x="1449" y="967"/>
                      </a:cubicBezTo>
                      <a:cubicBezTo>
                        <a:pt x="1419" y="1058"/>
                        <a:pt x="1388" y="1149"/>
                        <a:pt x="1329" y="1239"/>
                      </a:cubicBezTo>
                      <a:cubicBezTo>
                        <a:pt x="1268" y="1299"/>
                        <a:pt x="1178" y="1359"/>
                        <a:pt x="1087" y="1389"/>
                      </a:cubicBezTo>
                      <a:cubicBezTo>
                        <a:pt x="996" y="1450"/>
                        <a:pt x="905" y="1480"/>
                        <a:pt x="815" y="1480"/>
                      </a:cubicBezTo>
                      <a:cubicBezTo>
                        <a:pt x="724" y="1480"/>
                        <a:pt x="603" y="1480"/>
                        <a:pt x="513" y="1450"/>
                      </a:cubicBezTo>
                      <a:cubicBezTo>
                        <a:pt x="422" y="1420"/>
                        <a:pt x="362" y="1359"/>
                        <a:pt x="271" y="1299"/>
                      </a:cubicBezTo>
                      <a:cubicBezTo>
                        <a:pt x="211" y="1239"/>
                        <a:pt x="150" y="1179"/>
                        <a:pt x="91" y="1088"/>
                      </a:cubicBezTo>
                      <a:cubicBezTo>
                        <a:pt x="60" y="997"/>
                        <a:pt x="30" y="907"/>
                        <a:pt x="30" y="816"/>
                      </a:cubicBezTo>
                      <a:close/>
                      <a:moveTo>
                        <a:pt x="453" y="755"/>
                      </a:moveTo>
                      <a:lnTo>
                        <a:pt x="453" y="755"/>
                      </a:lnTo>
                      <a:cubicBezTo>
                        <a:pt x="453" y="816"/>
                        <a:pt x="483" y="846"/>
                        <a:pt x="483" y="876"/>
                      </a:cubicBezTo>
                      <a:cubicBezTo>
                        <a:pt x="513" y="907"/>
                        <a:pt x="543" y="937"/>
                        <a:pt x="573" y="967"/>
                      </a:cubicBezTo>
                      <a:cubicBezTo>
                        <a:pt x="603" y="997"/>
                        <a:pt x="633" y="1028"/>
                        <a:pt x="663" y="1028"/>
                      </a:cubicBezTo>
                      <a:cubicBezTo>
                        <a:pt x="694" y="1028"/>
                        <a:pt x="724" y="1058"/>
                        <a:pt x="784" y="1028"/>
                      </a:cubicBezTo>
                      <a:cubicBezTo>
                        <a:pt x="815" y="1028"/>
                        <a:pt x="845" y="1028"/>
                        <a:pt x="905" y="997"/>
                      </a:cubicBezTo>
                      <a:cubicBezTo>
                        <a:pt x="936" y="997"/>
                        <a:pt x="966" y="967"/>
                        <a:pt x="966" y="937"/>
                      </a:cubicBezTo>
                      <a:cubicBezTo>
                        <a:pt x="996" y="907"/>
                        <a:pt x="1026" y="876"/>
                        <a:pt x="1026" y="846"/>
                      </a:cubicBezTo>
                      <a:cubicBezTo>
                        <a:pt x="1057" y="816"/>
                        <a:pt x="1057" y="755"/>
                        <a:pt x="1057" y="725"/>
                      </a:cubicBezTo>
                      <a:cubicBezTo>
                        <a:pt x="1057" y="695"/>
                        <a:pt x="1026" y="634"/>
                        <a:pt x="1026" y="604"/>
                      </a:cubicBezTo>
                      <a:cubicBezTo>
                        <a:pt x="996" y="574"/>
                        <a:pt x="966" y="544"/>
                        <a:pt x="936" y="513"/>
                      </a:cubicBezTo>
                      <a:cubicBezTo>
                        <a:pt x="905" y="483"/>
                        <a:pt x="875" y="483"/>
                        <a:pt x="845" y="453"/>
                      </a:cubicBezTo>
                      <a:cubicBezTo>
                        <a:pt x="815" y="453"/>
                        <a:pt x="784" y="453"/>
                        <a:pt x="724" y="453"/>
                      </a:cubicBezTo>
                      <a:cubicBezTo>
                        <a:pt x="694" y="453"/>
                        <a:pt x="663" y="453"/>
                        <a:pt x="633" y="483"/>
                      </a:cubicBezTo>
                      <a:cubicBezTo>
                        <a:pt x="573" y="513"/>
                        <a:pt x="543" y="513"/>
                        <a:pt x="543" y="544"/>
                      </a:cubicBezTo>
                      <a:cubicBezTo>
                        <a:pt x="513" y="574"/>
                        <a:pt x="483" y="604"/>
                        <a:pt x="483" y="665"/>
                      </a:cubicBezTo>
                      <a:cubicBezTo>
                        <a:pt x="453" y="695"/>
                        <a:pt x="453" y="725"/>
                        <a:pt x="453" y="755"/>
                      </a:cubicBezTo>
                      <a:close/>
                    </a:path>
                  </a:pathLst>
                </a:custGeom>
                <a:grpFill/>
                <a:ln w="9525" cap="flat">
                  <a:noFill/>
                  <a:bevel/>
                  <a:headEnd/>
                  <a:tailEnd/>
                </a:ln>
                <a:effectLst/>
              </p:spPr>
              <p:txBody>
                <a:bodyPr wrap="none" anchor="ctr">
                  <a:prstTxWarp prst="textNoShape">
                    <a:avLst/>
                  </a:prstTxWarp>
                </a:bodyPr>
                <a:lstStyle/>
                <a:p>
                  <a:endParaRPr lang="en-US" sz="1662"/>
                </a:p>
              </p:txBody>
            </p:sp>
            <p:sp>
              <p:nvSpPr>
                <p:cNvPr id="194" name="Freeform 25"/>
                <p:cNvSpPr>
                  <a:spLocks noChangeArrowheads="1"/>
                </p:cNvSpPr>
                <p:nvPr/>
              </p:nvSpPr>
              <p:spPr bwMode="auto">
                <a:xfrm>
                  <a:off x="7099647" y="2119772"/>
                  <a:ext cx="314865" cy="321710"/>
                </a:xfrm>
                <a:custGeom>
                  <a:avLst/>
                  <a:gdLst/>
                  <a:ahLst/>
                  <a:cxnLst>
                    <a:cxn ang="0">
                      <a:pos x="605" y="0"/>
                    </a:cxn>
                    <a:cxn ang="0">
                      <a:pos x="937" y="30"/>
                    </a:cxn>
                    <a:cxn ang="0">
                      <a:pos x="1421" y="1450"/>
                    </a:cxn>
                    <a:cxn ang="0">
                      <a:pos x="967" y="1450"/>
                    </a:cxn>
                    <a:cxn ang="0">
                      <a:pos x="937" y="1299"/>
                    </a:cxn>
                    <a:cxn ang="0">
                      <a:pos x="515" y="1299"/>
                    </a:cxn>
                    <a:cxn ang="0">
                      <a:pos x="454" y="1420"/>
                    </a:cxn>
                    <a:cxn ang="0">
                      <a:pos x="0" y="1389"/>
                    </a:cxn>
                    <a:cxn ang="0">
                      <a:pos x="605" y="0"/>
                    </a:cxn>
                    <a:cxn ang="0">
                      <a:pos x="816" y="997"/>
                    </a:cxn>
                    <a:cxn ang="0">
                      <a:pos x="757" y="755"/>
                    </a:cxn>
                    <a:cxn ang="0">
                      <a:pos x="636" y="997"/>
                    </a:cxn>
                    <a:cxn ang="0">
                      <a:pos x="816" y="997"/>
                    </a:cxn>
                  </a:cxnLst>
                  <a:rect l="0" t="0" r="r" b="b"/>
                  <a:pathLst>
                    <a:path w="1422" h="1451">
                      <a:moveTo>
                        <a:pt x="605" y="0"/>
                      </a:moveTo>
                      <a:lnTo>
                        <a:pt x="937" y="30"/>
                      </a:lnTo>
                      <a:lnTo>
                        <a:pt x="1421" y="1450"/>
                      </a:lnTo>
                      <a:lnTo>
                        <a:pt x="967" y="1450"/>
                      </a:lnTo>
                      <a:lnTo>
                        <a:pt x="937" y="1299"/>
                      </a:lnTo>
                      <a:lnTo>
                        <a:pt x="515" y="1299"/>
                      </a:lnTo>
                      <a:lnTo>
                        <a:pt x="454" y="1420"/>
                      </a:lnTo>
                      <a:lnTo>
                        <a:pt x="0" y="1389"/>
                      </a:lnTo>
                      <a:lnTo>
                        <a:pt x="605" y="0"/>
                      </a:lnTo>
                      <a:close/>
                      <a:moveTo>
                        <a:pt x="816" y="997"/>
                      </a:moveTo>
                      <a:lnTo>
                        <a:pt x="757" y="755"/>
                      </a:lnTo>
                      <a:lnTo>
                        <a:pt x="636" y="997"/>
                      </a:lnTo>
                      <a:lnTo>
                        <a:pt x="816" y="997"/>
                      </a:lnTo>
                      <a:close/>
                    </a:path>
                  </a:pathLst>
                </a:custGeom>
                <a:grpFill/>
                <a:ln w="9525" cap="flat">
                  <a:noFill/>
                  <a:bevel/>
                  <a:headEnd/>
                  <a:tailEnd/>
                </a:ln>
                <a:effectLst/>
              </p:spPr>
              <p:txBody>
                <a:bodyPr wrap="none" anchor="ctr">
                  <a:prstTxWarp prst="textNoShape">
                    <a:avLst/>
                  </a:prstTxWarp>
                </a:bodyPr>
                <a:lstStyle/>
                <a:p>
                  <a:endParaRPr lang="en-US" sz="1662"/>
                </a:p>
              </p:txBody>
            </p:sp>
            <p:sp>
              <p:nvSpPr>
                <p:cNvPr id="195" name="Freeform 26"/>
                <p:cNvSpPr>
                  <a:spLocks noChangeArrowheads="1"/>
                </p:cNvSpPr>
                <p:nvPr/>
              </p:nvSpPr>
              <p:spPr bwMode="auto">
                <a:xfrm>
                  <a:off x="7407667" y="2146174"/>
                  <a:ext cx="215125" cy="321710"/>
                </a:xfrm>
                <a:custGeom>
                  <a:avLst/>
                  <a:gdLst/>
                  <a:ahLst/>
                  <a:cxnLst>
                    <a:cxn ang="0">
                      <a:pos x="60" y="907"/>
                    </a:cxn>
                    <a:cxn ang="0">
                      <a:pos x="60" y="907"/>
                    </a:cxn>
                    <a:cxn ang="0">
                      <a:pos x="181" y="967"/>
                    </a:cxn>
                    <a:cxn ang="0">
                      <a:pos x="271" y="997"/>
                    </a:cxn>
                    <a:cxn ang="0">
                      <a:pos x="362" y="997"/>
                    </a:cxn>
                    <a:cxn ang="0">
                      <a:pos x="483" y="967"/>
                    </a:cxn>
                    <a:cxn ang="0">
                      <a:pos x="453" y="907"/>
                    </a:cxn>
                    <a:cxn ang="0">
                      <a:pos x="392" y="816"/>
                    </a:cxn>
                    <a:cxn ang="0">
                      <a:pos x="301" y="725"/>
                    </a:cxn>
                    <a:cxn ang="0">
                      <a:pos x="211" y="604"/>
                    </a:cxn>
                    <a:cxn ang="0">
                      <a:pos x="181" y="483"/>
                    </a:cxn>
                    <a:cxn ang="0">
                      <a:pos x="151" y="332"/>
                    </a:cxn>
                    <a:cxn ang="0">
                      <a:pos x="211" y="151"/>
                    </a:cxn>
                    <a:cxn ang="0">
                      <a:pos x="332" y="60"/>
                    </a:cxn>
                    <a:cxn ang="0">
                      <a:pos x="513" y="0"/>
                    </a:cxn>
                    <a:cxn ang="0">
                      <a:pos x="695" y="0"/>
                    </a:cxn>
                    <a:cxn ang="0">
                      <a:pos x="785" y="30"/>
                    </a:cxn>
                    <a:cxn ang="0">
                      <a:pos x="876" y="30"/>
                    </a:cxn>
                    <a:cxn ang="0">
                      <a:pos x="967" y="60"/>
                    </a:cxn>
                    <a:cxn ang="0">
                      <a:pos x="906" y="453"/>
                    </a:cxn>
                    <a:cxn ang="0">
                      <a:pos x="846" y="453"/>
                    </a:cxn>
                    <a:cxn ang="0">
                      <a:pos x="816" y="423"/>
                    </a:cxn>
                    <a:cxn ang="0">
                      <a:pos x="785" y="423"/>
                    </a:cxn>
                    <a:cxn ang="0">
                      <a:pos x="755" y="423"/>
                    </a:cxn>
                    <a:cxn ang="0">
                      <a:pos x="725" y="423"/>
                    </a:cxn>
                    <a:cxn ang="0">
                      <a:pos x="695" y="423"/>
                    </a:cxn>
                    <a:cxn ang="0">
                      <a:pos x="664" y="453"/>
                    </a:cxn>
                    <a:cxn ang="0">
                      <a:pos x="695" y="513"/>
                    </a:cxn>
                    <a:cxn ang="0">
                      <a:pos x="755" y="574"/>
                    </a:cxn>
                    <a:cxn ang="0">
                      <a:pos x="816" y="665"/>
                    </a:cxn>
                    <a:cxn ang="0">
                      <a:pos x="906" y="786"/>
                    </a:cxn>
                    <a:cxn ang="0">
                      <a:pos x="937" y="907"/>
                    </a:cxn>
                    <a:cxn ang="0">
                      <a:pos x="937" y="1088"/>
                    </a:cxn>
                    <a:cxn ang="0">
                      <a:pos x="906" y="1238"/>
                    </a:cxn>
                    <a:cxn ang="0">
                      <a:pos x="785" y="1359"/>
                    </a:cxn>
                    <a:cxn ang="0">
                      <a:pos x="604" y="1450"/>
                    </a:cxn>
                    <a:cxn ang="0">
                      <a:pos x="392" y="1450"/>
                    </a:cxn>
                    <a:cxn ang="0">
                      <a:pos x="241" y="1420"/>
                    </a:cxn>
                    <a:cxn ang="0">
                      <a:pos x="121" y="1390"/>
                    </a:cxn>
                    <a:cxn ang="0">
                      <a:pos x="0" y="1329"/>
                    </a:cxn>
                    <a:cxn ang="0">
                      <a:pos x="60" y="907"/>
                    </a:cxn>
                  </a:cxnLst>
                  <a:rect l="0" t="0" r="r" b="b"/>
                  <a:pathLst>
                    <a:path w="968" h="1451">
                      <a:moveTo>
                        <a:pt x="60" y="907"/>
                      </a:moveTo>
                      <a:lnTo>
                        <a:pt x="60" y="907"/>
                      </a:lnTo>
                      <a:cubicBezTo>
                        <a:pt x="91" y="937"/>
                        <a:pt x="121" y="937"/>
                        <a:pt x="181" y="967"/>
                      </a:cubicBezTo>
                      <a:cubicBezTo>
                        <a:pt x="181" y="967"/>
                        <a:pt x="211" y="967"/>
                        <a:pt x="271" y="997"/>
                      </a:cubicBezTo>
                      <a:cubicBezTo>
                        <a:pt x="301" y="997"/>
                        <a:pt x="332" y="997"/>
                        <a:pt x="362" y="997"/>
                      </a:cubicBezTo>
                      <a:cubicBezTo>
                        <a:pt x="422" y="1028"/>
                        <a:pt x="453" y="997"/>
                        <a:pt x="483" y="967"/>
                      </a:cubicBezTo>
                      <a:cubicBezTo>
                        <a:pt x="483" y="937"/>
                        <a:pt x="453" y="907"/>
                        <a:pt x="453" y="907"/>
                      </a:cubicBezTo>
                      <a:cubicBezTo>
                        <a:pt x="422" y="876"/>
                        <a:pt x="422" y="846"/>
                        <a:pt x="392" y="816"/>
                      </a:cubicBezTo>
                      <a:cubicBezTo>
                        <a:pt x="362" y="786"/>
                        <a:pt x="332" y="755"/>
                        <a:pt x="301" y="725"/>
                      </a:cubicBezTo>
                      <a:cubicBezTo>
                        <a:pt x="271" y="695"/>
                        <a:pt x="241" y="665"/>
                        <a:pt x="211" y="604"/>
                      </a:cubicBezTo>
                      <a:cubicBezTo>
                        <a:pt x="211" y="574"/>
                        <a:pt x="181" y="544"/>
                        <a:pt x="181" y="483"/>
                      </a:cubicBezTo>
                      <a:cubicBezTo>
                        <a:pt x="151" y="423"/>
                        <a:pt x="151" y="392"/>
                        <a:pt x="151" y="332"/>
                      </a:cubicBezTo>
                      <a:cubicBezTo>
                        <a:pt x="181" y="272"/>
                        <a:pt x="181" y="212"/>
                        <a:pt x="211" y="151"/>
                      </a:cubicBezTo>
                      <a:cubicBezTo>
                        <a:pt x="241" y="121"/>
                        <a:pt x="301" y="60"/>
                        <a:pt x="332" y="60"/>
                      </a:cubicBezTo>
                      <a:cubicBezTo>
                        <a:pt x="392" y="30"/>
                        <a:pt x="453" y="0"/>
                        <a:pt x="513" y="0"/>
                      </a:cubicBezTo>
                      <a:cubicBezTo>
                        <a:pt x="543" y="0"/>
                        <a:pt x="604" y="0"/>
                        <a:pt x="695" y="0"/>
                      </a:cubicBezTo>
                      <a:cubicBezTo>
                        <a:pt x="725" y="0"/>
                        <a:pt x="755" y="0"/>
                        <a:pt x="785" y="30"/>
                      </a:cubicBezTo>
                      <a:cubicBezTo>
                        <a:pt x="816" y="30"/>
                        <a:pt x="846" y="30"/>
                        <a:pt x="876" y="30"/>
                      </a:cubicBezTo>
                      <a:cubicBezTo>
                        <a:pt x="906" y="60"/>
                        <a:pt x="937" y="60"/>
                        <a:pt x="967" y="60"/>
                      </a:cubicBezTo>
                      <a:cubicBezTo>
                        <a:pt x="906" y="453"/>
                        <a:pt x="906" y="453"/>
                        <a:pt x="906" y="453"/>
                      </a:cubicBezTo>
                      <a:cubicBezTo>
                        <a:pt x="876" y="453"/>
                        <a:pt x="876" y="453"/>
                        <a:pt x="846" y="453"/>
                      </a:cubicBezTo>
                      <a:cubicBezTo>
                        <a:pt x="846" y="453"/>
                        <a:pt x="846" y="453"/>
                        <a:pt x="816" y="423"/>
                      </a:cubicBezTo>
                      <a:lnTo>
                        <a:pt x="785" y="423"/>
                      </a:lnTo>
                      <a:lnTo>
                        <a:pt x="755" y="423"/>
                      </a:lnTo>
                      <a:cubicBezTo>
                        <a:pt x="725" y="423"/>
                        <a:pt x="725" y="423"/>
                        <a:pt x="725" y="423"/>
                      </a:cubicBezTo>
                      <a:cubicBezTo>
                        <a:pt x="695" y="423"/>
                        <a:pt x="695" y="423"/>
                        <a:pt x="695" y="423"/>
                      </a:cubicBezTo>
                      <a:cubicBezTo>
                        <a:pt x="664" y="453"/>
                        <a:pt x="664" y="453"/>
                        <a:pt x="664" y="453"/>
                      </a:cubicBezTo>
                      <a:cubicBezTo>
                        <a:pt x="664" y="483"/>
                        <a:pt x="664" y="483"/>
                        <a:pt x="695" y="513"/>
                      </a:cubicBezTo>
                      <a:cubicBezTo>
                        <a:pt x="695" y="513"/>
                        <a:pt x="725" y="544"/>
                        <a:pt x="755" y="574"/>
                      </a:cubicBezTo>
                      <a:cubicBezTo>
                        <a:pt x="755" y="604"/>
                        <a:pt x="785" y="634"/>
                        <a:pt x="816" y="665"/>
                      </a:cubicBezTo>
                      <a:cubicBezTo>
                        <a:pt x="846" y="695"/>
                        <a:pt x="876" y="725"/>
                        <a:pt x="906" y="786"/>
                      </a:cubicBezTo>
                      <a:cubicBezTo>
                        <a:pt x="906" y="816"/>
                        <a:pt x="937" y="876"/>
                        <a:pt x="937" y="907"/>
                      </a:cubicBezTo>
                      <a:cubicBezTo>
                        <a:pt x="967" y="967"/>
                        <a:pt x="967" y="1028"/>
                        <a:pt x="937" y="1088"/>
                      </a:cubicBezTo>
                      <a:cubicBezTo>
                        <a:pt x="937" y="1148"/>
                        <a:pt x="937" y="1208"/>
                        <a:pt x="906" y="1238"/>
                      </a:cubicBezTo>
                      <a:cubicBezTo>
                        <a:pt x="876" y="1299"/>
                        <a:pt x="846" y="1329"/>
                        <a:pt x="785" y="1359"/>
                      </a:cubicBezTo>
                      <a:cubicBezTo>
                        <a:pt x="725" y="1420"/>
                        <a:pt x="664" y="1420"/>
                        <a:pt x="604" y="1450"/>
                      </a:cubicBezTo>
                      <a:cubicBezTo>
                        <a:pt x="543" y="1450"/>
                        <a:pt x="453" y="1450"/>
                        <a:pt x="392" y="1450"/>
                      </a:cubicBezTo>
                      <a:cubicBezTo>
                        <a:pt x="332" y="1420"/>
                        <a:pt x="271" y="1420"/>
                        <a:pt x="241" y="1420"/>
                      </a:cubicBezTo>
                      <a:cubicBezTo>
                        <a:pt x="181" y="1390"/>
                        <a:pt x="151" y="1390"/>
                        <a:pt x="121" y="1390"/>
                      </a:cubicBezTo>
                      <a:cubicBezTo>
                        <a:pt x="91" y="1359"/>
                        <a:pt x="30" y="1359"/>
                        <a:pt x="0" y="1329"/>
                      </a:cubicBezTo>
                      <a:lnTo>
                        <a:pt x="60" y="907"/>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196" name="Freeform 27"/>
                <p:cNvSpPr>
                  <a:spLocks noChangeArrowheads="1"/>
                </p:cNvSpPr>
                <p:nvPr/>
              </p:nvSpPr>
              <p:spPr bwMode="auto">
                <a:xfrm>
                  <a:off x="7635504" y="2166709"/>
                  <a:ext cx="227837" cy="342244"/>
                </a:xfrm>
                <a:custGeom>
                  <a:avLst/>
                  <a:gdLst/>
                  <a:ahLst/>
                  <a:cxnLst>
                    <a:cxn ang="0">
                      <a:pos x="242" y="422"/>
                    </a:cxn>
                    <a:cxn ang="0">
                      <a:pos x="0" y="362"/>
                    </a:cxn>
                    <a:cxn ang="0">
                      <a:pos x="91" y="0"/>
                    </a:cxn>
                    <a:cxn ang="0">
                      <a:pos x="1028" y="241"/>
                    </a:cxn>
                    <a:cxn ang="0">
                      <a:pos x="967" y="574"/>
                    </a:cxn>
                    <a:cxn ang="0">
                      <a:pos x="696" y="513"/>
                    </a:cxn>
                    <a:cxn ang="0">
                      <a:pos x="454" y="1541"/>
                    </a:cxn>
                    <a:cxn ang="0">
                      <a:pos x="0" y="1420"/>
                    </a:cxn>
                    <a:cxn ang="0">
                      <a:pos x="242" y="422"/>
                    </a:cxn>
                  </a:cxnLst>
                  <a:rect l="0" t="0" r="r" b="b"/>
                  <a:pathLst>
                    <a:path w="1029" h="1542">
                      <a:moveTo>
                        <a:pt x="242" y="422"/>
                      </a:moveTo>
                      <a:lnTo>
                        <a:pt x="0" y="362"/>
                      </a:lnTo>
                      <a:lnTo>
                        <a:pt x="91" y="0"/>
                      </a:lnTo>
                      <a:lnTo>
                        <a:pt x="1028" y="241"/>
                      </a:lnTo>
                      <a:lnTo>
                        <a:pt x="967" y="574"/>
                      </a:lnTo>
                      <a:lnTo>
                        <a:pt x="696" y="513"/>
                      </a:lnTo>
                      <a:lnTo>
                        <a:pt x="454" y="1541"/>
                      </a:lnTo>
                      <a:lnTo>
                        <a:pt x="0" y="1420"/>
                      </a:lnTo>
                      <a:lnTo>
                        <a:pt x="242" y="422"/>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197" name="Freeform 28"/>
                <p:cNvSpPr>
                  <a:spLocks noChangeArrowheads="1"/>
                </p:cNvSpPr>
                <p:nvPr/>
              </p:nvSpPr>
              <p:spPr bwMode="auto">
                <a:xfrm>
                  <a:off x="7749911" y="2246892"/>
                  <a:ext cx="295308" cy="354956"/>
                </a:xfrm>
                <a:custGeom>
                  <a:avLst/>
                  <a:gdLst/>
                  <a:ahLst/>
                  <a:cxnLst>
                    <a:cxn ang="0">
                      <a:pos x="936" y="0"/>
                    </a:cxn>
                    <a:cxn ang="0">
                      <a:pos x="1268" y="91"/>
                    </a:cxn>
                    <a:cxn ang="0">
                      <a:pos x="1329" y="1601"/>
                    </a:cxn>
                    <a:cxn ang="0">
                      <a:pos x="906" y="1481"/>
                    </a:cxn>
                    <a:cxn ang="0">
                      <a:pos x="906" y="1330"/>
                    </a:cxn>
                    <a:cxn ang="0">
                      <a:pos x="483" y="1209"/>
                    </a:cxn>
                    <a:cxn ang="0">
                      <a:pos x="392" y="1300"/>
                    </a:cxn>
                    <a:cxn ang="0">
                      <a:pos x="0" y="1148"/>
                    </a:cxn>
                    <a:cxn ang="0">
                      <a:pos x="936" y="0"/>
                    </a:cxn>
                    <a:cxn ang="0">
                      <a:pos x="876" y="997"/>
                    </a:cxn>
                    <a:cxn ang="0">
                      <a:pos x="876" y="725"/>
                    </a:cxn>
                    <a:cxn ang="0">
                      <a:pos x="694" y="937"/>
                    </a:cxn>
                    <a:cxn ang="0">
                      <a:pos x="876" y="997"/>
                    </a:cxn>
                  </a:cxnLst>
                  <a:rect l="0" t="0" r="r" b="b"/>
                  <a:pathLst>
                    <a:path w="1330" h="1602">
                      <a:moveTo>
                        <a:pt x="936" y="0"/>
                      </a:moveTo>
                      <a:lnTo>
                        <a:pt x="1268" y="91"/>
                      </a:lnTo>
                      <a:lnTo>
                        <a:pt x="1329" y="1601"/>
                      </a:lnTo>
                      <a:lnTo>
                        <a:pt x="906" y="1481"/>
                      </a:lnTo>
                      <a:lnTo>
                        <a:pt x="906" y="1330"/>
                      </a:lnTo>
                      <a:lnTo>
                        <a:pt x="483" y="1209"/>
                      </a:lnTo>
                      <a:lnTo>
                        <a:pt x="392" y="1300"/>
                      </a:lnTo>
                      <a:lnTo>
                        <a:pt x="0" y="1148"/>
                      </a:lnTo>
                      <a:lnTo>
                        <a:pt x="936" y="0"/>
                      </a:lnTo>
                      <a:close/>
                      <a:moveTo>
                        <a:pt x="876" y="997"/>
                      </a:moveTo>
                      <a:lnTo>
                        <a:pt x="876" y="725"/>
                      </a:lnTo>
                      <a:lnTo>
                        <a:pt x="694" y="937"/>
                      </a:lnTo>
                      <a:lnTo>
                        <a:pt x="876" y="997"/>
                      </a:lnTo>
                      <a:close/>
                    </a:path>
                  </a:pathLst>
                </a:custGeom>
                <a:grpFill/>
                <a:ln w="9525" cap="flat">
                  <a:noFill/>
                  <a:bevel/>
                  <a:headEnd/>
                  <a:tailEnd/>
                </a:ln>
                <a:effectLst/>
              </p:spPr>
              <p:txBody>
                <a:bodyPr wrap="none" anchor="ctr">
                  <a:prstTxWarp prst="textNoShape">
                    <a:avLst/>
                  </a:prstTxWarp>
                </a:bodyPr>
                <a:lstStyle/>
                <a:p>
                  <a:endParaRPr lang="en-US" sz="1662"/>
                </a:p>
              </p:txBody>
            </p:sp>
            <p:sp>
              <p:nvSpPr>
                <p:cNvPr id="198" name="Freeform 29"/>
                <p:cNvSpPr>
                  <a:spLocks noChangeArrowheads="1"/>
                </p:cNvSpPr>
                <p:nvPr/>
              </p:nvSpPr>
              <p:spPr bwMode="auto">
                <a:xfrm>
                  <a:off x="8037396" y="2321208"/>
                  <a:ext cx="227837" cy="361801"/>
                </a:xfrm>
                <a:custGeom>
                  <a:avLst/>
                  <a:gdLst/>
                  <a:ahLst/>
                  <a:cxnLst>
                    <a:cxn ang="0">
                      <a:pos x="575" y="0"/>
                    </a:cxn>
                    <a:cxn ang="0">
                      <a:pos x="1028" y="211"/>
                    </a:cxn>
                    <a:cxn ang="0">
                      <a:pos x="575" y="1148"/>
                    </a:cxn>
                    <a:cxn ang="0">
                      <a:pos x="937" y="1298"/>
                    </a:cxn>
                    <a:cxn ang="0">
                      <a:pos x="786" y="1631"/>
                    </a:cxn>
                    <a:cxn ang="0">
                      <a:pos x="0" y="1298"/>
                    </a:cxn>
                    <a:cxn ang="0">
                      <a:pos x="575" y="0"/>
                    </a:cxn>
                  </a:cxnLst>
                  <a:rect l="0" t="0" r="r" b="b"/>
                  <a:pathLst>
                    <a:path w="1029" h="1632">
                      <a:moveTo>
                        <a:pt x="575" y="0"/>
                      </a:moveTo>
                      <a:lnTo>
                        <a:pt x="1028" y="211"/>
                      </a:lnTo>
                      <a:lnTo>
                        <a:pt x="575" y="1148"/>
                      </a:lnTo>
                      <a:lnTo>
                        <a:pt x="937" y="1298"/>
                      </a:lnTo>
                      <a:lnTo>
                        <a:pt x="786" y="1631"/>
                      </a:lnTo>
                      <a:lnTo>
                        <a:pt x="0" y="1298"/>
                      </a:lnTo>
                      <a:lnTo>
                        <a:pt x="575" y="0"/>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199" name="Freeform 30"/>
                <p:cNvSpPr>
                  <a:spLocks noChangeArrowheads="1"/>
                </p:cNvSpPr>
                <p:nvPr/>
              </p:nvSpPr>
              <p:spPr bwMode="auto">
                <a:xfrm>
                  <a:off x="8359106" y="2321208"/>
                  <a:ext cx="140809" cy="187745"/>
                </a:xfrm>
                <a:custGeom>
                  <a:avLst/>
                  <a:gdLst/>
                  <a:ahLst/>
                  <a:cxnLst>
                    <a:cxn ang="0">
                      <a:pos x="605" y="332"/>
                    </a:cxn>
                    <a:cxn ang="0">
                      <a:pos x="363" y="211"/>
                    </a:cxn>
                    <a:cxn ang="0">
                      <a:pos x="91" y="846"/>
                    </a:cxn>
                    <a:cxn ang="0">
                      <a:pos x="0" y="785"/>
                    </a:cxn>
                    <a:cxn ang="0">
                      <a:pos x="273" y="181"/>
                    </a:cxn>
                    <a:cxn ang="0">
                      <a:pos x="31" y="90"/>
                    </a:cxn>
                    <a:cxn ang="0">
                      <a:pos x="61" y="0"/>
                    </a:cxn>
                    <a:cxn ang="0">
                      <a:pos x="636" y="242"/>
                    </a:cxn>
                    <a:cxn ang="0">
                      <a:pos x="605" y="332"/>
                    </a:cxn>
                  </a:cxnLst>
                  <a:rect l="0" t="0" r="r" b="b"/>
                  <a:pathLst>
                    <a:path w="637" h="847">
                      <a:moveTo>
                        <a:pt x="605" y="332"/>
                      </a:moveTo>
                      <a:lnTo>
                        <a:pt x="363" y="211"/>
                      </a:lnTo>
                      <a:lnTo>
                        <a:pt x="91" y="846"/>
                      </a:lnTo>
                      <a:lnTo>
                        <a:pt x="0" y="785"/>
                      </a:lnTo>
                      <a:lnTo>
                        <a:pt x="273" y="181"/>
                      </a:lnTo>
                      <a:lnTo>
                        <a:pt x="31" y="90"/>
                      </a:lnTo>
                      <a:lnTo>
                        <a:pt x="61" y="0"/>
                      </a:lnTo>
                      <a:lnTo>
                        <a:pt x="636" y="242"/>
                      </a:lnTo>
                      <a:lnTo>
                        <a:pt x="605" y="332"/>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00" name="Freeform 31"/>
                <p:cNvSpPr>
                  <a:spLocks noChangeArrowheads="1"/>
                </p:cNvSpPr>
                <p:nvPr/>
              </p:nvSpPr>
              <p:spPr bwMode="auto">
                <a:xfrm>
                  <a:off x="8452979" y="2387701"/>
                  <a:ext cx="215125" cy="214147"/>
                </a:xfrm>
                <a:custGeom>
                  <a:avLst/>
                  <a:gdLst/>
                  <a:ahLst/>
                  <a:cxnLst>
                    <a:cxn ang="0">
                      <a:pos x="967" y="271"/>
                    </a:cxn>
                    <a:cxn ang="0">
                      <a:pos x="664" y="966"/>
                    </a:cxn>
                    <a:cxn ang="0">
                      <a:pos x="604" y="936"/>
                    </a:cxn>
                    <a:cxn ang="0">
                      <a:pos x="846" y="362"/>
                    </a:cxn>
                    <a:cxn ang="0">
                      <a:pos x="453" y="574"/>
                    </a:cxn>
                    <a:cxn ang="0">
                      <a:pos x="332" y="150"/>
                    </a:cxn>
                    <a:cxn ang="0">
                      <a:pos x="91" y="725"/>
                    </a:cxn>
                    <a:cxn ang="0">
                      <a:pos x="0" y="665"/>
                    </a:cxn>
                    <a:cxn ang="0">
                      <a:pos x="302" y="0"/>
                    </a:cxn>
                    <a:cxn ang="0">
                      <a:pos x="392" y="30"/>
                    </a:cxn>
                    <a:cxn ang="0">
                      <a:pos x="513" y="453"/>
                    </a:cxn>
                    <a:cxn ang="0">
                      <a:pos x="876" y="241"/>
                    </a:cxn>
                    <a:cxn ang="0">
                      <a:pos x="967" y="271"/>
                    </a:cxn>
                  </a:cxnLst>
                  <a:rect l="0" t="0" r="r" b="b"/>
                  <a:pathLst>
                    <a:path w="968" h="967">
                      <a:moveTo>
                        <a:pt x="967" y="271"/>
                      </a:moveTo>
                      <a:lnTo>
                        <a:pt x="664" y="966"/>
                      </a:lnTo>
                      <a:lnTo>
                        <a:pt x="604" y="936"/>
                      </a:lnTo>
                      <a:lnTo>
                        <a:pt x="846" y="362"/>
                      </a:lnTo>
                      <a:lnTo>
                        <a:pt x="453" y="574"/>
                      </a:lnTo>
                      <a:lnTo>
                        <a:pt x="332" y="150"/>
                      </a:lnTo>
                      <a:lnTo>
                        <a:pt x="91" y="725"/>
                      </a:lnTo>
                      <a:lnTo>
                        <a:pt x="0" y="665"/>
                      </a:lnTo>
                      <a:lnTo>
                        <a:pt x="302" y="0"/>
                      </a:lnTo>
                      <a:lnTo>
                        <a:pt x="392" y="30"/>
                      </a:lnTo>
                      <a:lnTo>
                        <a:pt x="513" y="453"/>
                      </a:lnTo>
                      <a:lnTo>
                        <a:pt x="876" y="241"/>
                      </a:lnTo>
                      <a:lnTo>
                        <a:pt x="967" y="271"/>
                      </a:lnTo>
                    </a:path>
                  </a:pathLst>
                </a:custGeom>
                <a:grpFill/>
                <a:ln w="9525" cap="flat">
                  <a:noFill/>
                  <a:bevel/>
                  <a:headEnd/>
                  <a:tailEnd/>
                </a:ln>
                <a:effectLst/>
              </p:spPr>
              <p:txBody>
                <a:bodyPr wrap="none" anchor="ctr">
                  <a:prstTxWarp prst="textNoShape">
                    <a:avLst/>
                  </a:prstTxWarp>
                </a:bodyPr>
                <a:lstStyle/>
                <a:p>
                  <a:endParaRPr lang="en-US" sz="1662"/>
                </a:p>
              </p:txBody>
            </p:sp>
          </p:grpSp>
          <p:grpSp>
            <p:nvGrpSpPr>
              <p:cNvPr id="166" name="Group 124"/>
              <p:cNvGrpSpPr/>
              <p:nvPr userDrawn="1"/>
            </p:nvGrpSpPr>
            <p:grpSpPr>
              <a:xfrm>
                <a:off x="9012713" y="6084431"/>
                <a:ext cx="436087" cy="404446"/>
                <a:chOff x="5619196" y="3224733"/>
                <a:chExt cx="3409731" cy="3162336"/>
              </a:xfrm>
              <a:solidFill>
                <a:srgbClr val="0F4A7F"/>
              </a:solidFill>
            </p:grpSpPr>
            <p:sp>
              <p:nvSpPr>
                <p:cNvPr id="167" name="Freeform 32"/>
                <p:cNvSpPr>
                  <a:spLocks noChangeArrowheads="1"/>
                </p:cNvSpPr>
                <p:nvPr/>
              </p:nvSpPr>
              <p:spPr bwMode="auto">
                <a:xfrm>
                  <a:off x="5619196" y="5007336"/>
                  <a:ext cx="2867029" cy="1379733"/>
                </a:xfrm>
                <a:custGeom>
                  <a:avLst/>
                  <a:gdLst/>
                  <a:ahLst/>
                  <a:cxnLst>
                    <a:cxn ang="0">
                      <a:pos x="9486" y="5347"/>
                    </a:cxn>
                    <a:cxn ang="0">
                      <a:pos x="9486" y="5347"/>
                    </a:cxn>
                    <a:cxn ang="0">
                      <a:pos x="5619" y="5075"/>
                    </a:cxn>
                    <a:cxn ang="0">
                      <a:pos x="2658" y="2779"/>
                    </a:cxn>
                    <a:cxn ang="0">
                      <a:pos x="1842" y="1147"/>
                    </a:cxn>
                    <a:cxn ang="0">
                      <a:pos x="1662" y="422"/>
                    </a:cxn>
                    <a:cxn ang="0">
                      <a:pos x="0" y="0"/>
                    </a:cxn>
                    <a:cxn ang="0">
                      <a:pos x="513" y="1662"/>
                    </a:cxn>
                    <a:cxn ang="0">
                      <a:pos x="1722" y="3534"/>
                    </a:cxn>
                    <a:cxn ang="0">
                      <a:pos x="5378" y="5831"/>
                    </a:cxn>
                    <a:cxn ang="0">
                      <a:pos x="9576" y="5740"/>
                    </a:cxn>
                    <a:cxn ang="0">
                      <a:pos x="12930" y="3383"/>
                    </a:cxn>
                    <a:cxn ang="0">
                      <a:pos x="9486" y="5347"/>
                    </a:cxn>
                  </a:cxnLst>
                  <a:rect l="0" t="0" r="r" b="b"/>
                  <a:pathLst>
                    <a:path w="12931" h="6224">
                      <a:moveTo>
                        <a:pt x="9486" y="5347"/>
                      </a:moveTo>
                      <a:lnTo>
                        <a:pt x="9486" y="5347"/>
                      </a:lnTo>
                      <a:cubicBezTo>
                        <a:pt x="8187" y="5650"/>
                        <a:pt x="6827" y="5529"/>
                        <a:pt x="5619" y="5075"/>
                      </a:cubicBezTo>
                      <a:cubicBezTo>
                        <a:pt x="4441" y="4622"/>
                        <a:pt x="3384" y="3806"/>
                        <a:pt x="2658" y="2779"/>
                      </a:cubicBezTo>
                      <a:cubicBezTo>
                        <a:pt x="2296" y="2266"/>
                        <a:pt x="2024" y="1721"/>
                        <a:pt x="1842" y="1147"/>
                      </a:cubicBezTo>
                      <a:cubicBezTo>
                        <a:pt x="1752" y="905"/>
                        <a:pt x="1692" y="664"/>
                        <a:pt x="1662" y="422"/>
                      </a:cubicBezTo>
                      <a:cubicBezTo>
                        <a:pt x="0" y="0"/>
                        <a:pt x="0" y="0"/>
                        <a:pt x="0" y="0"/>
                      </a:cubicBezTo>
                      <a:cubicBezTo>
                        <a:pt x="121" y="574"/>
                        <a:pt x="302" y="1117"/>
                        <a:pt x="513" y="1662"/>
                      </a:cubicBezTo>
                      <a:cubicBezTo>
                        <a:pt x="846" y="2326"/>
                        <a:pt x="1238" y="2960"/>
                        <a:pt x="1722" y="3534"/>
                      </a:cubicBezTo>
                      <a:cubicBezTo>
                        <a:pt x="2688" y="4652"/>
                        <a:pt x="3988" y="5468"/>
                        <a:pt x="5378" y="5831"/>
                      </a:cubicBezTo>
                      <a:cubicBezTo>
                        <a:pt x="6766" y="6223"/>
                        <a:pt x="8247" y="6163"/>
                        <a:pt x="9576" y="5740"/>
                      </a:cubicBezTo>
                      <a:cubicBezTo>
                        <a:pt x="10936" y="5287"/>
                        <a:pt x="12084" y="4441"/>
                        <a:pt x="12930" y="3383"/>
                      </a:cubicBezTo>
                      <a:cubicBezTo>
                        <a:pt x="11993" y="4350"/>
                        <a:pt x="10784" y="5046"/>
                        <a:pt x="9486" y="5347"/>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168" name="Freeform 33"/>
                <p:cNvSpPr>
                  <a:spLocks noChangeArrowheads="1"/>
                </p:cNvSpPr>
                <p:nvPr/>
              </p:nvSpPr>
              <p:spPr bwMode="auto">
                <a:xfrm>
                  <a:off x="5632886" y="4732563"/>
                  <a:ext cx="328555" cy="314865"/>
                </a:xfrm>
                <a:custGeom>
                  <a:avLst/>
                  <a:gdLst/>
                  <a:ahLst/>
                  <a:cxnLst>
                    <a:cxn ang="0">
                      <a:pos x="30" y="1028"/>
                    </a:cxn>
                    <a:cxn ang="0">
                      <a:pos x="0" y="695"/>
                    </a:cxn>
                    <a:cxn ang="0">
                      <a:pos x="1328" y="0"/>
                    </a:cxn>
                    <a:cxn ang="0">
                      <a:pos x="1389" y="453"/>
                    </a:cxn>
                    <a:cxn ang="0">
                      <a:pos x="1268" y="514"/>
                    </a:cxn>
                    <a:cxn ang="0">
                      <a:pos x="1298" y="937"/>
                    </a:cxn>
                    <a:cxn ang="0">
                      <a:pos x="1419" y="968"/>
                    </a:cxn>
                    <a:cxn ang="0">
                      <a:pos x="1480" y="1420"/>
                    </a:cxn>
                    <a:cxn ang="0">
                      <a:pos x="30" y="1028"/>
                    </a:cxn>
                    <a:cxn ang="0">
                      <a:pos x="965" y="665"/>
                    </a:cxn>
                    <a:cxn ang="0">
                      <a:pos x="724" y="786"/>
                    </a:cxn>
                    <a:cxn ang="0">
                      <a:pos x="996" y="847"/>
                    </a:cxn>
                    <a:cxn ang="0">
                      <a:pos x="965" y="665"/>
                    </a:cxn>
                  </a:cxnLst>
                  <a:rect l="0" t="0" r="r" b="b"/>
                  <a:pathLst>
                    <a:path w="1481" h="1421">
                      <a:moveTo>
                        <a:pt x="30" y="1028"/>
                      </a:moveTo>
                      <a:lnTo>
                        <a:pt x="0" y="695"/>
                      </a:lnTo>
                      <a:lnTo>
                        <a:pt x="1328" y="0"/>
                      </a:lnTo>
                      <a:lnTo>
                        <a:pt x="1389" y="453"/>
                      </a:lnTo>
                      <a:lnTo>
                        <a:pt x="1268" y="514"/>
                      </a:lnTo>
                      <a:lnTo>
                        <a:pt x="1298" y="937"/>
                      </a:lnTo>
                      <a:lnTo>
                        <a:pt x="1419" y="968"/>
                      </a:lnTo>
                      <a:lnTo>
                        <a:pt x="1480" y="1420"/>
                      </a:lnTo>
                      <a:lnTo>
                        <a:pt x="30" y="1028"/>
                      </a:lnTo>
                      <a:close/>
                      <a:moveTo>
                        <a:pt x="965" y="665"/>
                      </a:moveTo>
                      <a:lnTo>
                        <a:pt x="724" y="786"/>
                      </a:lnTo>
                      <a:lnTo>
                        <a:pt x="996" y="847"/>
                      </a:lnTo>
                      <a:lnTo>
                        <a:pt x="965" y="665"/>
                      </a:lnTo>
                      <a:close/>
                    </a:path>
                  </a:pathLst>
                </a:custGeom>
                <a:grpFill/>
                <a:ln w="9525" cap="flat">
                  <a:noFill/>
                  <a:bevel/>
                  <a:headEnd/>
                  <a:tailEnd/>
                </a:ln>
                <a:effectLst/>
              </p:spPr>
              <p:txBody>
                <a:bodyPr wrap="none" anchor="ctr">
                  <a:prstTxWarp prst="textNoShape">
                    <a:avLst/>
                  </a:prstTxWarp>
                </a:bodyPr>
                <a:lstStyle/>
                <a:p>
                  <a:endParaRPr lang="en-US" sz="1662"/>
                </a:p>
              </p:txBody>
            </p:sp>
            <p:sp>
              <p:nvSpPr>
                <p:cNvPr id="169" name="Freeform 34"/>
                <p:cNvSpPr>
                  <a:spLocks noChangeArrowheads="1"/>
                </p:cNvSpPr>
                <p:nvPr/>
              </p:nvSpPr>
              <p:spPr bwMode="auto">
                <a:xfrm>
                  <a:off x="5626041" y="4477346"/>
                  <a:ext cx="314865" cy="267928"/>
                </a:xfrm>
                <a:custGeom>
                  <a:avLst/>
                  <a:gdLst/>
                  <a:ahLst/>
                  <a:cxnLst>
                    <a:cxn ang="0">
                      <a:pos x="634" y="30"/>
                    </a:cxn>
                    <a:cxn ang="0">
                      <a:pos x="634" y="30"/>
                    </a:cxn>
                    <a:cxn ang="0">
                      <a:pos x="876" y="91"/>
                    </a:cxn>
                    <a:cxn ang="0">
                      <a:pos x="1027" y="242"/>
                    </a:cxn>
                    <a:cxn ang="0">
                      <a:pos x="1087" y="454"/>
                    </a:cxn>
                    <a:cxn ang="0">
                      <a:pos x="1087" y="725"/>
                    </a:cxn>
                    <a:cxn ang="0">
                      <a:pos x="1420" y="755"/>
                    </a:cxn>
                    <a:cxn ang="0">
                      <a:pos x="1390" y="1209"/>
                    </a:cxn>
                    <a:cxn ang="0">
                      <a:pos x="0" y="1058"/>
                    </a:cxn>
                    <a:cxn ang="0">
                      <a:pos x="31" y="605"/>
                    </a:cxn>
                    <a:cxn ang="0">
                      <a:pos x="91" y="363"/>
                    </a:cxn>
                    <a:cxn ang="0">
                      <a:pos x="211" y="151"/>
                    </a:cxn>
                    <a:cxn ang="0">
                      <a:pos x="393" y="30"/>
                    </a:cxn>
                    <a:cxn ang="0">
                      <a:pos x="634" y="30"/>
                    </a:cxn>
                    <a:cxn ang="0">
                      <a:pos x="725" y="665"/>
                    </a:cxn>
                    <a:cxn ang="0">
                      <a:pos x="725" y="665"/>
                    </a:cxn>
                    <a:cxn ang="0">
                      <a:pos x="725" y="665"/>
                    </a:cxn>
                    <a:cxn ang="0">
                      <a:pos x="695" y="514"/>
                    </a:cxn>
                    <a:cxn ang="0">
                      <a:pos x="604" y="484"/>
                    </a:cxn>
                    <a:cxn ang="0">
                      <a:pos x="483" y="514"/>
                    </a:cxn>
                    <a:cxn ang="0">
                      <a:pos x="423" y="635"/>
                    </a:cxn>
                    <a:cxn ang="0">
                      <a:pos x="423" y="635"/>
                    </a:cxn>
                    <a:cxn ang="0">
                      <a:pos x="725" y="665"/>
                    </a:cxn>
                  </a:cxnLst>
                  <a:rect l="0" t="0" r="r" b="b"/>
                  <a:pathLst>
                    <a:path w="1421" h="1210">
                      <a:moveTo>
                        <a:pt x="634" y="30"/>
                      </a:moveTo>
                      <a:lnTo>
                        <a:pt x="634" y="30"/>
                      </a:lnTo>
                      <a:cubicBezTo>
                        <a:pt x="725" y="30"/>
                        <a:pt x="816" y="61"/>
                        <a:pt x="876" y="91"/>
                      </a:cubicBezTo>
                      <a:cubicBezTo>
                        <a:pt x="937" y="151"/>
                        <a:pt x="996" y="182"/>
                        <a:pt x="1027" y="242"/>
                      </a:cubicBezTo>
                      <a:cubicBezTo>
                        <a:pt x="1057" y="303"/>
                        <a:pt x="1087" y="393"/>
                        <a:pt x="1087" y="454"/>
                      </a:cubicBezTo>
                      <a:cubicBezTo>
                        <a:pt x="1117" y="545"/>
                        <a:pt x="1117" y="635"/>
                        <a:pt x="1087" y="725"/>
                      </a:cubicBezTo>
                      <a:cubicBezTo>
                        <a:pt x="1420" y="755"/>
                        <a:pt x="1420" y="755"/>
                        <a:pt x="1420" y="755"/>
                      </a:cubicBezTo>
                      <a:cubicBezTo>
                        <a:pt x="1390" y="1209"/>
                        <a:pt x="1390" y="1209"/>
                        <a:pt x="1390" y="1209"/>
                      </a:cubicBezTo>
                      <a:cubicBezTo>
                        <a:pt x="0" y="1058"/>
                        <a:pt x="0" y="1058"/>
                        <a:pt x="0" y="1058"/>
                      </a:cubicBezTo>
                      <a:cubicBezTo>
                        <a:pt x="31" y="605"/>
                        <a:pt x="31" y="605"/>
                        <a:pt x="31" y="605"/>
                      </a:cubicBezTo>
                      <a:cubicBezTo>
                        <a:pt x="61" y="514"/>
                        <a:pt x="61" y="424"/>
                        <a:pt x="91" y="363"/>
                      </a:cubicBezTo>
                      <a:cubicBezTo>
                        <a:pt x="121" y="272"/>
                        <a:pt x="151" y="212"/>
                        <a:pt x="211" y="151"/>
                      </a:cubicBezTo>
                      <a:cubicBezTo>
                        <a:pt x="272" y="121"/>
                        <a:pt x="332" y="61"/>
                        <a:pt x="393" y="30"/>
                      </a:cubicBezTo>
                      <a:cubicBezTo>
                        <a:pt x="453" y="30"/>
                        <a:pt x="544" y="0"/>
                        <a:pt x="634" y="30"/>
                      </a:cubicBezTo>
                      <a:close/>
                      <a:moveTo>
                        <a:pt x="725" y="665"/>
                      </a:moveTo>
                      <a:lnTo>
                        <a:pt x="725" y="665"/>
                      </a:lnTo>
                      <a:lnTo>
                        <a:pt x="725" y="665"/>
                      </a:lnTo>
                      <a:cubicBezTo>
                        <a:pt x="725" y="605"/>
                        <a:pt x="725" y="545"/>
                        <a:pt x="695" y="514"/>
                      </a:cubicBezTo>
                      <a:cubicBezTo>
                        <a:pt x="665" y="514"/>
                        <a:pt x="634" y="484"/>
                        <a:pt x="604" y="484"/>
                      </a:cubicBezTo>
                      <a:cubicBezTo>
                        <a:pt x="544" y="484"/>
                        <a:pt x="514" y="484"/>
                        <a:pt x="483" y="514"/>
                      </a:cubicBezTo>
                      <a:cubicBezTo>
                        <a:pt x="453" y="514"/>
                        <a:pt x="423" y="575"/>
                        <a:pt x="423" y="635"/>
                      </a:cubicBezTo>
                      <a:lnTo>
                        <a:pt x="423" y="635"/>
                      </a:lnTo>
                      <a:lnTo>
                        <a:pt x="725" y="665"/>
                      </a:lnTo>
                      <a:close/>
                    </a:path>
                  </a:pathLst>
                </a:custGeom>
                <a:grpFill/>
                <a:ln w="9525" cap="flat">
                  <a:noFill/>
                  <a:bevel/>
                  <a:headEnd/>
                  <a:tailEnd/>
                </a:ln>
                <a:effectLst/>
              </p:spPr>
              <p:txBody>
                <a:bodyPr wrap="none" anchor="ctr">
                  <a:prstTxWarp prst="textNoShape">
                    <a:avLst/>
                  </a:prstTxWarp>
                </a:bodyPr>
                <a:lstStyle/>
                <a:p>
                  <a:endParaRPr lang="en-US" sz="1662"/>
                </a:p>
              </p:txBody>
            </p:sp>
            <p:sp>
              <p:nvSpPr>
                <p:cNvPr id="170" name="Freeform 35"/>
                <p:cNvSpPr>
                  <a:spLocks noChangeArrowheads="1"/>
                </p:cNvSpPr>
                <p:nvPr/>
              </p:nvSpPr>
              <p:spPr bwMode="auto">
                <a:xfrm>
                  <a:off x="5666133" y="4196706"/>
                  <a:ext cx="328555" cy="301175"/>
                </a:xfrm>
                <a:custGeom>
                  <a:avLst/>
                  <a:gdLst/>
                  <a:ahLst/>
                  <a:cxnLst>
                    <a:cxn ang="0">
                      <a:pos x="846" y="30"/>
                    </a:cxn>
                    <a:cxn ang="0">
                      <a:pos x="846" y="30"/>
                    </a:cxn>
                    <a:cxn ang="0">
                      <a:pos x="1057" y="151"/>
                    </a:cxn>
                    <a:cxn ang="0">
                      <a:pos x="1178" y="331"/>
                    </a:cxn>
                    <a:cxn ang="0">
                      <a:pos x="1209" y="573"/>
                    </a:cxn>
                    <a:cxn ang="0">
                      <a:pos x="1148" y="815"/>
                    </a:cxn>
                    <a:cxn ang="0">
                      <a:pos x="1481" y="936"/>
                    </a:cxn>
                    <a:cxn ang="0">
                      <a:pos x="1330" y="1358"/>
                    </a:cxn>
                    <a:cxn ang="0">
                      <a:pos x="0" y="906"/>
                    </a:cxn>
                    <a:cxn ang="0">
                      <a:pos x="151" y="483"/>
                    </a:cxn>
                    <a:cxn ang="0">
                      <a:pos x="242" y="242"/>
                    </a:cxn>
                    <a:cxn ang="0">
                      <a:pos x="393" y="90"/>
                    </a:cxn>
                    <a:cxn ang="0">
                      <a:pos x="605" y="0"/>
                    </a:cxn>
                    <a:cxn ang="0">
                      <a:pos x="846" y="30"/>
                    </a:cxn>
                    <a:cxn ang="0">
                      <a:pos x="785" y="694"/>
                    </a:cxn>
                    <a:cxn ang="0">
                      <a:pos x="785" y="694"/>
                    </a:cxn>
                    <a:cxn ang="0">
                      <a:pos x="815" y="694"/>
                    </a:cxn>
                    <a:cxn ang="0">
                      <a:pos x="815" y="543"/>
                    </a:cxn>
                    <a:cxn ang="0">
                      <a:pos x="695" y="483"/>
                    </a:cxn>
                    <a:cxn ang="0">
                      <a:pos x="574" y="483"/>
                    </a:cxn>
                    <a:cxn ang="0">
                      <a:pos x="514" y="573"/>
                    </a:cxn>
                    <a:cxn ang="0">
                      <a:pos x="514" y="604"/>
                    </a:cxn>
                    <a:cxn ang="0">
                      <a:pos x="785" y="694"/>
                    </a:cxn>
                  </a:cxnLst>
                  <a:rect l="0" t="0" r="r" b="b"/>
                  <a:pathLst>
                    <a:path w="1482" h="1359">
                      <a:moveTo>
                        <a:pt x="846" y="30"/>
                      </a:moveTo>
                      <a:lnTo>
                        <a:pt x="846" y="30"/>
                      </a:lnTo>
                      <a:cubicBezTo>
                        <a:pt x="936" y="60"/>
                        <a:pt x="1027" y="121"/>
                        <a:pt x="1057" y="151"/>
                      </a:cubicBezTo>
                      <a:cubicBezTo>
                        <a:pt x="1118" y="211"/>
                        <a:pt x="1148" y="272"/>
                        <a:pt x="1178" y="331"/>
                      </a:cubicBezTo>
                      <a:cubicBezTo>
                        <a:pt x="1209" y="422"/>
                        <a:pt x="1209" y="483"/>
                        <a:pt x="1209" y="573"/>
                      </a:cubicBezTo>
                      <a:cubicBezTo>
                        <a:pt x="1209" y="664"/>
                        <a:pt x="1178" y="725"/>
                        <a:pt x="1148" y="815"/>
                      </a:cubicBezTo>
                      <a:cubicBezTo>
                        <a:pt x="1481" y="936"/>
                        <a:pt x="1481" y="936"/>
                        <a:pt x="1481" y="936"/>
                      </a:cubicBezTo>
                      <a:cubicBezTo>
                        <a:pt x="1330" y="1358"/>
                        <a:pt x="1330" y="1358"/>
                        <a:pt x="1330" y="1358"/>
                      </a:cubicBezTo>
                      <a:cubicBezTo>
                        <a:pt x="0" y="906"/>
                        <a:pt x="0" y="906"/>
                        <a:pt x="0" y="906"/>
                      </a:cubicBezTo>
                      <a:cubicBezTo>
                        <a:pt x="151" y="483"/>
                        <a:pt x="151" y="483"/>
                        <a:pt x="151" y="483"/>
                      </a:cubicBezTo>
                      <a:cubicBezTo>
                        <a:pt x="181" y="392"/>
                        <a:pt x="212" y="331"/>
                        <a:pt x="242" y="242"/>
                      </a:cubicBezTo>
                      <a:cubicBezTo>
                        <a:pt x="302" y="181"/>
                        <a:pt x="333" y="121"/>
                        <a:pt x="393" y="90"/>
                      </a:cubicBezTo>
                      <a:cubicBezTo>
                        <a:pt x="453" y="60"/>
                        <a:pt x="514" y="30"/>
                        <a:pt x="605" y="0"/>
                      </a:cubicBezTo>
                      <a:cubicBezTo>
                        <a:pt x="665" y="0"/>
                        <a:pt x="756" y="0"/>
                        <a:pt x="846" y="30"/>
                      </a:cubicBezTo>
                      <a:close/>
                      <a:moveTo>
                        <a:pt x="785" y="694"/>
                      </a:moveTo>
                      <a:lnTo>
                        <a:pt x="785" y="694"/>
                      </a:lnTo>
                      <a:cubicBezTo>
                        <a:pt x="815" y="694"/>
                        <a:pt x="815" y="694"/>
                        <a:pt x="815" y="694"/>
                      </a:cubicBezTo>
                      <a:cubicBezTo>
                        <a:pt x="815" y="634"/>
                        <a:pt x="815" y="573"/>
                        <a:pt x="815" y="543"/>
                      </a:cubicBezTo>
                      <a:cubicBezTo>
                        <a:pt x="785" y="513"/>
                        <a:pt x="756" y="483"/>
                        <a:pt x="695" y="483"/>
                      </a:cubicBezTo>
                      <a:cubicBezTo>
                        <a:pt x="665" y="452"/>
                        <a:pt x="635" y="452"/>
                        <a:pt x="574" y="483"/>
                      </a:cubicBezTo>
                      <a:cubicBezTo>
                        <a:pt x="544" y="483"/>
                        <a:pt x="514" y="543"/>
                        <a:pt x="514" y="573"/>
                      </a:cubicBezTo>
                      <a:cubicBezTo>
                        <a:pt x="514" y="604"/>
                        <a:pt x="514" y="604"/>
                        <a:pt x="514" y="604"/>
                      </a:cubicBezTo>
                      <a:lnTo>
                        <a:pt x="785" y="694"/>
                      </a:lnTo>
                      <a:close/>
                    </a:path>
                  </a:pathLst>
                </a:custGeom>
                <a:grpFill/>
                <a:ln w="9525" cap="flat">
                  <a:noFill/>
                  <a:bevel/>
                  <a:headEnd/>
                  <a:tailEnd/>
                </a:ln>
                <a:effectLst/>
              </p:spPr>
              <p:txBody>
                <a:bodyPr wrap="none" anchor="ctr">
                  <a:prstTxWarp prst="textNoShape">
                    <a:avLst/>
                  </a:prstTxWarp>
                </a:bodyPr>
                <a:lstStyle/>
                <a:p>
                  <a:endParaRPr lang="en-US" sz="1662"/>
                </a:p>
              </p:txBody>
            </p:sp>
            <p:sp>
              <p:nvSpPr>
                <p:cNvPr id="171" name="Freeform 36"/>
                <p:cNvSpPr>
                  <a:spLocks noChangeArrowheads="1"/>
                </p:cNvSpPr>
                <p:nvPr/>
              </p:nvSpPr>
              <p:spPr bwMode="auto">
                <a:xfrm>
                  <a:off x="5773695" y="4015805"/>
                  <a:ext cx="361801" cy="241527"/>
                </a:xfrm>
                <a:custGeom>
                  <a:avLst/>
                  <a:gdLst/>
                  <a:ahLst/>
                  <a:cxnLst>
                    <a:cxn ang="0">
                      <a:pos x="0" y="422"/>
                    </a:cxn>
                    <a:cxn ang="0">
                      <a:pos x="211" y="0"/>
                    </a:cxn>
                    <a:cxn ang="0">
                      <a:pos x="1117" y="513"/>
                    </a:cxn>
                    <a:cxn ang="0">
                      <a:pos x="1298" y="151"/>
                    </a:cxn>
                    <a:cxn ang="0">
                      <a:pos x="1631" y="332"/>
                    </a:cxn>
                    <a:cxn ang="0">
                      <a:pos x="1238" y="1088"/>
                    </a:cxn>
                    <a:cxn ang="0">
                      <a:pos x="0" y="422"/>
                    </a:cxn>
                  </a:cxnLst>
                  <a:rect l="0" t="0" r="r" b="b"/>
                  <a:pathLst>
                    <a:path w="1632" h="1089">
                      <a:moveTo>
                        <a:pt x="0" y="422"/>
                      </a:moveTo>
                      <a:lnTo>
                        <a:pt x="211" y="0"/>
                      </a:lnTo>
                      <a:lnTo>
                        <a:pt x="1117" y="513"/>
                      </a:lnTo>
                      <a:lnTo>
                        <a:pt x="1298" y="151"/>
                      </a:lnTo>
                      <a:lnTo>
                        <a:pt x="1631" y="332"/>
                      </a:lnTo>
                      <a:lnTo>
                        <a:pt x="1238" y="1088"/>
                      </a:lnTo>
                      <a:lnTo>
                        <a:pt x="0" y="422"/>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172" name="Freeform 37"/>
                <p:cNvSpPr>
                  <a:spLocks noChangeArrowheads="1"/>
                </p:cNvSpPr>
                <p:nvPr/>
              </p:nvSpPr>
              <p:spPr bwMode="auto">
                <a:xfrm>
                  <a:off x="5887125" y="3821215"/>
                  <a:ext cx="314865" cy="267928"/>
                </a:xfrm>
                <a:custGeom>
                  <a:avLst/>
                  <a:gdLst/>
                  <a:ahLst/>
                  <a:cxnLst>
                    <a:cxn ang="0">
                      <a:pos x="0" y="362"/>
                    </a:cxn>
                    <a:cxn ang="0">
                      <a:pos x="302" y="0"/>
                    </a:cxn>
                    <a:cxn ang="0">
                      <a:pos x="1420" y="815"/>
                    </a:cxn>
                    <a:cxn ang="0">
                      <a:pos x="1148" y="1208"/>
                    </a:cxn>
                    <a:cxn ang="0">
                      <a:pos x="0" y="362"/>
                    </a:cxn>
                  </a:cxnLst>
                  <a:rect l="0" t="0" r="r" b="b"/>
                  <a:pathLst>
                    <a:path w="1421" h="1209">
                      <a:moveTo>
                        <a:pt x="0" y="362"/>
                      </a:moveTo>
                      <a:lnTo>
                        <a:pt x="302" y="0"/>
                      </a:lnTo>
                      <a:lnTo>
                        <a:pt x="1420" y="815"/>
                      </a:lnTo>
                      <a:lnTo>
                        <a:pt x="1148" y="1208"/>
                      </a:lnTo>
                      <a:lnTo>
                        <a:pt x="0" y="362"/>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173" name="Freeform 38"/>
                <p:cNvSpPr>
                  <a:spLocks noChangeArrowheads="1"/>
                </p:cNvSpPr>
                <p:nvPr/>
              </p:nvSpPr>
              <p:spPr bwMode="auto">
                <a:xfrm>
                  <a:off x="6047491" y="3593378"/>
                  <a:ext cx="342244" cy="335400"/>
                </a:xfrm>
                <a:custGeom>
                  <a:avLst/>
                  <a:gdLst/>
                  <a:ahLst/>
                  <a:cxnLst>
                    <a:cxn ang="0">
                      <a:pos x="212" y="1270"/>
                    </a:cxn>
                    <a:cxn ang="0">
                      <a:pos x="212" y="1270"/>
                    </a:cxn>
                    <a:cxn ang="0">
                      <a:pos x="60" y="1028"/>
                    </a:cxn>
                    <a:cxn ang="0">
                      <a:pos x="0" y="755"/>
                    </a:cxn>
                    <a:cxn ang="0">
                      <a:pos x="60" y="484"/>
                    </a:cxn>
                    <a:cxn ang="0">
                      <a:pos x="242" y="242"/>
                    </a:cxn>
                    <a:cxn ang="0">
                      <a:pos x="393" y="91"/>
                    </a:cxn>
                    <a:cxn ang="0">
                      <a:pos x="544" y="30"/>
                    </a:cxn>
                    <a:cxn ang="0">
                      <a:pos x="695" y="0"/>
                    </a:cxn>
                    <a:cxn ang="0">
                      <a:pos x="816" y="424"/>
                    </a:cxn>
                    <a:cxn ang="0">
                      <a:pos x="725" y="424"/>
                    </a:cxn>
                    <a:cxn ang="0">
                      <a:pos x="635" y="484"/>
                    </a:cxn>
                    <a:cxn ang="0">
                      <a:pos x="544" y="544"/>
                    </a:cxn>
                    <a:cxn ang="0">
                      <a:pos x="484" y="634"/>
                    </a:cxn>
                    <a:cxn ang="0">
                      <a:pos x="454" y="755"/>
                    </a:cxn>
                    <a:cxn ang="0">
                      <a:pos x="484" y="876"/>
                    </a:cxn>
                    <a:cxn ang="0">
                      <a:pos x="544" y="967"/>
                    </a:cxn>
                    <a:cxn ang="0">
                      <a:pos x="635" y="1028"/>
                    </a:cxn>
                    <a:cxn ang="0">
                      <a:pos x="755" y="1058"/>
                    </a:cxn>
                    <a:cxn ang="0">
                      <a:pos x="876" y="1028"/>
                    </a:cxn>
                    <a:cxn ang="0">
                      <a:pos x="967" y="967"/>
                    </a:cxn>
                    <a:cxn ang="0">
                      <a:pos x="1058" y="846"/>
                    </a:cxn>
                    <a:cxn ang="0">
                      <a:pos x="1088" y="755"/>
                    </a:cxn>
                    <a:cxn ang="0">
                      <a:pos x="1088" y="665"/>
                    </a:cxn>
                    <a:cxn ang="0">
                      <a:pos x="1541" y="786"/>
                    </a:cxn>
                    <a:cxn ang="0">
                      <a:pos x="1480" y="937"/>
                    </a:cxn>
                    <a:cxn ang="0">
                      <a:pos x="1421" y="1118"/>
                    </a:cxn>
                    <a:cxn ang="0">
                      <a:pos x="1270" y="1270"/>
                    </a:cxn>
                    <a:cxn ang="0">
                      <a:pos x="1028" y="1450"/>
                    </a:cxn>
                    <a:cxn ang="0">
                      <a:pos x="755" y="1511"/>
                    </a:cxn>
                    <a:cxn ang="0">
                      <a:pos x="484" y="1450"/>
                    </a:cxn>
                    <a:cxn ang="0">
                      <a:pos x="212" y="1270"/>
                    </a:cxn>
                  </a:cxnLst>
                  <a:rect l="0" t="0" r="r" b="b"/>
                  <a:pathLst>
                    <a:path w="1542" h="1512">
                      <a:moveTo>
                        <a:pt x="212" y="1270"/>
                      </a:moveTo>
                      <a:lnTo>
                        <a:pt x="212" y="1270"/>
                      </a:lnTo>
                      <a:cubicBezTo>
                        <a:pt x="151" y="1209"/>
                        <a:pt x="91" y="1118"/>
                        <a:pt x="60" y="1028"/>
                      </a:cubicBezTo>
                      <a:cubicBezTo>
                        <a:pt x="30" y="937"/>
                        <a:pt x="0" y="846"/>
                        <a:pt x="0" y="755"/>
                      </a:cubicBezTo>
                      <a:cubicBezTo>
                        <a:pt x="0" y="665"/>
                        <a:pt x="30" y="574"/>
                        <a:pt x="60" y="484"/>
                      </a:cubicBezTo>
                      <a:cubicBezTo>
                        <a:pt x="121" y="393"/>
                        <a:pt x="151" y="303"/>
                        <a:pt x="242" y="242"/>
                      </a:cubicBezTo>
                      <a:cubicBezTo>
                        <a:pt x="302" y="182"/>
                        <a:pt x="333" y="121"/>
                        <a:pt x="393" y="91"/>
                      </a:cubicBezTo>
                      <a:cubicBezTo>
                        <a:pt x="454" y="61"/>
                        <a:pt x="514" y="30"/>
                        <a:pt x="544" y="30"/>
                      </a:cubicBezTo>
                      <a:cubicBezTo>
                        <a:pt x="605" y="0"/>
                        <a:pt x="665" y="0"/>
                        <a:pt x="695" y="0"/>
                      </a:cubicBezTo>
                      <a:cubicBezTo>
                        <a:pt x="816" y="424"/>
                        <a:pt x="816" y="424"/>
                        <a:pt x="816" y="424"/>
                      </a:cubicBezTo>
                      <a:cubicBezTo>
                        <a:pt x="786" y="424"/>
                        <a:pt x="755" y="424"/>
                        <a:pt x="725" y="424"/>
                      </a:cubicBezTo>
                      <a:cubicBezTo>
                        <a:pt x="695" y="454"/>
                        <a:pt x="665" y="454"/>
                        <a:pt x="635" y="484"/>
                      </a:cubicBezTo>
                      <a:cubicBezTo>
                        <a:pt x="605" y="484"/>
                        <a:pt x="575" y="513"/>
                        <a:pt x="544" y="544"/>
                      </a:cubicBezTo>
                      <a:cubicBezTo>
                        <a:pt x="514" y="574"/>
                        <a:pt x="514" y="604"/>
                        <a:pt x="484" y="634"/>
                      </a:cubicBezTo>
                      <a:cubicBezTo>
                        <a:pt x="484" y="665"/>
                        <a:pt x="454" y="725"/>
                        <a:pt x="454" y="755"/>
                      </a:cubicBezTo>
                      <a:cubicBezTo>
                        <a:pt x="454" y="786"/>
                        <a:pt x="454" y="816"/>
                        <a:pt x="484" y="876"/>
                      </a:cubicBezTo>
                      <a:cubicBezTo>
                        <a:pt x="484" y="907"/>
                        <a:pt x="514" y="937"/>
                        <a:pt x="544" y="967"/>
                      </a:cubicBezTo>
                      <a:cubicBezTo>
                        <a:pt x="575" y="997"/>
                        <a:pt x="605" y="1028"/>
                        <a:pt x="635" y="1028"/>
                      </a:cubicBezTo>
                      <a:cubicBezTo>
                        <a:pt x="695" y="1028"/>
                        <a:pt x="725" y="1058"/>
                        <a:pt x="755" y="1058"/>
                      </a:cubicBezTo>
                      <a:cubicBezTo>
                        <a:pt x="786" y="1058"/>
                        <a:pt x="846" y="1028"/>
                        <a:pt x="876" y="1028"/>
                      </a:cubicBezTo>
                      <a:cubicBezTo>
                        <a:pt x="907" y="997"/>
                        <a:pt x="937" y="997"/>
                        <a:pt x="967" y="967"/>
                      </a:cubicBezTo>
                      <a:cubicBezTo>
                        <a:pt x="997" y="907"/>
                        <a:pt x="1028" y="876"/>
                        <a:pt x="1058" y="846"/>
                      </a:cubicBezTo>
                      <a:cubicBezTo>
                        <a:pt x="1058" y="816"/>
                        <a:pt x="1088" y="786"/>
                        <a:pt x="1088" y="755"/>
                      </a:cubicBezTo>
                      <a:cubicBezTo>
                        <a:pt x="1088" y="725"/>
                        <a:pt x="1088" y="695"/>
                        <a:pt x="1088" y="665"/>
                      </a:cubicBezTo>
                      <a:cubicBezTo>
                        <a:pt x="1541" y="786"/>
                        <a:pt x="1541" y="786"/>
                        <a:pt x="1541" y="786"/>
                      </a:cubicBezTo>
                      <a:cubicBezTo>
                        <a:pt x="1541" y="846"/>
                        <a:pt x="1511" y="907"/>
                        <a:pt x="1480" y="937"/>
                      </a:cubicBezTo>
                      <a:cubicBezTo>
                        <a:pt x="1480" y="997"/>
                        <a:pt x="1451" y="1058"/>
                        <a:pt x="1421" y="1118"/>
                      </a:cubicBezTo>
                      <a:cubicBezTo>
                        <a:pt x="1391" y="1149"/>
                        <a:pt x="1330" y="1209"/>
                        <a:pt x="1270" y="1270"/>
                      </a:cubicBezTo>
                      <a:cubicBezTo>
                        <a:pt x="1209" y="1359"/>
                        <a:pt x="1118" y="1420"/>
                        <a:pt x="1028" y="1450"/>
                      </a:cubicBezTo>
                      <a:cubicBezTo>
                        <a:pt x="937" y="1480"/>
                        <a:pt x="846" y="1511"/>
                        <a:pt x="755" y="1511"/>
                      </a:cubicBezTo>
                      <a:cubicBezTo>
                        <a:pt x="665" y="1511"/>
                        <a:pt x="575" y="1480"/>
                        <a:pt x="484" y="1450"/>
                      </a:cubicBezTo>
                      <a:cubicBezTo>
                        <a:pt x="393" y="1420"/>
                        <a:pt x="302" y="1359"/>
                        <a:pt x="212" y="1270"/>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174" name="Freeform 39"/>
                <p:cNvSpPr>
                  <a:spLocks noChangeArrowheads="1"/>
                </p:cNvSpPr>
                <p:nvPr/>
              </p:nvSpPr>
              <p:spPr bwMode="auto">
                <a:xfrm>
                  <a:off x="6329109" y="3433012"/>
                  <a:ext cx="328555" cy="368646"/>
                </a:xfrm>
                <a:custGeom>
                  <a:avLst/>
                  <a:gdLst/>
                  <a:ahLst/>
                  <a:cxnLst>
                    <a:cxn ang="0">
                      <a:pos x="0" y="182"/>
                    </a:cxn>
                    <a:cxn ang="0">
                      <a:pos x="301" y="0"/>
                    </a:cxn>
                    <a:cxn ang="0">
                      <a:pos x="1480" y="937"/>
                    </a:cxn>
                    <a:cxn ang="0">
                      <a:pos x="1117" y="1179"/>
                    </a:cxn>
                    <a:cxn ang="0">
                      <a:pos x="997" y="1088"/>
                    </a:cxn>
                    <a:cxn ang="0">
                      <a:pos x="634" y="1299"/>
                    </a:cxn>
                    <a:cxn ang="0">
                      <a:pos x="664" y="1420"/>
                    </a:cxn>
                    <a:cxn ang="0">
                      <a:pos x="271" y="1662"/>
                    </a:cxn>
                    <a:cxn ang="0">
                      <a:pos x="0" y="182"/>
                    </a:cxn>
                    <a:cxn ang="0">
                      <a:pos x="725" y="876"/>
                    </a:cxn>
                    <a:cxn ang="0">
                      <a:pos x="513" y="725"/>
                    </a:cxn>
                    <a:cxn ang="0">
                      <a:pos x="573" y="967"/>
                    </a:cxn>
                    <a:cxn ang="0">
                      <a:pos x="725" y="876"/>
                    </a:cxn>
                  </a:cxnLst>
                  <a:rect l="0" t="0" r="r" b="b"/>
                  <a:pathLst>
                    <a:path w="1481" h="1663">
                      <a:moveTo>
                        <a:pt x="0" y="182"/>
                      </a:moveTo>
                      <a:lnTo>
                        <a:pt x="301" y="0"/>
                      </a:lnTo>
                      <a:lnTo>
                        <a:pt x="1480" y="937"/>
                      </a:lnTo>
                      <a:lnTo>
                        <a:pt x="1117" y="1179"/>
                      </a:lnTo>
                      <a:lnTo>
                        <a:pt x="997" y="1088"/>
                      </a:lnTo>
                      <a:lnTo>
                        <a:pt x="634" y="1299"/>
                      </a:lnTo>
                      <a:lnTo>
                        <a:pt x="664" y="1420"/>
                      </a:lnTo>
                      <a:lnTo>
                        <a:pt x="271" y="1662"/>
                      </a:lnTo>
                      <a:lnTo>
                        <a:pt x="0" y="182"/>
                      </a:lnTo>
                      <a:close/>
                      <a:moveTo>
                        <a:pt x="725" y="876"/>
                      </a:moveTo>
                      <a:lnTo>
                        <a:pt x="513" y="725"/>
                      </a:lnTo>
                      <a:lnTo>
                        <a:pt x="573" y="967"/>
                      </a:lnTo>
                      <a:lnTo>
                        <a:pt x="725" y="876"/>
                      </a:lnTo>
                      <a:close/>
                    </a:path>
                  </a:pathLst>
                </a:custGeom>
                <a:grpFill/>
                <a:ln w="9525" cap="flat">
                  <a:noFill/>
                  <a:bevel/>
                  <a:headEnd/>
                  <a:tailEnd/>
                </a:ln>
                <a:effectLst/>
              </p:spPr>
              <p:txBody>
                <a:bodyPr wrap="none" anchor="ctr">
                  <a:prstTxWarp prst="textNoShape">
                    <a:avLst/>
                  </a:prstTxWarp>
                </a:bodyPr>
                <a:lstStyle/>
                <a:p>
                  <a:endParaRPr lang="en-US" sz="1662"/>
                </a:p>
              </p:txBody>
            </p:sp>
            <p:sp>
              <p:nvSpPr>
                <p:cNvPr id="175" name="Freeform 40"/>
                <p:cNvSpPr>
                  <a:spLocks noChangeArrowheads="1"/>
                </p:cNvSpPr>
                <p:nvPr/>
              </p:nvSpPr>
              <p:spPr bwMode="auto">
                <a:xfrm>
                  <a:off x="6490452" y="3299048"/>
                  <a:ext cx="267928" cy="348111"/>
                </a:xfrm>
                <a:custGeom>
                  <a:avLst/>
                  <a:gdLst/>
                  <a:ahLst/>
                  <a:cxnLst>
                    <a:cxn ang="0">
                      <a:pos x="392" y="604"/>
                    </a:cxn>
                    <a:cxn ang="0">
                      <a:pos x="151" y="695"/>
                    </a:cxn>
                    <a:cxn ang="0">
                      <a:pos x="0" y="362"/>
                    </a:cxn>
                    <a:cxn ang="0">
                      <a:pos x="936" y="0"/>
                    </a:cxn>
                    <a:cxn ang="0">
                      <a:pos x="1057" y="332"/>
                    </a:cxn>
                    <a:cxn ang="0">
                      <a:pos x="815" y="453"/>
                    </a:cxn>
                    <a:cxn ang="0">
                      <a:pos x="1208" y="1390"/>
                    </a:cxn>
                    <a:cxn ang="0">
                      <a:pos x="785" y="1571"/>
                    </a:cxn>
                    <a:cxn ang="0">
                      <a:pos x="392" y="604"/>
                    </a:cxn>
                  </a:cxnLst>
                  <a:rect l="0" t="0" r="r" b="b"/>
                  <a:pathLst>
                    <a:path w="1209" h="1572">
                      <a:moveTo>
                        <a:pt x="392" y="604"/>
                      </a:moveTo>
                      <a:lnTo>
                        <a:pt x="151" y="695"/>
                      </a:lnTo>
                      <a:lnTo>
                        <a:pt x="0" y="362"/>
                      </a:lnTo>
                      <a:lnTo>
                        <a:pt x="936" y="0"/>
                      </a:lnTo>
                      <a:lnTo>
                        <a:pt x="1057" y="332"/>
                      </a:lnTo>
                      <a:lnTo>
                        <a:pt x="815" y="453"/>
                      </a:lnTo>
                      <a:lnTo>
                        <a:pt x="1208" y="1390"/>
                      </a:lnTo>
                      <a:lnTo>
                        <a:pt x="785" y="1571"/>
                      </a:lnTo>
                      <a:lnTo>
                        <a:pt x="392" y="604"/>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176" name="Freeform 41"/>
                <p:cNvSpPr>
                  <a:spLocks noChangeArrowheads="1"/>
                </p:cNvSpPr>
                <p:nvPr/>
              </p:nvSpPr>
              <p:spPr bwMode="auto">
                <a:xfrm>
                  <a:off x="6744691" y="3265802"/>
                  <a:ext cx="174056" cy="328554"/>
                </a:xfrm>
                <a:custGeom>
                  <a:avLst/>
                  <a:gdLst/>
                  <a:ahLst/>
                  <a:cxnLst>
                    <a:cxn ang="0">
                      <a:pos x="0" y="91"/>
                    </a:cxn>
                    <a:cxn ang="0">
                      <a:pos x="453" y="0"/>
                    </a:cxn>
                    <a:cxn ang="0">
                      <a:pos x="785" y="1359"/>
                    </a:cxn>
                    <a:cxn ang="0">
                      <a:pos x="333" y="1480"/>
                    </a:cxn>
                    <a:cxn ang="0">
                      <a:pos x="0" y="91"/>
                    </a:cxn>
                  </a:cxnLst>
                  <a:rect l="0" t="0" r="r" b="b"/>
                  <a:pathLst>
                    <a:path w="786" h="1481">
                      <a:moveTo>
                        <a:pt x="0" y="91"/>
                      </a:moveTo>
                      <a:lnTo>
                        <a:pt x="453" y="0"/>
                      </a:lnTo>
                      <a:lnTo>
                        <a:pt x="785" y="1359"/>
                      </a:lnTo>
                      <a:lnTo>
                        <a:pt x="333" y="1480"/>
                      </a:lnTo>
                      <a:lnTo>
                        <a:pt x="0" y="91"/>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177" name="Freeform 42"/>
                <p:cNvSpPr>
                  <a:spLocks noChangeArrowheads="1"/>
                </p:cNvSpPr>
                <p:nvPr/>
              </p:nvSpPr>
              <p:spPr bwMode="auto">
                <a:xfrm>
                  <a:off x="6918746" y="3224733"/>
                  <a:ext cx="328555" cy="328554"/>
                </a:xfrm>
                <a:custGeom>
                  <a:avLst/>
                  <a:gdLst/>
                  <a:ahLst/>
                  <a:cxnLst>
                    <a:cxn ang="0">
                      <a:pos x="0" y="786"/>
                    </a:cxn>
                    <a:cxn ang="0">
                      <a:pos x="0" y="786"/>
                    </a:cxn>
                    <a:cxn ang="0">
                      <a:pos x="60" y="484"/>
                    </a:cxn>
                    <a:cxn ang="0">
                      <a:pos x="181" y="242"/>
                    </a:cxn>
                    <a:cxn ang="0">
                      <a:pos x="423" y="91"/>
                    </a:cxn>
                    <a:cxn ang="0">
                      <a:pos x="695" y="0"/>
                    </a:cxn>
                    <a:cxn ang="0">
                      <a:pos x="997" y="61"/>
                    </a:cxn>
                    <a:cxn ang="0">
                      <a:pos x="1239" y="182"/>
                    </a:cxn>
                    <a:cxn ang="0">
                      <a:pos x="1390" y="424"/>
                    </a:cxn>
                    <a:cxn ang="0">
                      <a:pos x="1481" y="695"/>
                    </a:cxn>
                    <a:cxn ang="0">
                      <a:pos x="1451" y="998"/>
                    </a:cxn>
                    <a:cxn ang="0">
                      <a:pos x="1299" y="1240"/>
                    </a:cxn>
                    <a:cxn ang="0">
                      <a:pos x="1057" y="1390"/>
                    </a:cxn>
                    <a:cxn ang="0">
                      <a:pos x="785" y="1481"/>
                    </a:cxn>
                    <a:cxn ang="0">
                      <a:pos x="484" y="1450"/>
                    </a:cxn>
                    <a:cxn ang="0">
                      <a:pos x="242" y="1300"/>
                    </a:cxn>
                    <a:cxn ang="0">
                      <a:pos x="90" y="1058"/>
                    </a:cxn>
                    <a:cxn ang="0">
                      <a:pos x="0" y="786"/>
                    </a:cxn>
                    <a:cxn ang="0">
                      <a:pos x="453" y="756"/>
                    </a:cxn>
                    <a:cxn ang="0">
                      <a:pos x="453" y="756"/>
                    </a:cxn>
                    <a:cxn ang="0">
                      <a:pos x="484" y="877"/>
                    </a:cxn>
                    <a:cxn ang="0">
                      <a:pos x="544" y="967"/>
                    </a:cxn>
                    <a:cxn ang="0">
                      <a:pos x="635" y="1028"/>
                    </a:cxn>
                    <a:cxn ang="0">
                      <a:pos x="756" y="1028"/>
                    </a:cxn>
                    <a:cxn ang="0">
                      <a:pos x="876" y="998"/>
                    </a:cxn>
                    <a:cxn ang="0">
                      <a:pos x="967" y="937"/>
                    </a:cxn>
                    <a:cxn ang="0">
                      <a:pos x="1027" y="846"/>
                    </a:cxn>
                    <a:cxn ang="0">
                      <a:pos x="1027" y="725"/>
                    </a:cxn>
                    <a:cxn ang="0">
                      <a:pos x="997" y="604"/>
                    </a:cxn>
                    <a:cxn ang="0">
                      <a:pos x="936" y="514"/>
                    </a:cxn>
                    <a:cxn ang="0">
                      <a:pos x="846" y="454"/>
                    </a:cxn>
                    <a:cxn ang="0">
                      <a:pos x="726" y="454"/>
                    </a:cxn>
                    <a:cxn ang="0">
                      <a:pos x="605" y="484"/>
                    </a:cxn>
                    <a:cxn ang="0">
                      <a:pos x="514" y="544"/>
                    </a:cxn>
                    <a:cxn ang="0">
                      <a:pos x="453" y="635"/>
                    </a:cxn>
                    <a:cxn ang="0">
                      <a:pos x="453" y="756"/>
                    </a:cxn>
                  </a:cxnLst>
                  <a:rect l="0" t="0" r="r" b="b"/>
                  <a:pathLst>
                    <a:path w="1482" h="1482">
                      <a:moveTo>
                        <a:pt x="0" y="786"/>
                      </a:moveTo>
                      <a:lnTo>
                        <a:pt x="0" y="786"/>
                      </a:lnTo>
                      <a:cubicBezTo>
                        <a:pt x="0" y="695"/>
                        <a:pt x="30" y="574"/>
                        <a:pt x="60" y="484"/>
                      </a:cubicBezTo>
                      <a:cubicBezTo>
                        <a:pt x="90" y="394"/>
                        <a:pt x="121" y="333"/>
                        <a:pt x="181" y="242"/>
                      </a:cubicBezTo>
                      <a:cubicBezTo>
                        <a:pt x="242" y="182"/>
                        <a:pt x="332" y="121"/>
                        <a:pt x="423" y="91"/>
                      </a:cubicBezTo>
                      <a:cubicBezTo>
                        <a:pt x="514" y="30"/>
                        <a:pt x="605" y="0"/>
                        <a:pt x="695" y="0"/>
                      </a:cubicBezTo>
                      <a:cubicBezTo>
                        <a:pt x="815" y="0"/>
                        <a:pt x="906" y="0"/>
                        <a:pt x="997" y="61"/>
                      </a:cubicBezTo>
                      <a:cubicBezTo>
                        <a:pt x="1088" y="91"/>
                        <a:pt x="1178" y="121"/>
                        <a:pt x="1239" y="182"/>
                      </a:cubicBezTo>
                      <a:cubicBezTo>
                        <a:pt x="1299" y="242"/>
                        <a:pt x="1360" y="333"/>
                        <a:pt x="1390" y="424"/>
                      </a:cubicBezTo>
                      <a:cubicBezTo>
                        <a:pt x="1451" y="514"/>
                        <a:pt x="1481" y="604"/>
                        <a:pt x="1481" y="695"/>
                      </a:cubicBezTo>
                      <a:cubicBezTo>
                        <a:pt x="1481" y="816"/>
                        <a:pt x="1481" y="907"/>
                        <a:pt x="1451" y="998"/>
                      </a:cubicBezTo>
                      <a:cubicBezTo>
                        <a:pt x="1390" y="1088"/>
                        <a:pt x="1360" y="1179"/>
                        <a:pt x="1299" y="1240"/>
                      </a:cubicBezTo>
                      <a:cubicBezTo>
                        <a:pt x="1239" y="1300"/>
                        <a:pt x="1148" y="1360"/>
                        <a:pt x="1057" y="1390"/>
                      </a:cubicBezTo>
                      <a:cubicBezTo>
                        <a:pt x="967" y="1450"/>
                        <a:pt x="876" y="1481"/>
                        <a:pt x="785" y="1481"/>
                      </a:cubicBezTo>
                      <a:cubicBezTo>
                        <a:pt x="695" y="1481"/>
                        <a:pt x="574" y="1481"/>
                        <a:pt x="484" y="1450"/>
                      </a:cubicBezTo>
                      <a:cubicBezTo>
                        <a:pt x="393" y="1390"/>
                        <a:pt x="332" y="1360"/>
                        <a:pt x="242" y="1300"/>
                      </a:cubicBezTo>
                      <a:cubicBezTo>
                        <a:pt x="181" y="1240"/>
                        <a:pt x="121" y="1149"/>
                        <a:pt x="90" y="1058"/>
                      </a:cubicBezTo>
                      <a:cubicBezTo>
                        <a:pt x="30" y="967"/>
                        <a:pt x="0" y="877"/>
                        <a:pt x="0" y="786"/>
                      </a:cubicBezTo>
                      <a:close/>
                      <a:moveTo>
                        <a:pt x="453" y="756"/>
                      </a:moveTo>
                      <a:lnTo>
                        <a:pt x="453" y="756"/>
                      </a:lnTo>
                      <a:cubicBezTo>
                        <a:pt x="453" y="786"/>
                        <a:pt x="453" y="846"/>
                        <a:pt x="484" y="877"/>
                      </a:cubicBezTo>
                      <a:cubicBezTo>
                        <a:pt x="484" y="907"/>
                        <a:pt x="514" y="937"/>
                        <a:pt x="544" y="967"/>
                      </a:cubicBezTo>
                      <a:cubicBezTo>
                        <a:pt x="574" y="998"/>
                        <a:pt x="605" y="998"/>
                        <a:pt x="635" y="1028"/>
                      </a:cubicBezTo>
                      <a:cubicBezTo>
                        <a:pt x="665" y="1028"/>
                        <a:pt x="726" y="1028"/>
                        <a:pt x="756" y="1028"/>
                      </a:cubicBezTo>
                      <a:cubicBezTo>
                        <a:pt x="785" y="1028"/>
                        <a:pt x="846" y="1028"/>
                        <a:pt x="876" y="998"/>
                      </a:cubicBezTo>
                      <a:cubicBezTo>
                        <a:pt x="906" y="998"/>
                        <a:pt x="936" y="967"/>
                        <a:pt x="967" y="937"/>
                      </a:cubicBezTo>
                      <a:cubicBezTo>
                        <a:pt x="997" y="907"/>
                        <a:pt x="997" y="877"/>
                        <a:pt x="1027" y="846"/>
                      </a:cubicBezTo>
                      <a:cubicBezTo>
                        <a:pt x="1027" y="816"/>
                        <a:pt x="1027" y="756"/>
                        <a:pt x="1027" y="725"/>
                      </a:cubicBezTo>
                      <a:cubicBezTo>
                        <a:pt x="1027" y="695"/>
                        <a:pt x="1027" y="635"/>
                        <a:pt x="997" y="604"/>
                      </a:cubicBezTo>
                      <a:cubicBezTo>
                        <a:pt x="997" y="574"/>
                        <a:pt x="967" y="544"/>
                        <a:pt x="936" y="514"/>
                      </a:cubicBezTo>
                      <a:cubicBezTo>
                        <a:pt x="906" y="484"/>
                        <a:pt x="876" y="484"/>
                        <a:pt x="846" y="454"/>
                      </a:cubicBezTo>
                      <a:cubicBezTo>
                        <a:pt x="815" y="454"/>
                        <a:pt x="756" y="454"/>
                        <a:pt x="726" y="454"/>
                      </a:cubicBezTo>
                      <a:cubicBezTo>
                        <a:pt x="695" y="454"/>
                        <a:pt x="635" y="454"/>
                        <a:pt x="605" y="484"/>
                      </a:cubicBezTo>
                      <a:cubicBezTo>
                        <a:pt x="574" y="484"/>
                        <a:pt x="544" y="514"/>
                        <a:pt x="514" y="544"/>
                      </a:cubicBezTo>
                      <a:cubicBezTo>
                        <a:pt x="484" y="574"/>
                        <a:pt x="484" y="604"/>
                        <a:pt x="453" y="635"/>
                      </a:cubicBezTo>
                      <a:cubicBezTo>
                        <a:pt x="453" y="665"/>
                        <a:pt x="453" y="725"/>
                        <a:pt x="453" y="756"/>
                      </a:cubicBezTo>
                      <a:close/>
                    </a:path>
                  </a:pathLst>
                </a:custGeom>
                <a:grpFill/>
                <a:ln w="9525" cap="flat">
                  <a:noFill/>
                  <a:bevel/>
                  <a:headEnd/>
                  <a:tailEnd/>
                </a:ln>
                <a:effectLst/>
              </p:spPr>
              <p:txBody>
                <a:bodyPr wrap="none" anchor="ctr">
                  <a:prstTxWarp prst="textNoShape">
                    <a:avLst/>
                  </a:prstTxWarp>
                </a:bodyPr>
                <a:lstStyle/>
                <a:p>
                  <a:endParaRPr lang="en-US" sz="1662"/>
                </a:p>
              </p:txBody>
            </p:sp>
            <p:sp>
              <p:nvSpPr>
                <p:cNvPr id="178" name="Freeform 43"/>
                <p:cNvSpPr>
                  <a:spLocks noChangeArrowheads="1"/>
                </p:cNvSpPr>
                <p:nvPr/>
              </p:nvSpPr>
              <p:spPr bwMode="auto">
                <a:xfrm>
                  <a:off x="7260013" y="3231577"/>
                  <a:ext cx="321709" cy="361801"/>
                </a:xfrm>
                <a:custGeom>
                  <a:avLst/>
                  <a:gdLst/>
                  <a:ahLst/>
                  <a:cxnLst>
                    <a:cxn ang="0">
                      <a:pos x="272" y="0"/>
                    </a:cxn>
                    <a:cxn ang="0">
                      <a:pos x="635" y="91"/>
                    </a:cxn>
                    <a:cxn ang="0">
                      <a:pos x="906" y="695"/>
                    </a:cxn>
                    <a:cxn ang="0">
                      <a:pos x="1027" y="152"/>
                    </a:cxn>
                    <a:cxn ang="0">
                      <a:pos x="1450" y="243"/>
                    </a:cxn>
                    <a:cxn ang="0">
                      <a:pos x="1178" y="1632"/>
                    </a:cxn>
                    <a:cxn ang="0">
                      <a:pos x="816" y="1541"/>
                    </a:cxn>
                    <a:cxn ang="0">
                      <a:pos x="544" y="937"/>
                    </a:cxn>
                    <a:cxn ang="0">
                      <a:pos x="453" y="1481"/>
                    </a:cxn>
                    <a:cxn ang="0">
                      <a:pos x="0" y="1390"/>
                    </a:cxn>
                    <a:cxn ang="0">
                      <a:pos x="272" y="0"/>
                    </a:cxn>
                  </a:cxnLst>
                  <a:rect l="0" t="0" r="r" b="b"/>
                  <a:pathLst>
                    <a:path w="1451" h="1633">
                      <a:moveTo>
                        <a:pt x="272" y="0"/>
                      </a:moveTo>
                      <a:lnTo>
                        <a:pt x="635" y="91"/>
                      </a:lnTo>
                      <a:lnTo>
                        <a:pt x="906" y="695"/>
                      </a:lnTo>
                      <a:lnTo>
                        <a:pt x="1027" y="152"/>
                      </a:lnTo>
                      <a:lnTo>
                        <a:pt x="1450" y="243"/>
                      </a:lnTo>
                      <a:lnTo>
                        <a:pt x="1178" y="1632"/>
                      </a:lnTo>
                      <a:lnTo>
                        <a:pt x="816" y="1541"/>
                      </a:lnTo>
                      <a:lnTo>
                        <a:pt x="544" y="937"/>
                      </a:lnTo>
                      <a:lnTo>
                        <a:pt x="453" y="1481"/>
                      </a:lnTo>
                      <a:lnTo>
                        <a:pt x="0" y="1390"/>
                      </a:lnTo>
                      <a:lnTo>
                        <a:pt x="272" y="0"/>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179" name="Freeform 44"/>
                <p:cNvSpPr>
                  <a:spLocks noChangeArrowheads="1"/>
                </p:cNvSpPr>
                <p:nvPr/>
              </p:nvSpPr>
              <p:spPr bwMode="auto">
                <a:xfrm>
                  <a:off x="7534786" y="3332295"/>
                  <a:ext cx="267928" cy="314865"/>
                </a:xfrm>
                <a:custGeom>
                  <a:avLst/>
                  <a:gdLst/>
                  <a:ahLst/>
                  <a:cxnLst>
                    <a:cxn ang="0">
                      <a:pos x="151" y="786"/>
                    </a:cxn>
                    <a:cxn ang="0">
                      <a:pos x="151" y="786"/>
                    </a:cxn>
                    <a:cxn ang="0">
                      <a:pos x="242" y="846"/>
                    </a:cxn>
                    <a:cxn ang="0">
                      <a:pos x="302" y="906"/>
                    </a:cxn>
                    <a:cxn ang="0">
                      <a:pos x="393" y="936"/>
                    </a:cxn>
                    <a:cxn ang="0">
                      <a:pos x="513" y="906"/>
                    </a:cxn>
                    <a:cxn ang="0">
                      <a:pos x="513" y="846"/>
                    </a:cxn>
                    <a:cxn ang="0">
                      <a:pos x="483" y="756"/>
                    </a:cxn>
                    <a:cxn ang="0">
                      <a:pos x="423" y="665"/>
                    </a:cxn>
                    <a:cxn ang="0">
                      <a:pos x="363" y="544"/>
                    </a:cxn>
                    <a:cxn ang="0">
                      <a:pos x="332" y="393"/>
                    </a:cxn>
                    <a:cxn ang="0">
                      <a:pos x="363" y="241"/>
                    </a:cxn>
                    <a:cxn ang="0">
                      <a:pos x="452" y="90"/>
                    </a:cxn>
                    <a:cxn ang="0">
                      <a:pos x="604" y="0"/>
                    </a:cxn>
                    <a:cxn ang="0">
                      <a:pos x="785" y="0"/>
                    </a:cxn>
                    <a:cxn ang="0">
                      <a:pos x="936" y="30"/>
                    </a:cxn>
                    <a:cxn ang="0">
                      <a:pos x="1057" y="90"/>
                    </a:cxn>
                    <a:cxn ang="0">
                      <a:pos x="1118" y="120"/>
                    </a:cxn>
                    <a:cxn ang="0">
                      <a:pos x="1209" y="181"/>
                    </a:cxn>
                    <a:cxn ang="0">
                      <a:pos x="1057" y="544"/>
                    </a:cxn>
                    <a:cxn ang="0">
                      <a:pos x="1027" y="514"/>
                    </a:cxn>
                    <a:cxn ang="0">
                      <a:pos x="997" y="514"/>
                    </a:cxn>
                    <a:cxn ang="0">
                      <a:pos x="936" y="483"/>
                    </a:cxn>
                    <a:cxn ang="0">
                      <a:pos x="906" y="483"/>
                    </a:cxn>
                    <a:cxn ang="0">
                      <a:pos x="876" y="453"/>
                    </a:cxn>
                    <a:cxn ang="0">
                      <a:pos x="846" y="453"/>
                    </a:cxn>
                    <a:cxn ang="0">
                      <a:pos x="815" y="483"/>
                    </a:cxn>
                    <a:cxn ang="0">
                      <a:pos x="846" y="544"/>
                    </a:cxn>
                    <a:cxn ang="0">
                      <a:pos x="876" y="604"/>
                    </a:cxn>
                    <a:cxn ang="0">
                      <a:pos x="936" y="725"/>
                    </a:cxn>
                    <a:cxn ang="0">
                      <a:pos x="967" y="846"/>
                    </a:cxn>
                    <a:cxn ang="0">
                      <a:pos x="997" y="997"/>
                    </a:cxn>
                    <a:cxn ang="0">
                      <a:pos x="967" y="1148"/>
                    </a:cxn>
                    <a:cxn ang="0">
                      <a:pos x="876" y="1299"/>
                    </a:cxn>
                    <a:cxn ang="0">
                      <a:pos x="725" y="1390"/>
                    </a:cxn>
                    <a:cxn ang="0">
                      <a:pos x="543" y="1420"/>
                    </a:cxn>
                    <a:cxn ang="0">
                      <a:pos x="332" y="1360"/>
                    </a:cxn>
                    <a:cxn ang="0">
                      <a:pos x="181" y="1299"/>
                    </a:cxn>
                    <a:cxn ang="0">
                      <a:pos x="90" y="1239"/>
                    </a:cxn>
                    <a:cxn ang="0">
                      <a:pos x="0" y="1178"/>
                    </a:cxn>
                    <a:cxn ang="0">
                      <a:pos x="151" y="786"/>
                    </a:cxn>
                  </a:cxnLst>
                  <a:rect l="0" t="0" r="r" b="b"/>
                  <a:pathLst>
                    <a:path w="1210" h="1421">
                      <a:moveTo>
                        <a:pt x="151" y="786"/>
                      </a:moveTo>
                      <a:lnTo>
                        <a:pt x="151" y="786"/>
                      </a:lnTo>
                      <a:cubicBezTo>
                        <a:pt x="181" y="816"/>
                        <a:pt x="211" y="846"/>
                        <a:pt x="242" y="846"/>
                      </a:cubicBezTo>
                      <a:cubicBezTo>
                        <a:pt x="242" y="876"/>
                        <a:pt x="272" y="876"/>
                        <a:pt x="302" y="906"/>
                      </a:cubicBezTo>
                      <a:cubicBezTo>
                        <a:pt x="332" y="906"/>
                        <a:pt x="363" y="936"/>
                        <a:pt x="393" y="936"/>
                      </a:cubicBezTo>
                      <a:cubicBezTo>
                        <a:pt x="452" y="966"/>
                        <a:pt x="513" y="966"/>
                        <a:pt x="513" y="906"/>
                      </a:cubicBezTo>
                      <a:cubicBezTo>
                        <a:pt x="543" y="906"/>
                        <a:pt x="543" y="876"/>
                        <a:pt x="513" y="846"/>
                      </a:cubicBezTo>
                      <a:cubicBezTo>
                        <a:pt x="513" y="846"/>
                        <a:pt x="483" y="816"/>
                        <a:pt x="483" y="756"/>
                      </a:cubicBezTo>
                      <a:cubicBezTo>
                        <a:pt x="452" y="725"/>
                        <a:pt x="423" y="695"/>
                        <a:pt x="423" y="665"/>
                      </a:cubicBezTo>
                      <a:cubicBezTo>
                        <a:pt x="393" y="635"/>
                        <a:pt x="363" y="574"/>
                        <a:pt x="363" y="544"/>
                      </a:cubicBezTo>
                      <a:cubicBezTo>
                        <a:pt x="332" y="483"/>
                        <a:pt x="332" y="453"/>
                        <a:pt x="332" y="393"/>
                      </a:cubicBezTo>
                      <a:cubicBezTo>
                        <a:pt x="332" y="332"/>
                        <a:pt x="332" y="302"/>
                        <a:pt x="363" y="241"/>
                      </a:cubicBezTo>
                      <a:cubicBezTo>
                        <a:pt x="393" y="181"/>
                        <a:pt x="423" y="120"/>
                        <a:pt x="452" y="90"/>
                      </a:cubicBezTo>
                      <a:cubicBezTo>
                        <a:pt x="513" y="60"/>
                        <a:pt x="543" y="30"/>
                        <a:pt x="604" y="0"/>
                      </a:cubicBezTo>
                      <a:cubicBezTo>
                        <a:pt x="664" y="0"/>
                        <a:pt x="725" y="0"/>
                        <a:pt x="785" y="0"/>
                      </a:cubicBezTo>
                      <a:cubicBezTo>
                        <a:pt x="846" y="0"/>
                        <a:pt x="906" y="0"/>
                        <a:pt x="936" y="30"/>
                      </a:cubicBezTo>
                      <a:cubicBezTo>
                        <a:pt x="997" y="60"/>
                        <a:pt x="1027" y="60"/>
                        <a:pt x="1057" y="90"/>
                      </a:cubicBezTo>
                      <a:cubicBezTo>
                        <a:pt x="1088" y="90"/>
                        <a:pt x="1088" y="120"/>
                        <a:pt x="1118" y="120"/>
                      </a:cubicBezTo>
                      <a:cubicBezTo>
                        <a:pt x="1148" y="151"/>
                        <a:pt x="1178" y="151"/>
                        <a:pt x="1209" y="181"/>
                      </a:cubicBezTo>
                      <a:cubicBezTo>
                        <a:pt x="1057" y="544"/>
                        <a:pt x="1057" y="544"/>
                        <a:pt x="1057" y="544"/>
                      </a:cubicBezTo>
                      <a:lnTo>
                        <a:pt x="1027" y="514"/>
                      </a:lnTo>
                      <a:cubicBezTo>
                        <a:pt x="997" y="514"/>
                        <a:pt x="997" y="514"/>
                        <a:pt x="997" y="514"/>
                      </a:cubicBezTo>
                      <a:cubicBezTo>
                        <a:pt x="967" y="483"/>
                        <a:pt x="967" y="483"/>
                        <a:pt x="936" y="483"/>
                      </a:cubicBezTo>
                      <a:cubicBezTo>
                        <a:pt x="936" y="483"/>
                        <a:pt x="936" y="483"/>
                        <a:pt x="906" y="483"/>
                      </a:cubicBezTo>
                      <a:cubicBezTo>
                        <a:pt x="906" y="453"/>
                        <a:pt x="906" y="453"/>
                        <a:pt x="876" y="453"/>
                      </a:cubicBezTo>
                      <a:lnTo>
                        <a:pt x="846" y="453"/>
                      </a:lnTo>
                      <a:lnTo>
                        <a:pt x="815" y="483"/>
                      </a:lnTo>
                      <a:cubicBezTo>
                        <a:pt x="815" y="483"/>
                        <a:pt x="815" y="514"/>
                        <a:pt x="846" y="544"/>
                      </a:cubicBezTo>
                      <a:cubicBezTo>
                        <a:pt x="846" y="544"/>
                        <a:pt x="876" y="574"/>
                        <a:pt x="876" y="604"/>
                      </a:cubicBezTo>
                      <a:cubicBezTo>
                        <a:pt x="906" y="635"/>
                        <a:pt x="906" y="695"/>
                        <a:pt x="936" y="725"/>
                      </a:cubicBezTo>
                      <a:cubicBezTo>
                        <a:pt x="967" y="756"/>
                        <a:pt x="967" y="816"/>
                        <a:pt x="967" y="846"/>
                      </a:cubicBezTo>
                      <a:cubicBezTo>
                        <a:pt x="997" y="906"/>
                        <a:pt x="997" y="936"/>
                        <a:pt x="997" y="997"/>
                      </a:cubicBezTo>
                      <a:cubicBezTo>
                        <a:pt x="997" y="1057"/>
                        <a:pt x="997" y="1087"/>
                        <a:pt x="967" y="1148"/>
                      </a:cubicBezTo>
                      <a:cubicBezTo>
                        <a:pt x="936" y="1208"/>
                        <a:pt x="906" y="1269"/>
                        <a:pt x="876" y="1299"/>
                      </a:cubicBezTo>
                      <a:cubicBezTo>
                        <a:pt x="815" y="1360"/>
                        <a:pt x="785" y="1390"/>
                        <a:pt x="725" y="1390"/>
                      </a:cubicBezTo>
                      <a:cubicBezTo>
                        <a:pt x="664" y="1420"/>
                        <a:pt x="604" y="1420"/>
                        <a:pt x="543" y="1420"/>
                      </a:cubicBezTo>
                      <a:cubicBezTo>
                        <a:pt x="483" y="1420"/>
                        <a:pt x="393" y="1420"/>
                        <a:pt x="332" y="1360"/>
                      </a:cubicBezTo>
                      <a:cubicBezTo>
                        <a:pt x="272" y="1360"/>
                        <a:pt x="211" y="1329"/>
                        <a:pt x="181" y="1299"/>
                      </a:cubicBezTo>
                      <a:cubicBezTo>
                        <a:pt x="151" y="1299"/>
                        <a:pt x="121" y="1269"/>
                        <a:pt x="90" y="1239"/>
                      </a:cubicBezTo>
                      <a:cubicBezTo>
                        <a:pt x="60" y="1239"/>
                        <a:pt x="0" y="1208"/>
                        <a:pt x="0" y="1178"/>
                      </a:cubicBezTo>
                      <a:lnTo>
                        <a:pt x="151" y="786"/>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180" name="Freeform 45"/>
                <p:cNvSpPr>
                  <a:spLocks noChangeArrowheads="1"/>
                </p:cNvSpPr>
                <p:nvPr/>
              </p:nvSpPr>
              <p:spPr bwMode="auto">
                <a:xfrm>
                  <a:off x="7964059" y="4705183"/>
                  <a:ext cx="288463" cy="308019"/>
                </a:xfrm>
                <a:custGeom>
                  <a:avLst/>
                  <a:gdLst/>
                  <a:ahLst/>
                  <a:cxnLst>
                    <a:cxn ang="0">
                      <a:pos x="1026" y="363"/>
                    </a:cxn>
                    <a:cxn ang="0">
                      <a:pos x="1026" y="363"/>
                    </a:cxn>
                    <a:cxn ang="0">
                      <a:pos x="120" y="1389"/>
                    </a:cxn>
                    <a:cxn ang="0">
                      <a:pos x="1026" y="363"/>
                    </a:cxn>
                  </a:cxnLst>
                  <a:rect l="0" t="0" r="r" b="b"/>
                  <a:pathLst>
                    <a:path w="1299" h="1390">
                      <a:moveTo>
                        <a:pt x="1026" y="363"/>
                      </a:moveTo>
                      <a:lnTo>
                        <a:pt x="1026" y="363"/>
                      </a:lnTo>
                      <a:cubicBezTo>
                        <a:pt x="1298" y="785"/>
                        <a:pt x="634" y="846"/>
                        <a:pt x="120" y="1389"/>
                      </a:cubicBezTo>
                      <a:cubicBezTo>
                        <a:pt x="0" y="694"/>
                        <a:pt x="785" y="0"/>
                        <a:pt x="1026" y="363"/>
                      </a:cubicBezTo>
                    </a:path>
                  </a:pathLst>
                </a:custGeom>
                <a:grpFill/>
                <a:ln w="9525" cap="flat">
                  <a:noFill/>
                  <a:bevel/>
                  <a:headEnd/>
                  <a:tailEnd/>
                </a:ln>
                <a:effectLst/>
              </p:spPr>
              <p:txBody>
                <a:bodyPr wrap="none" anchor="ctr">
                  <a:prstTxWarp prst="textNoShape">
                    <a:avLst/>
                  </a:prstTxWarp>
                </a:bodyPr>
                <a:lstStyle/>
                <a:p>
                  <a:endParaRPr lang="en-US" sz="1662">
                    <a:solidFill>
                      <a:schemeClr val="accent6"/>
                    </a:solidFill>
                  </a:endParaRPr>
                </a:p>
              </p:txBody>
            </p:sp>
            <p:sp>
              <p:nvSpPr>
                <p:cNvPr id="181" name="Freeform 46"/>
                <p:cNvSpPr>
                  <a:spLocks noChangeArrowheads="1"/>
                </p:cNvSpPr>
                <p:nvPr/>
              </p:nvSpPr>
              <p:spPr bwMode="auto">
                <a:xfrm>
                  <a:off x="8553696" y="4805900"/>
                  <a:ext cx="395048" cy="201435"/>
                </a:xfrm>
                <a:custGeom>
                  <a:avLst/>
                  <a:gdLst/>
                  <a:ahLst/>
                  <a:cxnLst>
                    <a:cxn ang="0">
                      <a:pos x="1722" y="544"/>
                    </a:cxn>
                    <a:cxn ang="0">
                      <a:pos x="1722" y="544"/>
                    </a:cxn>
                    <a:cxn ang="0">
                      <a:pos x="0" y="725"/>
                    </a:cxn>
                    <a:cxn ang="0">
                      <a:pos x="1722" y="544"/>
                    </a:cxn>
                  </a:cxnLst>
                  <a:rect l="0" t="0" r="r" b="b"/>
                  <a:pathLst>
                    <a:path w="1783" h="908">
                      <a:moveTo>
                        <a:pt x="1722" y="544"/>
                      </a:moveTo>
                      <a:lnTo>
                        <a:pt x="1722" y="544"/>
                      </a:lnTo>
                      <a:cubicBezTo>
                        <a:pt x="1782" y="907"/>
                        <a:pt x="846" y="604"/>
                        <a:pt x="0" y="725"/>
                      </a:cubicBezTo>
                      <a:cubicBezTo>
                        <a:pt x="302" y="272"/>
                        <a:pt x="1601" y="0"/>
                        <a:pt x="1722" y="544"/>
                      </a:cubicBezTo>
                    </a:path>
                  </a:pathLst>
                </a:custGeom>
                <a:grpFill/>
                <a:ln w="9525" cap="flat">
                  <a:noFill/>
                  <a:bevel/>
                  <a:headEnd/>
                  <a:tailEnd/>
                </a:ln>
                <a:effectLst/>
              </p:spPr>
              <p:txBody>
                <a:bodyPr wrap="none" anchor="ctr">
                  <a:prstTxWarp prst="textNoShape">
                    <a:avLst/>
                  </a:prstTxWarp>
                </a:bodyPr>
                <a:lstStyle/>
                <a:p>
                  <a:endParaRPr lang="en-US" sz="1662">
                    <a:solidFill>
                      <a:schemeClr val="accent6"/>
                    </a:solidFill>
                  </a:endParaRPr>
                </a:p>
              </p:txBody>
            </p:sp>
            <p:sp>
              <p:nvSpPr>
                <p:cNvPr id="182" name="Freeform 47"/>
                <p:cNvSpPr>
                  <a:spLocks noChangeArrowheads="1"/>
                </p:cNvSpPr>
                <p:nvPr/>
              </p:nvSpPr>
              <p:spPr bwMode="auto">
                <a:xfrm>
                  <a:off x="6845409" y="4986801"/>
                  <a:ext cx="1681886" cy="931882"/>
                </a:xfrm>
                <a:custGeom>
                  <a:avLst/>
                  <a:gdLst/>
                  <a:ahLst/>
                  <a:cxnLst>
                    <a:cxn ang="0">
                      <a:pos x="7251" y="966"/>
                    </a:cxn>
                    <a:cxn ang="0">
                      <a:pos x="7251" y="966"/>
                    </a:cxn>
                    <a:cxn ang="0">
                      <a:pos x="0" y="3534"/>
                    </a:cxn>
                    <a:cxn ang="0">
                      <a:pos x="6465" y="392"/>
                    </a:cxn>
                    <a:cxn ang="0">
                      <a:pos x="7251" y="966"/>
                    </a:cxn>
                  </a:cxnLst>
                  <a:rect l="0" t="0" r="r" b="b"/>
                  <a:pathLst>
                    <a:path w="7584" h="4201">
                      <a:moveTo>
                        <a:pt x="7251" y="966"/>
                      </a:moveTo>
                      <a:lnTo>
                        <a:pt x="7251" y="966"/>
                      </a:lnTo>
                      <a:cubicBezTo>
                        <a:pt x="6677" y="1571"/>
                        <a:pt x="3293" y="4200"/>
                        <a:pt x="0" y="3534"/>
                      </a:cubicBezTo>
                      <a:cubicBezTo>
                        <a:pt x="3958" y="3414"/>
                        <a:pt x="5559" y="966"/>
                        <a:pt x="6465" y="392"/>
                      </a:cubicBezTo>
                      <a:cubicBezTo>
                        <a:pt x="7069" y="0"/>
                        <a:pt x="7583" y="574"/>
                        <a:pt x="7251" y="966"/>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183" name="Freeform 48"/>
                <p:cNvSpPr>
                  <a:spLocks noChangeArrowheads="1"/>
                </p:cNvSpPr>
                <p:nvPr/>
              </p:nvSpPr>
              <p:spPr bwMode="auto">
                <a:xfrm>
                  <a:off x="7755778" y="5066984"/>
                  <a:ext cx="194591" cy="281618"/>
                </a:xfrm>
                <a:custGeom>
                  <a:avLst/>
                  <a:gdLst/>
                  <a:ahLst/>
                  <a:cxnLst>
                    <a:cxn ang="0">
                      <a:pos x="362" y="61"/>
                    </a:cxn>
                    <a:cxn ang="0">
                      <a:pos x="362" y="61"/>
                    </a:cxn>
                    <a:cxn ang="0">
                      <a:pos x="755" y="272"/>
                    </a:cxn>
                    <a:cxn ang="0">
                      <a:pos x="271" y="1269"/>
                    </a:cxn>
                    <a:cxn ang="0">
                      <a:pos x="362" y="61"/>
                    </a:cxn>
                  </a:cxnLst>
                  <a:rect l="0" t="0" r="r" b="b"/>
                  <a:pathLst>
                    <a:path w="877" h="1270">
                      <a:moveTo>
                        <a:pt x="362" y="61"/>
                      </a:moveTo>
                      <a:lnTo>
                        <a:pt x="362" y="61"/>
                      </a:lnTo>
                      <a:cubicBezTo>
                        <a:pt x="483" y="0"/>
                        <a:pt x="725" y="61"/>
                        <a:pt x="755" y="272"/>
                      </a:cubicBezTo>
                      <a:cubicBezTo>
                        <a:pt x="876" y="846"/>
                        <a:pt x="422" y="937"/>
                        <a:pt x="271" y="1269"/>
                      </a:cubicBezTo>
                      <a:cubicBezTo>
                        <a:pt x="30" y="997"/>
                        <a:pt x="0" y="242"/>
                        <a:pt x="362" y="61"/>
                      </a:cubicBezTo>
                    </a:path>
                  </a:pathLst>
                </a:custGeom>
                <a:grpFill/>
                <a:ln w="9525" cap="flat">
                  <a:noFill/>
                  <a:bevel/>
                  <a:headEnd/>
                  <a:tailEnd/>
                </a:ln>
                <a:effectLst/>
              </p:spPr>
              <p:txBody>
                <a:bodyPr wrap="none" anchor="ctr">
                  <a:prstTxWarp prst="textNoShape">
                    <a:avLst/>
                  </a:prstTxWarp>
                </a:bodyPr>
                <a:lstStyle/>
                <a:p>
                  <a:endParaRPr lang="en-US" sz="1662">
                    <a:solidFill>
                      <a:schemeClr val="accent6"/>
                    </a:solidFill>
                  </a:endParaRPr>
                </a:p>
              </p:txBody>
            </p:sp>
            <p:sp>
              <p:nvSpPr>
                <p:cNvPr id="184" name="Freeform 49"/>
                <p:cNvSpPr>
                  <a:spLocks noChangeArrowheads="1"/>
                </p:cNvSpPr>
                <p:nvPr/>
              </p:nvSpPr>
              <p:spPr bwMode="auto">
                <a:xfrm>
                  <a:off x="8493070" y="5160857"/>
                  <a:ext cx="274774" cy="174056"/>
                </a:xfrm>
                <a:custGeom>
                  <a:avLst/>
                  <a:gdLst/>
                  <a:ahLst/>
                  <a:cxnLst>
                    <a:cxn ang="0">
                      <a:pos x="1118" y="361"/>
                    </a:cxn>
                    <a:cxn ang="0">
                      <a:pos x="1118" y="361"/>
                    </a:cxn>
                    <a:cxn ang="0">
                      <a:pos x="0" y="543"/>
                    </a:cxn>
                    <a:cxn ang="0">
                      <a:pos x="1118" y="361"/>
                    </a:cxn>
                  </a:cxnLst>
                  <a:rect l="0" t="0" r="r" b="b"/>
                  <a:pathLst>
                    <a:path w="1240" h="786">
                      <a:moveTo>
                        <a:pt x="1118" y="361"/>
                      </a:moveTo>
                      <a:lnTo>
                        <a:pt x="1118" y="361"/>
                      </a:lnTo>
                      <a:cubicBezTo>
                        <a:pt x="1239" y="785"/>
                        <a:pt x="483" y="694"/>
                        <a:pt x="0" y="543"/>
                      </a:cubicBezTo>
                      <a:cubicBezTo>
                        <a:pt x="211" y="210"/>
                        <a:pt x="1027" y="0"/>
                        <a:pt x="1118" y="361"/>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185" name="Freeform 50"/>
                <p:cNvSpPr>
                  <a:spLocks noChangeArrowheads="1"/>
                </p:cNvSpPr>
                <p:nvPr/>
              </p:nvSpPr>
              <p:spPr bwMode="auto">
                <a:xfrm>
                  <a:off x="6503164" y="5200948"/>
                  <a:ext cx="1266304" cy="556392"/>
                </a:xfrm>
                <a:custGeom>
                  <a:avLst/>
                  <a:gdLst/>
                  <a:ahLst/>
                  <a:cxnLst>
                    <a:cxn ang="0">
                      <a:pos x="5256" y="967"/>
                    </a:cxn>
                    <a:cxn ang="0">
                      <a:pos x="5256" y="967"/>
                    </a:cxn>
                    <a:cxn ang="0">
                      <a:pos x="0" y="1813"/>
                    </a:cxn>
                    <a:cxn ang="0">
                      <a:pos x="4531" y="514"/>
                    </a:cxn>
                    <a:cxn ang="0">
                      <a:pos x="5256" y="967"/>
                    </a:cxn>
                  </a:cxnLst>
                  <a:rect l="0" t="0" r="r" b="b"/>
                  <a:pathLst>
                    <a:path w="5710" h="2509">
                      <a:moveTo>
                        <a:pt x="5256" y="967"/>
                      </a:moveTo>
                      <a:lnTo>
                        <a:pt x="5256" y="967"/>
                      </a:lnTo>
                      <a:cubicBezTo>
                        <a:pt x="3715" y="2508"/>
                        <a:pt x="937" y="2085"/>
                        <a:pt x="0" y="1813"/>
                      </a:cubicBezTo>
                      <a:cubicBezTo>
                        <a:pt x="997" y="1904"/>
                        <a:pt x="3292" y="1753"/>
                        <a:pt x="4531" y="514"/>
                      </a:cubicBezTo>
                      <a:cubicBezTo>
                        <a:pt x="5045" y="0"/>
                        <a:pt x="5709" y="514"/>
                        <a:pt x="5256" y="967"/>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186" name="Freeform 51"/>
                <p:cNvSpPr>
                  <a:spLocks noChangeArrowheads="1"/>
                </p:cNvSpPr>
                <p:nvPr/>
              </p:nvSpPr>
              <p:spPr bwMode="auto">
                <a:xfrm>
                  <a:off x="8285768" y="5329046"/>
                  <a:ext cx="288463" cy="167210"/>
                </a:xfrm>
                <a:custGeom>
                  <a:avLst/>
                  <a:gdLst/>
                  <a:ahLst/>
                  <a:cxnLst>
                    <a:cxn ang="0">
                      <a:pos x="1117" y="301"/>
                    </a:cxn>
                    <a:cxn ang="0">
                      <a:pos x="1117" y="301"/>
                    </a:cxn>
                    <a:cxn ang="0">
                      <a:pos x="0" y="604"/>
                    </a:cxn>
                    <a:cxn ang="0">
                      <a:pos x="1117" y="301"/>
                    </a:cxn>
                  </a:cxnLst>
                  <a:rect l="0" t="0" r="r" b="b"/>
                  <a:pathLst>
                    <a:path w="1299" h="756">
                      <a:moveTo>
                        <a:pt x="1117" y="301"/>
                      </a:moveTo>
                      <a:lnTo>
                        <a:pt x="1117" y="301"/>
                      </a:lnTo>
                      <a:cubicBezTo>
                        <a:pt x="1298" y="755"/>
                        <a:pt x="634" y="392"/>
                        <a:pt x="0" y="604"/>
                      </a:cubicBezTo>
                      <a:cubicBezTo>
                        <a:pt x="90" y="121"/>
                        <a:pt x="997" y="0"/>
                        <a:pt x="1117" y="301"/>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187" name="Freeform 52"/>
                <p:cNvSpPr>
                  <a:spLocks noChangeArrowheads="1"/>
                </p:cNvSpPr>
                <p:nvPr/>
              </p:nvSpPr>
              <p:spPr bwMode="auto">
                <a:xfrm>
                  <a:off x="8607478" y="5362292"/>
                  <a:ext cx="207302" cy="154499"/>
                </a:xfrm>
                <a:custGeom>
                  <a:avLst/>
                  <a:gdLst/>
                  <a:ahLst/>
                  <a:cxnLst>
                    <a:cxn ang="0">
                      <a:pos x="604" y="544"/>
                    </a:cxn>
                    <a:cxn ang="0">
                      <a:pos x="604" y="544"/>
                    </a:cxn>
                    <a:cxn ang="0">
                      <a:pos x="0" y="150"/>
                    </a:cxn>
                    <a:cxn ang="0">
                      <a:pos x="604" y="544"/>
                    </a:cxn>
                  </a:cxnLst>
                  <a:rect l="0" t="0" r="r" b="b"/>
                  <a:pathLst>
                    <a:path w="937" h="696">
                      <a:moveTo>
                        <a:pt x="604" y="544"/>
                      </a:moveTo>
                      <a:lnTo>
                        <a:pt x="604" y="544"/>
                      </a:lnTo>
                      <a:cubicBezTo>
                        <a:pt x="423" y="695"/>
                        <a:pt x="242" y="332"/>
                        <a:pt x="0" y="150"/>
                      </a:cubicBezTo>
                      <a:cubicBezTo>
                        <a:pt x="302" y="0"/>
                        <a:pt x="936" y="271"/>
                        <a:pt x="604" y="544"/>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188" name="Freeform 53"/>
                <p:cNvSpPr>
                  <a:spLocks noChangeArrowheads="1"/>
                </p:cNvSpPr>
                <p:nvPr/>
              </p:nvSpPr>
              <p:spPr bwMode="auto">
                <a:xfrm>
                  <a:off x="7052711" y="5509946"/>
                  <a:ext cx="1292706" cy="482076"/>
                </a:xfrm>
                <a:custGeom>
                  <a:avLst/>
                  <a:gdLst/>
                  <a:ahLst/>
                  <a:cxnLst>
                    <a:cxn ang="0">
                      <a:pos x="0" y="1722"/>
                    </a:cxn>
                    <a:cxn ang="0">
                      <a:pos x="0" y="1722"/>
                    </a:cxn>
                    <a:cxn ang="0">
                      <a:pos x="5075" y="0"/>
                    </a:cxn>
                    <a:cxn ang="0">
                      <a:pos x="5740" y="362"/>
                    </a:cxn>
                    <a:cxn ang="0">
                      <a:pos x="0" y="1722"/>
                    </a:cxn>
                  </a:cxnLst>
                  <a:rect l="0" t="0" r="r" b="b"/>
                  <a:pathLst>
                    <a:path w="5831" h="2176">
                      <a:moveTo>
                        <a:pt x="0" y="1722"/>
                      </a:moveTo>
                      <a:lnTo>
                        <a:pt x="0" y="1722"/>
                      </a:lnTo>
                      <a:cubicBezTo>
                        <a:pt x="3111" y="1419"/>
                        <a:pt x="4440" y="30"/>
                        <a:pt x="5075" y="0"/>
                      </a:cubicBezTo>
                      <a:cubicBezTo>
                        <a:pt x="5468" y="0"/>
                        <a:pt x="5680" y="0"/>
                        <a:pt x="5740" y="362"/>
                      </a:cubicBezTo>
                      <a:cubicBezTo>
                        <a:pt x="5830" y="1117"/>
                        <a:pt x="1359" y="2175"/>
                        <a:pt x="0" y="1722"/>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189" name="Freeform 54"/>
                <p:cNvSpPr>
                  <a:spLocks noChangeArrowheads="1"/>
                </p:cNvSpPr>
                <p:nvPr/>
              </p:nvSpPr>
              <p:spPr bwMode="auto">
                <a:xfrm>
                  <a:off x="8124425" y="4551662"/>
                  <a:ext cx="904502" cy="549546"/>
                </a:xfrm>
                <a:custGeom>
                  <a:avLst/>
                  <a:gdLst/>
                  <a:ahLst/>
                  <a:cxnLst>
                    <a:cxn ang="0">
                      <a:pos x="3232" y="906"/>
                    </a:cxn>
                    <a:cxn ang="0">
                      <a:pos x="3232" y="906"/>
                    </a:cxn>
                    <a:cxn ang="0">
                      <a:pos x="0" y="2477"/>
                    </a:cxn>
                    <a:cxn ang="0">
                      <a:pos x="3202" y="0"/>
                    </a:cxn>
                    <a:cxn ang="0">
                      <a:pos x="3232" y="906"/>
                    </a:cxn>
                  </a:cxnLst>
                  <a:rect l="0" t="0" r="r" b="b"/>
                  <a:pathLst>
                    <a:path w="4079" h="2478">
                      <a:moveTo>
                        <a:pt x="3232" y="906"/>
                      </a:moveTo>
                      <a:lnTo>
                        <a:pt x="3232" y="906"/>
                      </a:lnTo>
                      <a:cubicBezTo>
                        <a:pt x="1963" y="725"/>
                        <a:pt x="1026" y="1541"/>
                        <a:pt x="0" y="2477"/>
                      </a:cubicBezTo>
                      <a:cubicBezTo>
                        <a:pt x="452" y="1329"/>
                        <a:pt x="1752" y="0"/>
                        <a:pt x="3202" y="0"/>
                      </a:cubicBezTo>
                      <a:cubicBezTo>
                        <a:pt x="4078" y="0"/>
                        <a:pt x="3957" y="997"/>
                        <a:pt x="3232" y="906"/>
                      </a:cubicBezTo>
                    </a:path>
                  </a:pathLst>
                </a:custGeom>
                <a:grpFill/>
                <a:ln w="9525" cap="flat">
                  <a:noFill/>
                  <a:bevel/>
                  <a:headEnd/>
                  <a:tailEnd/>
                </a:ln>
                <a:effectLst/>
              </p:spPr>
              <p:txBody>
                <a:bodyPr wrap="none" anchor="ctr">
                  <a:prstTxWarp prst="textNoShape">
                    <a:avLst/>
                  </a:prstTxWarp>
                </a:bodyPr>
                <a:lstStyle/>
                <a:p>
                  <a:endParaRPr lang="en-US" sz="1662">
                    <a:solidFill>
                      <a:schemeClr val="accent6"/>
                    </a:solidFill>
                  </a:endParaRPr>
                </a:p>
              </p:txBody>
            </p:sp>
            <p:sp>
              <p:nvSpPr>
                <p:cNvPr id="190" name="Freeform 55"/>
                <p:cNvSpPr>
                  <a:spLocks noChangeArrowheads="1"/>
                </p:cNvSpPr>
                <p:nvPr/>
              </p:nvSpPr>
              <p:spPr bwMode="auto">
                <a:xfrm>
                  <a:off x="6182433" y="5388693"/>
                  <a:ext cx="1868654" cy="937749"/>
                </a:xfrm>
                <a:custGeom>
                  <a:avLst/>
                  <a:gdLst/>
                  <a:ahLst/>
                  <a:cxnLst>
                    <a:cxn ang="0">
                      <a:pos x="0" y="0"/>
                    </a:cxn>
                    <a:cxn ang="0">
                      <a:pos x="0" y="0"/>
                    </a:cxn>
                    <a:cxn ang="0">
                      <a:pos x="6645" y="2568"/>
                    </a:cxn>
                    <a:cxn ang="0">
                      <a:pos x="8307" y="2538"/>
                    </a:cxn>
                    <a:cxn ang="0">
                      <a:pos x="7431" y="3113"/>
                    </a:cxn>
                    <a:cxn ang="0">
                      <a:pos x="0" y="0"/>
                    </a:cxn>
                  </a:cxnLst>
                  <a:rect l="0" t="0" r="r" b="b"/>
                  <a:pathLst>
                    <a:path w="8429" h="4231">
                      <a:moveTo>
                        <a:pt x="0" y="0"/>
                      </a:moveTo>
                      <a:lnTo>
                        <a:pt x="0" y="0"/>
                      </a:lnTo>
                      <a:cubicBezTo>
                        <a:pt x="3322" y="3505"/>
                        <a:pt x="6192" y="2689"/>
                        <a:pt x="6645" y="2568"/>
                      </a:cubicBezTo>
                      <a:cubicBezTo>
                        <a:pt x="7400" y="2418"/>
                        <a:pt x="8126" y="2237"/>
                        <a:pt x="8307" y="2538"/>
                      </a:cubicBezTo>
                      <a:cubicBezTo>
                        <a:pt x="8428" y="2720"/>
                        <a:pt x="8036" y="2931"/>
                        <a:pt x="7431" y="3113"/>
                      </a:cubicBezTo>
                      <a:cubicBezTo>
                        <a:pt x="6554" y="3354"/>
                        <a:pt x="2417" y="4230"/>
                        <a:pt x="0" y="0"/>
                      </a:cubicBezTo>
                    </a:path>
                  </a:pathLst>
                </a:custGeom>
                <a:grpFill/>
                <a:ln w="9525" cap="flat">
                  <a:noFill/>
                  <a:bevel/>
                  <a:headEnd/>
                  <a:tailEnd/>
                </a:ln>
                <a:effectLst/>
              </p:spPr>
              <p:txBody>
                <a:bodyPr wrap="none" anchor="ctr">
                  <a:prstTxWarp prst="textNoShape">
                    <a:avLst/>
                  </a:prstTxWarp>
                </a:bodyPr>
                <a:lstStyle/>
                <a:p>
                  <a:endParaRPr lang="en-US" sz="1662"/>
                </a:p>
              </p:txBody>
            </p:sp>
          </p:grpSp>
        </p:grpSp>
        <p:grpSp>
          <p:nvGrpSpPr>
            <p:cNvPr id="144" name="Group 133"/>
            <p:cNvGrpSpPr/>
            <p:nvPr userDrawn="1"/>
          </p:nvGrpSpPr>
          <p:grpSpPr>
            <a:xfrm>
              <a:off x="8601976" y="6615363"/>
              <a:ext cx="1102087" cy="92075"/>
              <a:chOff x="8601976" y="6615363"/>
              <a:chExt cx="1102087" cy="92075"/>
            </a:xfrm>
          </p:grpSpPr>
          <p:grpSp>
            <p:nvGrpSpPr>
              <p:cNvPr id="145" name="Group 130"/>
              <p:cNvGrpSpPr/>
              <p:nvPr userDrawn="1"/>
            </p:nvGrpSpPr>
            <p:grpSpPr>
              <a:xfrm>
                <a:off x="8601976" y="6615363"/>
                <a:ext cx="491834" cy="92075"/>
                <a:chOff x="8601976" y="6615363"/>
                <a:chExt cx="491834" cy="92075"/>
              </a:xfrm>
              <a:solidFill>
                <a:srgbClr val="E18A32"/>
              </a:solidFill>
            </p:grpSpPr>
            <p:sp>
              <p:nvSpPr>
                <p:cNvPr id="156" name="Freeform 4"/>
                <p:cNvSpPr>
                  <a:spLocks noChangeArrowheads="1"/>
                </p:cNvSpPr>
                <p:nvPr/>
              </p:nvSpPr>
              <p:spPr bwMode="auto">
                <a:xfrm>
                  <a:off x="8601976" y="6615363"/>
                  <a:ext cx="79031" cy="92075"/>
                </a:xfrm>
                <a:custGeom>
                  <a:avLst/>
                  <a:gdLst/>
                  <a:ahLst/>
                  <a:cxnLst>
                    <a:cxn ang="0">
                      <a:pos x="0" y="794"/>
                    </a:cxn>
                    <a:cxn ang="0">
                      <a:pos x="0" y="794"/>
                    </a:cxn>
                    <a:cxn ang="0">
                      <a:pos x="56" y="454"/>
                    </a:cxn>
                    <a:cxn ang="0">
                      <a:pos x="227" y="208"/>
                    </a:cxn>
                    <a:cxn ang="0">
                      <a:pos x="491" y="57"/>
                    </a:cxn>
                    <a:cxn ang="0">
                      <a:pos x="794" y="0"/>
                    </a:cxn>
                    <a:cxn ang="0">
                      <a:pos x="1021" y="19"/>
                    </a:cxn>
                    <a:cxn ang="0">
                      <a:pos x="1191" y="76"/>
                    </a:cxn>
                    <a:cxn ang="0">
                      <a:pos x="1343" y="151"/>
                    </a:cxn>
                    <a:cxn ang="0">
                      <a:pos x="1097" y="587"/>
                    </a:cxn>
                    <a:cxn ang="0">
                      <a:pos x="1021" y="530"/>
                    </a:cxn>
                    <a:cxn ang="0">
                      <a:pos x="927" y="492"/>
                    </a:cxn>
                    <a:cxn ang="0">
                      <a:pos x="813" y="473"/>
                    </a:cxn>
                    <a:cxn ang="0">
                      <a:pos x="681" y="492"/>
                    </a:cxn>
                    <a:cxn ang="0">
                      <a:pos x="586" y="567"/>
                    </a:cxn>
                    <a:cxn ang="0">
                      <a:pos x="510" y="662"/>
                    </a:cxn>
                    <a:cxn ang="0">
                      <a:pos x="491" y="794"/>
                    </a:cxn>
                    <a:cxn ang="0">
                      <a:pos x="510" y="907"/>
                    </a:cxn>
                    <a:cxn ang="0">
                      <a:pos x="586" y="1020"/>
                    </a:cxn>
                    <a:cxn ang="0">
                      <a:pos x="681" y="1077"/>
                    </a:cxn>
                    <a:cxn ang="0">
                      <a:pos x="813" y="1116"/>
                    </a:cxn>
                    <a:cxn ang="0">
                      <a:pos x="945" y="1096"/>
                    </a:cxn>
                    <a:cxn ang="0">
                      <a:pos x="1040" y="1059"/>
                    </a:cxn>
                    <a:cxn ang="0">
                      <a:pos x="1135" y="983"/>
                    </a:cxn>
                    <a:cxn ang="0">
                      <a:pos x="1362" y="1418"/>
                    </a:cxn>
                    <a:cxn ang="0">
                      <a:pos x="1229" y="1494"/>
                    </a:cxn>
                    <a:cxn ang="0">
                      <a:pos x="1040" y="1570"/>
                    </a:cxn>
                    <a:cxn ang="0">
                      <a:pos x="813" y="1588"/>
                    </a:cxn>
                    <a:cxn ang="0">
                      <a:pos x="491" y="1531"/>
                    </a:cxn>
                    <a:cxn ang="0">
                      <a:pos x="227" y="1361"/>
                    </a:cxn>
                    <a:cxn ang="0">
                      <a:pos x="56" y="1116"/>
                    </a:cxn>
                    <a:cxn ang="0">
                      <a:pos x="0" y="794"/>
                    </a:cxn>
                  </a:cxnLst>
                  <a:rect l="0" t="0" r="r" b="b"/>
                  <a:pathLst>
                    <a:path w="1363" h="1589">
                      <a:moveTo>
                        <a:pt x="0" y="794"/>
                      </a:moveTo>
                      <a:lnTo>
                        <a:pt x="0" y="794"/>
                      </a:lnTo>
                      <a:cubicBezTo>
                        <a:pt x="0" y="662"/>
                        <a:pt x="18" y="567"/>
                        <a:pt x="56" y="454"/>
                      </a:cubicBezTo>
                      <a:cubicBezTo>
                        <a:pt x="94" y="360"/>
                        <a:pt x="151" y="284"/>
                        <a:pt x="227" y="208"/>
                      </a:cubicBezTo>
                      <a:cubicBezTo>
                        <a:pt x="302" y="133"/>
                        <a:pt x="378" y="94"/>
                        <a:pt x="491" y="57"/>
                      </a:cubicBezTo>
                      <a:cubicBezTo>
                        <a:pt x="586" y="19"/>
                        <a:pt x="681" y="0"/>
                        <a:pt x="794" y="0"/>
                      </a:cubicBezTo>
                      <a:cubicBezTo>
                        <a:pt x="870" y="0"/>
                        <a:pt x="964" y="0"/>
                        <a:pt x="1021" y="19"/>
                      </a:cubicBezTo>
                      <a:cubicBezTo>
                        <a:pt x="1097" y="38"/>
                        <a:pt x="1154" y="57"/>
                        <a:pt x="1191" y="76"/>
                      </a:cubicBezTo>
                      <a:cubicBezTo>
                        <a:pt x="1248" y="94"/>
                        <a:pt x="1305" y="133"/>
                        <a:pt x="1343" y="151"/>
                      </a:cubicBezTo>
                      <a:cubicBezTo>
                        <a:pt x="1097" y="587"/>
                        <a:pt x="1097" y="587"/>
                        <a:pt x="1097" y="587"/>
                      </a:cubicBezTo>
                      <a:cubicBezTo>
                        <a:pt x="1078" y="567"/>
                        <a:pt x="1059" y="549"/>
                        <a:pt x="1021" y="530"/>
                      </a:cubicBezTo>
                      <a:cubicBezTo>
                        <a:pt x="1002" y="511"/>
                        <a:pt x="964" y="511"/>
                        <a:pt x="927" y="492"/>
                      </a:cubicBezTo>
                      <a:cubicBezTo>
                        <a:pt x="889" y="473"/>
                        <a:pt x="851" y="473"/>
                        <a:pt x="813" y="473"/>
                      </a:cubicBezTo>
                      <a:cubicBezTo>
                        <a:pt x="757" y="473"/>
                        <a:pt x="718" y="473"/>
                        <a:pt x="681" y="492"/>
                      </a:cubicBezTo>
                      <a:cubicBezTo>
                        <a:pt x="643" y="511"/>
                        <a:pt x="605" y="530"/>
                        <a:pt x="586" y="567"/>
                      </a:cubicBezTo>
                      <a:cubicBezTo>
                        <a:pt x="548" y="587"/>
                        <a:pt x="529" y="624"/>
                        <a:pt x="510" y="662"/>
                      </a:cubicBezTo>
                      <a:cubicBezTo>
                        <a:pt x="491" y="700"/>
                        <a:pt x="491" y="757"/>
                        <a:pt x="491" y="794"/>
                      </a:cubicBezTo>
                      <a:cubicBezTo>
                        <a:pt x="491" y="832"/>
                        <a:pt x="491" y="869"/>
                        <a:pt x="510" y="907"/>
                      </a:cubicBezTo>
                      <a:cubicBezTo>
                        <a:pt x="529" y="945"/>
                        <a:pt x="548" y="983"/>
                        <a:pt x="586" y="1020"/>
                      </a:cubicBezTo>
                      <a:cubicBezTo>
                        <a:pt x="605" y="1040"/>
                        <a:pt x="643" y="1059"/>
                        <a:pt x="681" y="1077"/>
                      </a:cubicBezTo>
                      <a:cubicBezTo>
                        <a:pt x="737" y="1096"/>
                        <a:pt x="775" y="1116"/>
                        <a:pt x="813" y="1116"/>
                      </a:cubicBezTo>
                      <a:cubicBezTo>
                        <a:pt x="870" y="1116"/>
                        <a:pt x="908" y="1096"/>
                        <a:pt x="945" y="1096"/>
                      </a:cubicBezTo>
                      <a:cubicBezTo>
                        <a:pt x="984" y="1077"/>
                        <a:pt x="1021" y="1059"/>
                        <a:pt x="1040" y="1059"/>
                      </a:cubicBezTo>
                      <a:cubicBezTo>
                        <a:pt x="1078" y="1040"/>
                        <a:pt x="1097" y="1020"/>
                        <a:pt x="1135" y="983"/>
                      </a:cubicBezTo>
                      <a:cubicBezTo>
                        <a:pt x="1362" y="1418"/>
                        <a:pt x="1362" y="1418"/>
                        <a:pt x="1362" y="1418"/>
                      </a:cubicBezTo>
                      <a:cubicBezTo>
                        <a:pt x="1324" y="1437"/>
                        <a:pt x="1286" y="1475"/>
                        <a:pt x="1229" y="1494"/>
                      </a:cubicBezTo>
                      <a:cubicBezTo>
                        <a:pt x="1173" y="1531"/>
                        <a:pt x="1116" y="1550"/>
                        <a:pt x="1040" y="1570"/>
                      </a:cubicBezTo>
                      <a:cubicBezTo>
                        <a:pt x="984" y="1588"/>
                        <a:pt x="908" y="1588"/>
                        <a:pt x="813" y="1588"/>
                      </a:cubicBezTo>
                      <a:cubicBezTo>
                        <a:pt x="700" y="1588"/>
                        <a:pt x="586" y="1570"/>
                        <a:pt x="491" y="1531"/>
                      </a:cubicBezTo>
                      <a:cubicBezTo>
                        <a:pt x="378" y="1494"/>
                        <a:pt x="302" y="1437"/>
                        <a:pt x="227" y="1361"/>
                      </a:cubicBezTo>
                      <a:cubicBezTo>
                        <a:pt x="151" y="1304"/>
                        <a:pt x="94" y="1210"/>
                        <a:pt x="56" y="1116"/>
                      </a:cubicBezTo>
                      <a:cubicBezTo>
                        <a:pt x="18" y="1020"/>
                        <a:pt x="0" y="907"/>
                        <a:pt x="0" y="794"/>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157" name="Freeform 5"/>
                <p:cNvSpPr>
                  <a:spLocks noChangeArrowheads="1"/>
                </p:cNvSpPr>
                <p:nvPr/>
              </p:nvSpPr>
              <p:spPr bwMode="auto">
                <a:xfrm>
                  <a:off x="8674357" y="6615363"/>
                  <a:ext cx="93354" cy="92075"/>
                </a:xfrm>
                <a:custGeom>
                  <a:avLst/>
                  <a:gdLst/>
                  <a:ahLst/>
                  <a:cxnLst>
                    <a:cxn ang="0">
                      <a:pos x="0" y="794"/>
                    </a:cxn>
                    <a:cxn ang="0">
                      <a:pos x="0" y="794"/>
                    </a:cxn>
                    <a:cxn ang="0">
                      <a:pos x="76" y="473"/>
                    </a:cxn>
                    <a:cxn ang="0">
                      <a:pos x="246" y="227"/>
                    </a:cxn>
                    <a:cxn ang="0">
                      <a:pos x="493" y="57"/>
                    </a:cxn>
                    <a:cxn ang="0">
                      <a:pos x="795" y="0"/>
                    </a:cxn>
                    <a:cxn ang="0">
                      <a:pos x="1117" y="57"/>
                    </a:cxn>
                    <a:cxn ang="0">
                      <a:pos x="1363" y="227"/>
                    </a:cxn>
                    <a:cxn ang="0">
                      <a:pos x="1533" y="473"/>
                    </a:cxn>
                    <a:cxn ang="0">
                      <a:pos x="1609" y="794"/>
                    </a:cxn>
                    <a:cxn ang="0">
                      <a:pos x="1533" y="1096"/>
                    </a:cxn>
                    <a:cxn ang="0">
                      <a:pos x="1363" y="1361"/>
                    </a:cxn>
                    <a:cxn ang="0">
                      <a:pos x="1117" y="1531"/>
                    </a:cxn>
                    <a:cxn ang="0">
                      <a:pos x="795" y="1588"/>
                    </a:cxn>
                    <a:cxn ang="0">
                      <a:pos x="493" y="1531"/>
                    </a:cxn>
                    <a:cxn ang="0">
                      <a:pos x="246" y="1361"/>
                    </a:cxn>
                    <a:cxn ang="0">
                      <a:pos x="76" y="1096"/>
                    </a:cxn>
                    <a:cxn ang="0">
                      <a:pos x="0" y="794"/>
                    </a:cxn>
                    <a:cxn ang="0">
                      <a:pos x="493" y="794"/>
                    </a:cxn>
                    <a:cxn ang="0">
                      <a:pos x="493" y="794"/>
                    </a:cxn>
                    <a:cxn ang="0">
                      <a:pos x="511" y="907"/>
                    </a:cxn>
                    <a:cxn ang="0">
                      <a:pos x="568" y="1020"/>
                    </a:cxn>
                    <a:cxn ang="0">
                      <a:pos x="681" y="1077"/>
                    </a:cxn>
                    <a:cxn ang="0">
                      <a:pos x="795" y="1116"/>
                    </a:cxn>
                    <a:cxn ang="0">
                      <a:pos x="927" y="1077"/>
                    </a:cxn>
                    <a:cxn ang="0">
                      <a:pos x="1022" y="1020"/>
                    </a:cxn>
                    <a:cxn ang="0">
                      <a:pos x="1098" y="907"/>
                    </a:cxn>
                    <a:cxn ang="0">
                      <a:pos x="1117" y="794"/>
                    </a:cxn>
                    <a:cxn ang="0">
                      <a:pos x="1098" y="662"/>
                    </a:cxn>
                    <a:cxn ang="0">
                      <a:pos x="1022" y="567"/>
                    </a:cxn>
                    <a:cxn ang="0">
                      <a:pos x="927" y="492"/>
                    </a:cxn>
                    <a:cxn ang="0">
                      <a:pos x="795" y="473"/>
                    </a:cxn>
                    <a:cxn ang="0">
                      <a:pos x="681" y="492"/>
                    </a:cxn>
                    <a:cxn ang="0">
                      <a:pos x="568" y="567"/>
                    </a:cxn>
                    <a:cxn ang="0">
                      <a:pos x="511" y="662"/>
                    </a:cxn>
                    <a:cxn ang="0">
                      <a:pos x="493" y="794"/>
                    </a:cxn>
                  </a:cxnLst>
                  <a:rect l="0" t="0" r="r" b="b"/>
                  <a:pathLst>
                    <a:path w="1610" h="1589">
                      <a:moveTo>
                        <a:pt x="0" y="794"/>
                      </a:moveTo>
                      <a:lnTo>
                        <a:pt x="0" y="794"/>
                      </a:lnTo>
                      <a:cubicBezTo>
                        <a:pt x="0" y="681"/>
                        <a:pt x="19" y="587"/>
                        <a:pt x="76" y="473"/>
                      </a:cubicBezTo>
                      <a:cubicBezTo>
                        <a:pt x="114" y="378"/>
                        <a:pt x="170" y="303"/>
                        <a:pt x="246" y="227"/>
                      </a:cubicBezTo>
                      <a:cubicBezTo>
                        <a:pt x="303" y="151"/>
                        <a:pt x="397" y="94"/>
                        <a:pt x="493" y="57"/>
                      </a:cubicBezTo>
                      <a:cubicBezTo>
                        <a:pt x="587" y="19"/>
                        <a:pt x="700" y="0"/>
                        <a:pt x="795" y="0"/>
                      </a:cubicBezTo>
                      <a:cubicBezTo>
                        <a:pt x="909" y="0"/>
                        <a:pt x="1022" y="19"/>
                        <a:pt x="1117" y="57"/>
                      </a:cubicBezTo>
                      <a:cubicBezTo>
                        <a:pt x="1211" y="94"/>
                        <a:pt x="1287" y="151"/>
                        <a:pt x="1363" y="227"/>
                      </a:cubicBezTo>
                      <a:cubicBezTo>
                        <a:pt x="1438" y="303"/>
                        <a:pt x="1495" y="378"/>
                        <a:pt x="1533" y="473"/>
                      </a:cubicBezTo>
                      <a:cubicBezTo>
                        <a:pt x="1571" y="587"/>
                        <a:pt x="1609" y="681"/>
                        <a:pt x="1609" y="794"/>
                      </a:cubicBezTo>
                      <a:cubicBezTo>
                        <a:pt x="1609" y="907"/>
                        <a:pt x="1571" y="1002"/>
                        <a:pt x="1533" y="1096"/>
                      </a:cubicBezTo>
                      <a:cubicBezTo>
                        <a:pt x="1495" y="1191"/>
                        <a:pt x="1438" y="1286"/>
                        <a:pt x="1363" y="1361"/>
                      </a:cubicBezTo>
                      <a:cubicBezTo>
                        <a:pt x="1287" y="1418"/>
                        <a:pt x="1211" y="1475"/>
                        <a:pt x="1117" y="1531"/>
                      </a:cubicBezTo>
                      <a:cubicBezTo>
                        <a:pt x="1022" y="1570"/>
                        <a:pt x="909" y="1588"/>
                        <a:pt x="795" y="1588"/>
                      </a:cubicBezTo>
                      <a:cubicBezTo>
                        <a:pt x="700" y="1588"/>
                        <a:pt x="587" y="1570"/>
                        <a:pt x="493" y="1531"/>
                      </a:cubicBezTo>
                      <a:cubicBezTo>
                        <a:pt x="397" y="1475"/>
                        <a:pt x="303" y="1418"/>
                        <a:pt x="246" y="1361"/>
                      </a:cubicBezTo>
                      <a:cubicBezTo>
                        <a:pt x="170" y="1286"/>
                        <a:pt x="114" y="1191"/>
                        <a:pt x="76" y="1096"/>
                      </a:cubicBezTo>
                      <a:cubicBezTo>
                        <a:pt x="19" y="1002"/>
                        <a:pt x="0" y="907"/>
                        <a:pt x="0" y="794"/>
                      </a:cubicBezTo>
                      <a:close/>
                      <a:moveTo>
                        <a:pt x="493" y="794"/>
                      </a:moveTo>
                      <a:lnTo>
                        <a:pt x="493" y="794"/>
                      </a:lnTo>
                      <a:cubicBezTo>
                        <a:pt x="493" y="832"/>
                        <a:pt x="493" y="869"/>
                        <a:pt x="511" y="907"/>
                      </a:cubicBezTo>
                      <a:cubicBezTo>
                        <a:pt x="530" y="945"/>
                        <a:pt x="549" y="983"/>
                        <a:pt x="568" y="1020"/>
                      </a:cubicBezTo>
                      <a:cubicBezTo>
                        <a:pt x="606" y="1040"/>
                        <a:pt x="644" y="1059"/>
                        <a:pt x="681" y="1077"/>
                      </a:cubicBezTo>
                      <a:cubicBezTo>
                        <a:pt x="720" y="1096"/>
                        <a:pt x="757" y="1116"/>
                        <a:pt x="795" y="1116"/>
                      </a:cubicBezTo>
                      <a:cubicBezTo>
                        <a:pt x="852" y="1116"/>
                        <a:pt x="890" y="1096"/>
                        <a:pt x="927" y="1077"/>
                      </a:cubicBezTo>
                      <a:cubicBezTo>
                        <a:pt x="965" y="1059"/>
                        <a:pt x="1003" y="1040"/>
                        <a:pt x="1022" y="1020"/>
                      </a:cubicBezTo>
                      <a:cubicBezTo>
                        <a:pt x="1060" y="983"/>
                        <a:pt x="1079" y="945"/>
                        <a:pt x="1098" y="907"/>
                      </a:cubicBezTo>
                      <a:cubicBezTo>
                        <a:pt x="1117" y="869"/>
                        <a:pt x="1117" y="832"/>
                        <a:pt x="1117" y="794"/>
                      </a:cubicBezTo>
                      <a:cubicBezTo>
                        <a:pt x="1117" y="757"/>
                        <a:pt x="1117" y="700"/>
                        <a:pt x="1098" y="662"/>
                      </a:cubicBezTo>
                      <a:cubicBezTo>
                        <a:pt x="1079" y="624"/>
                        <a:pt x="1060" y="587"/>
                        <a:pt x="1022" y="567"/>
                      </a:cubicBezTo>
                      <a:cubicBezTo>
                        <a:pt x="1003" y="530"/>
                        <a:pt x="965" y="511"/>
                        <a:pt x="927" y="492"/>
                      </a:cubicBezTo>
                      <a:cubicBezTo>
                        <a:pt x="890" y="473"/>
                        <a:pt x="852" y="473"/>
                        <a:pt x="795" y="473"/>
                      </a:cubicBezTo>
                      <a:cubicBezTo>
                        <a:pt x="757" y="473"/>
                        <a:pt x="720" y="473"/>
                        <a:pt x="681" y="492"/>
                      </a:cubicBezTo>
                      <a:cubicBezTo>
                        <a:pt x="644" y="511"/>
                        <a:pt x="606" y="530"/>
                        <a:pt x="568" y="567"/>
                      </a:cubicBezTo>
                      <a:cubicBezTo>
                        <a:pt x="549" y="587"/>
                        <a:pt x="530" y="624"/>
                        <a:pt x="511" y="662"/>
                      </a:cubicBezTo>
                      <a:cubicBezTo>
                        <a:pt x="493" y="700"/>
                        <a:pt x="493" y="757"/>
                        <a:pt x="493" y="794"/>
                      </a:cubicBezTo>
                      <a:close/>
                    </a:path>
                  </a:pathLst>
                </a:custGeom>
                <a:grpFill/>
                <a:ln w="9525" cap="flat">
                  <a:noFill/>
                  <a:bevel/>
                  <a:headEnd/>
                  <a:tailEnd/>
                </a:ln>
                <a:effectLst/>
              </p:spPr>
              <p:txBody>
                <a:bodyPr wrap="none" anchor="ctr">
                  <a:prstTxWarp prst="textNoShape">
                    <a:avLst/>
                  </a:prstTxWarp>
                </a:bodyPr>
                <a:lstStyle/>
                <a:p>
                  <a:endParaRPr lang="en-US" sz="1662"/>
                </a:p>
              </p:txBody>
            </p:sp>
            <p:sp>
              <p:nvSpPr>
                <p:cNvPr id="158" name="Freeform 6"/>
                <p:cNvSpPr>
                  <a:spLocks noChangeArrowheads="1"/>
                </p:cNvSpPr>
                <p:nvPr/>
              </p:nvSpPr>
              <p:spPr bwMode="auto">
                <a:xfrm>
                  <a:off x="8760038" y="6617409"/>
                  <a:ext cx="89006" cy="87727"/>
                </a:xfrm>
                <a:custGeom>
                  <a:avLst/>
                  <a:gdLst/>
                  <a:ahLst/>
                  <a:cxnLst>
                    <a:cxn ang="0">
                      <a:pos x="586" y="0"/>
                    </a:cxn>
                    <a:cxn ang="0">
                      <a:pos x="945" y="0"/>
                    </a:cxn>
                    <a:cxn ang="0">
                      <a:pos x="1532" y="1512"/>
                    </a:cxn>
                    <a:cxn ang="0">
                      <a:pos x="1040" y="1512"/>
                    </a:cxn>
                    <a:cxn ang="0">
                      <a:pos x="1002" y="1380"/>
                    </a:cxn>
                    <a:cxn ang="0">
                      <a:pos x="529" y="1380"/>
                    </a:cxn>
                    <a:cxn ang="0">
                      <a:pos x="491" y="1512"/>
                    </a:cxn>
                    <a:cxn ang="0">
                      <a:pos x="0" y="1512"/>
                    </a:cxn>
                    <a:cxn ang="0">
                      <a:pos x="586" y="0"/>
                    </a:cxn>
                    <a:cxn ang="0">
                      <a:pos x="870" y="1039"/>
                    </a:cxn>
                    <a:cxn ang="0">
                      <a:pos x="775" y="775"/>
                    </a:cxn>
                    <a:cxn ang="0">
                      <a:pos x="661" y="1039"/>
                    </a:cxn>
                    <a:cxn ang="0">
                      <a:pos x="870" y="1039"/>
                    </a:cxn>
                  </a:cxnLst>
                  <a:rect l="0" t="0" r="r" b="b"/>
                  <a:pathLst>
                    <a:path w="1533" h="1513">
                      <a:moveTo>
                        <a:pt x="586" y="0"/>
                      </a:moveTo>
                      <a:lnTo>
                        <a:pt x="945" y="0"/>
                      </a:lnTo>
                      <a:lnTo>
                        <a:pt x="1532" y="1512"/>
                      </a:lnTo>
                      <a:lnTo>
                        <a:pt x="1040" y="1512"/>
                      </a:lnTo>
                      <a:lnTo>
                        <a:pt x="1002" y="1380"/>
                      </a:lnTo>
                      <a:lnTo>
                        <a:pt x="529" y="1380"/>
                      </a:lnTo>
                      <a:lnTo>
                        <a:pt x="491" y="1512"/>
                      </a:lnTo>
                      <a:lnTo>
                        <a:pt x="0" y="1512"/>
                      </a:lnTo>
                      <a:lnTo>
                        <a:pt x="586" y="0"/>
                      </a:lnTo>
                      <a:close/>
                      <a:moveTo>
                        <a:pt x="870" y="1039"/>
                      </a:moveTo>
                      <a:lnTo>
                        <a:pt x="775" y="775"/>
                      </a:lnTo>
                      <a:lnTo>
                        <a:pt x="661" y="1039"/>
                      </a:lnTo>
                      <a:lnTo>
                        <a:pt x="870" y="1039"/>
                      </a:lnTo>
                      <a:close/>
                    </a:path>
                  </a:pathLst>
                </a:custGeom>
                <a:grpFill/>
                <a:ln w="9525" cap="flat">
                  <a:noFill/>
                  <a:bevel/>
                  <a:headEnd/>
                  <a:tailEnd/>
                </a:ln>
                <a:effectLst/>
              </p:spPr>
              <p:txBody>
                <a:bodyPr wrap="none" anchor="ctr">
                  <a:prstTxWarp prst="textNoShape">
                    <a:avLst/>
                  </a:prstTxWarp>
                </a:bodyPr>
                <a:lstStyle/>
                <a:p>
                  <a:endParaRPr lang="en-US" sz="1662"/>
                </a:p>
              </p:txBody>
            </p:sp>
            <p:sp>
              <p:nvSpPr>
                <p:cNvPr id="159" name="Freeform 7"/>
                <p:cNvSpPr>
                  <a:spLocks noChangeArrowheads="1"/>
                </p:cNvSpPr>
                <p:nvPr/>
              </p:nvSpPr>
              <p:spPr bwMode="auto">
                <a:xfrm>
                  <a:off x="8850067" y="6615363"/>
                  <a:ext cx="56012" cy="92075"/>
                </a:xfrm>
                <a:custGeom>
                  <a:avLst/>
                  <a:gdLst/>
                  <a:ahLst/>
                  <a:cxnLst>
                    <a:cxn ang="0">
                      <a:pos x="0" y="1077"/>
                    </a:cxn>
                    <a:cxn ang="0">
                      <a:pos x="0" y="1077"/>
                    </a:cxn>
                    <a:cxn ang="0">
                      <a:pos x="114" y="1096"/>
                    </a:cxn>
                    <a:cxn ang="0">
                      <a:pos x="208" y="1116"/>
                    </a:cxn>
                    <a:cxn ang="0">
                      <a:pos x="321" y="1134"/>
                    </a:cxn>
                    <a:cxn ang="0">
                      <a:pos x="435" y="1059"/>
                    </a:cxn>
                    <a:cxn ang="0">
                      <a:pos x="397" y="983"/>
                    </a:cxn>
                    <a:cxn ang="0">
                      <a:pos x="321" y="926"/>
                    </a:cxn>
                    <a:cxn ang="0">
                      <a:pos x="208" y="832"/>
                    </a:cxn>
                    <a:cxn ang="0">
                      <a:pos x="114" y="738"/>
                    </a:cxn>
                    <a:cxn ang="0">
                      <a:pos x="38" y="605"/>
                    </a:cxn>
                    <a:cxn ang="0">
                      <a:pos x="0" y="435"/>
                    </a:cxn>
                    <a:cxn ang="0">
                      <a:pos x="38" y="246"/>
                    </a:cxn>
                    <a:cxn ang="0">
                      <a:pos x="151" y="113"/>
                    </a:cxn>
                    <a:cxn ang="0">
                      <a:pos x="303" y="19"/>
                    </a:cxn>
                    <a:cxn ang="0">
                      <a:pos x="492" y="0"/>
                    </a:cxn>
                    <a:cxn ang="0">
                      <a:pos x="605" y="0"/>
                    </a:cxn>
                    <a:cxn ang="0">
                      <a:pos x="700" y="19"/>
                    </a:cxn>
                    <a:cxn ang="0">
                      <a:pos x="814" y="19"/>
                    </a:cxn>
                    <a:cxn ang="0">
                      <a:pos x="814" y="454"/>
                    </a:cxn>
                    <a:cxn ang="0">
                      <a:pos x="757" y="454"/>
                    </a:cxn>
                    <a:cxn ang="0">
                      <a:pos x="719" y="435"/>
                    </a:cxn>
                    <a:cxn ang="0">
                      <a:pos x="681" y="435"/>
                    </a:cxn>
                    <a:cxn ang="0">
                      <a:pos x="644" y="435"/>
                    </a:cxn>
                    <a:cxn ang="0">
                      <a:pos x="605" y="454"/>
                    </a:cxn>
                    <a:cxn ang="0">
                      <a:pos x="568" y="454"/>
                    </a:cxn>
                    <a:cxn ang="0">
                      <a:pos x="549" y="492"/>
                    </a:cxn>
                    <a:cxn ang="0">
                      <a:pos x="587" y="530"/>
                    </a:cxn>
                    <a:cxn ang="0">
                      <a:pos x="662" y="605"/>
                    </a:cxn>
                    <a:cxn ang="0">
                      <a:pos x="757" y="681"/>
                    </a:cxn>
                    <a:cxn ang="0">
                      <a:pos x="851" y="794"/>
                    </a:cxn>
                    <a:cxn ang="0">
                      <a:pos x="927" y="926"/>
                    </a:cxn>
                    <a:cxn ang="0">
                      <a:pos x="965" y="1116"/>
                    </a:cxn>
                    <a:cxn ang="0">
                      <a:pos x="927" y="1304"/>
                    </a:cxn>
                    <a:cxn ang="0">
                      <a:pos x="833" y="1456"/>
                    </a:cxn>
                    <a:cxn ang="0">
                      <a:pos x="662" y="1550"/>
                    </a:cxn>
                    <a:cxn ang="0">
                      <a:pos x="417" y="1588"/>
                    </a:cxn>
                    <a:cxn ang="0">
                      <a:pos x="246" y="1588"/>
                    </a:cxn>
                    <a:cxn ang="0">
                      <a:pos x="114" y="1570"/>
                    </a:cxn>
                    <a:cxn ang="0">
                      <a:pos x="0" y="1531"/>
                    </a:cxn>
                    <a:cxn ang="0">
                      <a:pos x="0" y="1077"/>
                    </a:cxn>
                  </a:cxnLst>
                  <a:rect l="0" t="0" r="r" b="b"/>
                  <a:pathLst>
                    <a:path w="966" h="1589">
                      <a:moveTo>
                        <a:pt x="0" y="1077"/>
                      </a:moveTo>
                      <a:lnTo>
                        <a:pt x="0" y="1077"/>
                      </a:lnTo>
                      <a:cubicBezTo>
                        <a:pt x="38" y="1096"/>
                        <a:pt x="76" y="1096"/>
                        <a:pt x="114" y="1096"/>
                      </a:cubicBezTo>
                      <a:cubicBezTo>
                        <a:pt x="133" y="1116"/>
                        <a:pt x="170" y="1116"/>
                        <a:pt x="208" y="1116"/>
                      </a:cubicBezTo>
                      <a:cubicBezTo>
                        <a:pt x="246" y="1134"/>
                        <a:pt x="284" y="1134"/>
                        <a:pt x="321" y="1134"/>
                      </a:cubicBezTo>
                      <a:cubicBezTo>
                        <a:pt x="397" y="1134"/>
                        <a:pt x="435" y="1096"/>
                        <a:pt x="435" y="1059"/>
                      </a:cubicBezTo>
                      <a:cubicBezTo>
                        <a:pt x="435" y="1040"/>
                        <a:pt x="417" y="1002"/>
                        <a:pt x="397" y="983"/>
                      </a:cubicBezTo>
                      <a:cubicBezTo>
                        <a:pt x="378" y="964"/>
                        <a:pt x="360" y="945"/>
                        <a:pt x="321" y="926"/>
                      </a:cubicBezTo>
                      <a:cubicBezTo>
                        <a:pt x="284" y="888"/>
                        <a:pt x="246" y="869"/>
                        <a:pt x="208" y="832"/>
                      </a:cubicBezTo>
                      <a:cubicBezTo>
                        <a:pt x="170" y="813"/>
                        <a:pt x="151" y="776"/>
                        <a:pt x="114" y="738"/>
                      </a:cubicBezTo>
                      <a:cubicBezTo>
                        <a:pt x="76" y="700"/>
                        <a:pt x="57" y="643"/>
                        <a:pt x="38" y="605"/>
                      </a:cubicBezTo>
                      <a:cubicBezTo>
                        <a:pt x="0" y="549"/>
                        <a:pt x="0" y="492"/>
                        <a:pt x="0" y="435"/>
                      </a:cubicBezTo>
                      <a:cubicBezTo>
                        <a:pt x="0" y="360"/>
                        <a:pt x="19" y="303"/>
                        <a:pt x="38" y="246"/>
                      </a:cubicBezTo>
                      <a:cubicBezTo>
                        <a:pt x="57" y="189"/>
                        <a:pt x="94" y="151"/>
                        <a:pt x="151" y="113"/>
                      </a:cubicBezTo>
                      <a:cubicBezTo>
                        <a:pt x="189" y="76"/>
                        <a:pt x="246" y="38"/>
                        <a:pt x="303" y="19"/>
                      </a:cubicBezTo>
                      <a:cubicBezTo>
                        <a:pt x="360" y="0"/>
                        <a:pt x="435" y="0"/>
                        <a:pt x="492" y="0"/>
                      </a:cubicBezTo>
                      <a:cubicBezTo>
                        <a:pt x="530" y="0"/>
                        <a:pt x="568" y="0"/>
                        <a:pt x="605" y="0"/>
                      </a:cubicBezTo>
                      <a:cubicBezTo>
                        <a:pt x="644" y="0"/>
                        <a:pt x="681" y="0"/>
                        <a:pt x="700" y="19"/>
                      </a:cubicBezTo>
                      <a:cubicBezTo>
                        <a:pt x="738" y="19"/>
                        <a:pt x="776" y="19"/>
                        <a:pt x="814" y="19"/>
                      </a:cubicBezTo>
                      <a:cubicBezTo>
                        <a:pt x="814" y="454"/>
                        <a:pt x="814" y="454"/>
                        <a:pt x="814" y="454"/>
                      </a:cubicBezTo>
                      <a:cubicBezTo>
                        <a:pt x="795" y="454"/>
                        <a:pt x="776" y="454"/>
                        <a:pt x="757" y="454"/>
                      </a:cubicBezTo>
                      <a:cubicBezTo>
                        <a:pt x="757" y="435"/>
                        <a:pt x="738" y="435"/>
                        <a:pt x="719" y="435"/>
                      </a:cubicBezTo>
                      <a:cubicBezTo>
                        <a:pt x="700" y="435"/>
                        <a:pt x="700" y="435"/>
                        <a:pt x="681" y="435"/>
                      </a:cubicBezTo>
                      <a:cubicBezTo>
                        <a:pt x="662" y="435"/>
                        <a:pt x="662" y="435"/>
                        <a:pt x="644" y="435"/>
                      </a:cubicBezTo>
                      <a:cubicBezTo>
                        <a:pt x="624" y="435"/>
                        <a:pt x="624" y="435"/>
                        <a:pt x="605" y="454"/>
                      </a:cubicBezTo>
                      <a:cubicBezTo>
                        <a:pt x="587" y="454"/>
                        <a:pt x="587" y="454"/>
                        <a:pt x="568" y="454"/>
                      </a:cubicBezTo>
                      <a:cubicBezTo>
                        <a:pt x="568" y="473"/>
                        <a:pt x="549" y="473"/>
                        <a:pt x="549" y="492"/>
                      </a:cubicBezTo>
                      <a:cubicBezTo>
                        <a:pt x="549" y="511"/>
                        <a:pt x="568" y="530"/>
                        <a:pt x="587" y="530"/>
                      </a:cubicBezTo>
                      <a:cubicBezTo>
                        <a:pt x="605" y="549"/>
                        <a:pt x="644" y="587"/>
                        <a:pt x="662" y="605"/>
                      </a:cubicBezTo>
                      <a:cubicBezTo>
                        <a:pt x="700" y="624"/>
                        <a:pt x="719" y="662"/>
                        <a:pt x="757" y="681"/>
                      </a:cubicBezTo>
                      <a:cubicBezTo>
                        <a:pt x="795" y="719"/>
                        <a:pt x="833" y="757"/>
                        <a:pt x="851" y="794"/>
                      </a:cubicBezTo>
                      <a:cubicBezTo>
                        <a:pt x="889" y="832"/>
                        <a:pt x="908" y="888"/>
                        <a:pt x="927" y="926"/>
                      </a:cubicBezTo>
                      <a:cubicBezTo>
                        <a:pt x="946" y="983"/>
                        <a:pt x="965" y="1040"/>
                        <a:pt x="965" y="1116"/>
                      </a:cubicBezTo>
                      <a:cubicBezTo>
                        <a:pt x="965" y="1172"/>
                        <a:pt x="946" y="1229"/>
                        <a:pt x="927" y="1304"/>
                      </a:cubicBezTo>
                      <a:cubicBezTo>
                        <a:pt x="908" y="1361"/>
                        <a:pt x="871" y="1399"/>
                        <a:pt x="833" y="1456"/>
                      </a:cubicBezTo>
                      <a:cubicBezTo>
                        <a:pt x="795" y="1494"/>
                        <a:pt x="738" y="1531"/>
                        <a:pt x="662" y="1550"/>
                      </a:cubicBezTo>
                      <a:cubicBezTo>
                        <a:pt x="587" y="1570"/>
                        <a:pt x="511" y="1588"/>
                        <a:pt x="417" y="1588"/>
                      </a:cubicBezTo>
                      <a:cubicBezTo>
                        <a:pt x="360" y="1588"/>
                        <a:pt x="303" y="1588"/>
                        <a:pt x="246" y="1588"/>
                      </a:cubicBezTo>
                      <a:cubicBezTo>
                        <a:pt x="208" y="1570"/>
                        <a:pt x="151" y="1570"/>
                        <a:pt x="114" y="1570"/>
                      </a:cubicBezTo>
                      <a:cubicBezTo>
                        <a:pt x="76" y="1550"/>
                        <a:pt x="38" y="1550"/>
                        <a:pt x="0" y="1531"/>
                      </a:cubicBezTo>
                      <a:lnTo>
                        <a:pt x="0" y="1077"/>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160" name="Freeform 8"/>
                <p:cNvSpPr>
                  <a:spLocks noChangeArrowheads="1"/>
                </p:cNvSpPr>
                <p:nvPr/>
              </p:nvSpPr>
              <p:spPr bwMode="auto">
                <a:xfrm>
                  <a:off x="8901731" y="6617409"/>
                  <a:ext cx="61639" cy="87727"/>
                </a:xfrm>
                <a:custGeom>
                  <a:avLst/>
                  <a:gdLst/>
                  <a:ahLst/>
                  <a:cxnLst>
                    <a:cxn ang="0">
                      <a:pos x="284" y="397"/>
                    </a:cxn>
                    <a:cxn ang="0">
                      <a:pos x="0" y="397"/>
                    </a:cxn>
                    <a:cxn ang="0">
                      <a:pos x="0" y="0"/>
                    </a:cxn>
                    <a:cxn ang="0">
                      <a:pos x="1060" y="0"/>
                    </a:cxn>
                    <a:cxn ang="0">
                      <a:pos x="1060" y="397"/>
                    </a:cxn>
                    <a:cxn ang="0">
                      <a:pos x="776" y="397"/>
                    </a:cxn>
                    <a:cxn ang="0">
                      <a:pos x="776" y="1512"/>
                    </a:cxn>
                    <a:cxn ang="0">
                      <a:pos x="284" y="1512"/>
                    </a:cxn>
                    <a:cxn ang="0">
                      <a:pos x="284" y="397"/>
                    </a:cxn>
                  </a:cxnLst>
                  <a:rect l="0" t="0" r="r" b="b"/>
                  <a:pathLst>
                    <a:path w="1061" h="1513">
                      <a:moveTo>
                        <a:pt x="284" y="397"/>
                      </a:moveTo>
                      <a:lnTo>
                        <a:pt x="0" y="397"/>
                      </a:lnTo>
                      <a:lnTo>
                        <a:pt x="0" y="0"/>
                      </a:lnTo>
                      <a:lnTo>
                        <a:pt x="1060" y="0"/>
                      </a:lnTo>
                      <a:lnTo>
                        <a:pt x="1060" y="397"/>
                      </a:lnTo>
                      <a:lnTo>
                        <a:pt x="776" y="397"/>
                      </a:lnTo>
                      <a:lnTo>
                        <a:pt x="776" y="1512"/>
                      </a:lnTo>
                      <a:lnTo>
                        <a:pt x="284" y="1512"/>
                      </a:lnTo>
                      <a:lnTo>
                        <a:pt x="284" y="397"/>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161" name="Freeform 9"/>
                <p:cNvSpPr>
                  <a:spLocks noChangeArrowheads="1"/>
                </p:cNvSpPr>
                <p:nvPr/>
              </p:nvSpPr>
              <p:spPr bwMode="auto">
                <a:xfrm>
                  <a:off x="8950071" y="6617409"/>
                  <a:ext cx="89006" cy="87727"/>
                </a:xfrm>
                <a:custGeom>
                  <a:avLst/>
                  <a:gdLst/>
                  <a:ahLst/>
                  <a:cxnLst>
                    <a:cxn ang="0">
                      <a:pos x="587" y="0"/>
                    </a:cxn>
                    <a:cxn ang="0">
                      <a:pos x="946" y="0"/>
                    </a:cxn>
                    <a:cxn ang="0">
                      <a:pos x="1533" y="1512"/>
                    </a:cxn>
                    <a:cxn ang="0">
                      <a:pos x="1041" y="1512"/>
                    </a:cxn>
                    <a:cxn ang="0">
                      <a:pos x="1003" y="1380"/>
                    </a:cxn>
                    <a:cxn ang="0">
                      <a:pos x="530" y="1380"/>
                    </a:cxn>
                    <a:cxn ang="0">
                      <a:pos x="492" y="1512"/>
                    </a:cxn>
                    <a:cxn ang="0">
                      <a:pos x="0" y="1512"/>
                    </a:cxn>
                    <a:cxn ang="0">
                      <a:pos x="587" y="0"/>
                    </a:cxn>
                    <a:cxn ang="0">
                      <a:pos x="870" y="1039"/>
                    </a:cxn>
                    <a:cxn ang="0">
                      <a:pos x="776" y="775"/>
                    </a:cxn>
                    <a:cxn ang="0">
                      <a:pos x="663" y="1039"/>
                    </a:cxn>
                    <a:cxn ang="0">
                      <a:pos x="870" y="1039"/>
                    </a:cxn>
                  </a:cxnLst>
                  <a:rect l="0" t="0" r="r" b="b"/>
                  <a:pathLst>
                    <a:path w="1534" h="1513">
                      <a:moveTo>
                        <a:pt x="587" y="0"/>
                      </a:moveTo>
                      <a:lnTo>
                        <a:pt x="946" y="0"/>
                      </a:lnTo>
                      <a:lnTo>
                        <a:pt x="1533" y="1512"/>
                      </a:lnTo>
                      <a:lnTo>
                        <a:pt x="1041" y="1512"/>
                      </a:lnTo>
                      <a:lnTo>
                        <a:pt x="1003" y="1380"/>
                      </a:lnTo>
                      <a:lnTo>
                        <a:pt x="530" y="1380"/>
                      </a:lnTo>
                      <a:lnTo>
                        <a:pt x="492" y="1512"/>
                      </a:lnTo>
                      <a:lnTo>
                        <a:pt x="0" y="1512"/>
                      </a:lnTo>
                      <a:lnTo>
                        <a:pt x="587" y="0"/>
                      </a:lnTo>
                      <a:close/>
                      <a:moveTo>
                        <a:pt x="870" y="1039"/>
                      </a:moveTo>
                      <a:lnTo>
                        <a:pt x="776" y="775"/>
                      </a:lnTo>
                      <a:lnTo>
                        <a:pt x="663" y="1039"/>
                      </a:lnTo>
                      <a:lnTo>
                        <a:pt x="870" y="1039"/>
                      </a:lnTo>
                      <a:close/>
                    </a:path>
                  </a:pathLst>
                </a:custGeom>
                <a:grpFill/>
                <a:ln w="9525" cap="flat">
                  <a:noFill/>
                  <a:bevel/>
                  <a:headEnd/>
                  <a:tailEnd/>
                </a:ln>
                <a:effectLst/>
              </p:spPr>
              <p:txBody>
                <a:bodyPr wrap="none" anchor="ctr">
                  <a:prstTxWarp prst="textNoShape">
                    <a:avLst/>
                  </a:prstTxWarp>
                </a:bodyPr>
                <a:lstStyle/>
                <a:p>
                  <a:endParaRPr lang="en-US" sz="1662"/>
                </a:p>
              </p:txBody>
            </p:sp>
            <p:sp>
              <p:nvSpPr>
                <p:cNvPr id="162" name="Freeform 10"/>
                <p:cNvSpPr>
                  <a:spLocks noChangeArrowheads="1"/>
                </p:cNvSpPr>
                <p:nvPr/>
              </p:nvSpPr>
              <p:spPr bwMode="auto">
                <a:xfrm>
                  <a:off x="9039844" y="6617409"/>
                  <a:ext cx="53966" cy="87727"/>
                </a:xfrm>
                <a:custGeom>
                  <a:avLst/>
                  <a:gdLst/>
                  <a:ahLst/>
                  <a:cxnLst>
                    <a:cxn ang="0">
                      <a:pos x="0" y="0"/>
                    </a:cxn>
                    <a:cxn ang="0">
                      <a:pos x="512" y="0"/>
                    </a:cxn>
                    <a:cxn ang="0">
                      <a:pos x="512" y="1115"/>
                    </a:cxn>
                    <a:cxn ang="0">
                      <a:pos x="928" y="1115"/>
                    </a:cxn>
                    <a:cxn ang="0">
                      <a:pos x="928" y="1512"/>
                    </a:cxn>
                    <a:cxn ang="0">
                      <a:pos x="0" y="1512"/>
                    </a:cxn>
                    <a:cxn ang="0">
                      <a:pos x="0" y="0"/>
                    </a:cxn>
                  </a:cxnLst>
                  <a:rect l="0" t="0" r="r" b="b"/>
                  <a:pathLst>
                    <a:path w="929" h="1513">
                      <a:moveTo>
                        <a:pt x="0" y="0"/>
                      </a:moveTo>
                      <a:lnTo>
                        <a:pt x="512" y="0"/>
                      </a:lnTo>
                      <a:lnTo>
                        <a:pt x="512" y="1115"/>
                      </a:lnTo>
                      <a:lnTo>
                        <a:pt x="928" y="1115"/>
                      </a:lnTo>
                      <a:lnTo>
                        <a:pt x="928" y="1512"/>
                      </a:lnTo>
                      <a:lnTo>
                        <a:pt x="0" y="1512"/>
                      </a:lnTo>
                      <a:lnTo>
                        <a:pt x="0" y="0"/>
                      </a:lnTo>
                    </a:path>
                  </a:pathLst>
                </a:custGeom>
                <a:grpFill/>
                <a:ln w="9525" cap="flat">
                  <a:noFill/>
                  <a:bevel/>
                  <a:headEnd/>
                  <a:tailEnd/>
                </a:ln>
                <a:effectLst/>
              </p:spPr>
              <p:txBody>
                <a:bodyPr wrap="none" anchor="ctr">
                  <a:prstTxWarp prst="textNoShape">
                    <a:avLst/>
                  </a:prstTxWarp>
                </a:bodyPr>
                <a:lstStyle/>
                <a:p>
                  <a:endParaRPr lang="en-US" sz="1662"/>
                </a:p>
              </p:txBody>
            </p:sp>
          </p:grpSp>
          <p:sp>
            <p:nvSpPr>
              <p:cNvPr id="146" name="Freeform 11"/>
              <p:cNvSpPr>
                <a:spLocks noChangeArrowheads="1"/>
              </p:cNvSpPr>
              <p:nvPr/>
            </p:nvSpPr>
            <p:spPr bwMode="auto">
              <a:xfrm>
                <a:off x="9099181" y="6615363"/>
                <a:ext cx="56012" cy="92075"/>
              </a:xfrm>
              <a:custGeom>
                <a:avLst/>
                <a:gdLst/>
                <a:ahLst/>
                <a:cxnLst>
                  <a:cxn ang="0">
                    <a:pos x="0" y="1077"/>
                  </a:cxn>
                  <a:cxn ang="0">
                    <a:pos x="0" y="1077"/>
                  </a:cxn>
                  <a:cxn ang="0">
                    <a:pos x="94" y="1096"/>
                  </a:cxn>
                  <a:cxn ang="0">
                    <a:pos x="208" y="1116"/>
                  </a:cxn>
                  <a:cxn ang="0">
                    <a:pos x="321" y="1134"/>
                  </a:cxn>
                  <a:cxn ang="0">
                    <a:pos x="435" y="1059"/>
                  </a:cxn>
                  <a:cxn ang="0">
                    <a:pos x="397" y="983"/>
                  </a:cxn>
                  <a:cxn ang="0">
                    <a:pos x="321" y="926"/>
                  </a:cxn>
                  <a:cxn ang="0">
                    <a:pos x="208" y="832"/>
                  </a:cxn>
                  <a:cxn ang="0">
                    <a:pos x="94" y="738"/>
                  </a:cxn>
                  <a:cxn ang="0">
                    <a:pos x="18" y="605"/>
                  </a:cxn>
                  <a:cxn ang="0">
                    <a:pos x="0" y="435"/>
                  </a:cxn>
                  <a:cxn ang="0">
                    <a:pos x="37" y="246"/>
                  </a:cxn>
                  <a:cxn ang="0">
                    <a:pos x="132" y="113"/>
                  </a:cxn>
                  <a:cxn ang="0">
                    <a:pos x="302" y="19"/>
                  </a:cxn>
                  <a:cxn ang="0">
                    <a:pos x="491" y="0"/>
                  </a:cxn>
                  <a:cxn ang="0">
                    <a:pos x="605" y="0"/>
                  </a:cxn>
                  <a:cxn ang="0">
                    <a:pos x="700" y="19"/>
                  </a:cxn>
                  <a:cxn ang="0">
                    <a:pos x="794" y="19"/>
                  </a:cxn>
                  <a:cxn ang="0">
                    <a:pos x="794" y="454"/>
                  </a:cxn>
                  <a:cxn ang="0">
                    <a:pos x="757" y="454"/>
                  </a:cxn>
                  <a:cxn ang="0">
                    <a:pos x="718" y="435"/>
                  </a:cxn>
                  <a:cxn ang="0">
                    <a:pos x="662" y="435"/>
                  </a:cxn>
                  <a:cxn ang="0">
                    <a:pos x="643" y="435"/>
                  </a:cxn>
                  <a:cxn ang="0">
                    <a:pos x="605" y="454"/>
                  </a:cxn>
                  <a:cxn ang="0">
                    <a:pos x="567" y="454"/>
                  </a:cxn>
                  <a:cxn ang="0">
                    <a:pos x="548" y="492"/>
                  </a:cxn>
                  <a:cxn ang="0">
                    <a:pos x="586" y="530"/>
                  </a:cxn>
                  <a:cxn ang="0">
                    <a:pos x="662" y="605"/>
                  </a:cxn>
                  <a:cxn ang="0">
                    <a:pos x="757" y="681"/>
                  </a:cxn>
                  <a:cxn ang="0">
                    <a:pos x="851" y="794"/>
                  </a:cxn>
                  <a:cxn ang="0">
                    <a:pos x="927" y="926"/>
                  </a:cxn>
                  <a:cxn ang="0">
                    <a:pos x="964" y="1116"/>
                  </a:cxn>
                  <a:cxn ang="0">
                    <a:pos x="927" y="1304"/>
                  </a:cxn>
                  <a:cxn ang="0">
                    <a:pos x="832" y="1456"/>
                  </a:cxn>
                  <a:cxn ang="0">
                    <a:pos x="662" y="1550"/>
                  </a:cxn>
                  <a:cxn ang="0">
                    <a:pos x="416" y="1588"/>
                  </a:cxn>
                  <a:cxn ang="0">
                    <a:pos x="245" y="1588"/>
                  </a:cxn>
                  <a:cxn ang="0">
                    <a:pos x="113" y="1570"/>
                  </a:cxn>
                  <a:cxn ang="0">
                    <a:pos x="0" y="1531"/>
                  </a:cxn>
                  <a:cxn ang="0">
                    <a:pos x="0" y="1077"/>
                  </a:cxn>
                </a:cxnLst>
                <a:rect l="0" t="0" r="r" b="b"/>
                <a:pathLst>
                  <a:path w="965" h="1589">
                    <a:moveTo>
                      <a:pt x="0" y="1077"/>
                    </a:moveTo>
                    <a:lnTo>
                      <a:pt x="0" y="1077"/>
                    </a:lnTo>
                    <a:cubicBezTo>
                      <a:pt x="37" y="1096"/>
                      <a:pt x="57" y="1096"/>
                      <a:pt x="94" y="1096"/>
                    </a:cubicBezTo>
                    <a:cubicBezTo>
                      <a:pt x="132" y="1116"/>
                      <a:pt x="170" y="1116"/>
                      <a:pt x="208" y="1116"/>
                    </a:cubicBezTo>
                    <a:cubicBezTo>
                      <a:pt x="245" y="1134"/>
                      <a:pt x="284" y="1134"/>
                      <a:pt x="321" y="1134"/>
                    </a:cubicBezTo>
                    <a:cubicBezTo>
                      <a:pt x="397" y="1134"/>
                      <a:pt x="435" y="1096"/>
                      <a:pt x="435" y="1059"/>
                    </a:cubicBezTo>
                    <a:cubicBezTo>
                      <a:pt x="435" y="1040"/>
                      <a:pt x="416" y="1002"/>
                      <a:pt x="397" y="983"/>
                    </a:cubicBezTo>
                    <a:cubicBezTo>
                      <a:pt x="378" y="964"/>
                      <a:pt x="340" y="945"/>
                      <a:pt x="321" y="926"/>
                    </a:cubicBezTo>
                    <a:cubicBezTo>
                      <a:pt x="284" y="888"/>
                      <a:pt x="245" y="869"/>
                      <a:pt x="208" y="832"/>
                    </a:cubicBezTo>
                    <a:cubicBezTo>
                      <a:pt x="170" y="813"/>
                      <a:pt x="132" y="776"/>
                      <a:pt x="94" y="738"/>
                    </a:cubicBezTo>
                    <a:cubicBezTo>
                      <a:pt x="75" y="700"/>
                      <a:pt x="37" y="643"/>
                      <a:pt x="18" y="605"/>
                    </a:cubicBezTo>
                    <a:cubicBezTo>
                      <a:pt x="0" y="549"/>
                      <a:pt x="0" y="492"/>
                      <a:pt x="0" y="435"/>
                    </a:cubicBezTo>
                    <a:cubicBezTo>
                      <a:pt x="0" y="360"/>
                      <a:pt x="0" y="303"/>
                      <a:pt x="37" y="246"/>
                    </a:cubicBezTo>
                    <a:cubicBezTo>
                      <a:pt x="57" y="189"/>
                      <a:pt x="94" y="151"/>
                      <a:pt x="132" y="113"/>
                    </a:cubicBezTo>
                    <a:cubicBezTo>
                      <a:pt x="189" y="76"/>
                      <a:pt x="227" y="38"/>
                      <a:pt x="302" y="19"/>
                    </a:cubicBezTo>
                    <a:cubicBezTo>
                      <a:pt x="359" y="0"/>
                      <a:pt x="416" y="0"/>
                      <a:pt x="491" y="0"/>
                    </a:cubicBezTo>
                    <a:cubicBezTo>
                      <a:pt x="529" y="0"/>
                      <a:pt x="567" y="0"/>
                      <a:pt x="605" y="0"/>
                    </a:cubicBezTo>
                    <a:cubicBezTo>
                      <a:pt x="643" y="0"/>
                      <a:pt x="681" y="0"/>
                      <a:pt x="700" y="19"/>
                    </a:cubicBezTo>
                    <a:cubicBezTo>
                      <a:pt x="738" y="19"/>
                      <a:pt x="775" y="19"/>
                      <a:pt x="794" y="19"/>
                    </a:cubicBezTo>
                    <a:cubicBezTo>
                      <a:pt x="794" y="454"/>
                      <a:pt x="794" y="454"/>
                      <a:pt x="794" y="454"/>
                    </a:cubicBezTo>
                    <a:cubicBezTo>
                      <a:pt x="794" y="454"/>
                      <a:pt x="775" y="454"/>
                      <a:pt x="757" y="454"/>
                    </a:cubicBezTo>
                    <a:cubicBezTo>
                      <a:pt x="738" y="435"/>
                      <a:pt x="738" y="435"/>
                      <a:pt x="718" y="435"/>
                    </a:cubicBezTo>
                    <a:cubicBezTo>
                      <a:pt x="700" y="435"/>
                      <a:pt x="681" y="435"/>
                      <a:pt x="662" y="435"/>
                    </a:cubicBezTo>
                    <a:lnTo>
                      <a:pt x="643" y="435"/>
                    </a:lnTo>
                    <a:cubicBezTo>
                      <a:pt x="624" y="435"/>
                      <a:pt x="605" y="435"/>
                      <a:pt x="605" y="454"/>
                    </a:cubicBezTo>
                    <a:cubicBezTo>
                      <a:pt x="586" y="454"/>
                      <a:pt x="567" y="454"/>
                      <a:pt x="567" y="454"/>
                    </a:cubicBezTo>
                    <a:cubicBezTo>
                      <a:pt x="548" y="473"/>
                      <a:pt x="548" y="473"/>
                      <a:pt x="548" y="492"/>
                    </a:cubicBezTo>
                    <a:cubicBezTo>
                      <a:pt x="548" y="511"/>
                      <a:pt x="567" y="530"/>
                      <a:pt x="586" y="530"/>
                    </a:cubicBezTo>
                    <a:cubicBezTo>
                      <a:pt x="605" y="549"/>
                      <a:pt x="624" y="587"/>
                      <a:pt x="662" y="605"/>
                    </a:cubicBezTo>
                    <a:cubicBezTo>
                      <a:pt x="681" y="624"/>
                      <a:pt x="718" y="662"/>
                      <a:pt x="757" y="681"/>
                    </a:cubicBezTo>
                    <a:cubicBezTo>
                      <a:pt x="794" y="719"/>
                      <a:pt x="832" y="757"/>
                      <a:pt x="851" y="794"/>
                    </a:cubicBezTo>
                    <a:cubicBezTo>
                      <a:pt x="889" y="832"/>
                      <a:pt x="908" y="888"/>
                      <a:pt x="927" y="926"/>
                    </a:cubicBezTo>
                    <a:cubicBezTo>
                      <a:pt x="944" y="983"/>
                      <a:pt x="964" y="1040"/>
                      <a:pt x="964" y="1116"/>
                    </a:cubicBezTo>
                    <a:cubicBezTo>
                      <a:pt x="964" y="1172"/>
                      <a:pt x="944" y="1229"/>
                      <a:pt x="927" y="1304"/>
                    </a:cubicBezTo>
                    <a:cubicBezTo>
                      <a:pt x="908" y="1361"/>
                      <a:pt x="870" y="1399"/>
                      <a:pt x="832" y="1456"/>
                    </a:cubicBezTo>
                    <a:cubicBezTo>
                      <a:pt x="775" y="1494"/>
                      <a:pt x="718" y="1531"/>
                      <a:pt x="662" y="1550"/>
                    </a:cubicBezTo>
                    <a:cubicBezTo>
                      <a:pt x="586" y="1570"/>
                      <a:pt x="511" y="1588"/>
                      <a:pt x="416" y="1588"/>
                    </a:cubicBezTo>
                    <a:cubicBezTo>
                      <a:pt x="359" y="1588"/>
                      <a:pt x="302" y="1588"/>
                      <a:pt x="245" y="1588"/>
                    </a:cubicBezTo>
                    <a:cubicBezTo>
                      <a:pt x="189" y="1570"/>
                      <a:pt x="151" y="1570"/>
                      <a:pt x="113" y="1570"/>
                    </a:cubicBezTo>
                    <a:cubicBezTo>
                      <a:pt x="75" y="1550"/>
                      <a:pt x="37" y="1550"/>
                      <a:pt x="0" y="1531"/>
                    </a:cubicBezTo>
                    <a:lnTo>
                      <a:pt x="0" y="1077"/>
                    </a:lnTo>
                  </a:path>
                </a:pathLst>
              </a:custGeom>
              <a:solidFill>
                <a:schemeClr val="accent5"/>
              </a:solidFill>
              <a:ln w="9525" cap="flat">
                <a:noFill/>
                <a:bevel/>
                <a:headEnd/>
                <a:tailEnd/>
              </a:ln>
              <a:effectLst/>
            </p:spPr>
            <p:txBody>
              <a:bodyPr wrap="none" anchor="ctr">
                <a:prstTxWarp prst="textNoShape">
                  <a:avLst/>
                </a:prstTxWarp>
              </a:bodyPr>
              <a:lstStyle/>
              <a:p>
                <a:endParaRPr lang="en-US" sz="1662"/>
              </a:p>
            </p:txBody>
          </p:sp>
          <p:sp>
            <p:nvSpPr>
              <p:cNvPr id="147" name="Freeform 12"/>
              <p:cNvSpPr>
                <a:spLocks noChangeArrowheads="1"/>
              </p:cNvSpPr>
              <p:nvPr/>
            </p:nvSpPr>
            <p:spPr bwMode="auto">
              <a:xfrm>
                <a:off x="9160564" y="6617409"/>
                <a:ext cx="52687" cy="87727"/>
              </a:xfrm>
              <a:custGeom>
                <a:avLst/>
                <a:gdLst/>
                <a:ahLst/>
                <a:cxnLst>
                  <a:cxn ang="0">
                    <a:pos x="0" y="0"/>
                  </a:cxn>
                  <a:cxn ang="0">
                    <a:pos x="890" y="0"/>
                  </a:cxn>
                  <a:cxn ang="0">
                    <a:pos x="890" y="397"/>
                  </a:cxn>
                  <a:cxn ang="0">
                    <a:pos x="492" y="397"/>
                  </a:cxn>
                  <a:cxn ang="0">
                    <a:pos x="492" y="567"/>
                  </a:cxn>
                  <a:cxn ang="0">
                    <a:pos x="890" y="567"/>
                  </a:cxn>
                  <a:cxn ang="0">
                    <a:pos x="890" y="945"/>
                  </a:cxn>
                  <a:cxn ang="0">
                    <a:pos x="492" y="945"/>
                  </a:cxn>
                  <a:cxn ang="0">
                    <a:pos x="492" y="1115"/>
                  </a:cxn>
                  <a:cxn ang="0">
                    <a:pos x="909" y="1115"/>
                  </a:cxn>
                  <a:cxn ang="0">
                    <a:pos x="909" y="1512"/>
                  </a:cxn>
                  <a:cxn ang="0">
                    <a:pos x="0" y="1512"/>
                  </a:cxn>
                  <a:cxn ang="0">
                    <a:pos x="0" y="0"/>
                  </a:cxn>
                </a:cxnLst>
                <a:rect l="0" t="0" r="r" b="b"/>
                <a:pathLst>
                  <a:path w="910" h="1513">
                    <a:moveTo>
                      <a:pt x="0" y="0"/>
                    </a:moveTo>
                    <a:lnTo>
                      <a:pt x="890" y="0"/>
                    </a:lnTo>
                    <a:lnTo>
                      <a:pt x="890" y="397"/>
                    </a:lnTo>
                    <a:lnTo>
                      <a:pt x="492" y="397"/>
                    </a:lnTo>
                    <a:lnTo>
                      <a:pt x="492" y="567"/>
                    </a:lnTo>
                    <a:lnTo>
                      <a:pt x="890" y="567"/>
                    </a:lnTo>
                    <a:lnTo>
                      <a:pt x="890" y="945"/>
                    </a:lnTo>
                    <a:lnTo>
                      <a:pt x="492" y="945"/>
                    </a:lnTo>
                    <a:lnTo>
                      <a:pt x="492" y="1115"/>
                    </a:lnTo>
                    <a:lnTo>
                      <a:pt x="909" y="1115"/>
                    </a:lnTo>
                    <a:lnTo>
                      <a:pt x="909" y="1512"/>
                    </a:lnTo>
                    <a:lnTo>
                      <a:pt x="0" y="1512"/>
                    </a:lnTo>
                    <a:lnTo>
                      <a:pt x="0" y="0"/>
                    </a:lnTo>
                  </a:path>
                </a:pathLst>
              </a:custGeom>
              <a:solidFill>
                <a:schemeClr val="accent6"/>
              </a:solidFill>
              <a:ln w="9525" cap="flat">
                <a:noFill/>
                <a:bevel/>
                <a:headEnd/>
                <a:tailEnd/>
              </a:ln>
              <a:effectLst/>
            </p:spPr>
            <p:txBody>
              <a:bodyPr wrap="none" anchor="ctr">
                <a:prstTxWarp prst="textNoShape">
                  <a:avLst/>
                </a:prstTxWarp>
              </a:bodyPr>
              <a:lstStyle/>
              <a:p>
                <a:endParaRPr lang="en-US" sz="1662"/>
              </a:p>
            </p:txBody>
          </p:sp>
          <p:grpSp>
            <p:nvGrpSpPr>
              <p:cNvPr id="148" name="Group 129"/>
              <p:cNvGrpSpPr/>
              <p:nvPr userDrawn="1"/>
            </p:nvGrpSpPr>
            <p:grpSpPr>
              <a:xfrm>
                <a:off x="9215554" y="6615363"/>
                <a:ext cx="488509" cy="92075"/>
                <a:chOff x="9215554" y="6615363"/>
                <a:chExt cx="488509" cy="92075"/>
              </a:xfrm>
              <a:solidFill>
                <a:schemeClr val="tx1"/>
              </a:solidFill>
            </p:grpSpPr>
            <p:sp>
              <p:nvSpPr>
                <p:cNvPr id="149" name="Freeform 13"/>
                <p:cNvSpPr>
                  <a:spLocks noChangeArrowheads="1"/>
                </p:cNvSpPr>
                <p:nvPr/>
              </p:nvSpPr>
              <p:spPr bwMode="auto">
                <a:xfrm>
                  <a:off x="9215554" y="6617409"/>
                  <a:ext cx="87983" cy="87727"/>
                </a:xfrm>
                <a:custGeom>
                  <a:avLst/>
                  <a:gdLst/>
                  <a:ahLst/>
                  <a:cxnLst>
                    <a:cxn ang="0">
                      <a:pos x="587" y="0"/>
                    </a:cxn>
                    <a:cxn ang="0">
                      <a:pos x="947" y="0"/>
                    </a:cxn>
                    <a:cxn ang="0">
                      <a:pos x="1514" y="1512"/>
                    </a:cxn>
                    <a:cxn ang="0">
                      <a:pos x="1041" y="1512"/>
                    </a:cxn>
                    <a:cxn ang="0">
                      <a:pos x="984" y="1380"/>
                    </a:cxn>
                    <a:cxn ang="0">
                      <a:pos x="530" y="1380"/>
                    </a:cxn>
                    <a:cxn ang="0">
                      <a:pos x="474" y="1512"/>
                    </a:cxn>
                    <a:cxn ang="0">
                      <a:pos x="0" y="1512"/>
                    </a:cxn>
                    <a:cxn ang="0">
                      <a:pos x="587" y="0"/>
                    </a:cxn>
                    <a:cxn ang="0">
                      <a:pos x="871" y="1039"/>
                    </a:cxn>
                    <a:cxn ang="0">
                      <a:pos x="757" y="775"/>
                    </a:cxn>
                    <a:cxn ang="0">
                      <a:pos x="663" y="1039"/>
                    </a:cxn>
                    <a:cxn ang="0">
                      <a:pos x="871" y="1039"/>
                    </a:cxn>
                  </a:cxnLst>
                  <a:rect l="0" t="0" r="r" b="b"/>
                  <a:pathLst>
                    <a:path w="1515" h="1513">
                      <a:moveTo>
                        <a:pt x="587" y="0"/>
                      </a:moveTo>
                      <a:lnTo>
                        <a:pt x="947" y="0"/>
                      </a:lnTo>
                      <a:lnTo>
                        <a:pt x="1514" y="1512"/>
                      </a:lnTo>
                      <a:lnTo>
                        <a:pt x="1041" y="1512"/>
                      </a:lnTo>
                      <a:lnTo>
                        <a:pt x="984" y="1380"/>
                      </a:lnTo>
                      <a:lnTo>
                        <a:pt x="530" y="1380"/>
                      </a:lnTo>
                      <a:lnTo>
                        <a:pt x="474" y="1512"/>
                      </a:lnTo>
                      <a:lnTo>
                        <a:pt x="0" y="1512"/>
                      </a:lnTo>
                      <a:lnTo>
                        <a:pt x="587" y="0"/>
                      </a:lnTo>
                      <a:close/>
                      <a:moveTo>
                        <a:pt x="871" y="1039"/>
                      </a:moveTo>
                      <a:lnTo>
                        <a:pt x="757" y="775"/>
                      </a:lnTo>
                      <a:lnTo>
                        <a:pt x="663" y="1039"/>
                      </a:lnTo>
                      <a:lnTo>
                        <a:pt x="871" y="1039"/>
                      </a:lnTo>
                      <a:close/>
                    </a:path>
                  </a:pathLst>
                </a:custGeom>
                <a:grpFill/>
                <a:ln w="9525" cap="flat">
                  <a:noFill/>
                  <a:bevel/>
                  <a:headEnd/>
                  <a:tailEnd/>
                </a:ln>
                <a:effectLst/>
              </p:spPr>
              <p:txBody>
                <a:bodyPr wrap="none" anchor="ctr">
                  <a:prstTxWarp prst="textNoShape">
                    <a:avLst/>
                  </a:prstTxWarp>
                </a:bodyPr>
                <a:lstStyle/>
                <a:p>
                  <a:endParaRPr lang="en-US" sz="1662"/>
                </a:p>
              </p:txBody>
            </p:sp>
            <p:sp>
              <p:nvSpPr>
                <p:cNvPr id="150" name="Freeform 14"/>
                <p:cNvSpPr>
                  <a:spLocks noChangeArrowheads="1"/>
                </p:cNvSpPr>
                <p:nvPr/>
              </p:nvSpPr>
              <p:spPr bwMode="auto">
                <a:xfrm>
                  <a:off x="9308908" y="6683141"/>
                  <a:ext cx="28646" cy="21996"/>
                </a:xfrm>
                <a:custGeom>
                  <a:avLst/>
                  <a:gdLst/>
                  <a:ahLst/>
                  <a:cxnLst>
                    <a:cxn ang="0">
                      <a:pos x="0" y="0"/>
                    </a:cxn>
                    <a:cxn ang="0">
                      <a:pos x="492" y="0"/>
                    </a:cxn>
                    <a:cxn ang="0">
                      <a:pos x="492" y="378"/>
                    </a:cxn>
                    <a:cxn ang="0">
                      <a:pos x="0" y="378"/>
                    </a:cxn>
                    <a:cxn ang="0">
                      <a:pos x="0" y="0"/>
                    </a:cxn>
                  </a:cxnLst>
                  <a:rect l="0" t="0" r="r" b="b"/>
                  <a:pathLst>
                    <a:path w="493" h="379">
                      <a:moveTo>
                        <a:pt x="0" y="0"/>
                      </a:moveTo>
                      <a:lnTo>
                        <a:pt x="492" y="0"/>
                      </a:lnTo>
                      <a:lnTo>
                        <a:pt x="492" y="378"/>
                      </a:lnTo>
                      <a:lnTo>
                        <a:pt x="0" y="378"/>
                      </a:lnTo>
                      <a:lnTo>
                        <a:pt x="0" y="0"/>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151" name="Freeform 15"/>
                <p:cNvSpPr>
                  <a:spLocks noChangeArrowheads="1"/>
                </p:cNvSpPr>
                <p:nvPr/>
              </p:nvSpPr>
              <p:spPr bwMode="auto">
                <a:xfrm>
                  <a:off x="9339599" y="6615363"/>
                  <a:ext cx="79031" cy="92075"/>
                </a:xfrm>
                <a:custGeom>
                  <a:avLst/>
                  <a:gdLst/>
                  <a:ahLst/>
                  <a:cxnLst>
                    <a:cxn ang="0">
                      <a:pos x="0" y="794"/>
                    </a:cxn>
                    <a:cxn ang="0">
                      <a:pos x="0" y="794"/>
                    </a:cxn>
                    <a:cxn ang="0">
                      <a:pos x="56" y="454"/>
                    </a:cxn>
                    <a:cxn ang="0">
                      <a:pos x="227" y="208"/>
                    </a:cxn>
                    <a:cxn ang="0">
                      <a:pos x="492" y="57"/>
                    </a:cxn>
                    <a:cxn ang="0">
                      <a:pos x="794" y="0"/>
                    </a:cxn>
                    <a:cxn ang="0">
                      <a:pos x="1021" y="19"/>
                    </a:cxn>
                    <a:cxn ang="0">
                      <a:pos x="1192" y="76"/>
                    </a:cxn>
                    <a:cxn ang="0">
                      <a:pos x="1343" y="151"/>
                    </a:cxn>
                    <a:cxn ang="0">
                      <a:pos x="1097" y="587"/>
                    </a:cxn>
                    <a:cxn ang="0">
                      <a:pos x="1021" y="530"/>
                    </a:cxn>
                    <a:cxn ang="0">
                      <a:pos x="927" y="492"/>
                    </a:cxn>
                    <a:cxn ang="0">
                      <a:pos x="813" y="473"/>
                    </a:cxn>
                    <a:cxn ang="0">
                      <a:pos x="681" y="492"/>
                    </a:cxn>
                    <a:cxn ang="0">
                      <a:pos x="586" y="567"/>
                    </a:cxn>
                    <a:cxn ang="0">
                      <a:pos x="510" y="662"/>
                    </a:cxn>
                    <a:cxn ang="0">
                      <a:pos x="492" y="794"/>
                    </a:cxn>
                    <a:cxn ang="0">
                      <a:pos x="510" y="907"/>
                    </a:cxn>
                    <a:cxn ang="0">
                      <a:pos x="586" y="1020"/>
                    </a:cxn>
                    <a:cxn ang="0">
                      <a:pos x="681" y="1077"/>
                    </a:cxn>
                    <a:cxn ang="0">
                      <a:pos x="833" y="1116"/>
                    </a:cxn>
                    <a:cxn ang="0">
                      <a:pos x="946" y="1096"/>
                    </a:cxn>
                    <a:cxn ang="0">
                      <a:pos x="1040" y="1059"/>
                    </a:cxn>
                    <a:cxn ang="0">
                      <a:pos x="1135" y="983"/>
                    </a:cxn>
                    <a:cxn ang="0">
                      <a:pos x="1362" y="1418"/>
                    </a:cxn>
                    <a:cxn ang="0">
                      <a:pos x="1230" y="1494"/>
                    </a:cxn>
                    <a:cxn ang="0">
                      <a:pos x="1040" y="1570"/>
                    </a:cxn>
                    <a:cxn ang="0">
                      <a:pos x="813" y="1588"/>
                    </a:cxn>
                    <a:cxn ang="0">
                      <a:pos x="492" y="1531"/>
                    </a:cxn>
                    <a:cxn ang="0">
                      <a:pos x="227" y="1361"/>
                    </a:cxn>
                    <a:cxn ang="0">
                      <a:pos x="56" y="1116"/>
                    </a:cxn>
                    <a:cxn ang="0">
                      <a:pos x="0" y="794"/>
                    </a:cxn>
                  </a:cxnLst>
                  <a:rect l="0" t="0" r="r" b="b"/>
                  <a:pathLst>
                    <a:path w="1363" h="1589">
                      <a:moveTo>
                        <a:pt x="0" y="794"/>
                      </a:moveTo>
                      <a:lnTo>
                        <a:pt x="0" y="794"/>
                      </a:lnTo>
                      <a:cubicBezTo>
                        <a:pt x="0" y="662"/>
                        <a:pt x="19" y="567"/>
                        <a:pt x="56" y="454"/>
                      </a:cubicBezTo>
                      <a:cubicBezTo>
                        <a:pt x="94" y="360"/>
                        <a:pt x="151" y="284"/>
                        <a:pt x="227" y="208"/>
                      </a:cubicBezTo>
                      <a:cubicBezTo>
                        <a:pt x="303" y="133"/>
                        <a:pt x="378" y="94"/>
                        <a:pt x="492" y="57"/>
                      </a:cubicBezTo>
                      <a:cubicBezTo>
                        <a:pt x="586" y="19"/>
                        <a:pt x="681" y="0"/>
                        <a:pt x="794" y="0"/>
                      </a:cubicBezTo>
                      <a:cubicBezTo>
                        <a:pt x="889" y="0"/>
                        <a:pt x="965" y="0"/>
                        <a:pt x="1021" y="19"/>
                      </a:cubicBezTo>
                      <a:cubicBezTo>
                        <a:pt x="1097" y="38"/>
                        <a:pt x="1154" y="57"/>
                        <a:pt x="1192" y="76"/>
                      </a:cubicBezTo>
                      <a:cubicBezTo>
                        <a:pt x="1249" y="94"/>
                        <a:pt x="1305" y="133"/>
                        <a:pt x="1343" y="151"/>
                      </a:cubicBezTo>
                      <a:cubicBezTo>
                        <a:pt x="1097" y="587"/>
                        <a:pt x="1097" y="587"/>
                        <a:pt x="1097" y="587"/>
                      </a:cubicBezTo>
                      <a:cubicBezTo>
                        <a:pt x="1078" y="567"/>
                        <a:pt x="1060" y="549"/>
                        <a:pt x="1021" y="530"/>
                      </a:cubicBezTo>
                      <a:cubicBezTo>
                        <a:pt x="1003" y="511"/>
                        <a:pt x="965" y="511"/>
                        <a:pt x="927" y="492"/>
                      </a:cubicBezTo>
                      <a:cubicBezTo>
                        <a:pt x="889" y="473"/>
                        <a:pt x="851" y="473"/>
                        <a:pt x="813" y="473"/>
                      </a:cubicBezTo>
                      <a:cubicBezTo>
                        <a:pt x="757" y="473"/>
                        <a:pt x="719" y="473"/>
                        <a:pt x="681" y="492"/>
                      </a:cubicBezTo>
                      <a:cubicBezTo>
                        <a:pt x="643" y="511"/>
                        <a:pt x="605" y="530"/>
                        <a:pt x="586" y="567"/>
                      </a:cubicBezTo>
                      <a:cubicBezTo>
                        <a:pt x="549" y="587"/>
                        <a:pt x="530" y="624"/>
                        <a:pt x="510" y="662"/>
                      </a:cubicBezTo>
                      <a:cubicBezTo>
                        <a:pt x="492" y="700"/>
                        <a:pt x="492" y="757"/>
                        <a:pt x="492" y="794"/>
                      </a:cubicBezTo>
                      <a:cubicBezTo>
                        <a:pt x="492" y="832"/>
                        <a:pt x="492" y="869"/>
                        <a:pt x="510" y="907"/>
                      </a:cubicBezTo>
                      <a:cubicBezTo>
                        <a:pt x="530" y="945"/>
                        <a:pt x="549" y="983"/>
                        <a:pt x="586" y="1020"/>
                      </a:cubicBezTo>
                      <a:cubicBezTo>
                        <a:pt x="605" y="1040"/>
                        <a:pt x="643" y="1059"/>
                        <a:pt x="681" y="1077"/>
                      </a:cubicBezTo>
                      <a:cubicBezTo>
                        <a:pt x="737" y="1096"/>
                        <a:pt x="776" y="1116"/>
                        <a:pt x="833" y="1116"/>
                      </a:cubicBezTo>
                      <a:cubicBezTo>
                        <a:pt x="870" y="1116"/>
                        <a:pt x="908" y="1096"/>
                        <a:pt x="946" y="1096"/>
                      </a:cubicBezTo>
                      <a:cubicBezTo>
                        <a:pt x="984" y="1077"/>
                        <a:pt x="1021" y="1059"/>
                        <a:pt x="1040" y="1059"/>
                      </a:cubicBezTo>
                      <a:cubicBezTo>
                        <a:pt x="1078" y="1040"/>
                        <a:pt x="1097" y="1020"/>
                        <a:pt x="1135" y="983"/>
                      </a:cubicBezTo>
                      <a:cubicBezTo>
                        <a:pt x="1362" y="1418"/>
                        <a:pt x="1362" y="1418"/>
                        <a:pt x="1362" y="1418"/>
                      </a:cubicBezTo>
                      <a:cubicBezTo>
                        <a:pt x="1324" y="1437"/>
                        <a:pt x="1287" y="1475"/>
                        <a:pt x="1230" y="1494"/>
                      </a:cubicBezTo>
                      <a:cubicBezTo>
                        <a:pt x="1173" y="1531"/>
                        <a:pt x="1116" y="1550"/>
                        <a:pt x="1040" y="1570"/>
                      </a:cubicBezTo>
                      <a:cubicBezTo>
                        <a:pt x="984" y="1588"/>
                        <a:pt x="908" y="1588"/>
                        <a:pt x="813" y="1588"/>
                      </a:cubicBezTo>
                      <a:cubicBezTo>
                        <a:pt x="700" y="1588"/>
                        <a:pt x="586" y="1570"/>
                        <a:pt x="492" y="1531"/>
                      </a:cubicBezTo>
                      <a:cubicBezTo>
                        <a:pt x="378" y="1494"/>
                        <a:pt x="303" y="1437"/>
                        <a:pt x="227" y="1361"/>
                      </a:cubicBezTo>
                      <a:cubicBezTo>
                        <a:pt x="151" y="1304"/>
                        <a:pt x="94" y="1210"/>
                        <a:pt x="56" y="1116"/>
                      </a:cubicBezTo>
                      <a:cubicBezTo>
                        <a:pt x="19" y="1020"/>
                        <a:pt x="0" y="907"/>
                        <a:pt x="0" y="794"/>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152" name="Freeform 16"/>
                <p:cNvSpPr>
                  <a:spLocks noChangeArrowheads="1"/>
                </p:cNvSpPr>
                <p:nvPr/>
              </p:nvSpPr>
              <p:spPr bwMode="auto">
                <a:xfrm>
                  <a:off x="9411981" y="6615363"/>
                  <a:ext cx="93354" cy="92075"/>
                </a:xfrm>
                <a:custGeom>
                  <a:avLst/>
                  <a:gdLst/>
                  <a:ahLst/>
                  <a:cxnLst>
                    <a:cxn ang="0">
                      <a:pos x="0" y="794"/>
                    </a:cxn>
                    <a:cxn ang="0">
                      <a:pos x="0" y="794"/>
                    </a:cxn>
                    <a:cxn ang="0">
                      <a:pos x="75" y="473"/>
                    </a:cxn>
                    <a:cxn ang="0">
                      <a:pos x="245" y="227"/>
                    </a:cxn>
                    <a:cxn ang="0">
                      <a:pos x="492" y="57"/>
                    </a:cxn>
                    <a:cxn ang="0">
                      <a:pos x="795" y="0"/>
                    </a:cxn>
                    <a:cxn ang="0">
                      <a:pos x="1116" y="57"/>
                    </a:cxn>
                    <a:cxn ang="0">
                      <a:pos x="1362" y="227"/>
                    </a:cxn>
                    <a:cxn ang="0">
                      <a:pos x="1532" y="473"/>
                    </a:cxn>
                    <a:cxn ang="0">
                      <a:pos x="1608" y="794"/>
                    </a:cxn>
                    <a:cxn ang="0">
                      <a:pos x="1532" y="1096"/>
                    </a:cxn>
                    <a:cxn ang="0">
                      <a:pos x="1362" y="1361"/>
                    </a:cxn>
                    <a:cxn ang="0">
                      <a:pos x="1116" y="1531"/>
                    </a:cxn>
                    <a:cxn ang="0">
                      <a:pos x="795" y="1588"/>
                    </a:cxn>
                    <a:cxn ang="0">
                      <a:pos x="492" y="1531"/>
                    </a:cxn>
                    <a:cxn ang="0">
                      <a:pos x="245" y="1361"/>
                    </a:cxn>
                    <a:cxn ang="0">
                      <a:pos x="75" y="1096"/>
                    </a:cxn>
                    <a:cxn ang="0">
                      <a:pos x="0" y="794"/>
                    </a:cxn>
                    <a:cxn ang="0">
                      <a:pos x="492" y="794"/>
                    </a:cxn>
                    <a:cxn ang="0">
                      <a:pos x="492" y="794"/>
                    </a:cxn>
                    <a:cxn ang="0">
                      <a:pos x="511" y="907"/>
                    </a:cxn>
                    <a:cxn ang="0">
                      <a:pos x="586" y="1020"/>
                    </a:cxn>
                    <a:cxn ang="0">
                      <a:pos x="681" y="1077"/>
                    </a:cxn>
                    <a:cxn ang="0">
                      <a:pos x="795" y="1116"/>
                    </a:cxn>
                    <a:cxn ang="0">
                      <a:pos x="927" y="1077"/>
                    </a:cxn>
                    <a:cxn ang="0">
                      <a:pos x="1022" y="1020"/>
                    </a:cxn>
                    <a:cxn ang="0">
                      <a:pos x="1097" y="907"/>
                    </a:cxn>
                    <a:cxn ang="0">
                      <a:pos x="1116" y="794"/>
                    </a:cxn>
                    <a:cxn ang="0">
                      <a:pos x="1097" y="662"/>
                    </a:cxn>
                    <a:cxn ang="0">
                      <a:pos x="1022" y="567"/>
                    </a:cxn>
                    <a:cxn ang="0">
                      <a:pos x="927" y="492"/>
                    </a:cxn>
                    <a:cxn ang="0">
                      <a:pos x="795" y="473"/>
                    </a:cxn>
                    <a:cxn ang="0">
                      <a:pos x="681" y="492"/>
                    </a:cxn>
                    <a:cxn ang="0">
                      <a:pos x="586" y="567"/>
                    </a:cxn>
                    <a:cxn ang="0">
                      <a:pos x="511" y="662"/>
                    </a:cxn>
                    <a:cxn ang="0">
                      <a:pos x="492" y="794"/>
                    </a:cxn>
                  </a:cxnLst>
                  <a:rect l="0" t="0" r="r" b="b"/>
                  <a:pathLst>
                    <a:path w="1609" h="1589">
                      <a:moveTo>
                        <a:pt x="0" y="794"/>
                      </a:moveTo>
                      <a:lnTo>
                        <a:pt x="0" y="794"/>
                      </a:lnTo>
                      <a:cubicBezTo>
                        <a:pt x="0" y="681"/>
                        <a:pt x="18" y="587"/>
                        <a:pt x="75" y="473"/>
                      </a:cubicBezTo>
                      <a:cubicBezTo>
                        <a:pt x="113" y="378"/>
                        <a:pt x="170" y="303"/>
                        <a:pt x="245" y="227"/>
                      </a:cubicBezTo>
                      <a:cubicBezTo>
                        <a:pt x="302" y="151"/>
                        <a:pt x="397" y="94"/>
                        <a:pt x="492" y="57"/>
                      </a:cubicBezTo>
                      <a:cubicBezTo>
                        <a:pt x="586" y="19"/>
                        <a:pt x="700" y="0"/>
                        <a:pt x="795" y="0"/>
                      </a:cubicBezTo>
                      <a:cubicBezTo>
                        <a:pt x="908" y="0"/>
                        <a:pt x="1022" y="19"/>
                        <a:pt x="1116" y="57"/>
                      </a:cubicBezTo>
                      <a:cubicBezTo>
                        <a:pt x="1211" y="94"/>
                        <a:pt x="1286" y="151"/>
                        <a:pt x="1362" y="227"/>
                      </a:cubicBezTo>
                      <a:cubicBezTo>
                        <a:pt x="1438" y="303"/>
                        <a:pt x="1495" y="378"/>
                        <a:pt x="1532" y="473"/>
                      </a:cubicBezTo>
                      <a:cubicBezTo>
                        <a:pt x="1570" y="587"/>
                        <a:pt x="1608" y="681"/>
                        <a:pt x="1608" y="794"/>
                      </a:cubicBezTo>
                      <a:cubicBezTo>
                        <a:pt x="1608" y="907"/>
                        <a:pt x="1570" y="1002"/>
                        <a:pt x="1532" y="1096"/>
                      </a:cubicBezTo>
                      <a:cubicBezTo>
                        <a:pt x="1495" y="1191"/>
                        <a:pt x="1438" y="1286"/>
                        <a:pt x="1362" y="1361"/>
                      </a:cubicBezTo>
                      <a:cubicBezTo>
                        <a:pt x="1286" y="1418"/>
                        <a:pt x="1211" y="1475"/>
                        <a:pt x="1116" y="1531"/>
                      </a:cubicBezTo>
                      <a:cubicBezTo>
                        <a:pt x="1022" y="1570"/>
                        <a:pt x="908" y="1588"/>
                        <a:pt x="795" y="1588"/>
                      </a:cubicBezTo>
                      <a:cubicBezTo>
                        <a:pt x="700" y="1588"/>
                        <a:pt x="586" y="1570"/>
                        <a:pt x="492" y="1531"/>
                      </a:cubicBezTo>
                      <a:cubicBezTo>
                        <a:pt x="397" y="1475"/>
                        <a:pt x="302" y="1418"/>
                        <a:pt x="245" y="1361"/>
                      </a:cubicBezTo>
                      <a:cubicBezTo>
                        <a:pt x="170" y="1286"/>
                        <a:pt x="113" y="1191"/>
                        <a:pt x="75" y="1096"/>
                      </a:cubicBezTo>
                      <a:cubicBezTo>
                        <a:pt x="18" y="1002"/>
                        <a:pt x="0" y="907"/>
                        <a:pt x="0" y="794"/>
                      </a:cubicBezTo>
                      <a:close/>
                      <a:moveTo>
                        <a:pt x="492" y="794"/>
                      </a:moveTo>
                      <a:lnTo>
                        <a:pt x="492" y="794"/>
                      </a:lnTo>
                      <a:cubicBezTo>
                        <a:pt x="492" y="832"/>
                        <a:pt x="492" y="869"/>
                        <a:pt x="511" y="907"/>
                      </a:cubicBezTo>
                      <a:cubicBezTo>
                        <a:pt x="529" y="945"/>
                        <a:pt x="548" y="983"/>
                        <a:pt x="586" y="1020"/>
                      </a:cubicBezTo>
                      <a:cubicBezTo>
                        <a:pt x="605" y="1040"/>
                        <a:pt x="643" y="1059"/>
                        <a:pt x="681" y="1077"/>
                      </a:cubicBezTo>
                      <a:cubicBezTo>
                        <a:pt x="719" y="1096"/>
                        <a:pt x="756" y="1116"/>
                        <a:pt x="795" y="1116"/>
                      </a:cubicBezTo>
                      <a:cubicBezTo>
                        <a:pt x="851" y="1116"/>
                        <a:pt x="889" y="1096"/>
                        <a:pt x="927" y="1077"/>
                      </a:cubicBezTo>
                      <a:cubicBezTo>
                        <a:pt x="965" y="1059"/>
                        <a:pt x="1002" y="1040"/>
                        <a:pt x="1022" y="1020"/>
                      </a:cubicBezTo>
                      <a:cubicBezTo>
                        <a:pt x="1059" y="983"/>
                        <a:pt x="1078" y="945"/>
                        <a:pt x="1097" y="907"/>
                      </a:cubicBezTo>
                      <a:cubicBezTo>
                        <a:pt x="1116" y="869"/>
                        <a:pt x="1116" y="832"/>
                        <a:pt x="1116" y="794"/>
                      </a:cubicBezTo>
                      <a:cubicBezTo>
                        <a:pt x="1116" y="757"/>
                        <a:pt x="1116" y="700"/>
                        <a:pt x="1097" y="662"/>
                      </a:cubicBezTo>
                      <a:cubicBezTo>
                        <a:pt x="1078" y="624"/>
                        <a:pt x="1059" y="587"/>
                        <a:pt x="1022" y="567"/>
                      </a:cubicBezTo>
                      <a:cubicBezTo>
                        <a:pt x="1002" y="530"/>
                        <a:pt x="965" y="511"/>
                        <a:pt x="927" y="492"/>
                      </a:cubicBezTo>
                      <a:cubicBezTo>
                        <a:pt x="889" y="473"/>
                        <a:pt x="851" y="473"/>
                        <a:pt x="795" y="473"/>
                      </a:cubicBezTo>
                      <a:cubicBezTo>
                        <a:pt x="756" y="473"/>
                        <a:pt x="719" y="473"/>
                        <a:pt x="681" y="492"/>
                      </a:cubicBezTo>
                      <a:cubicBezTo>
                        <a:pt x="643" y="511"/>
                        <a:pt x="605" y="530"/>
                        <a:pt x="586" y="567"/>
                      </a:cubicBezTo>
                      <a:cubicBezTo>
                        <a:pt x="548" y="587"/>
                        <a:pt x="529" y="624"/>
                        <a:pt x="511" y="662"/>
                      </a:cubicBezTo>
                      <a:cubicBezTo>
                        <a:pt x="492" y="700"/>
                        <a:pt x="492" y="757"/>
                        <a:pt x="492" y="794"/>
                      </a:cubicBezTo>
                      <a:close/>
                    </a:path>
                  </a:pathLst>
                </a:custGeom>
                <a:grpFill/>
                <a:ln w="9525" cap="flat">
                  <a:noFill/>
                  <a:bevel/>
                  <a:headEnd/>
                  <a:tailEnd/>
                </a:ln>
                <a:effectLst/>
              </p:spPr>
              <p:txBody>
                <a:bodyPr wrap="none" anchor="ctr">
                  <a:prstTxWarp prst="textNoShape">
                    <a:avLst/>
                  </a:prstTxWarp>
                </a:bodyPr>
                <a:lstStyle/>
                <a:p>
                  <a:endParaRPr lang="en-US" sz="1662"/>
                </a:p>
              </p:txBody>
            </p:sp>
            <p:sp>
              <p:nvSpPr>
                <p:cNvPr id="153" name="Freeform 17"/>
                <p:cNvSpPr>
                  <a:spLocks noChangeArrowheads="1"/>
                </p:cNvSpPr>
                <p:nvPr/>
              </p:nvSpPr>
              <p:spPr bwMode="auto">
                <a:xfrm>
                  <a:off x="9506357" y="6683141"/>
                  <a:ext cx="28646" cy="21996"/>
                </a:xfrm>
                <a:custGeom>
                  <a:avLst/>
                  <a:gdLst/>
                  <a:ahLst/>
                  <a:cxnLst>
                    <a:cxn ang="0">
                      <a:pos x="0" y="0"/>
                    </a:cxn>
                    <a:cxn ang="0">
                      <a:pos x="492" y="0"/>
                    </a:cxn>
                    <a:cxn ang="0">
                      <a:pos x="492" y="378"/>
                    </a:cxn>
                    <a:cxn ang="0">
                      <a:pos x="0" y="378"/>
                    </a:cxn>
                    <a:cxn ang="0">
                      <a:pos x="0" y="0"/>
                    </a:cxn>
                  </a:cxnLst>
                  <a:rect l="0" t="0" r="r" b="b"/>
                  <a:pathLst>
                    <a:path w="493" h="379">
                      <a:moveTo>
                        <a:pt x="0" y="0"/>
                      </a:moveTo>
                      <a:lnTo>
                        <a:pt x="492" y="0"/>
                      </a:lnTo>
                      <a:lnTo>
                        <a:pt x="492" y="378"/>
                      </a:lnTo>
                      <a:lnTo>
                        <a:pt x="0" y="378"/>
                      </a:lnTo>
                      <a:lnTo>
                        <a:pt x="0" y="0"/>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154" name="Freeform 18"/>
                <p:cNvSpPr>
                  <a:spLocks noChangeArrowheads="1"/>
                </p:cNvSpPr>
                <p:nvPr/>
              </p:nvSpPr>
              <p:spPr bwMode="auto">
                <a:xfrm>
                  <a:off x="9541397" y="6617409"/>
                  <a:ext cx="72381" cy="90029"/>
                </a:xfrm>
                <a:custGeom>
                  <a:avLst/>
                  <a:gdLst/>
                  <a:ahLst/>
                  <a:cxnLst>
                    <a:cxn ang="0">
                      <a:pos x="624" y="1550"/>
                    </a:cxn>
                    <a:cxn ang="0">
                      <a:pos x="624" y="1550"/>
                    </a:cxn>
                    <a:cxn ang="0">
                      <a:pos x="359" y="1512"/>
                    </a:cxn>
                    <a:cxn ang="0">
                      <a:pos x="170" y="1399"/>
                    </a:cxn>
                    <a:cxn ang="0">
                      <a:pos x="37" y="1229"/>
                    </a:cxn>
                    <a:cxn ang="0">
                      <a:pos x="0" y="964"/>
                    </a:cxn>
                    <a:cxn ang="0">
                      <a:pos x="0" y="0"/>
                    </a:cxn>
                    <a:cxn ang="0">
                      <a:pos x="473" y="0"/>
                    </a:cxn>
                    <a:cxn ang="0">
                      <a:pos x="473" y="945"/>
                    </a:cxn>
                    <a:cxn ang="0">
                      <a:pos x="510" y="1058"/>
                    </a:cxn>
                    <a:cxn ang="0">
                      <a:pos x="624" y="1096"/>
                    </a:cxn>
                    <a:cxn ang="0">
                      <a:pos x="737" y="1058"/>
                    </a:cxn>
                    <a:cxn ang="0">
                      <a:pos x="775" y="945"/>
                    </a:cxn>
                    <a:cxn ang="0">
                      <a:pos x="775" y="0"/>
                    </a:cxn>
                    <a:cxn ang="0">
                      <a:pos x="1248" y="0"/>
                    </a:cxn>
                    <a:cxn ang="0">
                      <a:pos x="1248" y="964"/>
                    </a:cxn>
                    <a:cxn ang="0">
                      <a:pos x="1211" y="1229"/>
                    </a:cxn>
                    <a:cxn ang="0">
                      <a:pos x="1078" y="1399"/>
                    </a:cxn>
                    <a:cxn ang="0">
                      <a:pos x="889" y="1512"/>
                    </a:cxn>
                    <a:cxn ang="0">
                      <a:pos x="624" y="1550"/>
                    </a:cxn>
                  </a:cxnLst>
                  <a:rect l="0" t="0" r="r" b="b"/>
                  <a:pathLst>
                    <a:path w="1249" h="1551">
                      <a:moveTo>
                        <a:pt x="624" y="1550"/>
                      </a:moveTo>
                      <a:lnTo>
                        <a:pt x="624" y="1550"/>
                      </a:lnTo>
                      <a:cubicBezTo>
                        <a:pt x="530" y="1550"/>
                        <a:pt x="435" y="1532"/>
                        <a:pt x="359" y="1512"/>
                      </a:cubicBezTo>
                      <a:cubicBezTo>
                        <a:pt x="283" y="1493"/>
                        <a:pt x="227" y="1456"/>
                        <a:pt x="170" y="1399"/>
                      </a:cubicBezTo>
                      <a:cubicBezTo>
                        <a:pt x="113" y="1361"/>
                        <a:pt x="75" y="1285"/>
                        <a:pt x="37" y="1229"/>
                      </a:cubicBezTo>
                      <a:cubicBezTo>
                        <a:pt x="19" y="1153"/>
                        <a:pt x="0" y="1058"/>
                        <a:pt x="0" y="964"/>
                      </a:cubicBezTo>
                      <a:cubicBezTo>
                        <a:pt x="0" y="0"/>
                        <a:pt x="0" y="0"/>
                        <a:pt x="0" y="0"/>
                      </a:cubicBezTo>
                      <a:cubicBezTo>
                        <a:pt x="473" y="0"/>
                        <a:pt x="473" y="0"/>
                        <a:pt x="473" y="0"/>
                      </a:cubicBezTo>
                      <a:cubicBezTo>
                        <a:pt x="473" y="945"/>
                        <a:pt x="473" y="945"/>
                        <a:pt x="473" y="945"/>
                      </a:cubicBezTo>
                      <a:cubicBezTo>
                        <a:pt x="473" y="982"/>
                        <a:pt x="491" y="1039"/>
                        <a:pt x="510" y="1058"/>
                      </a:cubicBezTo>
                      <a:cubicBezTo>
                        <a:pt x="530" y="1096"/>
                        <a:pt x="567" y="1096"/>
                        <a:pt x="624" y="1096"/>
                      </a:cubicBezTo>
                      <a:cubicBezTo>
                        <a:pt x="681" y="1096"/>
                        <a:pt x="719" y="1096"/>
                        <a:pt x="737" y="1058"/>
                      </a:cubicBezTo>
                      <a:cubicBezTo>
                        <a:pt x="757" y="1039"/>
                        <a:pt x="775" y="982"/>
                        <a:pt x="775" y="945"/>
                      </a:cubicBezTo>
                      <a:cubicBezTo>
                        <a:pt x="775" y="0"/>
                        <a:pt x="775" y="0"/>
                        <a:pt x="775" y="0"/>
                      </a:cubicBezTo>
                      <a:cubicBezTo>
                        <a:pt x="1248" y="0"/>
                        <a:pt x="1248" y="0"/>
                        <a:pt x="1248" y="0"/>
                      </a:cubicBezTo>
                      <a:cubicBezTo>
                        <a:pt x="1248" y="964"/>
                        <a:pt x="1248" y="964"/>
                        <a:pt x="1248" y="964"/>
                      </a:cubicBezTo>
                      <a:cubicBezTo>
                        <a:pt x="1248" y="1058"/>
                        <a:pt x="1248" y="1153"/>
                        <a:pt x="1211" y="1229"/>
                      </a:cubicBezTo>
                      <a:cubicBezTo>
                        <a:pt x="1173" y="1285"/>
                        <a:pt x="1135" y="1361"/>
                        <a:pt x="1078" y="1399"/>
                      </a:cubicBezTo>
                      <a:cubicBezTo>
                        <a:pt x="1021" y="1456"/>
                        <a:pt x="964" y="1493"/>
                        <a:pt x="889" y="1512"/>
                      </a:cubicBezTo>
                      <a:cubicBezTo>
                        <a:pt x="813" y="1532"/>
                        <a:pt x="719" y="1550"/>
                        <a:pt x="624" y="1550"/>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155" name="Freeform 19"/>
                <p:cNvSpPr>
                  <a:spLocks noChangeArrowheads="1"/>
                </p:cNvSpPr>
                <p:nvPr/>
              </p:nvSpPr>
              <p:spPr bwMode="auto">
                <a:xfrm>
                  <a:off x="9622730" y="6617409"/>
                  <a:ext cx="81333" cy="87727"/>
                </a:xfrm>
                <a:custGeom>
                  <a:avLst/>
                  <a:gdLst/>
                  <a:ahLst/>
                  <a:cxnLst>
                    <a:cxn ang="0">
                      <a:pos x="0" y="0"/>
                    </a:cxn>
                    <a:cxn ang="0">
                      <a:pos x="492" y="0"/>
                    </a:cxn>
                    <a:cxn ang="0">
                      <a:pos x="492" y="340"/>
                    </a:cxn>
                    <a:cxn ang="0">
                      <a:pos x="795" y="0"/>
                    </a:cxn>
                    <a:cxn ang="0">
                      <a:pos x="1381" y="0"/>
                    </a:cxn>
                    <a:cxn ang="0">
                      <a:pos x="851" y="681"/>
                    </a:cxn>
                    <a:cxn ang="0">
                      <a:pos x="1400" y="1512"/>
                    </a:cxn>
                    <a:cxn ang="0">
                      <a:pos x="832" y="1512"/>
                    </a:cxn>
                    <a:cxn ang="0">
                      <a:pos x="492" y="1039"/>
                    </a:cxn>
                    <a:cxn ang="0">
                      <a:pos x="492" y="1512"/>
                    </a:cxn>
                    <a:cxn ang="0">
                      <a:pos x="0" y="1512"/>
                    </a:cxn>
                    <a:cxn ang="0">
                      <a:pos x="0" y="0"/>
                    </a:cxn>
                  </a:cxnLst>
                  <a:rect l="0" t="0" r="r" b="b"/>
                  <a:pathLst>
                    <a:path w="1401" h="1513">
                      <a:moveTo>
                        <a:pt x="0" y="0"/>
                      </a:moveTo>
                      <a:lnTo>
                        <a:pt x="492" y="0"/>
                      </a:lnTo>
                      <a:lnTo>
                        <a:pt x="492" y="340"/>
                      </a:lnTo>
                      <a:lnTo>
                        <a:pt x="795" y="0"/>
                      </a:lnTo>
                      <a:lnTo>
                        <a:pt x="1381" y="0"/>
                      </a:lnTo>
                      <a:lnTo>
                        <a:pt x="851" y="681"/>
                      </a:lnTo>
                      <a:lnTo>
                        <a:pt x="1400" y="1512"/>
                      </a:lnTo>
                      <a:lnTo>
                        <a:pt x="832" y="1512"/>
                      </a:lnTo>
                      <a:lnTo>
                        <a:pt x="492" y="1039"/>
                      </a:lnTo>
                      <a:lnTo>
                        <a:pt x="492" y="1512"/>
                      </a:lnTo>
                      <a:lnTo>
                        <a:pt x="0" y="1512"/>
                      </a:lnTo>
                      <a:lnTo>
                        <a:pt x="0" y="0"/>
                      </a:lnTo>
                    </a:path>
                  </a:pathLst>
                </a:custGeom>
                <a:grpFill/>
                <a:ln w="9525" cap="flat">
                  <a:noFill/>
                  <a:bevel/>
                  <a:headEnd/>
                  <a:tailEnd/>
                </a:ln>
                <a:effectLst/>
              </p:spPr>
              <p:txBody>
                <a:bodyPr wrap="none" anchor="ctr">
                  <a:prstTxWarp prst="textNoShape">
                    <a:avLst/>
                  </a:prstTxWarp>
                </a:bodyPr>
                <a:lstStyle/>
                <a:p>
                  <a:endParaRPr lang="en-US" sz="1662"/>
                </a:p>
              </p:txBody>
            </p:sp>
          </p:grpSp>
        </p:grpSp>
      </p:grpSp>
      <p:sp>
        <p:nvSpPr>
          <p:cNvPr id="91" name="PB"/>
          <p:cNvSpPr/>
          <p:nvPr userDrawn="1"/>
        </p:nvSpPr>
        <p:spPr>
          <a:xfrm>
            <a:off x="0" y="6769100"/>
            <a:ext cx="12192000" cy="38100"/>
          </a:xfrm>
          <a:prstGeom prst="rect">
            <a:avLst/>
          </a:prstGeom>
          <a:solidFill>
            <a:schemeClr val="bg1">
              <a:alpha val="40000"/>
            </a:schemeClr>
          </a:solidFill>
          <a:ln w="9525" cap="flat" cmpd="sng" algn="ctr">
            <a:noFill/>
            <a:prstDash val="soli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662"/>
          </a:p>
        </p:txBody>
      </p:sp>
      <p:sp>
        <p:nvSpPr>
          <p:cNvPr id="94" name="Content Placeholder 2"/>
          <p:cNvSpPr>
            <a:spLocks noGrp="1"/>
          </p:cNvSpPr>
          <p:nvPr>
            <p:ph idx="10"/>
          </p:nvPr>
        </p:nvSpPr>
        <p:spPr>
          <a:xfrm>
            <a:off x="1031632" y="1600203"/>
            <a:ext cx="10042769" cy="4279031"/>
          </a:xfrm>
        </p:spPr>
        <p:txBody>
          <a:bodyPr/>
          <a:lstStyle>
            <a:lvl1pPr>
              <a:defRPr>
                <a:latin typeface="Times New Roman"/>
                <a:cs typeface="Times New Roman"/>
              </a:defRPr>
            </a:lvl1pPr>
            <a:lvl2pPr>
              <a:defRPr>
                <a:latin typeface="Times New Roman"/>
                <a:cs typeface="Times New Roman"/>
              </a:defRPr>
            </a:lvl2pPr>
            <a:lvl3pPr>
              <a:defRPr>
                <a:latin typeface="Times New Roman"/>
                <a:cs typeface="Times New Roman"/>
              </a:defRPr>
            </a:lvl3pPr>
            <a:lvl4pPr>
              <a:defRPr>
                <a:latin typeface="Times New Roman"/>
                <a:cs typeface="Times New Roman"/>
              </a:defRPr>
            </a:lvl4pPr>
            <a:lvl5pPr>
              <a:defRPr>
                <a:latin typeface="Times New Roman"/>
                <a:cs typeface="Times New Roman"/>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92" name="Date Placeholder 1"/>
          <p:cNvSpPr>
            <a:spLocks noGrp="1"/>
          </p:cNvSpPr>
          <p:nvPr>
            <p:ph type="dt" sz="half" idx="2"/>
          </p:nvPr>
        </p:nvSpPr>
        <p:spPr>
          <a:xfrm>
            <a:off x="1031632" y="6400802"/>
            <a:ext cx="1607985" cy="212729"/>
          </a:xfrm>
          <a:prstGeom prst="rect">
            <a:avLst/>
          </a:prstGeom>
        </p:spPr>
        <p:txBody>
          <a:bodyPr vert="horz" lIns="91440" tIns="45720" rIns="91440" bIns="45720" rtlCol="0" anchor="ctr"/>
          <a:lstStyle>
            <a:lvl1pPr algn="l">
              <a:defRPr sz="1292">
                <a:solidFill>
                  <a:schemeClr val="accent6"/>
                </a:solidFill>
                <a:latin typeface="Questrial"/>
              </a:defRPr>
            </a:lvl1pPr>
          </a:lstStyle>
          <a:p>
            <a:r>
              <a:rPr lang="en-US"/>
              <a:t>Nov 2020</a:t>
            </a:r>
            <a:endParaRPr lang="en-GB" dirty="0"/>
          </a:p>
        </p:txBody>
      </p:sp>
      <p:sp>
        <p:nvSpPr>
          <p:cNvPr id="93" name="Slide Number Placeholder 3"/>
          <p:cNvSpPr>
            <a:spLocks noGrp="1"/>
          </p:cNvSpPr>
          <p:nvPr>
            <p:ph type="sldNum" sz="quarter" idx="4"/>
          </p:nvPr>
        </p:nvSpPr>
        <p:spPr>
          <a:xfrm>
            <a:off x="335361" y="6400802"/>
            <a:ext cx="696271" cy="212726"/>
          </a:xfrm>
          <a:prstGeom prst="rect">
            <a:avLst/>
          </a:prstGeom>
        </p:spPr>
        <p:txBody>
          <a:bodyPr vert="horz" lIns="91440" tIns="45720" rIns="0" bIns="45720" rtlCol="0" anchor="ctr"/>
          <a:lstStyle>
            <a:lvl1pPr algn="r">
              <a:defRPr sz="1292">
                <a:solidFill>
                  <a:schemeClr val="accent6"/>
                </a:solidFill>
                <a:latin typeface="Questrial"/>
              </a:defRPr>
            </a:lvl1pPr>
          </a:lstStyle>
          <a:p>
            <a:fld id="{FC7A3164-2D13-4DF6-8B4C-D804C523ED5B}" type="slidenum">
              <a:rPr lang="en-GB" smtClean="0"/>
              <a:pPr/>
              <a:t>‹#›</a:t>
            </a:fld>
            <a:r>
              <a:rPr lang="en-GB" dirty="0"/>
              <a:t>  </a:t>
            </a:r>
            <a:r>
              <a:rPr lang="en-GB" b="1" dirty="0"/>
              <a:t>:</a:t>
            </a:r>
          </a:p>
        </p:txBody>
      </p:sp>
    </p:spTree>
    <p:extLst>
      <p:ext uri="{BB962C8B-B14F-4D97-AF65-F5344CB8AC3E}">
        <p14:creationId xmlns:p14="http://schemas.microsoft.com/office/powerpoint/2010/main" val="3191268804"/>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preserve="1" userDrawn="1">
  <p:cSld name="Clean Title &amp; Content Layout - Blue">
    <p:spTree>
      <p:nvGrpSpPr>
        <p:cNvPr id="1" name=""/>
        <p:cNvGrpSpPr/>
        <p:nvPr/>
      </p:nvGrpSpPr>
      <p:grpSpPr>
        <a:xfrm>
          <a:off x="0" y="0"/>
          <a:ext cx="0" cy="0"/>
          <a:chOff x="0" y="0"/>
          <a:chExt cx="0" cy="0"/>
        </a:xfrm>
      </p:grpSpPr>
      <p:sp>
        <p:nvSpPr>
          <p:cNvPr id="9" name="Content Placeholder 2"/>
          <p:cNvSpPr>
            <a:spLocks noGrp="1"/>
          </p:cNvSpPr>
          <p:nvPr>
            <p:ph idx="1"/>
          </p:nvPr>
        </p:nvSpPr>
        <p:spPr>
          <a:xfrm>
            <a:off x="1031632" y="1916832"/>
            <a:ext cx="10042769" cy="3962400"/>
          </a:xfrm>
        </p:spPr>
        <p:txBody>
          <a:bodyPr/>
          <a:lstStyle>
            <a:lvl1pPr>
              <a:defRPr>
                <a:latin typeface="Times New Roman"/>
                <a:cs typeface="Times New Roman"/>
              </a:defRPr>
            </a:lvl1pPr>
            <a:lvl2pPr>
              <a:defRPr>
                <a:latin typeface="Times New Roman"/>
                <a:cs typeface="Times New Roman"/>
              </a:defRPr>
            </a:lvl2pPr>
            <a:lvl3pPr>
              <a:defRPr>
                <a:latin typeface="Times New Roman"/>
                <a:cs typeface="Times New Roman"/>
              </a:defRPr>
            </a:lvl3pPr>
            <a:lvl4pPr>
              <a:defRPr>
                <a:latin typeface="Times New Roman"/>
                <a:cs typeface="Times New Roman"/>
              </a:defRPr>
            </a:lvl4pPr>
            <a:lvl5pPr>
              <a:defRPr>
                <a:latin typeface="Times New Roman"/>
                <a:cs typeface="Times New Roman"/>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6" name="Footer Placeholder 4"/>
          <p:cNvSpPr>
            <a:spLocks noGrp="1"/>
          </p:cNvSpPr>
          <p:nvPr>
            <p:ph type="ftr" sz="quarter" idx="3"/>
          </p:nvPr>
        </p:nvSpPr>
        <p:spPr>
          <a:xfrm>
            <a:off x="2639617" y="6400800"/>
            <a:ext cx="7127631" cy="212728"/>
          </a:xfrm>
          <a:prstGeom prst="rect">
            <a:avLst/>
          </a:prstGeom>
        </p:spPr>
        <p:txBody>
          <a:bodyPr anchor="ctr"/>
          <a:lstStyle>
            <a:lvl1pPr algn="ctr">
              <a:defRPr sz="1292">
                <a:solidFill>
                  <a:schemeClr val="accent6"/>
                </a:solidFill>
                <a:latin typeface="Questrial"/>
                <a:cs typeface="Questrial"/>
              </a:defRPr>
            </a:lvl1pPr>
          </a:lstStyle>
          <a:p>
            <a:r>
              <a:rPr lang="en-US"/>
              <a:t>Footer</a:t>
            </a:r>
            <a:endParaRPr lang="en-US" dirty="0"/>
          </a:p>
        </p:txBody>
      </p:sp>
      <p:sp>
        <p:nvSpPr>
          <p:cNvPr id="23" name="Subtitle 2"/>
          <p:cNvSpPr>
            <a:spLocks noGrp="1"/>
          </p:cNvSpPr>
          <p:nvPr>
            <p:ph type="subTitle" idx="13"/>
          </p:nvPr>
        </p:nvSpPr>
        <p:spPr>
          <a:xfrm>
            <a:off x="1031632" y="1219200"/>
            <a:ext cx="10042769" cy="381000"/>
          </a:xfrm>
        </p:spPr>
        <p:txBody>
          <a:bodyPr anchor="t">
            <a:normAutofit/>
          </a:bodyPr>
          <a:lstStyle>
            <a:lvl1pPr marL="0" indent="0" algn="l">
              <a:buNone/>
              <a:defRPr sz="1846" b="0" i="0">
                <a:solidFill>
                  <a:schemeClr val="tx2"/>
                </a:solidFill>
                <a:latin typeface="Times New Roman"/>
                <a:cs typeface="Times New Roman"/>
              </a:defRPr>
            </a:lvl1pPr>
            <a:lvl2pPr marL="422041" indent="0" algn="ctr">
              <a:buNone/>
              <a:defRPr>
                <a:solidFill>
                  <a:schemeClr val="tx1">
                    <a:tint val="75000"/>
                  </a:schemeClr>
                </a:solidFill>
              </a:defRPr>
            </a:lvl2pPr>
            <a:lvl3pPr marL="844083" indent="0" algn="ctr">
              <a:buNone/>
              <a:defRPr>
                <a:solidFill>
                  <a:schemeClr val="tx1">
                    <a:tint val="75000"/>
                  </a:schemeClr>
                </a:solidFill>
              </a:defRPr>
            </a:lvl3pPr>
            <a:lvl4pPr marL="1266124" indent="0" algn="ctr">
              <a:buNone/>
              <a:defRPr>
                <a:solidFill>
                  <a:schemeClr val="tx1">
                    <a:tint val="75000"/>
                  </a:schemeClr>
                </a:solidFill>
              </a:defRPr>
            </a:lvl4pPr>
            <a:lvl5pPr marL="1688165" indent="0" algn="ctr">
              <a:buNone/>
              <a:defRPr>
                <a:solidFill>
                  <a:schemeClr val="tx1">
                    <a:tint val="75000"/>
                  </a:schemeClr>
                </a:solidFill>
              </a:defRPr>
            </a:lvl5pPr>
            <a:lvl6pPr marL="2110207" indent="0" algn="ctr">
              <a:buNone/>
              <a:defRPr>
                <a:solidFill>
                  <a:schemeClr val="tx1">
                    <a:tint val="75000"/>
                  </a:schemeClr>
                </a:solidFill>
              </a:defRPr>
            </a:lvl6pPr>
            <a:lvl7pPr marL="2532248" indent="0" algn="ctr">
              <a:buNone/>
              <a:defRPr>
                <a:solidFill>
                  <a:schemeClr val="tx1">
                    <a:tint val="75000"/>
                  </a:schemeClr>
                </a:solidFill>
              </a:defRPr>
            </a:lvl7pPr>
            <a:lvl8pPr marL="2954289" indent="0" algn="ctr">
              <a:buNone/>
              <a:defRPr>
                <a:solidFill>
                  <a:schemeClr val="tx1">
                    <a:tint val="75000"/>
                  </a:schemeClr>
                </a:solidFill>
              </a:defRPr>
            </a:lvl8pPr>
            <a:lvl9pPr marL="3376331" indent="0" algn="ctr">
              <a:buNone/>
              <a:defRPr>
                <a:solidFill>
                  <a:schemeClr val="tx1">
                    <a:tint val="75000"/>
                  </a:schemeClr>
                </a:solidFill>
              </a:defRPr>
            </a:lvl9pPr>
          </a:lstStyle>
          <a:p>
            <a:r>
              <a:rPr lang="en-US"/>
              <a:t>Click to edit Master subtitle style</a:t>
            </a:r>
            <a:endParaRPr lang="en-US" dirty="0"/>
          </a:p>
        </p:txBody>
      </p:sp>
      <p:sp>
        <p:nvSpPr>
          <p:cNvPr id="25" name="Title 1"/>
          <p:cNvSpPr>
            <a:spLocks noGrp="1"/>
          </p:cNvSpPr>
          <p:nvPr>
            <p:ph type="title"/>
          </p:nvPr>
        </p:nvSpPr>
        <p:spPr>
          <a:xfrm>
            <a:off x="1031632" y="673100"/>
            <a:ext cx="10042769" cy="546100"/>
          </a:xfrm>
          <a:prstGeom prst="rect">
            <a:avLst/>
          </a:prstGeom>
        </p:spPr>
        <p:txBody>
          <a:bodyPr anchor="b">
            <a:normAutofit/>
          </a:bodyPr>
          <a:lstStyle>
            <a:lvl1pPr algn="l">
              <a:defRPr sz="2954">
                <a:solidFill>
                  <a:srgbClr val="0F4A7F"/>
                </a:solidFill>
                <a:latin typeface="Questrial"/>
                <a:cs typeface="Questrial"/>
              </a:defRPr>
            </a:lvl1pPr>
          </a:lstStyle>
          <a:p>
            <a:r>
              <a:rPr lang="en-US"/>
              <a:t>Click to edit Master title style</a:t>
            </a:r>
            <a:endParaRPr lang="en-US" dirty="0"/>
          </a:p>
        </p:txBody>
      </p:sp>
      <p:grpSp>
        <p:nvGrpSpPr>
          <p:cNvPr id="148" name="Group 147"/>
          <p:cNvGrpSpPr/>
          <p:nvPr userDrawn="1"/>
        </p:nvGrpSpPr>
        <p:grpSpPr>
          <a:xfrm>
            <a:off x="10587049" y="5941277"/>
            <a:ext cx="1356415" cy="764325"/>
            <a:chOff x="8601976" y="5943113"/>
            <a:chExt cx="1102087" cy="764325"/>
          </a:xfrm>
        </p:grpSpPr>
        <p:grpSp>
          <p:nvGrpSpPr>
            <p:cNvPr id="149" name="Group 132"/>
            <p:cNvGrpSpPr/>
            <p:nvPr userDrawn="1"/>
          </p:nvGrpSpPr>
          <p:grpSpPr>
            <a:xfrm>
              <a:off x="8888527" y="5943111"/>
              <a:ext cx="560273" cy="598915"/>
              <a:chOff x="8888527" y="5943111"/>
              <a:chExt cx="560273" cy="598915"/>
            </a:xfrm>
          </p:grpSpPr>
          <p:grpSp>
            <p:nvGrpSpPr>
              <p:cNvPr id="169" name="Group 125"/>
              <p:cNvGrpSpPr/>
              <p:nvPr userDrawn="1"/>
            </p:nvGrpSpPr>
            <p:grpSpPr>
              <a:xfrm>
                <a:off x="8965565" y="6039033"/>
                <a:ext cx="388189" cy="469480"/>
                <a:chOff x="5250550" y="2869776"/>
                <a:chExt cx="3035218" cy="3670813"/>
              </a:xfrm>
              <a:solidFill>
                <a:schemeClr val="accent6"/>
              </a:solidFill>
            </p:grpSpPr>
            <p:sp>
              <p:nvSpPr>
                <p:cNvPr id="216" name="Freeform 1"/>
                <p:cNvSpPr>
                  <a:spLocks noChangeArrowheads="1"/>
                </p:cNvSpPr>
                <p:nvPr/>
              </p:nvSpPr>
              <p:spPr bwMode="auto">
                <a:xfrm>
                  <a:off x="5250550" y="4042207"/>
                  <a:ext cx="3035218" cy="2498382"/>
                </a:xfrm>
                <a:custGeom>
                  <a:avLst/>
                  <a:gdLst/>
                  <a:ahLst/>
                  <a:cxnLst>
                    <a:cxn ang="0">
                      <a:pos x="8700" y="10815"/>
                    </a:cxn>
                    <a:cxn ang="0">
                      <a:pos x="8700" y="10815"/>
                    </a:cxn>
                    <a:cxn ang="0">
                      <a:pos x="3928" y="9002"/>
                    </a:cxn>
                    <a:cxn ang="0">
                      <a:pos x="1450" y="4712"/>
                    </a:cxn>
                    <a:cxn ang="0">
                      <a:pos x="1329" y="3474"/>
                    </a:cxn>
                    <a:cxn ang="0">
                      <a:pos x="1450" y="2265"/>
                    </a:cxn>
                    <a:cxn ang="0">
                      <a:pos x="1903" y="695"/>
                    </a:cxn>
                    <a:cxn ang="0">
                      <a:pos x="514" y="0"/>
                    </a:cxn>
                    <a:cxn ang="0">
                      <a:pos x="31" y="2083"/>
                    </a:cxn>
                    <a:cxn ang="0">
                      <a:pos x="31" y="3533"/>
                    </a:cxn>
                    <a:cxn ang="0">
                      <a:pos x="272" y="4984"/>
                    </a:cxn>
                    <a:cxn ang="0">
                      <a:pos x="3444" y="9637"/>
                    </a:cxn>
                    <a:cxn ang="0">
                      <a:pos x="5952" y="10876"/>
                    </a:cxn>
                    <a:cxn ang="0">
                      <a:pos x="8700" y="11208"/>
                    </a:cxn>
                    <a:cxn ang="0">
                      <a:pos x="13686" y="9184"/>
                    </a:cxn>
                    <a:cxn ang="0">
                      <a:pos x="8700" y="10815"/>
                    </a:cxn>
                  </a:cxnLst>
                  <a:rect l="0" t="0" r="r" b="b"/>
                  <a:pathLst>
                    <a:path w="13687" h="11269">
                      <a:moveTo>
                        <a:pt x="8700" y="10815"/>
                      </a:moveTo>
                      <a:lnTo>
                        <a:pt x="8700" y="10815"/>
                      </a:lnTo>
                      <a:cubicBezTo>
                        <a:pt x="6949" y="10755"/>
                        <a:pt x="5227" y="10121"/>
                        <a:pt x="3928" y="9002"/>
                      </a:cubicBezTo>
                      <a:cubicBezTo>
                        <a:pt x="2629" y="7914"/>
                        <a:pt x="1723" y="6343"/>
                        <a:pt x="1450" y="4712"/>
                      </a:cubicBezTo>
                      <a:cubicBezTo>
                        <a:pt x="1360" y="4320"/>
                        <a:pt x="1329" y="3896"/>
                        <a:pt x="1329" y="3474"/>
                      </a:cubicBezTo>
                      <a:cubicBezTo>
                        <a:pt x="1329" y="3080"/>
                        <a:pt x="1360" y="2658"/>
                        <a:pt x="1450" y="2265"/>
                      </a:cubicBezTo>
                      <a:cubicBezTo>
                        <a:pt x="1541" y="1722"/>
                        <a:pt x="1692" y="1178"/>
                        <a:pt x="1903" y="695"/>
                      </a:cubicBezTo>
                      <a:cubicBezTo>
                        <a:pt x="514" y="0"/>
                        <a:pt x="514" y="0"/>
                        <a:pt x="514" y="0"/>
                      </a:cubicBezTo>
                      <a:cubicBezTo>
                        <a:pt x="272" y="664"/>
                        <a:pt x="121" y="1359"/>
                        <a:pt x="31" y="2083"/>
                      </a:cubicBezTo>
                      <a:cubicBezTo>
                        <a:pt x="0" y="2567"/>
                        <a:pt x="0" y="3050"/>
                        <a:pt x="31" y="3533"/>
                      </a:cubicBezTo>
                      <a:cubicBezTo>
                        <a:pt x="61" y="4017"/>
                        <a:pt x="152" y="4500"/>
                        <a:pt x="272" y="4984"/>
                      </a:cubicBezTo>
                      <a:cubicBezTo>
                        <a:pt x="756" y="6858"/>
                        <a:pt x="1903" y="8519"/>
                        <a:pt x="3444" y="9637"/>
                      </a:cubicBezTo>
                      <a:cubicBezTo>
                        <a:pt x="4200" y="10181"/>
                        <a:pt x="5046" y="10604"/>
                        <a:pt x="5952" y="10876"/>
                      </a:cubicBezTo>
                      <a:cubicBezTo>
                        <a:pt x="6858" y="11147"/>
                        <a:pt x="7794" y="11268"/>
                        <a:pt x="8700" y="11208"/>
                      </a:cubicBezTo>
                      <a:cubicBezTo>
                        <a:pt x="10544" y="11117"/>
                        <a:pt x="12326" y="10392"/>
                        <a:pt x="13686" y="9184"/>
                      </a:cubicBezTo>
                      <a:cubicBezTo>
                        <a:pt x="12236" y="10271"/>
                        <a:pt x="10453" y="10846"/>
                        <a:pt x="8700" y="10815"/>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217" name="Freeform 2"/>
                <p:cNvSpPr>
                  <a:spLocks noChangeArrowheads="1"/>
                </p:cNvSpPr>
                <p:nvPr/>
              </p:nvSpPr>
              <p:spPr bwMode="auto">
                <a:xfrm>
                  <a:off x="5411894" y="3848595"/>
                  <a:ext cx="368646" cy="301175"/>
                </a:xfrm>
                <a:custGeom>
                  <a:avLst/>
                  <a:gdLst/>
                  <a:ahLst/>
                  <a:cxnLst>
                    <a:cxn ang="0">
                      <a:pos x="0" y="725"/>
                    </a:cxn>
                    <a:cxn ang="0">
                      <a:pos x="362" y="0"/>
                    </a:cxn>
                    <a:cxn ang="0">
                      <a:pos x="695" y="151"/>
                    </a:cxn>
                    <a:cxn ang="0">
                      <a:pos x="544" y="483"/>
                    </a:cxn>
                    <a:cxn ang="0">
                      <a:pos x="695" y="543"/>
                    </a:cxn>
                    <a:cxn ang="0">
                      <a:pos x="846" y="210"/>
                    </a:cxn>
                    <a:cxn ang="0">
                      <a:pos x="1148" y="362"/>
                    </a:cxn>
                    <a:cxn ang="0">
                      <a:pos x="998" y="725"/>
                    </a:cxn>
                    <a:cxn ang="0">
                      <a:pos x="1148" y="785"/>
                    </a:cxn>
                    <a:cxn ang="0">
                      <a:pos x="1329" y="422"/>
                    </a:cxn>
                    <a:cxn ang="0">
                      <a:pos x="1662" y="604"/>
                    </a:cxn>
                    <a:cxn ang="0">
                      <a:pos x="1269" y="1359"/>
                    </a:cxn>
                    <a:cxn ang="0">
                      <a:pos x="0" y="725"/>
                    </a:cxn>
                  </a:cxnLst>
                  <a:rect l="0" t="0" r="r" b="b"/>
                  <a:pathLst>
                    <a:path w="1663" h="1360">
                      <a:moveTo>
                        <a:pt x="0" y="725"/>
                      </a:moveTo>
                      <a:lnTo>
                        <a:pt x="362" y="0"/>
                      </a:lnTo>
                      <a:lnTo>
                        <a:pt x="695" y="151"/>
                      </a:lnTo>
                      <a:lnTo>
                        <a:pt x="544" y="483"/>
                      </a:lnTo>
                      <a:lnTo>
                        <a:pt x="695" y="543"/>
                      </a:lnTo>
                      <a:lnTo>
                        <a:pt x="846" y="210"/>
                      </a:lnTo>
                      <a:lnTo>
                        <a:pt x="1148" y="362"/>
                      </a:lnTo>
                      <a:lnTo>
                        <a:pt x="998" y="725"/>
                      </a:lnTo>
                      <a:lnTo>
                        <a:pt x="1148" y="785"/>
                      </a:lnTo>
                      <a:lnTo>
                        <a:pt x="1329" y="422"/>
                      </a:lnTo>
                      <a:lnTo>
                        <a:pt x="1662" y="604"/>
                      </a:lnTo>
                      <a:lnTo>
                        <a:pt x="1269" y="1359"/>
                      </a:lnTo>
                      <a:lnTo>
                        <a:pt x="0" y="725"/>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18" name="Freeform 3"/>
                <p:cNvSpPr>
                  <a:spLocks noChangeArrowheads="1"/>
                </p:cNvSpPr>
                <p:nvPr/>
              </p:nvSpPr>
              <p:spPr bwMode="auto">
                <a:xfrm>
                  <a:off x="5525324" y="3566977"/>
                  <a:ext cx="408737" cy="396025"/>
                </a:xfrm>
                <a:custGeom>
                  <a:avLst/>
                  <a:gdLst/>
                  <a:ahLst/>
                  <a:cxnLst>
                    <a:cxn ang="0">
                      <a:pos x="0" y="997"/>
                    </a:cxn>
                    <a:cxn ang="0">
                      <a:pos x="211" y="695"/>
                    </a:cxn>
                    <a:cxn ang="0">
                      <a:pos x="876" y="665"/>
                    </a:cxn>
                    <a:cxn ang="0">
                      <a:pos x="453" y="363"/>
                    </a:cxn>
                    <a:cxn ang="0">
                      <a:pos x="694" y="0"/>
                    </a:cxn>
                    <a:cxn ang="0">
                      <a:pos x="1843" y="816"/>
                    </a:cxn>
                    <a:cxn ang="0">
                      <a:pos x="1631" y="1118"/>
                    </a:cxn>
                    <a:cxn ang="0">
                      <a:pos x="967" y="1118"/>
                    </a:cxn>
                    <a:cxn ang="0">
                      <a:pos x="1419" y="1421"/>
                    </a:cxn>
                    <a:cxn ang="0">
                      <a:pos x="1148" y="1783"/>
                    </a:cxn>
                    <a:cxn ang="0">
                      <a:pos x="0" y="997"/>
                    </a:cxn>
                  </a:cxnLst>
                  <a:rect l="0" t="0" r="r" b="b"/>
                  <a:pathLst>
                    <a:path w="1844" h="1784">
                      <a:moveTo>
                        <a:pt x="0" y="997"/>
                      </a:moveTo>
                      <a:lnTo>
                        <a:pt x="211" y="695"/>
                      </a:lnTo>
                      <a:lnTo>
                        <a:pt x="876" y="665"/>
                      </a:lnTo>
                      <a:lnTo>
                        <a:pt x="453" y="363"/>
                      </a:lnTo>
                      <a:lnTo>
                        <a:pt x="694" y="0"/>
                      </a:lnTo>
                      <a:lnTo>
                        <a:pt x="1843" y="816"/>
                      </a:lnTo>
                      <a:lnTo>
                        <a:pt x="1631" y="1118"/>
                      </a:lnTo>
                      <a:lnTo>
                        <a:pt x="967" y="1118"/>
                      </a:lnTo>
                      <a:lnTo>
                        <a:pt x="1419" y="1421"/>
                      </a:lnTo>
                      <a:lnTo>
                        <a:pt x="1148" y="1783"/>
                      </a:lnTo>
                      <a:lnTo>
                        <a:pt x="0" y="997"/>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19" name="Freeform 4"/>
                <p:cNvSpPr>
                  <a:spLocks noChangeArrowheads="1"/>
                </p:cNvSpPr>
                <p:nvPr/>
              </p:nvSpPr>
              <p:spPr bwMode="auto">
                <a:xfrm>
                  <a:off x="5786407" y="3345985"/>
                  <a:ext cx="328555" cy="328554"/>
                </a:xfrm>
                <a:custGeom>
                  <a:avLst/>
                  <a:gdLst/>
                  <a:ahLst/>
                  <a:cxnLst>
                    <a:cxn ang="0">
                      <a:pos x="725" y="454"/>
                    </a:cxn>
                    <a:cxn ang="0">
                      <a:pos x="725" y="454"/>
                    </a:cxn>
                    <a:cxn ang="0">
                      <a:pos x="604" y="484"/>
                    </a:cxn>
                    <a:cxn ang="0">
                      <a:pos x="513" y="544"/>
                    </a:cxn>
                    <a:cxn ang="0">
                      <a:pos x="453" y="635"/>
                    </a:cxn>
                    <a:cxn ang="0">
                      <a:pos x="423" y="726"/>
                    </a:cxn>
                    <a:cxn ang="0">
                      <a:pos x="453" y="846"/>
                    </a:cxn>
                    <a:cxn ang="0">
                      <a:pos x="513" y="937"/>
                    </a:cxn>
                    <a:cxn ang="0">
                      <a:pos x="634" y="1027"/>
                    </a:cxn>
                    <a:cxn ang="0">
                      <a:pos x="725" y="1027"/>
                    </a:cxn>
                    <a:cxn ang="0">
                      <a:pos x="846" y="1027"/>
                    </a:cxn>
                    <a:cxn ang="0">
                      <a:pos x="937" y="967"/>
                    </a:cxn>
                    <a:cxn ang="0">
                      <a:pos x="1027" y="846"/>
                    </a:cxn>
                    <a:cxn ang="0">
                      <a:pos x="1027" y="696"/>
                    </a:cxn>
                    <a:cxn ang="0">
                      <a:pos x="937" y="786"/>
                    </a:cxn>
                    <a:cxn ang="0">
                      <a:pos x="725" y="575"/>
                    </a:cxn>
                    <a:cxn ang="0">
                      <a:pos x="1117" y="212"/>
                    </a:cxn>
                    <a:cxn ang="0">
                      <a:pos x="1450" y="544"/>
                    </a:cxn>
                    <a:cxn ang="0">
                      <a:pos x="1480" y="726"/>
                    </a:cxn>
                    <a:cxn ang="0">
                      <a:pos x="1450" y="937"/>
                    </a:cxn>
                    <a:cxn ang="0">
                      <a:pos x="1359" y="1118"/>
                    </a:cxn>
                    <a:cxn ang="0">
                      <a:pos x="1238" y="1269"/>
                    </a:cxn>
                    <a:cxn ang="0">
                      <a:pos x="997" y="1421"/>
                    </a:cxn>
                    <a:cxn ang="0">
                      <a:pos x="725" y="1481"/>
                    </a:cxn>
                    <a:cxn ang="0">
                      <a:pos x="453" y="1421"/>
                    </a:cxn>
                    <a:cxn ang="0">
                      <a:pos x="212" y="1269"/>
                    </a:cxn>
                    <a:cxn ang="0">
                      <a:pos x="30" y="997"/>
                    </a:cxn>
                    <a:cxn ang="0">
                      <a:pos x="0" y="726"/>
                    </a:cxn>
                    <a:cxn ang="0">
                      <a:pos x="30" y="454"/>
                    </a:cxn>
                    <a:cxn ang="0">
                      <a:pos x="212" y="242"/>
                    </a:cxn>
                    <a:cxn ang="0">
                      <a:pos x="362" y="91"/>
                    </a:cxn>
                    <a:cxn ang="0">
                      <a:pos x="513" y="30"/>
                    </a:cxn>
                    <a:cxn ang="0">
                      <a:pos x="634" y="0"/>
                    </a:cxn>
                    <a:cxn ang="0">
                      <a:pos x="725" y="454"/>
                    </a:cxn>
                  </a:cxnLst>
                  <a:rect l="0" t="0" r="r" b="b"/>
                  <a:pathLst>
                    <a:path w="1481" h="1482">
                      <a:moveTo>
                        <a:pt x="725" y="454"/>
                      </a:moveTo>
                      <a:lnTo>
                        <a:pt x="725" y="454"/>
                      </a:lnTo>
                      <a:cubicBezTo>
                        <a:pt x="665" y="454"/>
                        <a:pt x="634" y="454"/>
                        <a:pt x="604" y="484"/>
                      </a:cubicBezTo>
                      <a:cubicBezTo>
                        <a:pt x="574" y="484"/>
                        <a:pt x="544" y="514"/>
                        <a:pt x="513" y="544"/>
                      </a:cubicBezTo>
                      <a:cubicBezTo>
                        <a:pt x="483" y="575"/>
                        <a:pt x="453" y="605"/>
                        <a:pt x="453" y="635"/>
                      </a:cubicBezTo>
                      <a:cubicBezTo>
                        <a:pt x="453" y="665"/>
                        <a:pt x="423" y="696"/>
                        <a:pt x="423" y="726"/>
                      </a:cubicBezTo>
                      <a:cubicBezTo>
                        <a:pt x="423" y="786"/>
                        <a:pt x="453" y="816"/>
                        <a:pt x="453" y="846"/>
                      </a:cubicBezTo>
                      <a:cubicBezTo>
                        <a:pt x="483" y="876"/>
                        <a:pt x="483" y="906"/>
                        <a:pt x="513" y="937"/>
                      </a:cubicBezTo>
                      <a:cubicBezTo>
                        <a:pt x="544" y="967"/>
                        <a:pt x="574" y="997"/>
                        <a:pt x="634" y="1027"/>
                      </a:cubicBezTo>
                      <a:cubicBezTo>
                        <a:pt x="665" y="1027"/>
                        <a:pt x="695" y="1027"/>
                        <a:pt x="725" y="1027"/>
                      </a:cubicBezTo>
                      <a:cubicBezTo>
                        <a:pt x="755" y="1027"/>
                        <a:pt x="816" y="1027"/>
                        <a:pt x="846" y="1027"/>
                      </a:cubicBezTo>
                      <a:cubicBezTo>
                        <a:pt x="876" y="997"/>
                        <a:pt x="907" y="967"/>
                        <a:pt x="937" y="967"/>
                      </a:cubicBezTo>
                      <a:cubicBezTo>
                        <a:pt x="967" y="906"/>
                        <a:pt x="997" y="876"/>
                        <a:pt x="1027" y="846"/>
                      </a:cubicBezTo>
                      <a:cubicBezTo>
                        <a:pt x="1027" y="786"/>
                        <a:pt x="1027" y="756"/>
                        <a:pt x="1027" y="696"/>
                      </a:cubicBezTo>
                      <a:cubicBezTo>
                        <a:pt x="937" y="786"/>
                        <a:pt x="937" y="786"/>
                        <a:pt x="937" y="786"/>
                      </a:cubicBezTo>
                      <a:cubicBezTo>
                        <a:pt x="725" y="575"/>
                        <a:pt x="725" y="575"/>
                        <a:pt x="725" y="575"/>
                      </a:cubicBezTo>
                      <a:cubicBezTo>
                        <a:pt x="1117" y="212"/>
                        <a:pt x="1117" y="212"/>
                        <a:pt x="1117" y="212"/>
                      </a:cubicBezTo>
                      <a:cubicBezTo>
                        <a:pt x="1450" y="544"/>
                        <a:pt x="1450" y="544"/>
                        <a:pt x="1450" y="544"/>
                      </a:cubicBezTo>
                      <a:cubicBezTo>
                        <a:pt x="1450" y="605"/>
                        <a:pt x="1480" y="665"/>
                        <a:pt x="1480" y="726"/>
                      </a:cubicBezTo>
                      <a:cubicBezTo>
                        <a:pt x="1480" y="816"/>
                        <a:pt x="1450" y="876"/>
                        <a:pt x="1450" y="937"/>
                      </a:cubicBezTo>
                      <a:cubicBezTo>
                        <a:pt x="1420" y="997"/>
                        <a:pt x="1420" y="1058"/>
                        <a:pt x="1359" y="1118"/>
                      </a:cubicBezTo>
                      <a:cubicBezTo>
                        <a:pt x="1329" y="1179"/>
                        <a:pt x="1299" y="1209"/>
                        <a:pt x="1238" y="1269"/>
                      </a:cubicBezTo>
                      <a:cubicBezTo>
                        <a:pt x="1178" y="1330"/>
                        <a:pt x="1087" y="1390"/>
                        <a:pt x="997" y="1421"/>
                      </a:cubicBezTo>
                      <a:cubicBezTo>
                        <a:pt x="907" y="1451"/>
                        <a:pt x="816" y="1481"/>
                        <a:pt x="725" y="1481"/>
                      </a:cubicBezTo>
                      <a:cubicBezTo>
                        <a:pt x="634" y="1481"/>
                        <a:pt x="544" y="1451"/>
                        <a:pt x="453" y="1421"/>
                      </a:cubicBezTo>
                      <a:cubicBezTo>
                        <a:pt x="362" y="1390"/>
                        <a:pt x="271" y="1330"/>
                        <a:pt x="212" y="1269"/>
                      </a:cubicBezTo>
                      <a:cubicBezTo>
                        <a:pt x="121" y="1179"/>
                        <a:pt x="91" y="1088"/>
                        <a:pt x="30" y="997"/>
                      </a:cubicBezTo>
                      <a:cubicBezTo>
                        <a:pt x="0" y="937"/>
                        <a:pt x="0" y="816"/>
                        <a:pt x="0" y="726"/>
                      </a:cubicBezTo>
                      <a:cubicBezTo>
                        <a:pt x="0" y="635"/>
                        <a:pt x="0" y="544"/>
                        <a:pt x="30" y="454"/>
                      </a:cubicBezTo>
                      <a:cubicBezTo>
                        <a:pt x="91" y="363"/>
                        <a:pt x="121" y="302"/>
                        <a:pt x="212" y="242"/>
                      </a:cubicBezTo>
                      <a:cubicBezTo>
                        <a:pt x="271" y="181"/>
                        <a:pt x="302" y="121"/>
                        <a:pt x="362" y="91"/>
                      </a:cubicBezTo>
                      <a:cubicBezTo>
                        <a:pt x="423" y="60"/>
                        <a:pt x="453" y="60"/>
                        <a:pt x="513" y="30"/>
                      </a:cubicBezTo>
                      <a:cubicBezTo>
                        <a:pt x="544" y="30"/>
                        <a:pt x="604" y="0"/>
                        <a:pt x="634" y="0"/>
                      </a:cubicBezTo>
                      <a:lnTo>
                        <a:pt x="725" y="454"/>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20" name="Freeform 5"/>
                <p:cNvSpPr>
                  <a:spLocks noChangeArrowheads="1"/>
                </p:cNvSpPr>
                <p:nvPr/>
              </p:nvSpPr>
              <p:spPr bwMode="auto">
                <a:xfrm>
                  <a:off x="5994687" y="3205176"/>
                  <a:ext cx="267928" cy="314865"/>
                </a:xfrm>
                <a:custGeom>
                  <a:avLst/>
                  <a:gdLst/>
                  <a:ahLst/>
                  <a:cxnLst>
                    <a:cxn ang="0">
                      <a:pos x="0" y="272"/>
                    </a:cxn>
                    <a:cxn ang="0">
                      <a:pos x="362" y="0"/>
                    </a:cxn>
                    <a:cxn ang="0">
                      <a:pos x="1208" y="1118"/>
                    </a:cxn>
                    <a:cxn ang="0">
                      <a:pos x="816" y="1420"/>
                    </a:cxn>
                    <a:cxn ang="0">
                      <a:pos x="0" y="272"/>
                    </a:cxn>
                  </a:cxnLst>
                  <a:rect l="0" t="0" r="r" b="b"/>
                  <a:pathLst>
                    <a:path w="1209" h="1421">
                      <a:moveTo>
                        <a:pt x="0" y="272"/>
                      </a:moveTo>
                      <a:lnTo>
                        <a:pt x="362" y="0"/>
                      </a:lnTo>
                      <a:lnTo>
                        <a:pt x="1208" y="1118"/>
                      </a:lnTo>
                      <a:lnTo>
                        <a:pt x="816" y="1420"/>
                      </a:lnTo>
                      <a:lnTo>
                        <a:pt x="0" y="272"/>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21" name="Freeform 6"/>
                <p:cNvSpPr>
                  <a:spLocks noChangeArrowheads="1"/>
                </p:cNvSpPr>
                <p:nvPr/>
              </p:nvSpPr>
              <p:spPr bwMode="auto">
                <a:xfrm>
                  <a:off x="6128651" y="3036987"/>
                  <a:ext cx="382336" cy="401892"/>
                </a:xfrm>
                <a:custGeom>
                  <a:avLst/>
                  <a:gdLst/>
                  <a:ahLst/>
                  <a:cxnLst>
                    <a:cxn ang="0">
                      <a:pos x="0" y="574"/>
                    </a:cxn>
                    <a:cxn ang="0">
                      <a:pos x="332" y="394"/>
                    </a:cxn>
                    <a:cxn ang="0">
                      <a:pos x="937" y="695"/>
                    </a:cxn>
                    <a:cxn ang="0">
                      <a:pos x="665" y="212"/>
                    </a:cxn>
                    <a:cxn ang="0">
                      <a:pos x="1058" y="0"/>
                    </a:cxn>
                    <a:cxn ang="0">
                      <a:pos x="1722" y="1240"/>
                    </a:cxn>
                    <a:cxn ang="0">
                      <a:pos x="1390" y="1420"/>
                    </a:cxn>
                    <a:cxn ang="0">
                      <a:pos x="816" y="1119"/>
                    </a:cxn>
                    <a:cxn ang="0">
                      <a:pos x="1058" y="1602"/>
                    </a:cxn>
                    <a:cxn ang="0">
                      <a:pos x="665" y="1813"/>
                    </a:cxn>
                    <a:cxn ang="0">
                      <a:pos x="0" y="574"/>
                    </a:cxn>
                  </a:cxnLst>
                  <a:rect l="0" t="0" r="r" b="b"/>
                  <a:pathLst>
                    <a:path w="1723" h="1814">
                      <a:moveTo>
                        <a:pt x="0" y="574"/>
                      </a:moveTo>
                      <a:lnTo>
                        <a:pt x="332" y="394"/>
                      </a:lnTo>
                      <a:lnTo>
                        <a:pt x="937" y="695"/>
                      </a:lnTo>
                      <a:lnTo>
                        <a:pt x="665" y="212"/>
                      </a:lnTo>
                      <a:lnTo>
                        <a:pt x="1058" y="0"/>
                      </a:lnTo>
                      <a:lnTo>
                        <a:pt x="1722" y="1240"/>
                      </a:lnTo>
                      <a:lnTo>
                        <a:pt x="1390" y="1420"/>
                      </a:lnTo>
                      <a:lnTo>
                        <a:pt x="816" y="1119"/>
                      </a:lnTo>
                      <a:lnTo>
                        <a:pt x="1058" y="1602"/>
                      </a:lnTo>
                      <a:lnTo>
                        <a:pt x="665" y="1813"/>
                      </a:lnTo>
                      <a:lnTo>
                        <a:pt x="0" y="574"/>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22" name="Freeform 7"/>
                <p:cNvSpPr>
                  <a:spLocks noChangeArrowheads="1"/>
                </p:cNvSpPr>
                <p:nvPr/>
              </p:nvSpPr>
              <p:spPr bwMode="auto">
                <a:xfrm>
                  <a:off x="6422981" y="2950937"/>
                  <a:ext cx="281618" cy="354956"/>
                </a:xfrm>
                <a:custGeom>
                  <a:avLst/>
                  <a:gdLst/>
                  <a:ahLst/>
                  <a:cxnLst>
                    <a:cxn ang="0">
                      <a:pos x="0" y="271"/>
                    </a:cxn>
                    <a:cxn ang="0">
                      <a:pos x="786" y="0"/>
                    </a:cxn>
                    <a:cxn ang="0">
                      <a:pos x="907" y="332"/>
                    </a:cxn>
                    <a:cxn ang="0">
                      <a:pos x="545" y="483"/>
                    </a:cxn>
                    <a:cxn ang="0">
                      <a:pos x="604" y="604"/>
                    </a:cxn>
                    <a:cxn ang="0">
                      <a:pos x="967" y="483"/>
                    </a:cxn>
                    <a:cxn ang="0">
                      <a:pos x="1088" y="816"/>
                    </a:cxn>
                    <a:cxn ang="0">
                      <a:pos x="725" y="936"/>
                    </a:cxn>
                    <a:cxn ang="0">
                      <a:pos x="786" y="1087"/>
                    </a:cxn>
                    <a:cxn ang="0">
                      <a:pos x="1149" y="966"/>
                    </a:cxn>
                    <a:cxn ang="0">
                      <a:pos x="1270" y="1299"/>
                    </a:cxn>
                    <a:cxn ang="0">
                      <a:pos x="484" y="1601"/>
                    </a:cxn>
                    <a:cxn ang="0">
                      <a:pos x="0" y="271"/>
                    </a:cxn>
                  </a:cxnLst>
                  <a:rect l="0" t="0" r="r" b="b"/>
                  <a:pathLst>
                    <a:path w="1271" h="1602">
                      <a:moveTo>
                        <a:pt x="0" y="271"/>
                      </a:moveTo>
                      <a:lnTo>
                        <a:pt x="786" y="0"/>
                      </a:lnTo>
                      <a:lnTo>
                        <a:pt x="907" y="332"/>
                      </a:lnTo>
                      <a:lnTo>
                        <a:pt x="545" y="483"/>
                      </a:lnTo>
                      <a:lnTo>
                        <a:pt x="604" y="604"/>
                      </a:lnTo>
                      <a:lnTo>
                        <a:pt x="967" y="483"/>
                      </a:lnTo>
                      <a:lnTo>
                        <a:pt x="1088" y="816"/>
                      </a:lnTo>
                      <a:lnTo>
                        <a:pt x="725" y="936"/>
                      </a:lnTo>
                      <a:lnTo>
                        <a:pt x="786" y="1087"/>
                      </a:lnTo>
                      <a:lnTo>
                        <a:pt x="1149" y="966"/>
                      </a:lnTo>
                      <a:lnTo>
                        <a:pt x="1270" y="1299"/>
                      </a:lnTo>
                      <a:lnTo>
                        <a:pt x="484" y="1601"/>
                      </a:lnTo>
                      <a:lnTo>
                        <a:pt x="0" y="271"/>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23" name="Freeform 8"/>
                <p:cNvSpPr>
                  <a:spLocks noChangeArrowheads="1"/>
                </p:cNvSpPr>
                <p:nvPr/>
              </p:nvSpPr>
              <p:spPr bwMode="auto">
                <a:xfrm>
                  <a:off x="6657663" y="2890311"/>
                  <a:ext cx="248372" cy="348111"/>
                </a:xfrm>
                <a:custGeom>
                  <a:avLst/>
                  <a:gdLst/>
                  <a:ahLst/>
                  <a:cxnLst>
                    <a:cxn ang="0">
                      <a:pos x="0" y="181"/>
                    </a:cxn>
                    <a:cxn ang="0">
                      <a:pos x="815" y="0"/>
                    </a:cxn>
                    <a:cxn ang="0">
                      <a:pos x="875" y="362"/>
                    </a:cxn>
                    <a:cxn ang="0">
                      <a:pos x="513" y="453"/>
                    </a:cxn>
                    <a:cxn ang="0">
                      <a:pos x="543" y="604"/>
                    </a:cxn>
                    <a:cxn ang="0">
                      <a:pos x="905" y="513"/>
                    </a:cxn>
                    <a:cxn ang="0">
                      <a:pos x="996" y="876"/>
                    </a:cxn>
                    <a:cxn ang="0">
                      <a:pos x="634" y="937"/>
                    </a:cxn>
                    <a:cxn ang="0">
                      <a:pos x="664" y="1118"/>
                    </a:cxn>
                    <a:cxn ang="0">
                      <a:pos x="1057" y="1027"/>
                    </a:cxn>
                    <a:cxn ang="0">
                      <a:pos x="1117" y="1389"/>
                    </a:cxn>
                    <a:cxn ang="0">
                      <a:pos x="302" y="1571"/>
                    </a:cxn>
                    <a:cxn ang="0">
                      <a:pos x="0" y="181"/>
                    </a:cxn>
                  </a:cxnLst>
                  <a:rect l="0" t="0" r="r" b="b"/>
                  <a:pathLst>
                    <a:path w="1118" h="1572">
                      <a:moveTo>
                        <a:pt x="0" y="181"/>
                      </a:moveTo>
                      <a:lnTo>
                        <a:pt x="815" y="0"/>
                      </a:lnTo>
                      <a:lnTo>
                        <a:pt x="875" y="362"/>
                      </a:lnTo>
                      <a:lnTo>
                        <a:pt x="513" y="453"/>
                      </a:lnTo>
                      <a:lnTo>
                        <a:pt x="543" y="604"/>
                      </a:lnTo>
                      <a:lnTo>
                        <a:pt x="905" y="513"/>
                      </a:lnTo>
                      <a:lnTo>
                        <a:pt x="996" y="876"/>
                      </a:lnTo>
                      <a:lnTo>
                        <a:pt x="634" y="937"/>
                      </a:lnTo>
                      <a:lnTo>
                        <a:pt x="664" y="1118"/>
                      </a:lnTo>
                      <a:lnTo>
                        <a:pt x="1057" y="1027"/>
                      </a:lnTo>
                      <a:lnTo>
                        <a:pt x="1117" y="1389"/>
                      </a:lnTo>
                      <a:lnTo>
                        <a:pt x="302" y="1571"/>
                      </a:lnTo>
                      <a:lnTo>
                        <a:pt x="0" y="181"/>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24" name="Freeform 9"/>
                <p:cNvSpPr>
                  <a:spLocks noChangeArrowheads="1"/>
                </p:cNvSpPr>
                <p:nvPr/>
              </p:nvSpPr>
              <p:spPr bwMode="auto">
                <a:xfrm>
                  <a:off x="6898212" y="2869776"/>
                  <a:ext cx="288463" cy="321710"/>
                </a:xfrm>
                <a:custGeom>
                  <a:avLst/>
                  <a:gdLst/>
                  <a:ahLst/>
                  <a:cxnLst>
                    <a:cxn ang="0">
                      <a:pos x="0" y="61"/>
                    </a:cxn>
                    <a:cxn ang="0">
                      <a:pos x="0" y="61"/>
                    </a:cxn>
                    <a:cxn ang="0">
                      <a:pos x="483" y="0"/>
                    </a:cxn>
                    <a:cxn ang="0">
                      <a:pos x="755" y="30"/>
                    </a:cxn>
                    <a:cxn ang="0">
                      <a:pos x="936" y="121"/>
                    </a:cxn>
                    <a:cxn ang="0">
                      <a:pos x="1087" y="272"/>
                    </a:cxn>
                    <a:cxn ang="0">
                      <a:pos x="1147" y="513"/>
                    </a:cxn>
                    <a:cxn ang="0">
                      <a:pos x="1147" y="695"/>
                    </a:cxn>
                    <a:cxn ang="0">
                      <a:pos x="1087" y="816"/>
                    </a:cxn>
                    <a:cxn ang="0">
                      <a:pos x="996" y="907"/>
                    </a:cxn>
                    <a:cxn ang="0">
                      <a:pos x="1299" y="1359"/>
                    </a:cxn>
                    <a:cxn ang="0">
                      <a:pos x="755" y="1390"/>
                    </a:cxn>
                    <a:cxn ang="0">
                      <a:pos x="543" y="1058"/>
                    </a:cxn>
                    <a:cxn ang="0">
                      <a:pos x="543" y="1420"/>
                    </a:cxn>
                    <a:cxn ang="0">
                      <a:pos x="120" y="1450"/>
                    </a:cxn>
                    <a:cxn ang="0">
                      <a:pos x="0" y="61"/>
                    </a:cxn>
                    <a:cxn ang="0">
                      <a:pos x="513" y="695"/>
                    </a:cxn>
                    <a:cxn ang="0">
                      <a:pos x="513" y="695"/>
                    </a:cxn>
                    <a:cxn ang="0">
                      <a:pos x="543" y="695"/>
                    </a:cxn>
                    <a:cxn ang="0">
                      <a:pos x="664" y="665"/>
                    </a:cxn>
                    <a:cxn ang="0">
                      <a:pos x="695" y="544"/>
                    </a:cxn>
                    <a:cxn ang="0">
                      <a:pos x="634" y="423"/>
                    </a:cxn>
                    <a:cxn ang="0">
                      <a:pos x="513" y="393"/>
                    </a:cxn>
                    <a:cxn ang="0">
                      <a:pos x="483" y="393"/>
                    </a:cxn>
                    <a:cxn ang="0">
                      <a:pos x="513" y="695"/>
                    </a:cxn>
                  </a:cxnLst>
                  <a:rect l="0" t="0" r="r" b="b"/>
                  <a:pathLst>
                    <a:path w="1300" h="1451">
                      <a:moveTo>
                        <a:pt x="0" y="61"/>
                      </a:moveTo>
                      <a:lnTo>
                        <a:pt x="0" y="61"/>
                      </a:lnTo>
                      <a:cubicBezTo>
                        <a:pt x="483" y="0"/>
                        <a:pt x="483" y="0"/>
                        <a:pt x="483" y="0"/>
                      </a:cubicBezTo>
                      <a:cubicBezTo>
                        <a:pt x="574" y="0"/>
                        <a:pt x="664" y="0"/>
                        <a:pt x="755" y="30"/>
                      </a:cubicBezTo>
                      <a:cubicBezTo>
                        <a:pt x="816" y="61"/>
                        <a:pt x="875" y="91"/>
                        <a:pt x="936" y="121"/>
                      </a:cubicBezTo>
                      <a:cubicBezTo>
                        <a:pt x="996" y="151"/>
                        <a:pt x="1057" y="212"/>
                        <a:pt x="1087" y="272"/>
                      </a:cubicBezTo>
                      <a:cubicBezTo>
                        <a:pt x="1117" y="363"/>
                        <a:pt x="1147" y="423"/>
                        <a:pt x="1147" y="513"/>
                      </a:cubicBezTo>
                      <a:cubicBezTo>
                        <a:pt x="1147" y="574"/>
                        <a:pt x="1147" y="634"/>
                        <a:pt x="1147" y="695"/>
                      </a:cubicBezTo>
                      <a:cubicBezTo>
                        <a:pt x="1117" y="755"/>
                        <a:pt x="1117" y="786"/>
                        <a:pt x="1087" y="816"/>
                      </a:cubicBezTo>
                      <a:cubicBezTo>
                        <a:pt x="1057" y="846"/>
                        <a:pt x="1026" y="907"/>
                        <a:pt x="996" y="907"/>
                      </a:cubicBezTo>
                      <a:cubicBezTo>
                        <a:pt x="1299" y="1359"/>
                        <a:pt x="1299" y="1359"/>
                        <a:pt x="1299" y="1359"/>
                      </a:cubicBezTo>
                      <a:cubicBezTo>
                        <a:pt x="755" y="1390"/>
                        <a:pt x="755" y="1390"/>
                        <a:pt x="755" y="1390"/>
                      </a:cubicBezTo>
                      <a:cubicBezTo>
                        <a:pt x="543" y="1058"/>
                        <a:pt x="543" y="1058"/>
                        <a:pt x="543" y="1058"/>
                      </a:cubicBezTo>
                      <a:cubicBezTo>
                        <a:pt x="543" y="1420"/>
                        <a:pt x="543" y="1420"/>
                        <a:pt x="543" y="1420"/>
                      </a:cubicBezTo>
                      <a:cubicBezTo>
                        <a:pt x="120" y="1450"/>
                        <a:pt x="120" y="1450"/>
                        <a:pt x="120" y="1450"/>
                      </a:cubicBezTo>
                      <a:lnTo>
                        <a:pt x="0" y="61"/>
                      </a:lnTo>
                      <a:close/>
                      <a:moveTo>
                        <a:pt x="513" y="695"/>
                      </a:moveTo>
                      <a:lnTo>
                        <a:pt x="513" y="695"/>
                      </a:lnTo>
                      <a:cubicBezTo>
                        <a:pt x="543" y="695"/>
                        <a:pt x="543" y="695"/>
                        <a:pt x="543" y="695"/>
                      </a:cubicBezTo>
                      <a:cubicBezTo>
                        <a:pt x="574" y="695"/>
                        <a:pt x="634" y="695"/>
                        <a:pt x="664" y="665"/>
                      </a:cubicBezTo>
                      <a:cubicBezTo>
                        <a:pt x="695" y="634"/>
                        <a:pt x="725" y="604"/>
                        <a:pt x="695" y="544"/>
                      </a:cubicBezTo>
                      <a:cubicBezTo>
                        <a:pt x="695" y="483"/>
                        <a:pt x="695" y="453"/>
                        <a:pt x="634" y="423"/>
                      </a:cubicBezTo>
                      <a:cubicBezTo>
                        <a:pt x="604" y="393"/>
                        <a:pt x="574" y="393"/>
                        <a:pt x="513" y="393"/>
                      </a:cubicBezTo>
                      <a:cubicBezTo>
                        <a:pt x="483" y="393"/>
                        <a:pt x="483" y="393"/>
                        <a:pt x="483" y="393"/>
                      </a:cubicBezTo>
                      <a:lnTo>
                        <a:pt x="513" y="695"/>
                      </a:lnTo>
                      <a:close/>
                    </a:path>
                  </a:pathLst>
                </a:custGeom>
                <a:grpFill/>
                <a:ln w="9525" cap="flat">
                  <a:noFill/>
                  <a:bevel/>
                  <a:headEnd/>
                  <a:tailEnd/>
                </a:ln>
                <a:effectLst/>
              </p:spPr>
              <p:txBody>
                <a:bodyPr wrap="none" anchor="ctr">
                  <a:prstTxWarp prst="textNoShape">
                    <a:avLst/>
                  </a:prstTxWarp>
                </a:bodyPr>
                <a:lstStyle/>
                <a:p>
                  <a:endParaRPr lang="en-US" sz="1662"/>
                </a:p>
              </p:txBody>
            </p:sp>
            <p:sp>
              <p:nvSpPr>
                <p:cNvPr id="225" name="Freeform 10"/>
                <p:cNvSpPr>
                  <a:spLocks noChangeArrowheads="1"/>
                </p:cNvSpPr>
                <p:nvPr/>
              </p:nvSpPr>
              <p:spPr bwMode="auto">
                <a:xfrm>
                  <a:off x="7186675" y="2869776"/>
                  <a:ext cx="120275" cy="314865"/>
                </a:xfrm>
                <a:custGeom>
                  <a:avLst/>
                  <a:gdLst/>
                  <a:ahLst/>
                  <a:cxnLst>
                    <a:cxn ang="0">
                      <a:pos x="60" y="0"/>
                    </a:cxn>
                    <a:cxn ang="0">
                      <a:pos x="543" y="0"/>
                    </a:cxn>
                    <a:cxn ang="0">
                      <a:pos x="452" y="1420"/>
                    </a:cxn>
                    <a:cxn ang="0">
                      <a:pos x="0" y="1390"/>
                    </a:cxn>
                    <a:cxn ang="0">
                      <a:pos x="60" y="0"/>
                    </a:cxn>
                  </a:cxnLst>
                  <a:rect l="0" t="0" r="r" b="b"/>
                  <a:pathLst>
                    <a:path w="544" h="1421">
                      <a:moveTo>
                        <a:pt x="60" y="0"/>
                      </a:moveTo>
                      <a:lnTo>
                        <a:pt x="543" y="0"/>
                      </a:lnTo>
                      <a:lnTo>
                        <a:pt x="452" y="1420"/>
                      </a:lnTo>
                      <a:lnTo>
                        <a:pt x="0" y="1390"/>
                      </a:lnTo>
                      <a:lnTo>
                        <a:pt x="60" y="0"/>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26" name="Freeform 11"/>
                <p:cNvSpPr>
                  <a:spLocks noChangeArrowheads="1"/>
                </p:cNvSpPr>
                <p:nvPr/>
              </p:nvSpPr>
              <p:spPr bwMode="auto">
                <a:xfrm>
                  <a:off x="7313794" y="2876621"/>
                  <a:ext cx="314865" cy="354956"/>
                </a:xfrm>
                <a:custGeom>
                  <a:avLst/>
                  <a:gdLst/>
                  <a:ahLst/>
                  <a:cxnLst>
                    <a:cxn ang="0">
                      <a:pos x="242" y="0"/>
                    </a:cxn>
                    <a:cxn ang="0">
                      <a:pos x="605" y="61"/>
                    </a:cxn>
                    <a:cxn ang="0">
                      <a:pos x="907" y="665"/>
                    </a:cxn>
                    <a:cxn ang="0">
                      <a:pos x="998" y="121"/>
                    </a:cxn>
                    <a:cxn ang="0">
                      <a:pos x="1421" y="212"/>
                    </a:cxn>
                    <a:cxn ang="0">
                      <a:pos x="1179" y="1601"/>
                    </a:cxn>
                    <a:cxn ang="0">
                      <a:pos x="816" y="1511"/>
                    </a:cxn>
                    <a:cxn ang="0">
                      <a:pos x="515" y="937"/>
                    </a:cxn>
                    <a:cxn ang="0">
                      <a:pos x="424" y="1450"/>
                    </a:cxn>
                    <a:cxn ang="0">
                      <a:pos x="0" y="1360"/>
                    </a:cxn>
                    <a:cxn ang="0">
                      <a:pos x="242" y="0"/>
                    </a:cxn>
                  </a:cxnLst>
                  <a:rect l="0" t="0" r="r" b="b"/>
                  <a:pathLst>
                    <a:path w="1422" h="1602">
                      <a:moveTo>
                        <a:pt x="242" y="0"/>
                      </a:moveTo>
                      <a:lnTo>
                        <a:pt x="605" y="61"/>
                      </a:lnTo>
                      <a:lnTo>
                        <a:pt x="907" y="665"/>
                      </a:lnTo>
                      <a:lnTo>
                        <a:pt x="998" y="121"/>
                      </a:lnTo>
                      <a:lnTo>
                        <a:pt x="1421" y="212"/>
                      </a:lnTo>
                      <a:lnTo>
                        <a:pt x="1179" y="1601"/>
                      </a:lnTo>
                      <a:lnTo>
                        <a:pt x="816" y="1511"/>
                      </a:lnTo>
                      <a:lnTo>
                        <a:pt x="515" y="937"/>
                      </a:lnTo>
                      <a:lnTo>
                        <a:pt x="424" y="1450"/>
                      </a:lnTo>
                      <a:lnTo>
                        <a:pt x="0" y="1360"/>
                      </a:lnTo>
                      <a:lnTo>
                        <a:pt x="242" y="0"/>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27" name="Freeform 12"/>
                <p:cNvSpPr>
                  <a:spLocks noChangeArrowheads="1"/>
                </p:cNvSpPr>
                <p:nvPr/>
              </p:nvSpPr>
              <p:spPr bwMode="auto">
                <a:xfrm>
                  <a:off x="7628659" y="2977339"/>
                  <a:ext cx="308020" cy="335400"/>
                </a:xfrm>
                <a:custGeom>
                  <a:avLst/>
                  <a:gdLst/>
                  <a:ahLst/>
                  <a:cxnLst>
                    <a:cxn ang="0">
                      <a:pos x="996" y="605"/>
                    </a:cxn>
                    <a:cxn ang="0">
                      <a:pos x="996" y="605"/>
                    </a:cxn>
                    <a:cxn ang="0">
                      <a:pos x="936" y="545"/>
                    </a:cxn>
                    <a:cxn ang="0">
                      <a:pos x="845" y="484"/>
                    </a:cxn>
                    <a:cxn ang="0">
                      <a:pos x="725" y="454"/>
                    </a:cxn>
                    <a:cxn ang="0">
                      <a:pos x="634" y="484"/>
                    </a:cxn>
                    <a:cxn ang="0">
                      <a:pos x="544" y="545"/>
                    </a:cxn>
                    <a:cxn ang="0">
                      <a:pos x="483" y="666"/>
                    </a:cxn>
                    <a:cxn ang="0">
                      <a:pos x="453" y="756"/>
                    </a:cxn>
                    <a:cxn ang="0">
                      <a:pos x="483" y="876"/>
                    </a:cxn>
                    <a:cxn ang="0">
                      <a:pos x="544" y="967"/>
                    </a:cxn>
                    <a:cxn ang="0">
                      <a:pos x="634" y="1028"/>
                    </a:cxn>
                    <a:cxn ang="0">
                      <a:pos x="786" y="1058"/>
                    </a:cxn>
                    <a:cxn ang="0">
                      <a:pos x="906" y="997"/>
                    </a:cxn>
                    <a:cxn ang="0">
                      <a:pos x="786" y="967"/>
                    </a:cxn>
                    <a:cxn ang="0">
                      <a:pos x="875" y="696"/>
                    </a:cxn>
                    <a:cxn ang="0">
                      <a:pos x="1390" y="876"/>
                    </a:cxn>
                    <a:cxn ang="0">
                      <a:pos x="1238" y="1330"/>
                    </a:cxn>
                    <a:cxn ang="0">
                      <a:pos x="1057" y="1421"/>
                    </a:cxn>
                    <a:cxn ang="0">
                      <a:pos x="875" y="1481"/>
                    </a:cxn>
                    <a:cxn ang="0">
                      <a:pos x="695" y="1481"/>
                    </a:cxn>
                    <a:cxn ang="0">
                      <a:pos x="483" y="1451"/>
                    </a:cxn>
                    <a:cxn ang="0">
                      <a:pos x="241" y="1300"/>
                    </a:cxn>
                    <a:cxn ang="0">
                      <a:pos x="60" y="1058"/>
                    </a:cxn>
                    <a:cxn ang="0">
                      <a:pos x="0" y="786"/>
                    </a:cxn>
                    <a:cxn ang="0">
                      <a:pos x="60" y="484"/>
                    </a:cxn>
                    <a:cxn ang="0">
                      <a:pos x="211" y="242"/>
                    </a:cxn>
                    <a:cxn ang="0">
                      <a:pos x="453" y="91"/>
                    </a:cxn>
                    <a:cxn ang="0">
                      <a:pos x="725" y="0"/>
                    </a:cxn>
                    <a:cxn ang="0">
                      <a:pos x="996" y="61"/>
                    </a:cxn>
                    <a:cxn ang="0">
                      <a:pos x="1178" y="151"/>
                    </a:cxn>
                    <a:cxn ang="0">
                      <a:pos x="1299" y="272"/>
                    </a:cxn>
                    <a:cxn ang="0">
                      <a:pos x="1390" y="363"/>
                    </a:cxn>
                    <a:cxn ang="0">
                      <a:pos x="996" y="605"/>
                    </a:cxn>
                  </a:cxnLst>
                  <a:rect l="0" t="0" r="r" b="b"/>
                  <a:pathLst>
                    <a:path w="1391" h="1513">
                      <a:moveTo>
                        <a:pt x="996" y="605"/>
                      </a:moveTo>
                      <a:lnTo>
                        <a:pt x="996" y="605"/>
                      </a:lnTo>
                      <a:cubicBezTo>
                        <a:pt x="996" y="575"/>
                        <a:pt x="966" y="575"/>
                        <a:pt x="936" y="545"/>
                      </a:cubicBezTo>
                      <a:cubicBezTo>
                        <a:pt x="906" y="514"/>
                        <a:pt x="875" y="484"/>
                        <a:pt x="845" y="484"/>
                      </a:cubicBezTo>
                      <a:cubicBezTo>
                        <a:pt x="815" y="454"/>
                        <a:pt x="755" y="454"/>
                        <a:pt x="725" y="454"/>
                      </a:cubicBezTo>
                      <a:cubicBezTo>
                        <a:pt x="695" y="454"/>
                        <a:pt x="665" y="454"/>
                        <a:pt x="634" y="484"/>
                      </a:cubicBezTo>
                      <a:cubicBezTo>
                        <a:pt x="604" y="484"/>
                        <a:pt x="574" y="514"/>
                        <a:pt x="544" y="545"/>
                      </a:cubicBezTo>
                      <a:cubicBezTo>
                        <a:pt x="513" y="575"/>
                        <a:pt x="483" y="605"/>
                        <a:pt x="483" y="666"/>
                      </a:cubicBezTo>
                      <a:cubicBezTo>
                        <a:pt x="453" y="696"/>
                        <a:pt x="453" y="726"/>
                        <a:pt x="453" y="756"/>
                      </a:cubicBezTo>
                      <a:cubicBezTo>
                        <a:pt x="453" y="816"/>
                        <a:pt x="453" y="846"/>
                        <a:pt x="483" y="876"/>
                      </a:cubicBezTo>
                      <a:cubicBezTo>
                        <a:pt x="483" y="907"/>
                        <a:pt x="513" y="937"/>
                        <a:pt x="544" y="967"/>
                      </a:cubicBezTo>
                      <a:cubicBezTo>
                        <a:pt x="574" y="997"/>
                        <a:pt x="604" y="1028"/>
                        <a:pt x="634" y="1028"/>
                      </a:cubicBezTo>
                      <a:cubicBezTo>
                        <a:pt x="695" y="1058"/>
                        <a:pt x="725" y="1058"/>
                        <a:pt x="786" y="1058"/>
                      </a:cubicBezTo>
                      <a:cubicBezTo>
                        <a:pt x="815" y="1058"/>
                        <a:pt x="875" y="1028"/>
                        <a:pt x="906" y="997"/>
                      </a:cubicBezTo>
                      <a:cubicBezTo>
                        <a:pt x="786" y="967"/>
                        <a:pt x="786" y="967"/>
                        <a:pt x="786" y="967"/>
                      </a:cubicBezTo>
                      <a:cubicBezTo>
                        <a:pt x="875" y="696"/>
                        <a:pt x="875" y="696"/>
                        <a:pt x="875" y="696"/>
                      </a:cubicBezTo>
                      <a:cubicBezTo>
                        <a:pt x="1390" y="876"/>
                        <a:pt x="1390" y="876"/>
                        <a:pt x="1390" y="876"/>
                      </a:cubicBezTo>
                      <a:cubicBezTo>
                        <a:pt x="1238" y="1330"/>
                        <a:pt x="1238" y="1330"/>
                        <a:pt x="1238" y="1330"/>
                      </a:cubicBezTo>
                      <a:cubicBezTo>
                        <a:pt x="1178" y="1360"/>
                        <a:pt x="1117" y="1391"/>
                        <a:pt x="1057" y="1421"/>
                      </a:cubicBezTo>
                      <a:cubicBezTo>
                        <a:pt x="996" y="1451"/>
                        <a:pt x="936" y="1481"/>
                        <a:pt x="875" y="1481"/>
                      </a:cubicBezTo>
                      <a:cubicBezTo>
                        <a:pt x="815" y="1512"/>
                        <a:pt x="755" y="1512"/>
                        <a:pt x="695" y="1481"/>
                      </a:cubicBezTo>
                      <a:cubicBezTo>
                        <a:pt x="604" y="1481"/>
                        <a:pt x="544" y="1481"/>
                        <a:pt x="483" y="1451"/>
                      </a:cubicBezTo>
                      <a:cubicBezTo>
                        <a:pt x="392" y="1421"/>
                        <a:pt x="302" y="1360"/>
                        <a:pt x="241" y="1300"/>
                      </a:cubicBezTo>
                      <a:cubicBezTo>
                        <a:pt x="181" y="1209"/>
                        <a:pt x="120" y="1148"/>
                        <a:pt x="60" y="1058"/>
                      </a:cubicBezTo>
                      <a:cubicBezTo>
                        <a:pt x="29" y="967"/>
                        <a:pt x="0" y="876"/>
                        <a:pt x="0" y="786"/>
                      </a:cubicBezTo>
                      <a:cubicBezTo>
                        <a:pt x="0" y="696"/>
                        <a:pt x="29" y="575"/>
                        <a:pt x="60" y="484"/>
                      </a:cubicBezTo>
                      <a:cubicBezTo>
                        <a:pt x="90" y="393"/>
                        <a:pt x="150" y="303"/>
                        <a:pt x="211" y="242"/>
                      </a:cubicBezTo>
                      <a:cubicBezTo>
                        <a:pt x="271" y="182"/>
                        <a:pt x="362" y="121"/>
                        <a:pt x="453" y="91"/>
                      </a:cubicBezTo>
                      <a:cubicBezTo>
                        <a:pt x="513" y="30"/>
                        <a:pt x="604" y="30"/>
                        <a:pt x="725" y="0"/>
                      </a:cubicBezTo>
                      <a:cubicBezTo>
                        <a:pt x="815" y="0"/>
                        <a:pt x="906" y="30"/>
                        <a:pt x="996" y="61"/>
                      </a:cubicBezTo>
                      <a:cubicBezTo>
                        <a:pt x="1057" y="91"/>
                        <a:pt x="1117" y="121"/>
                        <a:pt x="1178" y="151"/>
                      </a:cubicBezTo>
                      <a:cubicBezTo>
                        <a:pt x="1238" y="182"/>
                        <a:pt x="1269" y="242"/>
                        <a:pt x="1299" y="272"/>
                      </a:cubicBezTo>
                      <a:cubicBezTo>
                        <a:pt x="1329" y="303"/>
                        <a:pt x="1359" y="333"/>
                        <a:pt x="1390" y="363"/>
                      </a:cubicBezTo>
                      <a:lnTo>
                        <a:pt x="996" y="605"/>
                      </a:lnTo>
                    </a:path>
                  </a:pathLst>
                </a:custGeom>
                <a:grpFill/>
                <a:ln w="9525" cap="flat">
                  <a:noFill/>
                  <a:bevel/>
                  <a:headEnd/>
                  <a:tailEnd/>
                </a:ln>
                <a:effectLst/>
              </p:spPr>
              <p:txBody>
                <a:bodyPr wrap="none" anchor="ctr">
                  <a:prstTxWarp prst="textNoShape">
                    <a:avLst/>
                  </a:prstTxWarp>
                </a:bodyPr>
                <a:lstStyle/>
                <a:p>
                  <a:endParaRPr lang="en-US" sz="1662"/>
                </a:p>
              </p:txBody>
            </p:sp>
          </p:grpSp>
          <p:grpSp>
            <p:nvGrpSpPr>
              <p:cNvPr id="170" name="Group 126"/>
              <p:cNvGrpSpPr/>
              <p:nvPr userDrawn="1"/>
            </p:nvGrpSpPr>
            <p:grpSpPr>
              <a:xfrm>
                <a:off x="8924420" y="5990263"/>
                <a:ext cx="404447" cy="535511"/>
                <a:chOff x="4928841" y="2488418"/>
                <a:chExt cx="3162337" cy="4187114"/>
              </a:xfrm>
              <a:solidFill>
                <a:srgbClr val="3497C9"/>
              </a:solidFill>
            </p:grpSpPr>
            <p:sp>
              <p:nvSpPr>
                <p:cNvPr id="207" name="Freeform 13"/>
                <p:cNvSpPr>
                  <a:spLocks noChangeArrowheads="1"/>
                </p:cNvSpPr>
                <p:nvPr/>
              </p:nvSpPr>
              <p:spPr bwMode="auto">
                <a:xfrm>
                  <a:off x="4928841" y="2782749"/>
                  <a:ext cx="3042063" cy="3892783"/>
                </a:xfrm>
                <a:custGeom>
                  <a:avLst/>
                  <a:gdLst/>
                  <a:ahLst/>
                  <a:cxnLst>
                    <a:cxn ang="0">
                      <a:pos x="6798" y="16738"/>
                    </a:cxn>
                    <a:cxn ang="0">
                      <a:pos x="6798" y="16738"/>
                    </a:cxn>
                    <a:cxn ang="0">
                      <a:pos x="3807" y="14925"/>
                    </a:cxn>
                    <a:cxn ang="0">
                      <a:pos x="1812" y="12145"/>
                    </a:cxn>
                    <a:cxn ang="0">
                      <a:pos x="1087" y="8822"/>
                    </a:cxn>
                    <a:cxn ang="0">
                      <a:pos x="1722" y="5530"/>
                    </a:cxn>
                    <a:cxn ang="0">
                      <a:pos x="3565" y="2780"/>
                    </a:cxn>
                    <a:cxn ang="0">
                      <a:pos x="5378" y="1481"/>
                    </a:cxn>
                    <a:cxn ang="0">
                      <a:pos x="4984" y="756"/>
                    </a:cxn>
                    <a:cxn ang="0">
                      <a:pos x="5075" y="726"/>
                    </a:cxn>
                    <a:cxn ang="0">
                      <a:pos x="5015" y="696"/>
                    </a:cxn>
                    <a:cxn ang="0">
                      <a:pos x="4864" y="514"/>
                    </a:cxn>
                    <a:cxn ang="0">
                      <a:pos x="4774" y="242"/>
                    </a:cxn>
                    <a:cxn ang="0">
                      <a:pos x="4834" y="0"/>
                    </a:cxn>
                    <a:cxn ang="0">
                      <a:pos x="2568" y="1813"/>
                    </a:cxn>
                    <a:cxn ang="0">
                      <a:pos x="574" y="5106"/>
                    </a:cxn>
                    <a:cxn ang="0">
                      <a:pos x="90" y="8882"/>
                    </a:cxn>
                    <a:cxn ang="0">
                      <a:pos x="1087" y="12508"/>
                    </a:cxn>
                    <a:cxn ang="0">
                      <a:pos x="3414" y="15408"/>
                    </a:cxn>
                    <a:cxn ang="0">
                      <a:pos x="6677" y="17131"/>
                    </a:cxn>
                    <a:cxn ang="0">
                      <a:pos x="10302" y="17403"/>
                    </a:cxn>
                    <a:cxn ang="0">
                      <a:pos x="13716" y="16254"/>
                    </a:cxn>
                    <a:cxn ang="0">
                      <a:pos x="10271" y="17221"/>
                    </a:cxn>
                    <a:cxn ang="0">
                      <a:pos x="6798" y="16738"/>
                    </a:cxn>
                  </a:cxnLst>
                  <a:rect l="0" t="0" r="r" b="b"/>
                  <a:pathLst>
                    <a:path w="13717" h="17555">
                      <a:moveTo>
                        <a:pt x="6798" y="16738"/>
                      </a:moveTo>
                      <a:lnTo>
                        <a:pt x="6798" y="16738"/>
                      </a:lnTo>
                      <a:cubicBezTo>
                        <a:pt x="5680" y="16345"/>
                        <a:pt x="4683" y="15741"/>
                        <a:pt x="3807" y="14925"/>
                      </a:cubicBezTo>
                      <a:cubicBezTo>
                        <a:pt x="2961" y="14140"/>
                        <a:pt x="2266" y="13203"/>
                        <a:pt x="1812" y="12145"/>
                      </a:cubicBezTo>
                      <a:cubicBezTo>
                        <a:pt x="1329" y="11118"/>
                        <a:pt x="1087" y="9970"/>
                        <a:pt x="1087" y="8822"/>
                      </a:cubicBezTo>
                      <a:cubicBezTo>
                        <a:pt x="1057" y="7704"/>
                        <a:pt x="1269" y="6587"/>
                        <a:pt x="1722" y="5530"/>
                      </a:cubicBezTo>
                      <a:cubicBezTo>
                        <a:pt x="2145" y="4502"/>
                        <a:pt x="2779" y="3565"/>
                        <a:pt x="3565" y="2780"/>
                      </a:cubicBezTo>
                      <a:cubicBezTo>
                        <a:pt x="4108" y="2267"/>
                        <a:pt x="4713" y="1813"/>
                        <a:pt x="5378" y="1481"/>
                      </a:cubicBezTo>
                      <a:cubicBezTo>
                        <a:pt x="4984" y="756"/>
                        <a:pt x="4984" y="756"/>
                        <a:pt x="4984" y="756"/>
                      </a:cubicBezTo>
                      <a:cubicBezTo>
                        <a:pt x="5075" y="726"/>
                        <a:pt x="5075" y="726"/>
                        <a:pt x="5075" y="726"/>
                      </a:cubicBezTo>
                      <a:cubicBezTo>
                        <a:pt x="5045" y="726"/>
                        <a:pt x="5045" y="726"/>
                        <a:pt x="5015" y="696"/>
                      </a:cubicBezTo>
                      <a:cubicBezTo>
                        <a:pt x="4954" y="635"/>
                        <a:pt x="4894" y="575"/>
                        <a:pt x="4864" y="514"/>
                      </a:cubicBezTo>
                      <a:cubicBezTo>
                        <a:pt x="4804" y="423"/>
                        <a:pt x="4774" y="333"/>
                        <a:pt x="4774" y="242"/>
                      </a:cubicBezTo>
                      <a:cubicBezTo>
                        <a:pt x="4774" y="151"/>
                        <a:pt x="4804" y="60"/>
                        <a:pt x="4834" y="0"/>
                      </a:cubicBezTo>
                      <a:cubicBezTo>
                        <a:pt x="3988" y="484"/>
                        <a:pt x="3203" y="1088"/>
                        <a:pt x="2568" y="1813"/>
                      </a:cubicBezTo>
                      <a:cubicBezTo>
                        <a:pt x="1691" y="2780"/>
                        <a:pt x="997" y="3898"/>
                        <a:pt x="574" y="5106"/>
                      </a:cubicBezTo>
                      <a:cubicBezTo>
                        <a:pt x="151" y="6315"/>
                        <a:pt x="0" y="7613"/>
                        <a:pt x="90" y="8882"/>
                      </a:cubicBezTo>
                      <a:cubicBezTo>
                        <a:pt x="151" y="10151"/>
                        <a:pt x="514" y="11390"/>
                        <a:pt x="1087" y="12508"/>
                      </a:cubicBezTo>
                      <a:cubicBezTo>
                        <a:pt x="1662" y="13626"/>
                        <a:pt x="2477" y="14593"/>
                        <a:pt x="3414" y="15408"/>
                      </a:cubicBezTo>
                      <a:cubicBezTo>
                        <a:pt x="4380" y="16194"/>
                        <a:pt x="5499" y="16768"/>
                        <a:pt x="6677" y="17131"/>
                      </a:cubicBezTo>
                      <a:cubicBezTo>
                        <a:pt x="7855" y="17463"/>
                        <a:pt x="9093" y="17554"/>
                        <a:pt x="10302" y="17403"/>
                      </a:cubicBezTo>
                      <a:cubicBezTo>
                        <a:pt x="11510" y="17252"/>
                        <a:pt x="12688" y="16858"/>
                        <a:pt x="13716" y="16254"/>
                      </a:cubicBezTo>
                      <a:cubicBezTo>
                        <a:pt x="12628" y="16798"/>
                        <a:pt x="11479" y="17131"/>
                        <a:pt x="10271" y="17221"/>
                      </a:cubicBezTo>
                      <a:cubicBezTo>
                        <a:pt x="9093" y="17282"/>
                        <a:pt x="7916" y="17131"/>
                        <a:pt x="6798" y="16738"/>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208" name="Freeform 14"/>
                <p:cNvSpPr>
                  <a:spLocks noChangeArrowheads="1"/>
                </p:cNvSpPr>
                <p:nvPr/>
              </p:nvSpPr>
              <p:spPr bwMode="auto">
                <a:xfrm>
                  <a:off x="6041624" y="2716255"/>
                  <a:ext cx="267928" cy="355934"/>
                </a:xfrm>
                <a:custGeom>
                  <a:avLst/>
                  <a:gdLst/>
                  <a:ahLst/>
                  <a:cxnLst>
                    <a:cxn ang="0">
                      <a:pos x="332" y="1239"/>
                    </a:cxn>
                    <a:cxn ang="0">
                      <a:pos x="332" y="1239"/>
                    </a:cxn>
                    <a:cxn ang="0">
                      <a:pos x="423" y="1208"/>
                    </a:cxn>
                    <a:cxn ang="0">
                      <a:pos x="514" y="1178"/>
                    </a:cxn>
                    <a:cxn ang="0">
                      <a:pos x="605" y="1118"/>
                    </a:cxn>
                    <a:cxn ang="0">
                      <a:pos x="665" y="1028"/>
                    </a:cxn>
                    <a:cxn ang="0">
                      <a:pos x="605" y="967"/>
                    </a:cxn>
                    <a:cxn ang="0">
                      <a:pos x="514" y="967"/>
                    </a:cxn>
                    <a:cxn ang="0">
                      <a:pos x="393" y="937"/>
                    </a:cxn>
                    <a:cxn ang="0">
                      <a:pos x="272" y="907"/>
                    </a:cxn>
                    <a:cxn ang="0">
                      <a:pos x="151" y="816"/>
                    </a:cxn>
                    <a:cxn ang="0">
                      <a:pos x="60" y="695"/>
                    </a:cxn>
                    <a:cxn ang="0">
                      <a:pos x="0" y="514"/>
                    </a:cxn>
                    <a:cxn ang="0">
                      <a:pos x="30" y="362"/>
                    </a:cxn>
                    <a:cxn ang="0">
                      <a:pos x="121" y="242"/>
                    </a:cxn>
                    <a:cxn ang="0">
                      <a:pos x="272" y="121"/>
                    </a:cxn>
                    <a:cxn ang="0">
                      <a:pos x="363" y="91"/>
                    </a:cxn>
                    <a:cxn ang="0">
                      <a:pos x="453" y="31"/>
                    </a:cxn>
                    <a:cxn ang="0">
                      <a:pos x="544" y="0"/>
                    </a:cxn>
                    <a:cxn ang="0">
                      <a:pos x="725" y="362"/>
                    </a:cxn>
                    <a:cxn ang="0">
                      <a:pos x="695" y="362"/>
                    </a:cxn>
                    <a:cxn ang="0">
                      <a:pos x="635" y="392"/>
                    </a:cxn>
                    <a:cxn ang="0">
                      <a:pos x="605" y="423"/>
                    </a:cxn>
                    <a:cxn ang="0">
                      <a:pos x="574" y="423"/>
                    </a:cxn>
                    <a:cxn ang="0">
                      <a:pos x="544" y="453"/>
                    </a:cxn>
                    <a:cxn ang="0">
                      <a:pos x="544" y="483"/>
                    </a:cxn>
                    <a:cxn ang="0">
                      <a:pos x="544" y="514"/>
                    </a:cxn>
                    <a:cxn ang="0">
                      <a:pos x="574" y="544"/>
                    </a:cxn>
                    <a:cxn ang="0">
                      <a:pos x="665" y="544"/>
                    </a:cxn>
                    <a:cxn ang="0">
                      <a:pos x="785" y="574"/>
                    </a:cxn>
                    <a:cxn ang="0">
                      <a:pos x="906" y="635"/>
                    </a:cxn>
                    <a:cxn ang="0">
                      <a:pos x="1027" y="695"/>
                    </a:cxn>
                    <a:cxn ang="0">
                      <a:pos x="1118" y="846"/>
                    </a:cxn>
                    <a:cxn ang="0">
                      <a:pos x="1179" y="998"/>
                    </a:cxn>
                    <a:cxn ang="0">
                      <a:pos x="1179" y="1178"/>
                    </a:cxn>
                    <a:cxn ang="0">
                      <a:pos x="1088" y="1329"/>
                    </a:cxn>
                    <a:cxn ang="0">
                      <a:pos x="876" y="1450"/>
                    </a:cxn>
                    <a:cxn ang="0">
                      <a:pos x="755" y="1541"/>
                    </a:cxn>
                    <a:cxn ang="0">
                      <a:pos x="635" y="1571"/>
                    </a:cxn>
                    <a:cxn ang="0">
                      <a:pos x="514" y="1602"/>
                    </a:cxn>
                    <a:cxn ang="0">
                      <a:pos x="332" y="1239"/>
                    </a:cxn>
                  </a:cxnLst>
                  <a:rect l="0" t="0" r="r" b="b"/>
                  <a:pathLst>
                    <a:path w="1210" h="1603">
                      <a:moveTo>
                        <a:pt x="332" y="1239"/>
                      </a:moveTo>
                      <a:lnTo>
                        <a:pt x="332" y="1239"/>
                      </a:lnTo>
                      <a:cubicBezTo>
                        <a:pt x="363" y="1208"/>
                        <a:pt x="393" y="1208"/>
                        <a:pt x="423" y="1208"/>
                      </a:cubicBezTo>
                      <a:cubicBezTo>
                        <a:pt x="453" y="1178"/>
                        <a:pt x="484" y="1178"/>
                        <a:pt x="514" y="1178"/>
                      </a:cubicBezTo>
                      <a:cubicBezTo>
                        <a:pt x="544" y="1148"/>
                        <a:pt x="574" y="1148"/>
                        <a:pt x="605" y="1118"/>
                      </a:cubicBezTo>
                      <a:cubicBezTo>
                        <a:pt x="665" y="1088"/>
                        <a:pt x="695" y="1058"/>
                        <a:pt x="665" y="1028"/>
                      </a:cubicBezTo>
                      <a:cubicBezTo>
                        <a:pt x="665" y="998"/>
                        <a:pt x="635" y="998"/>
                        <a:pt x="605" y="967"/>
                      </a:cubicBezTo>
                      <a:cubicBezTo>
                        <a:pt x="605" y="967"/>
                        <a:pt x="574" y="967"/>
                        <a:pt x="514" y="967"/>
                      </a:cubicBezTo>
                      <a:cubicBezTo>
                        <a:pt x="484" y="967"/>
                        <a:pt x="453" y="937"/>
                        <a:pt x="393" y="937"/>
                      </a:cubicBezTo>
                      <a:cubicBezTo>
                        <a:pt x="363" y="937"/>
                        <a:pt x="302" y="907"/>
                        <a:pt x="272" y="907"/>
                      </a:cubicBezTo>
                      <a:cubicBezTo>
                        <a:pt x="242" y="877"/>
                        <a:pt x="181" y="846"/>
                        <a:pt x="151" y="816"/>
                      </a:cubicBezTo>
                      <a:cubicBezTo>
                        <a:pt x="121" y="786"/>
                        <a:pt x="90" y="756"/>
                        <a:pt x="60" y="695"/>
                      </a:cubicBezTo>
                      <a:cubicBezTo>
                        <a:pt x="30" y="635"/>
                        <a:pt x="0" y="574"/>
                        <a:pt x="0" y="514"/>
                      </a:cubicBezTo>
                      <a:cubicBezTo>
                        <a:pt x="0" y="483"/>
                        <a:pt x="0" y="423"/>
                        <a:pt x="30" y="362"/>
                      </a:cubicBezTo>
                      <a:cubicBezTo>
                        <a:pt x="60" y="302"/>
                        <a:pt x="90" y="272"/>
                        <a:pt x="121" y="242"/>
                      </a:cubicBezTo>
                      <a:cubicBezTo>
                        <a:pt x="151" y="182"/>
                        <a:pt x="211" y="152"/>
                        <a:pt x="272" y="121"/>
                      </a:cubicBezTo>
                      <a:cubicBezTo>
                        <a:pt x="302" y="91"/>
                        <a:pt x="332" y="91"/>
                        <a:pt x="363" y="91"/>
                      </a:cubicBezTo>
                      <a:cubicBezTo>
                        <a:pt x="393" y="61"/>
                        <a:pt x="423" y="61"/>
                        <a:pt x="453" y="31"/>
                      </a:cubicBezTo>
                      <a:cubicBezTo>
                        <a:pt x="484" y="31"/>
                        <a:pt x="514" y="31"/>
                        <a:pt x="544" y="0"/>
                      </a:cubicBezTo>
                      <a:cubicBezTo>
                        <a:pt x="725" y="362"/>
                        <a:pt x="725" y="362"/>
                        <a:pt x="725" y="362"/>
                      </a:cubicBezTo>
                      <a:cubicBezTo>
                        <a:pt x="695" y="362"/>
                        <a:pt x="695" y="362"/>
                        <a:pt x="695" y="362"/>
                      </a:cubicBezTo>
                      <a:cubicBezTo>
                        <a:pt x="665" y="392"/>
                        <a:pt x="665" y="392"/>
                        <a:pt x="635" y="392"/>
                      </a:cubicBezTo>
                      <a:cubicBezTo>
                        <a:pt x="635" y="392"/>
                        <a:pt x="635" y="392"/>
                        <a:pt x="605" y="423"/>
                      </a:cubicBezTo>
                      <a:cubicBezTo>
                        <a:pt x="605" y="423"/>
                        <a:pt x="605" y="423"/>
                        <a:pt x="574" y="423"/>
                      </a:cubicBezTo>
                      <a:cubicBezTo>
                        <a:pt x="574" y="423"/>
                        <a:pt x="574" y="453"/>
                        <a:pt x="544" y="453"/>
                      </a:cubicBezTo>
                      <a:cubicBezTo>
                        <a:pt x="544" y="453"/>
                        <a:pt x="544" y="453"/>
                        <a:pt x="544" y="483"/>
                      </a:cubicBezTo>
                      <a:cubicBezTo>
                        <a:pt x="514" y="483"/>
                        <a:pt x="514" y="483"/>
                        <a:pt x="544" y="514"/>
                      </a:cubicBezTo>
                      <a:cubicBezTo>
                        <a:pt x="544" y="514"/>
                        <a:pt x="544" y="514"/>
                        <a:pt x="574" y="544"/>
                      </a:cubicBezTo>
                      <a:cubicBezTo>
                        <a:pt x="605" y="544"/>
                        <a:pt x="635" y="544"/>
                        <a:pt x="665" y="544"/>
                      </a:cubicBezTo>
                      <a:cubicBezTo>
                        <a:pt x="695" y="544"/>
                        <a:pt x="755" y="574"/>
                        <a:pt x="785" y="574"/>
                      </a:cubicBezTo>
                      <a:cubicBezTo>
                        <a:pt x="816" y="574"/>
                        <a:pt x="876" y="604"/>
                        <a:pt x="906" y="635"/>
                      </a:cubicBezTo>
                      <a:cubicBezTo>
                        <a:pt x="967" y="635"/>
                        <a:pt x="997" y="665"/>
                        <a:pt x="1027" y="695"/>
                      </a:cubicBezTo>
                      <a:cubicBezTo>
                        <a:pt x="1058" y="725"/>
                        <a:pt x="1118" y="786"/>
                        <a:pt x="1118" y="846"/>
                      </a:cubicBezTo>
                      <a:cubicBezTo>
                        <a:pt x="1148" y="877"/>
                        <a:pt x="1179" y="937"/>
                        <a:pt x="1179" y="998"/>
                      </a:cubicBezTo>
                      <a:cubicBezTo>
                        <a:pt x="1209" y="1058"/>
                        <a:pt x="1179" y="1118"/>
                        <a:pt x="1179" y="1178"/>
                      </a:cubicBezTo>
                      <a:cubicBezTo>
                        <a:pt x="1148" y="1208"/>
                        <a:pt x="1118" y="1269"/>
                        <a:pt x="1088" y="1329"/>
                      </a:cubicBezTo>
                      <a:cubicBezTo>
                        <a:pt x="1027" y="1390"/>
                        <a:pt x="967" y="1420"/>
                        <a:pt x="876" y="1450"/>
                      </a:cubicBezTo>
                      <a:cubicBezTo>
                        <a:pt x="846" y="1481"/>
                        <a:pt x="785" y="1511"/>
                        <a:pt x="755" y="1541"/>
                      </a:cubicBezTo>
                      <a:cubicBezTo>
                        <a:pt x="725" y="1541"/>
                        <a:pt x="665" y="1571"/>
                        <a:pt x="635" y="1571"/>
                      </a:cubicBezTo>
                      <a:cubicBezTo>
                        <a:pt x="605" y="1571"/>
                        <a:pt x="574" y="1602"/>
                        <a:pt x="514" y="1602"/>
                      </a:cubicBezTo>
                      <a:lnTo>
                        <a:pt x="332" y="1239"/>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09" name="Freeform 15"/>
                <p:cNvSpPr>
                  <a:spLocks noChangeArrowheads="1"/>
                </p:cNvSpPr>
                <p:nvPr/>
              </p:nvSpPr>
              <p:spPr bwMode="auto">
                <a:xfrm>
                  <a:off x="6262616" y="2608693"/>
                  <a:ext cx="321709" cy="328554"/>
                </a:xfrm>
                <a:custGeom>
                  <a:avLst/>
                  <a:gdLst/>
                  <a:ahLst/>
                  <a:cxnLst>
                    <a:cxn ang="0">
                      <a:pos x="61" y="1028"/>
                    </a:cxn>
                    <a:cxn ang="0">
                      <a:pos x="61" y="1028"/>
                    </a:cxn>
                    <a:cxn ang="0">
                      <a:pos x="0" y="726"/>
                    </a:cxn>
                    <a:cxn ang="0">
                      <a:pos x="61" y="454"/>
                    </a:cxn>
                    <a:cxn ang="0">
                      <a:pos x="242" y="212"/>
                    </a:cxn>
                    <a:cxn ang="0">
                      <a:pos x="484" y="61"/>
                    </a:cxn>
                    <a:cxn ang="0">
                      <a:pos x="695" y="0"/>
                    </a:cxn>
                    <a:cxn ang="0">
                      <a:pos x="876" y="0"/>
                    </a:cxn>
                    <a:cxn ang="0">
                      <a:pos x="1028" y="31"/>
                    </a:cxn>
                    <a:cxn ang="0">
                      <a:pos x="967" y="454"/>
                    </a:cxn>
                    <a:cxn ang="0">
                      <a:pos x="876" y="454"/>
                    </a:cxn>
                    <a:cxn ang="0">
                      <a:pos x="786" y="454"/>
                    </a:cxn>
                    <a:cxn ang="0">
                      <a:pos x="665" y="484"/>
                    </a:cxn>
                    <a:cxn ang="0">
                      <a:pos x="574" y="545"/>
                    </a:cxn>
                    <a:cxn ang="0">
                      <a:pos x="484" y="636"/>
                    </a:cxn>
                    <a:cxn ang="0">
                      <a:pos x="454" y="756"/>
                    </a:cxn>
                    <a:cxn ang="0">
                      <a:pos x="484" y="846"/>
                    </a:cxn>
                    <a:cxn ang="0">
                      <a:pos x="544" y="967"/>
                    </a:cxn>
                    <a:cxn ang="0">
                      <a:pos x="634" y="1028"/>
                    </a:cxn>
                    <a:cxn ang="0">
                      <a:pos x="755" y="1028"/>
                    </a:cxn>
                    <a:cxn ang="0">
                      <a:pos x="876" y="1028"/>
                    </a:cxn>
                    <a:cxn ang="0">
                      <a:pos x="997" y="967"/>
                    </a:cxn>
                    <a:cxn ang="0">
                      <a:pos x="1058" y="907"/>
                    </a:cxn>
                    <a:cxn ang="0">
                      <a:pos x="1118" y="816"/>
                    </a:cxn>
                    <a:cxn ang="0">
                      <a:pos x="1450" y="1088"/>
                    </a:cxn>
                    <a:cxn ang="0">
                      <a:pos x="1359" y="1240"/>
                    </a:cxn>
                    <a:cxn ang="0">
                      <a:pos x="1239" y="1330"/>
                    </a:cxn>
                    <a:cxn ang="0">
                      <a:pos x="1028" y="1451"/>
                    </a:cxn>
                    <a:cxn ang="0">
                      <a:pos x="725" y="1482"/>
                    </a:cxn>
                    <a:cxn ang="0">
                      <a:pos x="454" y="1451"/>
                    </a:cxn>
                    <a:cxn ang="0">
                      <a:pos x="212" y="1270"/>
                    </a:cxn>
                    <a:cxn ang="0">
                      <a:pos x="61" y="1028"/>
                    </a:cxn>
                  </a:cxnLst>
                  <a:rect l="0" t="0" r="r" b="b"/>
                  <a:pathLst>
                    <a:path w="1451" h="1483">
                      <a:moveTo>
                        <a:pt x="61" y="1028"/>
                      </a:moveTo>
                      <a:lnTo>
                        <a:pt x="61" y="1028"/>
                      </a:lnTo>
                      <a:cubicBezTo>
                        <a:pt x="30" y="907"/>
                        <a:pt x="0" y="816"/>
                        <a:pt x="0" y="726"/>
                      </a:cubicBezTo>
                      <a:cubicBezTo>
                        <a:pt x="0" y="605"/>
                        <a:pt x="30" y="515"/>
                        <a:pt x="61" y="454"/>
                      </a:cubicBezTo>
                      <a:cubicBezTo>
                        <a:pt x="121" y="363"/>
                        <a:pt x="182" y="273"/>
                        <a:pt x="242" y="212"/>
                      </a:cubicBezTo>
                      <a:cubicBezTo>
                        <a:pt x="303" y="152"/>
                        <a:pt x="393" y="91"/>
                        <a:pt x="484" y="61"/>
                      </a:cubicBezTo>
                      <a:cubicBezTo>
                        <a:pt x="574" y="31"/>
                        <a:pt x="634" y="31"/>
                        <a:pt x="695" y="0"/>
                      </a:cubicBezTo>
                      <a:cubicBezTo>
                        <a:pt x="755" y="0"/>
                        <a:pt x="816" y="0"/>
                        <a:pt x="876" y="0"/>
                      </a:cubicBezTo>
                      <a:cubicBezTo>
                        <a:pt x="937" y="0"/>
                        <a:pt x="967" y="0"/>
                        <a:pt x="1028" y="31"/>
                      </a:cubicBezTo>
                      <a:cubicBezTo>
                        <a:pt x="967" y="454"/>
                        <a:pt x="967" y="454"/>
                        <a:pt x="967" y="454"/>
                      </a:cubicBezTo>
                      <a:cubicBezTo>
                        <a:pt x="937" y="454"/>
                        <a:pt x="907" y="454"/>
                        <a:pt x="876" y="454"/>
                      </a:cubicBezTo>
                      <a:cubicBezTo>
                        <a:pt x="846" y="454"/>
                        <a:pt x="816" y="454"/>
                        <a:pt x="786" y="454"/>
                      </a:cubicBezTo>
                      <a:cubicBezTo>
                        <a:pt x="755" y="454"/>
                        <a:pt x="695" y="454"/>
                        <a:pt x="665" y="484"/>
                      </a:cubicBezTo>
                      <a:cubicBezTo>
                        <a:pt x="634" y="484"/>
                        <a:pt x="604" y="515"/>
                        <a:pt x="574" y="545"/>
                      </a:cubicBezTo>
                      <a:cubicBezTo>
                        <a:pt x="544" y="575"/>
                        <a:pt x="513" y="605"/>
                        <a:pt x="484" y="636"/>
                      </a:cubicBezTo>
                      <a:cubicBezTo>
                        <a:pt x="484" y="666"/>
                        <a:pt x="484" y="696"/>
                        <a:pt x="454" y="756"/>
                      </a:cubicBezTo>
                      <a:cubicBezTo>
                        <a:pt x="454" y="786"/>
                        <a:pt x="484" y="816"/>
                        <a:pt x="484" y="846"/>
                      </a:cubicBezTo>
                      <a:cubicBezTo>
                        <a:pt x="513" y="907"/>
                        <a:pt x="513" y="937"/>
                        <a:pt x="544" y="967"/>
                      </a:cubicBezTo>
                      <a:cubicBezTo>
                        <a:pt x="574" y="998"/>
                        <a:pt x="604" y="998"/>
                        <a:pt x="634" y="1028"/>
                      </a:cubicBezTo>
                      <a:cubicBezTo>
                        <a:pt x="695" y="1028"/>
                        <a:pt x="725" y="1028"/>
                        <a:pt x="755" y="1028"/>
                      </a:cubicBezTo>
                      <a:cubicBezTo>
                        <a:pt x="816" y="1058"/>
                        <a:pt x="846" y="1028"/>
                        <a:pt x="876" y="1028"/>
                      </a:cubicBezTo>
                      <a:cubicBezTo>
                        <a:pt x="937" y="998"/>
                        <a:pt x="967" y="998"/>
                        <a:pt x="997" y="967"/>
                      </a:cubicBezTo>
                      <a:cubicBezTo>
                        <a:pt x="1028" y="937"/>
                        <a:pt x="1058" y="907"/>
                        <a:pt x="1058" y="907"/>
                      </a:cubicBezTo>
                      <a:cubicBezTo>
                        <a:pt x="1088" y="876"/>
                        <a:pt x="1088" y="846"/>
                        <a:pt x="1118" y="816"/>
                      </a:cubicBezTo>
                      <a:cubicBezTo>
                        <a:pt x="1450" y="1088"/>
                        <a:pt x="1450" y="1088"/>
                        <a:pt x="1450" y="1088"/>
                      </a:cubicBezTo>
                      <a:cubicBezTo>
                        <a:pt x="1420" y="1149"/>
                        <a:pt x="1390" y="1179"/>
                        <a:pt x="1359" y="1240"/>
                      </a:cubicBezTo>
                      <a:cubicBezTo>
                        <a:pt x="1329" y="1270"/>
                        <a:pt x="1270" y="1300"/>
                        <a:pt x="1239" y="1330"/>
                      </a:cubicBezTo>
                      <a:cubicBezTo>
                        <a:pt x="1179" y="1361"/>
                        <a:pt x="1118" y="1421"/>
                        <a:pt x="1028" y="1451"/>
                      </a:cubicBezTo>
                      <a:cubicBezTo>
                        <a:pt x="937" y="1482"/>
                        <a:pt x="846" y="1482"/>
                        <a:pt x="725" y="1482"/>
                      </a:cubicBezTo>
                      <a:cubicBezTo>
                        <a:pt x="634" y="1482"/>
                        <a:pt x="544" y="1482"/>
                        <a:pt x="454" y="1451"/>
                      </a:cubicBezTo>
                      <a:cubicBezTo>
                        <a:pt x="363" y="1391"/>
                        <a:pt x="303" y="1361"/>
                        <a:pt x="212" y="1270"/>
                      </a:cubicBezTo>
                      <a:cubicBezTo>
                        <a:pt x="151" y="1209"/>
                        <a:pt x="91" y="1119"/>
                        <a:pt x="61" y="1028"/>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210" name="Freeform 16"/>
                <p:cNvSpPr>
                  <a:spLocks noChangeArrowheads="1"/>
                </p:cNvSpPr>
                <p:nvPr/>
              </p:nvSpPr>
              <p:spPr bwMode="auto">
                <a:xfrm>
                  <a:off x="6516854" y="2554911"/>
                  <a:ext cx="187745" cy="328554"/>
                </a:xfrm>
                <a:custGeom>
                  <a:avLst/>
                  <a:gdLst/>
                  <a:ahLst/>
                  <a:cxnLst>
                    <a:cxn ang="0">
                      <a:pos x="0" y="121"/>
                    </a:cxn>
                    <a:cxn ang="0">
                      <a:pos x="483" y="0"/>
                    </a:cxn>
                    <a:cxn ang="0">
                      <a:pos x="846" y="1360"/>
                    </a:cxn>
                    <a:cxn ang="0">
                      <a:pos x="362" y="1481"/>
                    </a:cxn>
                    <a:cxn ang="0">
                      <a:pos x="0" y="121"/>
                    </a:cxn>
                  </a:cxnLst>
                  <a:rect l="0" t="0" r="r" b="b"/>
                  <a:pathLst>
                    <a:path w="847" h="1482">
                      <a:moveTo>
                        <a:pt x="0" y="121"/>
                      </a:moveTo>
                      <a:lnTo>
                        <a:pt x="483" y="0"/>
                      </a:lnTo>
                      <a:lnTo>
                        <a:pt x="846" y="1360"/>
                      </a:lnTo>
                      <a:lnTo>
                        <a:pt x="362" y="1481"/>
                      </a:lnTo>
                      <a:lnTo>
                        <a:pt x="0" y="121"/>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11" name="Freeform 17"/>
                <p:cNvSpPr>
                  <a:spLocks noChangeArrowheads="1"/>
                </p:cNvSpPr>
                <p:nvPr/>
              </p:nvSpPr>
              <p:spPr bwMode="auto">
                <a:xfrm>
                  <a:off x="6671353" y="2507975"/>
                  <a:ext cx="241526" cy="341267"/>
                </a:xfrm>
                <a:custGeom>
                  <a:avLst/>
                  <a:gdLst/>
                  <a:ahLst/>
                  <a:cxnLst>
                    <a:cxn ang="0">
                      <a:pos x="0" y="151"/>
                    </a:cxn>
                    <a:cxn ang="0">
                      <a:pos x="815" y="0"/>
                    </a:cxn>
                    <a:cxn ang="0">
                      <a:pos x="906" y="362"/>
                    </a:cxn>
                    <a:cxn ang="0">
                      <a:pos x="514" y="422"/>
                    </a:cxn>
                    <a:cxn ang="0">
                      <a:pos x="544" y="573"/>
                    </a:cxn>
                    <a:cxn ang="0">
                      <a:pos x="906" y="513"/>
                    </a:cxn>
                    <a:cxn ang="0">
                      <a:pos x="966" y="876"/>
                    </a:cxn>
                    <a:cxn ang="0">
                      <a:pos x="604" y="936"/>
                    </a:cxn>
                    <a:cxn ang="0">
                      <a:pos x="635" y="1088"/>
                    </a:cxn>
                    <a:cxn ang="0">
                      <a:pos x="1027" y="1027"/>
                    </a:cxn>
                    <a:cxn ang="0">
                      <a:pos x="1087" y="1389"/>
                    </a:cxn>
                    <a:cxn ang="0">
                      <a:pos x="242" y="1540"/>
                    </a:cxn>
                    <a:cxn ang="0">
                      <a:pos x="0" y="151"/>
                    </a:cxn>
                  </a:cxnLst>
                  <a:rect l="0" t="0" r="r" b="b"/>
                  <a:pathLst>
                    <a:path w="1088" h="1541">
                      <a:moveTo>
                        <a:pt x="0" y="151"/>
                      </a:moveTo>
                      <a:lnTo>
                        <a:pt x="815" y="0"/>
                      </a:lnTo>
                      <a:lnTo>
                        <a:pt x="906" y="362"/>
                      </a:lnTo>
                      <a:lnTo>
                        <a:pt x="514" y="422"/>
                      </a:lnTo>
                      <a:lnTo>
                        <a:pt x="544" y="573"/>
                      </a:lnTo>
                      <a:lnTo>
                        <a:pt x="906" y="513"/>
                      </a:lnTo>
                      <a:lnTo>
                        <a:pt x="966" y="876"/>
                      </a:lnTo>
                      <a:lnTo>
                        <a:pt x="604" y="936"/>
                      </a:lnTo>
                      <a:lnTo>
                        <a:pt x="635" y="1088"/>
                      </a:lnTo>
                      <a:lnTo>
                        <a:pt x="1027" y="1027"/>
                      </a:lnTo>
                      <a:lnTo>
                        <a:pt x="1087" y="1389"/>
                      </a:lnTo>
                      <a:lnTo>
                        <a:pt x="242" y="1540"/>
                      </a:lnTo>
                      <a:lnTo>
                        <a:pt x="0" y="151"/>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12" name="Freeform 18"/>
                <p:cNvSpPr>
                  <a:spLocks noChangeArrowheads="1"/>
                </p:cNvSpPr>
                <p:nvPr/>
              </p:nvSpPr>
              <p:spPr bwMode="auto">
                <a:xfrm>
                  <a:off x="6911902" y="2488418"/>
                  <a:ext cx="281618" cy="321710"/>
                </a:xfrm>
                <a:custGeom>
                  <a:avLst/>
                  <a:gdLst/>
                  <a:ahLst/>
                  <a:cxnLst>
                    <a:cxn ang="0">
                      <a:pos x="0" y="60"/>
                    </a:cxn>
                    <a:cxn ang="0">
                      <a:pos x="393" y="30"/>
                    </a:cxn>
                    <a:cxn ang="0">
                      <a:pos x="786" y="543"/>
                    </a:cxn>
                    <a:cxn ang="0">
                      <a:pos x="756" y="30"/>
                    </a:cxn>
                    <a:cxn ang="0">
                      <a:pos x="1208" y="0"/>
                    </a:cxn>
                    <a:cxn ang="0">
                      <a:pos x="1269" y="1389"/>
                    </a:cxn>
                    <a:cxn ang="0">
                      <a:pos x="906" y="1419"/>
                    </a:cxn>
                    <a:cxn ang="0">
                      <a:pos x="483" y="906"/>
                    </a:cxn>
                    <a:cxn ang="0">
                      <a:pos x="514" y="1450"/>
                    </a:cxn>
                    <a:cxn ang="0">
                      <a:pos x="90" y="1450"/>
                    </a:cxn>
                    <a:cxn ang="0">
                      <a:pos x="0" y="60"/>
                    </a:cxn>
                  </a:cxnLst>
                  <a:rect l="0" t="0" r="r" b="b"/>
                  <a:pathLst>
                    <a:path w="1270" h="1451">
                      <a:moveTo>
                        <a:pt x="0" y="60"/>
                      </a:moveTo>
                      <a:lnTo>
                        <a:pt x="393" y="30"/>
                      </a:lnTo>
                      <a:lnTo>
                        <a:pt x="786" y="543"/>
                      </a:lnTo>
                      <a:lnTo>
                        <a:pt x="756" y="30"/>
                      </a:lnTo>
                      <a:lnTo>
                        <a:pt x="1208" y="0"/>
                      </a:lnTo>
                      <a:lnTo>
                        <a:pt x="1269" y="1389"/>
                      </a:lnTo>
                      <a:lnTo>
                        <a:pt x="906" y="1419"/>
                      </a:lnTo>
                      <a:lnTo>
                        <a:pt x="483" y="906"/>
                      </a:lnTo>
                      <a:lnTo>
                        <a:pt x="514" y="1450"/>
                      </a:lnTo>
                      <a:lnTo>
                        <a:pt x="90" y="1450"/>
                      </a:lnTo>
                      <a:lnTo>
                        <a:pt x="0" y="60"/>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13" name="Freeform 19"/>
                <p:cNvSpPr>
                  <a:spLocks noChangeArrowheads="1"/>
                </p:cNvSpPr>
                <p:nvPr/>
              </p:nvSpPr>
              <p:spPr bwMode="auto">
                <a:xfrm>
                  <a:off x="7219921" y="2495263"/>
                  <a:ext cx="295308" cy="328554"/>
                </a:xfrm>
                <a:custGeom>
                  <a:avLst/>
                  <a:gdLst/>
                  <a:ahLst/>
                  <a:cxnLst>
                    <a:cxn ang="0">
                      <a:pos x="30" y="665"/>
                    </a:cxn>
                    <a:cxn ang="0">
                      <a:pos x="30" y="665"/>
                    </a:cxn>
                    <a:cxn ang="0">
                      <a:pos x="91" y="363"/>
                    </a:cxn>
                    <a:cxn ang="0">
                      <a:pos x="301" y="151"/>
                    </a:cxn>
                    <a:cxn ang="0">
                      <a:pos x="543" y="30"/>
                    </a:cxn>
                    <a:cxn ang="0">
                      <a:pos x="816" y="0"/>
                    </a:cxn>
                    <a:cxn ang="0">
                      <a:pos x="1027" y="61"/>
                    </a:cxn>
                    <a:cxn ang="0">
                      <a:pos x="1178" y="121"/>
                    </a:cxn>
                    <a:cxn ang="0">
                      <a:pos x="1329" y="212"/>
                    </a:cxn>
                    <a:cxn ang="0">
                      <a:pos x="1057" y="574"/>
                    </a:cxn>
                    <a:cxn ang="0">
                      <a:pos x="997" y="513"/>
                    </a:cxn>
                    <a:cxn ang="0">
                      <a:pos x="906" y="483"/>
                    </a:cxn>
                    <a:cxn ang="0">
                      <a:pos x="816" y="453"/>
                    </a:cxn>
                    <a:cxn ang="0">
                      <a:pos x="664" y="453"/>
                    </a:cxn>
                    <a:cxn ang="0">
                      <a:pos x="574" y="513"/>
                    </a:cxn>
                    <a:cxn ang="0">
                      <a:pos x="513" y="604"/>
                    </a:cxn>
                    <a:cxn ang="0">
                      <a:pos x="483" y="725"/>
                    </a:cxn>
                    <a:cxn ang="0">
                      <a:pos x="483" y="846"/>
                    </a:cxn>
                    <a:cxn ang="0">
                      <a:pos x="543" y="937"/>
                    </a:cxn>
                    <a:cxn ang="0">
                      <a:pos x="634" y="997"/>
                    </a:cxn>
                    <a:cxn ang="0">
                      <a:pos x="755" y="1028"/>
                    </a:cxn>
                    <a:cxn ang="0">
                      <a:pos x="876" y="1028"/>
                    </a:cxn>
                    <a:cxn ang="0">
                      <a:pos x="967" y="997"/>
                    </a:cxn>
                    <a:cxn ang="0">
                      <a:pos x="1057" y="967"/>
                    </a:cxn>
                    <a:cxn ang="0">
                      <a:pos x="1238" y="1359"/>
                    </a:cxn>
                    <a:cxn ang="0">
                      <a:pos x="1087" y="1450"/>
                    </a:cxn>
                    <a:cxn ang="0">
                      <a:pos x="906" y="1480"/>
                    </a:cxn>
                    <a:cxn ang="0">
                      <a:pos x="695" y="1480"/>
                    </a:cxn>
                    <a:cxn ang="0">
                      <a:pos x="392" y="1389"/>
                    </a:cxn>
                    <a:cxn ang="0">
                      <a:pos x="181" y="1239"/>
                    </a:cxn>
                    <a:cxn ang="0">
                      <a:pos x="30" y="967"/>
                    </a:cxn>
                    <a:cxn ang="0">
                      <a:pos x="30" y="665"/>
                    </a:cxn>
                  </a:cxnLst>
                  <a:rect l="0" t="0" r="r" b="b"/>
                  <a:pathLst>
                    <a:path w="1330" h="1481">
                      <a:moveTo>
                        <a:pt x="30" y="665"/>
                      </a:moveTo>
                      <a:lnTo>
                        <a:pt x="30" y="665"/>
                      </a:lnTo>
                      <a:cubicBezTo>
                        <a:pt x="30" y="574"/>
                        <a:pt x="60" y="453"/>
                        <a:pt x="91" y="363"/>
                      </a:cubicBezTo>
                      <a:cubicBezTo>
                        <a:pt x="151" y="303"/>
                        <a:pt x="212" y="212"/>
                        <a:pt x="301" y="151"/>
                      </a:cubicBezTo>
                      <a:cubicBezTo>
                        <a:pt x="362" y="91"/>
                        <a:pt x="453" y="61"/>
                        <a:pt x="543" y="30"/>
                      </a:cubicBezTo>
                      <a:cubicBezTo>
                        <a:pt x="634" y="0"/>
                        <a:pt x="725" y="0"/>
                        <a:pt x="816" y="0"/>
                      </a:cubicBezTo>
                      <a:cubicBezTo>
                        <a:pt x="906" y="30"/>
                        <a:pt x="967" y="30"/>
                        <a:pt x="1027" y="61"/>
                      </a:cubicBezTo>
                      <a:cubicBezTo>
                        <a:pt x="1087" y="61"/>
                        <a:pt x="1147" y="91"/>
                        <a:pt x="1178" y="121"/>
                      </a:cubicBezTo>
                      <a:cubicBezTo>
                        <a:pt x="1238" y="151"/>
                        <a:pt x="1299" y="182"/>
                        <a:pt x="1329" y="212"/>
                      </a:cubicBezTo>
                      <a:cubicBezTo>
                        <a:pt x="1057" y="574"/>
                        <a:pt x="1057" y="574"/>
                        <a:pt x="1057" y="574"/>
                      </a:cubicBezTo>
                      <a:cubicBezTo>
                        <a:pt x="1027" y="544"/>
                        <a:pt x="1027" y="544"/>
                        <a:pt x="997" y="513"/>
                      </a:cubicBezTo>
                      <a:cubicBezTo>
                        <a:pt x="967" y="513"/>
                        <a:pt x="937" y="483"/>
                        <a:pt x="906" y="483"/>
                      </a:cubicBezTo>
                      <a:cubicBezTo>
                        <a:pt x="876" y="453"/>
                        <a:pt x="846" y="453"/>
                        <a:pt x="816" y="453"/>
                      </a:cubicBezTo>
                      <a:cubicBezTo>
                        <a:pt x="755" y="453"/>
                        <a:pt x="725" y="453"/>
                        <a:pt x="664" y="453"/>
                      </a:cubicBezTo>
                      <a:cubicBezTo>
                        <a:pt x="634" y="483"/>
                        <a:pt x="604" y="483"/>
                        <a:pt x="574" y="513"/>
                      </a:cubicBezTo>
                      <a:cubicBezTo>
                        <a:pt x="543" y="544"/>
                        <a:pt x="513" y="574"/>
                        <a:pt x="513" y="604"/>
                      </a:cubicBezTo>
                      <a:cubicBezTo>
                        <a:pt x="483" y="634"/>
                        <a:pt x="483" y="665"/>
                        <a:pt x="483" y="725"/>
                      </a:cubicBezTo>
                      <a:cubicBezTo>
                        <a:pt x="453" y="755"/>
                        <a:pt x="483" y="786"/>
                        <a:pt x="483" y="846"/>
                      </a:cubicBezTo>
                      <a:cubicBezTo>
                        <a:pt x="483" y="876"/>
                        <a:pt x="513" y="907"/>
                        <a:pt x="543" y="937"/>
                      </a:cubicBezTo>
                      <a:cubicBezTo>
                        <a:pt x="574" y="967"/>
                        <a:pt x="604" y="997"/>
                        <a:pt x="634" y="997"/>
                      </a:cubicBezTo>
                      <a:cubicBezTo>
                        <a:pt x="664" y="1028"/>
                        <a:pt x="695" y="1028"/>
                        <a:pt x="755" y="1028"/>
                      </a:cubicBezTo>
                      <a:cubicBezTo>
                        <a:pt x="785" y="1058"/>
                        <a:pt x="846" y="1058"/>
                        <a:pt x="876" y="1028"/>
                      </a:cubicBezTo>
                      <a:cubicBezTo>
                        <a:pt x="906" y="1028"/>
                        <a:pt x="937" y="1028"/>
                        <a:pt x="967" y="997"/>
                      </a:cubicBezTo>
                      <a:cubicBezTo>
                        <a:pt x="997" y="997"/>
                        <a:pt x="1027" y="967"/>
                        <a:pt x="1057" y="967"/>
                      </a:cubicBezTo>
                      <a:cubicBezTo>
                        <a:pt x="1238" y="1359"/>
                        <a:pt x="1238" y="1359"/>
                        <a:pt x="1238" y="1359"/>
                      </a:cubicBezTo>
                      <a:cubicBezTo>
                        <a:pt x="1178" y="1389"/>
                        <a:pt x="1147" y="1420"/>
                        <a:pt x="1087" y="1450"/>
                      </a:cubicBezTo>
                      <a:cubicBezTo>
                        <a:pt x="1027" y="1450"/>
                        <a:pt x="997" y="1480"/>
                        <a:pt x="906" y="1480"/>
                      </a:cubicBezTo>
                      <a:cubicBezTo>
                        <a:pt x="846" y="1480"/>
                        <a:pt x="785" y="1480"/>
                        <a:pt x="695" y="1480"/>
                      </a:cubicBezTo>
                      <a:cubicBezTo>
                        <a:pt x="604" y="1480"/>
                        <a:pt x="483" y="1450"/>
                        <a:pt x="392" y="1389"/>
                      </a:cubicBezTo>
                      <a:cubicBezTo>
                        <a:pt x="301" y="1359"/>
                        <a:pt x="241" y="1299"/>
                        <a:pt x="181" y="1239"/>
                      </a:cubicBezTo>
                      <a:cubicBezTo>
                        <a:pt x="121" y="1149"/>
                        <a:pt x="60" y="1058"/>
                        <a:pt x="30" y="967"/>
                      </a:cubicBezTo>
                      <a:cubicBezTo>
                        <a:pt x="30" y="876"/>
                        <a:pt x="0" y="786"/>
                        <a:pt x="30" y="665"/>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214" name="Freeform 20"/>
                <p:cNvSpPr>
                  <a:spLocks noChangeArrowheads="1"/>
                </p:cNvSpPr>
                <p:nvPr/>
              </p:nvSpPr>
              <p:spPr bwMode="auto">
                <a:xfrm>
                  <a:off x="7494695" y="2528510"/>
                  <a:ext cx="241526" cy="342244"/>
                </a:xfrm>
                <a:custGeom>
                  <a:avLst/>
                  <a:gdLst/>
                  <a:ahLst/>
                  <a:cxnLst>
                    <a:cxn ang="0">
                      <a:pos x="303" y="0"/>
                    </a:cxn>
                    <a:cxn ang="0">
                      <a:pos x="1088" y="182"/>
                    </a:cxn>
                    <a:cxn ang="0">
                      <a:pos x="1028" y="544"/>
                    </a:cxn>
                    <a:cxn ang="0">
                      <a:pos x="665" y="453"/>
                    </a:cxn>
                    <a:cxn ang="0">
                      <a:pos x="605" y="604"/>
                    </a:cxn>
                    <a:cxn ang="0">
                      <a:pos x="967" y="695"/>
                    </a:cxn>
                    <a:cxn ang="0">
                      <a:pos x="907" y="1028"/>
                    </a:cxn>
                    <a:cxn ang="0">
                      <a:pos x="545" y="937"/>
                    </a:cxn>
                    <a:cxn ang="0">
                      <a:pos x="514" y="1088"/>
                    </a:cxn>
                    <a:cxn ang="0">
                      <a:pos x="876" y="1178"/>
                    </a:cxn>
                    <a:cxn ang="0">
                      <a:pos x="816" y="1541"/>
                    </a:cxn>
                    <a:cxn ang="0">
                      <a:pos x="0" y="1360"/>
                    </a:cxn>
                    <a:cxn ang="0">
                      <a:pos x="303" y="0"/>
                    </a:cxn>
                  </a:cxnLst>
                  <a:rect l="0" t="0" r="r" b="b"/>
                  <a:pathLst>
                    <a:path w="1089" h="1542">
                      <a:moveTo>
                        <a:pt x="303" y="0"/>
                      </a:moveTo>
                      <a:lnTo>
                        <a:pt x="1088" y="182"/>
                      </a:lnTo>
                      <a:lnTo>
                        <a:pt x="1028" y="544"/>
                      </a:lnTo>
                      <a:lnTo>
                        <a:pt x="665" y="453"/>
                      </a:lnTo>
                      <a:lnTo>
                        <a:pt x="605" y="604"/>
                      </a:lnTo>
                      <a:lnTo>
                        <a:pt x="967" y="695"/>
                      </a:lnTo>
                      <a:lnTo>
                        <a:pt x="907" y="1028"/>
                      </a:lnTo>
                      <a:lnTo>
                        <a:pt x="545" y="937"/>
                      </a:lnTo>
                      <a:lnTo>
                        <a:pt x="514" y="1088"/>
                      </a:lnTo>
                      <a:lnTo>
                        <a:pt x="876" y="1178"/>
                      </a:lnTo>
                      <a:lnTo>
                        <a:pt x="816" y="1541"/>
                      </a:lnTo>
                      <a:lnTo>
                        <a:pt x="0" y="1360"/>
                      </a:lnTo>
                      <a:lnTo>
                        <a:pt x="303" y="0"/>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15" name="Freeform 21"/>
                <p:cNvSpPr>
                  <a:spLocks noChangeArrowheads="1"/>
                </p:cNvSpPr>
                <p:nvPr/>
              </p:nvSpPr>
              <p:spPr bwMode="auto">
                <a:xfrm>
                  <a:off x="7795870" y="2635094"/>
                  <a:ext cx="295308" cy="328554"/>
                </a:xfrm>
                <a:custGeom>
                  <a:avLst/>
                  <a:gdLst/>
                  <a:ahLst/>
                  <a:cxnLst>
                    <a:cxn ang="0">
                      <a:pos x="31" y="816"/>
                    </a:cxn>
                    <a:cxn ang="0">
                      <a:pos x="31" y="816"/>
                    </a:cxn>
                    <a:cxn ang="0">
                      <a:pos x="151" y="635"/>
                    </a:cxn>
                    <a:cxn ang="0">
                      <a:pos x="362" y="575"/>
                    </a:cxn>
                    <a:cxn ang="0">
                      <a:pos x="332" y="424"/>
                    </a:cxn>
                    <a:cxn ang="0">
                      <a:pos x="362" y="273"/>
                    </a:cxn>
                    <a:cxn ang="0">
                      <a:pos x="453" y="121"/>
                    </a:cxn>
                    <a:cxn ang="0">
                      <a:pos x="604" y="31"/>
                    </a:cxn>
                    <a:cxn ang="0">
                      <a:pos x="756" y="0"/>
                    </a:cxn>
                    <a:cxn ang="0">
                      <a:pos x="936" y="61"/>
                    </a:cxn>
                    <a:cxn ang="0">
                      <a:pos x="1087" y="152"/>
                    </a:cxn>
                    <a:cxn ang="0">
                      <a:pos x="1178" y="303"/>
                    </a:cxn>
                    <a:cxn ang="0">
                      <a:pos x="1208" y="454"/>
                    </a:cxn>
                    <a:cxn ang="0">
                      <a:pos x="1178" y="605"/>
                    </a:cxn>
                    <a:cxn ang="0">
                      <a:pos x="1057" y="755"/>
                    </a:cxn>
                    <a:cxn ang="0">
                      <a:pos x="876" y="846"/>
                    </a:cxn>
                    <a:cxn ang="0">
                      <a:pos x="997" y="1058"/>
                    </a:cxn>
                    <a:cxn ang="0">
                      <a:pos x="1057" y="1028"/>
                    </a:cxn>
                    <a:cxn ang="0">
                      <a:pos x="1118" y="998"/>
                    </a:cxn>
                    <a:cxn ang="0">
                      <a:pos x="1148" y="998"/>
                    </a:cxn>
                    <a:cxn ang="0">
                      <a:pos x="1329" y="1330"/>
                    </a:cxn>
                    <a:cxn ang="0">
                      <a:pos x="1027" y="1451"/>
                    </a:cxn>
                    <a:cxn ang="0">
                      <a:pos x="906" y="1481"/>
                    </a:cxn>
                    <a:cxn ang="0">
                      <a:pos x="725" y="1481"/>
                    </a:cxn>
                    <a:cxn ang="0">
                      <a:pos x="574" y="1481"/>
                    </a:cxn>
                    <a:cxn ang="0">
                      <a:pos x="393" y="1421"/>
                    </a:cxn>
                    <a:cxn ang="0">
                      <a:pos x="151" y="1300"/>
                    </a:cxn>
                    <a:cxn ang="0">
                      <a:pos x="31" y="1149"/>
                    </a:cxn>
                    <a:cxn ang="0">
                      <a:pos x="0" y="998"/>
                    </a:cxn>
                    <a:cxn ang="0">
                      <a:pos x="31" y="816"/>
                    </a:cxn>
                    <a:cxn ang="0">
                      <a:pos x="544" y="1088"/>
                    </a:cxn>
                    <a:cxn ang="0">
                      <a:pos x="544" y="1088"/>
                    </a:cxn>
                    <a:cxn ang="0">
                      <a:pos x="604" y="1119"/>
                    </a:cxn>
                    <a:cxn ang="0">
                      <a:pos x="665" y="1119"/>
                    </a:cxn>
                    <a:cxn ang="0">
                      <a:pos x="544" y="877"/>
                    </a:cxn>
                    <a:cxn ang="0">
                      <a:pos x="453" y="967"/>
                    </a:cxn>
                    <a:cxn ang="0">
                      <a:pos x="453" y="1028"/>
                    </a:cxn>
                    <a:cxn ang="0">
                      <a:pos x="544" y="1088"/>
                    </a:cxn>
                    <a:cxn ang="0">
                      <a:pos x="695" y="394"/>
                    </a:cxn>
                    <a:cxn ang="0">
                      <a:pos x="695" y="394"/>
                    </a:cxn>
                    <a:cxn ang="0">
                      <a:pos x="695" y="454"/>
                    </a:cxn>
                    <a:cxn ang="0">
                      <a:pos x="725" y="545"/>
                    </a:cxn>
                    <a:cxn ang="0">
                      <a:pos x="816" y="515"/>
                    </a:cxn>
                    <a:cxn ang="0">
                      <a:pos x="846" y="454"/>
                    </a:cxn>
                    <a:cxn ang="0">
                      <a:pos x="846" y="394"/>
                    </a:cxn>
                    <a:cxn ang="0">
                      <a:pos x="816" y="363"/>
                    </a:cxn>
                    <a:cxn ang="0">
                      <a:pos x="756" y="363"/>
                    </a:cxn>
                    <a:cxn ang="0">
                      <a:pos x="695" y="394"/>
                    </a:cxn>
                  </a:cxnLst>
                  <a:rect l="0" t="0" r="r" b="b"/>
                  <a:pathLst>
                    <a:path w="1330" h="1482">
                      <a:moveTo>
                        <a:pt x="31" y="816"/>
                      </a:moveTo>
                      <a:lnTo>
                        <a:pt x="31" y="816"/>
                      </a:lnTo>
                      <a:cubicBezTo>
                        <a:pt x="60" y="725"/>
                        <a:pt x="120" y="665"/>
                        <a:pt x="151" y="635"/>
                      </a:cubicBezTo>
                      <a:cubicBezTo>
                        <a:pt x="211" y="605"/>
                        <a:pt x="302" y="575"/>
                        <a:pt x="362" y="575"/>
                      </a:cubicBezTo>
                      <a:cubicBezTo>
                        <a:pt x="362" y="515"/>
                        <a:pt x="332" y="454"/>
                        <a:pt x="332" y="424"/>
                      </a:cubicBezTo>
                      <a:cubicBezTo>
                        <a:pt x="332" y="363"/>
                        <a:pt x="332" y="303"/>
                        <a:pt x="362" y="273"/>
                      </a:cubicBezTo>
                      <a:cubicBezTo>
                        <a:pt x="393" y="212"/>
                        <a:pt x="423" y="152"/>
                        <a:pt x="453" y="121"/>
                      </a:cubicBezTo>
                      <a:cubicBezTo>
                        <a:pt x="514" y="91"/>
                        <a:pt x="544" y="61"/>
                        <a:pt x="604" y="31"/>
                      </a:cubicBezTo>
                      <a:cubicBezTo>
                        <a:pt x="635" y="31"/>
                        <a:pt x="695" y="0"/>
                        <a:pt x="756" y="0"/>
                      </a:cubicBezTo>
                      <a:cubicBezTo>
                        <a:pt x="816" y="0"/>
                        <a:pt x="876" y="31"/>
                        <a:pt x="936" y="61"/>
                      </a:cubicBezTo>
                      <a:cubicBezTo>
                        <a:pt x="997" y="91"/>
                        <a:pt x="1057" y="121"/>
                        <a:pt x="1087" y="152"/>
                      </a:cubicBezTo>
                      <a:cubicBezTo>
                        <a:pt x="1118" y="182"/>
                        <a:pt x="1178" y="242"/>
                        <a:pt x="1178" y="303"/>
                      </a:cubicBezTo>
                      <a:cubicBezTo>
                        <a:pt x="1208" y="333"/>
                        <a:pt x="1208" y="394"/>
                        <a:pt x="1208" y="454"/>
                      </a:cubicBezTo>
                      <a:cubicBezTo>
                        <a:pt x="1208" y="515"/>
                        <a:pt x="1208" y="545"/>
                        <a:pt x="1178" y="605"/>
                      </a:cubicBezTo>
                      <a:cubicBezTo>
                        <a:pt x="1148" y="665"/>
                        <a:pt x="1118" y="725"/>
                        <a:pt x="1057" y="755"/>
                      </a:cubicBezTo>
                      <a:cubicBezTo>
                        <a:pt x="997" y="786"/>
                        <a:pt x="936" y="816"/>
                        <a:pt x="876" y="846"/>
                      </a:cubicBezTo>
                      <a:cubicBezTo>
                        <a:pt x="997" y="1058"/>
                        <a:pt x="997" y="1058"/>
                        <a:pt x="997" y="1058"/>
                      </a:cubicBezTo>
                      <a:cubicBezTo>
                        <a:pt x="1027" y="1058"/>
                        <a:pt x="1027" y="1058"/>
                        <a:pt x="1057" y="1028"/>
                      </a:cubicBezTo>
                      <a:cubicBezTo>
                        <a:pt x="1087" y="1028"/>
                        <a:pt x="1087" y="1028"/>
                        <a:pt x="1118" y="998"/>
                      </a:cubicBezTo>
                      <a:lnTo>
                        <a:pt x="1148" y="998"/>
                      </a:lnTo>
                      <a:cubicBezTo>
                        <a:pt x="1329" y="1330"/>
                        <a:pt x="1329" y="1330"/>
                        <a:pt x="1329" y="1330"/>
                      </a:cubicBezTo>
                      <a:cubicBezTo>
                        <a:pt x="1239" y="1361"/>
                        <a:pt x="1148" y="1421"/>
                        <a:pt x="1027" y="1451"/>
                      </a:cubicBezTo>
                      <a:cubicBezTo>
                        <a:pt x="997" y="1451"/>
                        <a:pt x="936" y="1481"/>
                        <a:pt x="906" y="1481"/>
                      </a:cubicBezTo>
                      <a:cubicBezTo>
                        <a:pt x="846" y="1481"/>
                        <a:pt x="786" y="1481"/>
                        <a:pt x="725" y="1481"/>
                      </a:cubicBezTo>
                      <a:cubicBezTo>
                        <a:pt x="695" y="1481"/>
                        <a:pt x="635" y="1481"/>
                        <a:pt x="574" y="1481"/>
                      </a:cubicBezTo>
                      <a:cubicBezTo>
                        <a:pt x="514" y="1481"/>
                        <a:pt x="453" y="1451"/>
                        <a:pt x="393" y="1421"/>
                      </a:cubicBezTo>
                      <a:cubicBezTo>
                        <a:pt x="302" y="1391"/>
                        <a:pt x="211" y="1330"/>
                        <a:pt x="151" y="1300"/>
                      </a:cubicBezTo>
                      <a:cubicBezTo>
                        <a:pt x="120" y="1240"/>
                        <a:pt x="60" y="1209"/>
                        <a:pt x="31" y="1149"/>
                      </a:cubicBezTo>
                      <a:cubicBezTo>
                        <a:pt x="0" y="1088"/>
                        <a:pt x="0" y="1028"/>
                        <a:pt x="0" y="998"/>
                      </a:cubicBezTo>
                      <a:cubicBezTo>
                        <a:pt x="0" y="937"/>
                        <a:pt x="0" y="877"/>
                        <a:pt x="31" y="816"/>
                      </a:cubicBezTo>
                      <a:close/>
                      <a:moveTo>
                        <a:pt x="544" y="1088"/>
                      </a:moveTo>
                      <a:lnTo>
                        <a:pt x="544" y="1088"/>
                      </a:lnTo>
                      <a:cubicBezTo>
                        <a:pt x="544" y="1119"/>
                        <a:pt x="574" y="1119"/>
                        <a:pt x="604" y="1119"/>
                      </a:cubicBezTo>
                      <a:cubicBezTo>
                        <a:pt x="604" y="1119"/>
                        <a:pt x="635" y="1119"/>
                        <a:pt x="665" y="1119"/>
                      </a:cubicBezTo>
                      <a:cubicBezTo>
                        <a:pt x="544" y="877"/>
                        <a:pt x="544" y="877"/>
                        <a:pt x="544" y="877"/>
                      </a:cubicBezTo>
                      <a:cubicBezTo>
                        <a:pt x="483" y="907"/>
                        <a:pt x="453" y="937"/>
                        <a:pt x="453" y="967"/>
                      </a:cubicBezTo>
                      <a:cubicBezTo>
                        <a:pt x="423" y="998"/>
                        <a:pt x="423" y="1028"/>
                        <a:pt x="453" y="1028"/>
                      </a:cubicBezTo>
                      <a:cubicBezTo>
                        <a:pt x="483" y="1058"/>
                        <a:pt x="483" y="1088"/>
                        <a:pt x="544" y="1088"/>
                      </a:cubicBezTo>
                      <a:close/>
                      <a:moveTo>
                        <a:pt x="695" y="394"/>
                      </a:moveTo>
                      <a:lnTo>
                        <a:pt x="695" y="394"/>
                      </a:lnTo>
                      <a:cubicBezTo>
                        <a:pt x="695" y="424"/>
                        <a:pt x="695" y="424"/>
                        <a:pt x="695" y="454"/>
                      </a:cubicBezTo>
                      <a:cubicBezTo>
                        <a:pt x="695" y="484"/>
                        <a:pt x="695" y="515"/>
                        <a:pt x="725" y="545"/>
                      </a:cubicBezTo>
                      <a:cubicBezTo>
                        <a:pt x="756" y="515"/>
                        <a:pt x="786" y="515"/>
                        <a:pt x="816" y="515"/>
                      </a:cubicBezTo>
                      <a:cubicBezTo>
                        <a:pt x="816" y="484"/>
                        <a:pt x="846" y="484"/>
                        <a:pt x="846" y="454"/>
                      </a:cubicBezTo>
                      <a:cubicBezTo>
                        <a:pt x="876" y="424"/>
                        <a:pt x="876" y="424"/>
                        <a:pt x="846" y="394"/>
                      </a:cubicBezTo>
                      <a:cubicBezTo>
                        <a:pt x="846" y="394"/>
                        <a:pt x="846" y="363"/>
                        <a:pt x="816" y="363"/>
                      </a:cubicBezTo>
                      <a:cubicBezTo>
                        <a:pt x="786" y="333"/>
                        <a:pt x="756" y="333"/>
                        <a:pt x="756" y="363"/>
                      </a:cubicBezTo>
                      <a:cubicBezTo>
                        <a:pt x="725" y="363"/>
                        <a:pt x="725" y="363"/>
                        <a:pt x="695" y="394"/>
                      </a:cubicBezTo>
                      <a:close/>
                    </a:path>
                  </a:pathLst>
                </a:custGeom>
                <a:grpFill/>
                <a:ln w="9525" cap="flat">
                  <a:noFill/>
                  <a:bevel/>
                  <a:headEnd/>
                  <a:tailEnd/>
                </a:ln>
                <a:effectLst/>
              </p:spPr>
              <p:txBody>
                <a:bodyPr wrap="none" anchor="ctr">
                  <a:prstTxWarp prst="textNoShape">
                    <a:avLst/>
                  </a:prstTxWarp>
                </a:bodyPr>
                <a:lstStyle/>
                <a:p>
                  <a:endParaRPr lang="en-US" sz="1662"/>
                </a:p>
              </p:txBody>
            </p:sp>
          </p:grpSp>
          <p:grpSp>
            <p:nvGrpSpPr>
              <p:cNvPr id="171" name="Group 128"/>
              <p:cNvGrpSpPr/>
              <p:nvPr userDrawn="1"/>
            </p:nvGrpSpPr>
            <p:grpSpPr>
              <a:xfrm>
                <a:off x="8888527" y="5943111"/>
                <a:ext cx="514128" cy="598915"/>
                <a:chOff x="4648200" y="2119772"/>
                <a:chExt cx="4019904" cy="4682879"/>
              </a:xfrm>
              <a:solidFill>
                <a:srgbClr val="E18A32"/>
              </a:solidFill>
            </p:grpSpPr>
            <p:sp>
              <p:nvSpPr>
                <p:cNvPr id="197" name="Freeform 22"/>
                <p:cNvSpPr>
                  <a:spLocks noChangeArrowheads="1"/>
                </p:cNvSpPr>
                <p:nvPr/>
              </p:nvSpPr>
              <p:spPr bwMode="auto">
                <a:xfrm>
                  <a:off x="4648200" y="2193110"/>
                  <a:ext cx="2981437" cy="4609541"/>
                </a:xfrm>
                <a:custGeom>
                  <a:avLst/>
                  <a:gdLst/>
                  <a:ahLst/>
                  <a:cxnLst>
                    <a:cxn ang="0">
                      <a:pos x="9185" y="20423"/>
                    </a:cxn>
                    <a:cxn ang="0">
                      <a:pos x="9185" y="20423"/>
                    </a:cxn>
                    <a:cxn ang="0">
                      <a:pos x="5287" y="18852"/>
                    </a:cxn>
                    <a:cxn ang="0">
                      <a:pos x="2387" y="15861"/>
                    </a:cxn>
                    <a:cxn ang="0">
                      <a:pos x="1027" y="11963"/>
                    </a:cxn>
                    <a:cxn ang="0">
                      <a:pos x="1420" y="7885"/>
                    </a:cxn>
                    <a:cxn ang="0">
                      <a:pos x="3414" y="4410"/>
                    </a:cxn>
                    <a:cxn ang="0">
                      <a:pos x="6677" y="2084"/>
                    </a:cxn>
                    <a:cxn ang="0">
                      <a:pos x="8822" y="1450"/>
                    </a:cxn>
                    <a:cxn ang="0">
                      <a:pos x="8701" y="1389"/>
                    </a:cxn>
                    <a:cxn ang="0">
                      <a:pos x="8430" y="1117"/>
                    </a:cxn>
                    <a:cxn ang="0">
                      <a:pos x="8278" y="755"/>
                    </a:cxn>
                    <a:cxn ang="0">
                      <a:pos x="8278" y="362"/>
                    </a:cxn>
                    <a:cxn ang="0">
                      <a:pos x="8430" y="30"/>
                    </a:cxn>
                    <a:cxn ang="0">
                      <a:pos x="8460" y="0"/>
                    </a:cxn>
                    <a:cxn ang="0">
                      <a:pos x="6103" y="816"/>
                    </a:cxn>
                    <a:cxn ang="0">
                      <a:pos x="2508" y="3625"/>
                    </a:cxn>
                    <a:cxn ang="0">
                      <a:pos x="453" y="7614"/>
                    </a:cxn>
                    <a:cxn ang="0">
                      <a:pos x="242" y="12084"/>
                    </a:cxn>
                    <a:cxn ang="0">
                      <a:pos x="1873" y="16193"/>
                    </a:cxn>
                    <a:cxn ang="0">
                      <a:pos x="5045" y="19215"/>
                    </a:cxn>
                    <a:cxn ang="0">
                      <a:pos x="9155" y="20604"/>
                    </a:cxn>
                    <a:cxn ang="0">
                      <a:pos x="13444" y="20182"/>
                    </a:cxn>
                    <a:cxn ang="0">
                      <a:pos x="9185" y="20423"/>
                    </a:cxn>
                  </a:cxnLst>
                  <a:rect l="0" t="0" r="r" b="b"/>
                  <a:pathLst>
                    <a:path w="13445" h="20787">
                      <a:moveTo>
                        <a:pt x="9185" y="20423"/>
                      </a:moveTo>
                      <a:lnTo>
                        <a:pt x="9185" y="20423"/>
                      </a:lnTo>
                      <a:cubicBezTo>
                        <a:pt x="7794" y="20182"/>
                        <a:pt x="6435" y="19637"/>
                        <a:pt x="5287" y="18852"/>
                      </a:cubicBezTo>
                      <a:cubicBezTo>
                        <a:pt x="4109" y="18066"/>
                        <a:pt x="3112" y="17039"/>
                        <a:pt x="2387" y="15861"/>
                      </a:cubicBezTo>
                      <a:cubicBezTo>
                        <a:pt x="1662" y="14682"/>
                        <a:pt x="1179" y="13323"/>
                        <a:pt x="1027" y="11963"/>
                      </a:cubicBezTo>
                      <a:cubicBezTo>
                        <a:pt x="876" y="10604"/>
                        <a:pt x="997" y="9185"/>
                        <a:pt x="1420" y="7885"/>
                      </a:cubicBezTo>
                      <a:cubicBezTo>
                        <a:pt x="1813" y="6586"/>
                        <a:pt x="2508" y="5408"/>
                        <a:pt x="3414" y="4410"/>
                      </a:cubicBezTo>
                      <a:cubicBezTo>
                        <a:pt x="4351" y="3414"/>
                        <a:pt x="5468" y="2598"/>
                        <a:pt x="6677" y="2084"/>
                      </a:cubicBezTo>
                      <a:cubicBezTo>
                        <a:pt x="7372" y="1782"/>
                        <a:pt x="8097" y="1571"/>
                        <a:pt x="8822" y="1450"/>
                      </a:cubicBezTo>
                      <a:cubicBezTo>
                        <a:pt x="8792" y="1450"/>
                        <a:pt x="8731" y="1420"/>
                        <a:pt x="8701" y="1389"/>
                      </a:cubicBezTo>
                      <a:cubicBezTo>
                        <a:pt x="8581" y="1329"/>
                        <a:pt x="8490" y="1238"/>
                        <a:pt x="8430" y="1117"/>
                      </a:cubicBezTo>
                      <a:cubicBezTo>
                        <a:pt x="8369" y="1026"/>
                        <a:pt x="8309" y="906"/>
                        <a:pt x="8278" y="755"/>
                      </a:cubicBezTo>
                      <a:cubicBezTo>
                        <a:pt x="8248" y="634"/>
                        <a:pt x="8248" y="483"/>
                        <a:pt x="8278" y="362"/>
                      </a:cubicBezTo>
                      <a:cubicBezTo>
                        <a:pt x="8309" y="241"/>
                        <a:pt x="8369" y="120"/>
                        <a:pt x="8430" y="30"/>
                      </a:cubicBezTo>
                      <a:cubicBezTo>
                        <a:pt x="8430" y="0"/>
                        <a:pt x="8460" y="0"/>
                        <a:pt x="8460" y="0"/>
                      </a:cubicBezTo>
                      <a:cubicBezTo>
                        <a:pt x="7644" y="180"/>
                        <a:pt x="6828" y="422"/>
                        <a:pt x="6103" y="816"/>
                      </a:cubicBezTo>
                      <a:cubicBezTo>
                        <a:pt x="4713" y="1480"/>
                        <a:pt x="3475" y="2447"/>
                        <a:pt x="2508" y="3625"/>
                      </a:cubicBezTo>
                      <a:cubicBezTo>
                        <a:pt x="1541" y="4773"/>
                        <a:pt x="846" y="6163"/>
                        <a:pt x="453" y="7614"/>
                      </a:cubicBezTo>
                      <a:cubicBezTo>
                        <a:pt x="60" y="9064"/>
                        <a:pt x="0" y="10604"/>
                        <a:pt x="242" y="12084"/>
                      </a:cubicBezTo>
                      <a:cubicBezTo>
                        <a:pt x="484" y="13564"/>
                        <a:pt x="1057" y="14955"/>
                        <a:pt x="1873" y="16193"/>
                      </a:cubicBezTo>
                      <a:cubicBezTo>
                        <a:pt x="2719" y="17402"/>
                        <a:pt x="3806" y="18429"/>
                        <a:pt x="5045" y="19215"/>
                      </a:cubicBezTo>
                      <a:cubicBezTo>
                        <a:pt x="6314" y="19970"/>
                        <a:pt x="7735" y="20453"/>
                        <a:pt x="9155" y="20604"/>
                      </a:cubicBezTo>
                      <a:cubicBezTo>
                        <a:pt x="10604" y="20786"/>
                        <a:pt x="12084" y="20635"/>
                        <a:pt x="13444" y="20182"/>
                      </a:cubicBezTo>
                      <a:cubicBezTo>
                        <a:pt x="12054" y="20574"/>
                        <a:pt x="10604" y="20635"/>
                        <a:pt x="9185" y="20423"/>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198" name="Freeform 23"/>
                <p:cNvSpPr>
                  <a:spLocks noChangeArrowheads="1"/>
                </p:cNvSpPr>
                <p:nvPr/>
              </p:nvSpPr>
              <p:spPr bwMode="auto">
                <a:xfrm>
                  <a:off x="6530544" y="2153019"/>
                  <a:ext cx="308020" cy="335399"/>
                </a:xfrm>
                <a:custGeom>
                  <a:avLst/>
                  <a:gdLst/>
                  <a:ahLst/>
                  <a:cxnLst>
                    <a:cxn ang="0">
                      <a:pos x="30" y="907"/>
                    </a:cxn>
                    <a:cxn ang="0">
                      <a:pos x="30" y="907"/>
                    </a:cxn>
                    <a:cxn ang="0">
                      <a:pos x="0" y="604"/>
                    </a:cxn>
                    <a:cxn ang="0">
                      <a:pos x="120" y="332"/>
                    </a:cxn>
                    <a:cxn ang="0">
                      <a:pos x="332" y="152"/>
                    </a:cxn>
                    <a:cxn ang="0">
                      <a:pos x="604" y="30"/>
                    </a:cxn>
                    <a:cxn ang="0">
                      <a:pos x="816" y="0"/>
                    </a:cxn>
                    <a:cxn ang="0">
                      <a:pos x="966" y="30"/>
                    </a:cxn>
                    <a:cxn ang="0">
                      <a:pos x="1117" y="91"/>
                    </a:cxn>
                    <a:cxn ang="0">
                      <a:pos x="996" y="514"/>
                    </a:cxn>
                    <a:cxn ang="0">
                      <a:pos x="906" y="483"/>
                    </a:cxn>
                    <a:cxn ang="0">
                      <a:pos x="816" y="453"/>
                    </a:cxn>
                    <a:cxn ang="0">
                      <a:pos x="695" y="453"/>
                    </a:cxn>
                    <a:cxn ang="0">
                      <a:pos x="574" y="514"/>
                    </a:cxn>
                    <a:cxn ang="0">
                      <a:pos x="513" y="604"/>
                    </a:cxn>
                    <a:cxn ang="0">
                      <a:pos x="453" y="695"/>
                    </a:cxn>
                    <a:cxn ang="0">
                      <a:pos x="453" y="816"/>
                    </a:cxn>
                    <a:cxn ang="0">
                      <a:pos x="513" y="907"/>
                    </a:cxn>
                    <a:cxn ang="0">
                      <a:pos x="604" y="998"/>
                    </a:cxn>
                    <a:cxn ang="0">
                      <a:pos x="695" y="1028"/>
                    </a:cxn>
                    <a:cxn ang="0">
                      <a:pos x="816" y="1028"/>
                    </a:cxn>
                    <a:cxn ang="0">
                      <a:pos x="936" y="998"/>
                    </a:cxn>
                    <a:cxn ang="0">
                      <a:pos x="1027" y="937"/>
                    </a:cxn>
                    <a:cxn ang="0">
                      <a:pos x="1087" y="877"/>
                    </a:cxn>
                    <a:cxn ang="0">
                      <a:pos x="1389" y="1208"/>
                    </a:cxn>
                    <a:cxn ang="0">
                      <a:pos x="1269" y="1329"/>
                    </a:cxn>
                    <a:cxn ang="0">
                      <a:pos x="1117" y="1420"/>
                    </a:cxn>
                    <a:cxn ang="0">
                      <a:pos x="906" y="1481"/>
                    </a:cxn>
                    <a:cxn ang="0">
                      <a:pos x="604" y="1481"/>
                    </a:cxn>
                    <a:cxn ang="0">
                      <a:pos x="332" y="1390"/>
                    </a:cxn>
                    <a:cxn ang="0">
                      <a:pos x="120" y="1178"/>
                    </a:cxn>
                    <a:cxn ang="0">
                      <a:pos x="30" y="907"/>
                    </a:cxn>
                  </a:cxnLst>
                  <a:rect l="0" t="0" r="r" b="b"/>
                  <a:pathLst>
                    <a:path w="1390" h="1512">
                      <a:moveTo>
                        <a:pt x="30" y="907"/>
                      </a:moveTo>
                      <a:lnTo>
                        <a:pt x="30" y="907"/>
                      </a:lnTo>
                      <a:cubicBezTo>
                        <a:pt x="0" y="786"/>
                        <a:pt x="0" y="695"/>
                        <a:pt x="0" y="604"/>
                      </a:cubicBezTo>
                      <a:cubicBezTo>
                        <a:pt x="30" y="483"/>
                        <a:pt x="61" y="423"/>
                        <a:pt x="120" y="332"/>
                      </a:cubicBezTo>
                      <a:cubicBezTo>
                        <a:pt x="181" y="242"/>
                        <a:pt x="241" y="182"/>
                        <a:pt x="332" y="152"/>
                      </a:cubicBezTo>
                      <a:cubicBezTo>
                        <a:pt x="392" y="91"/>
                        <a:pt x="513" y="61"/>
                        <a:pt x="604" y="30"/>
                      </a:cubicBezTo>
                      <a:cubicBezTo>
                        <a:pt x="665" y="30"/>
                        <a:pt x="755" y="0"/>
                        <a:pt x="816" y="0"/>
                      </a:cubicBezTo>
                      <a:cubicBezTo>
                        <a:pt x="876" y="0"/>
                        <a:pt x="936" y="30"/>
                        <a:pt x="966" y="30"/>
                      </a:cubicBezTo>
                      <a:cubicBezTo>
                        <a:pt x="1027" y="30"/>
                        <a:pt x="1087" y="61"/>
                        <a:pt x="1117" y="91"/>
                      </a:cubicBezTo>
                      <a:cubicBezTo>
                        <a:pt x="996" y="514"/>
                        <a:pt x="996" y="514"/>
                        <a:pt x="996" y="514"/>
                      </a:cubicBezTo>
                      <a:cubicBezTo>
                        <a:pt x="966" y="483"/>
                        <a:pt x="936" y="483"/>
                        <a:pt x="906" y="483"/>
                      </a:cubicBezTo>
                      <a:cubicBezTo>
                        <a:pt x="876" y="453"/>
                        <a:pt x="846" y="453"/>
                        <a:pt x="816" y="453"/>
                      </a:cubicBezTo>
                      <a:cubicBezTo>
                        <a:pt x="786" y="453"/>
                        <a:pt x="755" y="453"/>
                        <a:pt x="695" y="453"/>
                      </a:cubicBezTo>
                      <a:cubicBezTo>
                        <a:pt x="665" y="483"/>
                        <a:pt x="634" y="483"/>
                        <a:pt x="574" y="514"/>
                      </a:cubicBezTo>
                      <a:cubicBezTo>
                        <a:pt x="544" y="544"/>
                        <a:pt x="513" y="544"/>
                        <a:pt x="513" y="604"/>
                      </a:cubicBezTo>
                      <a:cubicBezTo>
                        <a:pt x="483" y="635"/>
                        <a:pt x="483" y="665"/>
                        <a:pt x="453" y="695"/>
                      </a:cubicBezTo>
                      <a:cubicBezTo>
                        <a:pt x="453" y="725"/>
                        <a:pt x="453" y="786"/>
                        <a:pt x="453" y="816"/>
                      </a:cubicBezTo>
                      <a:cubicBezTo>
                        <a:pt x="483" y="846"/>
                        <a:pt x="483" y="877"/>
                        <a:pt x="513" y="907"/>
                      </a:cubicBezTo>
                      <a:cubicBezTo>
                        <a:pt x="544" y="937"/>
                        <a:pt x="574" y="967"/>
                        <a:pt x="604" y="998"/>
                      </a:cubicBezTo>
                      <a:cubicBezTo>
                        <a:pt x="634" y="1028"/>
                        <a:pt x="665" y="1028"/>
                        <a:pt x="695" y="1028"/>
                      </a:cubicBezTo>
                      <a:cubicBezTo>
                        <a:pt x="755" y="1058"/>
                        <a:pt x="786" y="1058"/>
                        <a:pt x="816" y="1028"/>
                      </a:cubicBezTo>
                      <a:cubicBezTo>
                        <a:pt x="876" y="1028"/>
                        <a:pt x="906" y="1028"/>
                        <a:pt x="936" y="998"/>
                      </a:cubicBezTo>
                      <a:cubicBezTo>
                        <a:pt x="966" y="967"/>
                        <a:pt x="996" y="967"/>
                        <a:pt x="1027" y="937"/>
                      </a:cubicBezTo>
                      <a:cubicBezTo>
                        <a:pt x="1057" y="937"/>
                        <a:pt x="1057" y="907"/>
                        <a:pt x="1087" y="877"/>
                      </a:cubicBezTo>
                      <a:cubicBezTo>
                        <a:pt x="1389" y="1208"/>
                        <a:pt x="1389" y="1208"/>
                        <a:pt x="1389" y="1208"/>
                      </a:cubicBezTo>
                      <a:cubicBezTo>
                        <a:pt x="1358" y="1238"/>
                        <a:pt x="1299" y="1299"/>
                        <a:pt x="1269" y="1329"/>
                      </a:cubicBezTo>
                      <a:cubicBezTo>
                        <a:pt x="1208" y="1360"/>
                        <a:pt x="1178" y="1390"/>
                        <a:pt x="1117" y="1420"/>
                      </a:cubicBezTo>
                      <a:cubicBezTo>
                        <a:pt x="1057" y="1450"/>
                        <a:pt x="996" y="1450"/>
                        <a:pt x="906" y="1481"/>
                      </a:cubicBezTo>
                      <a:cubicBezTo>
                        <a:pt x="786" y="1511"/>
                        <a:pt x="695" y="1511"/>
                        <a:pt x="604" y="1481"/>
                      </a:cubicBezTo>
                      <a:cubicBezTo>
                        <a:pt x="513" y="1450"/>
                        <a:pt x="423" y="1420"/>
                        <a:pt x="332" y="1390"/>
                      </a:cubicBezTo>
                      <a:cubicBezTo>
                        <a:pt x="241" y="1329"/>
                        <a:pt x="181" y="1269"/>
                        <a:pt x="120" y="1178"/>
                      </a:cubicBezTo>
                      <a:cubicBezTo>
                        <a:pt x="91" y="1118"/>
                        <a:pt x="30" y="998"/>
                        <a:pt x="30" y="907"/>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199" name="Freeform 24"/>
                <p:cNvSpPr>
                  <a:spLocks noChangeArrowheads="1"/>
                </p:cNvSpPr>
                <p:nvPr/>
              </p:nvSpPr>
              <p:spPr bwMode="auto">
                <a:xfrm>
                  <a:off x="6791627" y="2119772"/>
                  <a:ext cx="334422" cy="328555"/>
                </a:xfrm>
                <a:custGeom>
                  <a:avLst/>
                  <a:gdLst/>
                  <a:ahLst/>
                  <a:cxnLst>
                    <a:cxn ang="0">
                      <a:pos x="30" y="816"/>
                    </a:cxn>
                    <a:cxn ang="0">
                      <a:pos x="30" y="816"/>
                    </a:cxn>
                    <a:cxn ang="0">
                      <a:pos x="60" y="513"/>
                    </a:cxn>
                    <a:cxn ang="0">
                      <a:pos x="180" y="272"/>
                    </a:cxn>
                    <a:cxn ang="0">
                      <a:pos x="422" y="91"/>
                    </a:cxn>
                    <a:cxn ang="0">
                      <a:pos x="694" y="0"/>
                    </a:cxn>
                    <a:cxn ang="0">
                      <a:pos x="996" y="61"/>
                    </a:cxn>
                    <a:cxn ang="0">
                      <a:pos x="1238" y="181"/>
                    </a:cxn>
                    <a:cxn ang="0">
                      <a:pos x="1419" y="393"/>
                    </a:cxn>
                    <a:cxn ang="0">
                      <a:pos x="1479" y="695"/>
                    </a:cxn>
                    <a:cxn ang="0">
                      <a:pos x="1449" y="967"/>
                    </a:cxn>
                    <a:cxn ang="0">
                      <a:pos x="1329" y="1239"/>
                    </a:cxn>
                    <a:cxn ang="0">
                      <a:pos x="1087" y="1389"/>
                    </a:cxn>
                    <a:cxn ang="0">
                      <a:pos x="815" y="1480"/>
                    </a:cxn>
                    <a:cxn ang="0">
                      <a:pos x="513" y="1450"/>
                    </a:cxn>
                    <a:cxn ang="0">
                      <a:pos x="271" y="1299"/>
                    </a:cxn>
                    <a:cxn ang="0">
                      <a:pos x="91" y="1088"/>
                    </a:cxn>
                    <a:cxn ang="0">
                      <a:pos x="30" y="816"/>
                    </a:cxn>
                    <a:cxn ang="0">
                      <a:pos x="453" y="755"/>
                    </a:cxn>
                    <a:cxn ang="0">
                      <a:pos x="453" y="755"/>
                    </a:cxn>
                    <a:cxn ang="0">
                      <a:pos x="483" y="876"/>
                    </a:cxn>
                    <a:cxn ang="0">
                      <a:pos x="573" y="967"/>
                    </a:cxn>
                    <a:cxn ang="0">
                      <a:pos x="663" y="1028"/>
                    </a:cxn>
                    <a:cxn ang="0">
                      <a:pos x="784" y="1028"/>
                    </a:cxn>
                    <a:cxn ang="0">
                      <a:pos x="905" y="997"/>
                    </a:cxn>
                    <a:cxn ang="0">
                      <a:pos x="966" y="937"/>
                    </a:cxn>
                    <a:cxn ang="0">
                      <a:pos x="1026" y="846"/>
                    </a:cxn>
                    <a:cxn ang="0">
                      <a:pos x="1057" y="725"/>
                    </a:cxn>
                    <a:cxn ang="0">
                      <a:pos x="1026" y="604"/>
                    </a:cxn>
                    <a:cxn ang="0">
                      <a:pos x="936" y="513"/>
                    </a:cxn>
                    <a:cxn ang="0">
                      <a:pos x="845" y="453"/>
                    </a:cxn>
                    <a:cxn ang="0">
                      <a:pos x="724" y="453"/>
                    </a:cxn>
                    <a:cxn ang="0">
                      <a:pos x="633" y="483"/>
                    </a:cxn>
                    <a:cxn ang="0">
                      <a:pos x="543" y="544"/>
                    </a:cxn>
                    <a:cxn ang="0">
                      <a:pos x="483" y="665"/>
                    </a:cxn>
                    <a:cxn ang="0">
                      <a:pos x="453" y="755"/>
                    </a:cxn>
                  </a:cxnLst>
                  <a:rect l="0" t="0" r="r" b="b"/>
                  <a:pathLst>
                    <a:path w="1510" h="1481">
                      <a:moveTo>
                        <a:pt x="30" y="816"/>
                      </a:moveTo>
                      <a:lnTo>
                        <a:pt x="30" y="816"/>
                      </a:lnTo>
                      <a:cubicBezTo>
                        <a:pt x="0" y="695"/>
                        <a:pt x="30" y="604"/>
                        <a:pt x="60" y="513"/>
                      </a:cubicBezTo>
                      <a:cubicBezTo>
                        <a:pt x="91" y="423"/>
                        <a:pt x="121" y="333"/>
                        <a:pt x="180" y="272"/>
                      </a:cubicBezTo>
                      <a:cubicBezTo>
                        <a:pt x="241" y="212"/>
                        <a:pt x="332" y="151"/>
                        <a:pt x="422" y="91"/>
                      </a:cubicBezTo>
                      <a:cubicBezTo>
                        <a:pt x="513" y="61"/>
                        <a:pt x="603" y="30"/>
                        <a:pt x="694" y="0"/>
                      </a:cubicBezTo>
                      <a:cubicBezTo>
                        <a:pt x="784" y="0"/>
                        <a:pt x="905" y="30"/>
                        <a:pt x="996" y="61"/>
                      </a:cubicBezTo>
                      <a:cubicBezTo>
                        <a:pt x="1087" y="91"/>
                        <a:pt x="1147" y="121"/>
                        <a:pt x="1238" y="181"/>
                      </a:cubicBezTo>
                      <a:cubicBezTo>
                        <a:pt x="1299" y="242"/>
                        <a:pt x="1358" y="333"/>
                        <a:pt x="1419" y="393"/>
                      </a:cubicBezTo>
                      <a:cubicBezTo>
                        <a:pt x="1449" y="483"/>
                        <a:pt x="1479" y="574"/>
                        <a:pt x="1479" y="695"/>
                      </a:cubicBezTo>
                      <a:cubicBezTo>
                        <a:pt x="1509" y="786"/>
                        <a:pt x="1479" y="876"/>
                        <a:pt x="1449" y="967"/>
                      </a:cubicBezTo>
                      <a:cubicBezTo>
                        <a:pt x="1419" y="1058"/>
                        <a:pt x="1388" y="1149"/>
                        <a:pt x="1329" y="1239"/>
                      </a:cubicBezTo>
                      <a:cubicBezTo>
                        <a:pt x="1268" y="1299"/>
                        <a:pt x="1178" y="1359"/>
                        <a:pt x="1087" y="1389"/>
                      </a:cubicBezTo>
                      <a:cubicBezTo>
                        <a:pt x="996" y="1450"/>
                        <a:pt x="905" y="1480"/>
                        <a:pt x="815" y="1480"/>
                      </a:cubicBezTo>
                      <a:cubicBezTo>
                        <a:pt x="724" y="1480"/>
                        <a:pt x="603" y="1480"/>
                        <a:pt x="513" y="1450"/>
                      </a:cubicBezTo>
                      <a:cubicBezTo>
                        <a:pt x="422" y="1420"/>
                        <a:pt x="362" y="1359"/>
                        <a:pt x="271" y="1299"/>
                      </a:cubicBezTo>
                      <a:cubicBezTo>
                        <a:pt x="211" y="1239"/>
                        <a:pt x="150" y="1179"/>
                        <a:pt x="91" y="1088"/>
                      </a:cubicBezTo>
                      <a:cubicBezTo>
                        <a:pt x="60" y="997"/>
                        <a:pt x="30" y="907"/>
                        <a:pt x="30" y="816"/>
                      </a:cubicBezTo>
                      <a:close/>
                      <a:moveTo>
                        <a:pt x="453" y="755"/>
                      </a:moveTo>
                      <a:lnTo>
                        <a:pt x="453" y="755"/>
                      </a:lnTo>
                      <a:cubicBezTo>
                        <a:pt x="453" y="816"/>
                        <a:pt x="483" y="846"/>
                        <a:pt x="483" y="876"/>
                      </a:cubicBezTo>
                      <a:cubicBezTo>
                        <a:pt x="513" y="907"/>
                        <a:pt x="543" y="937"/>
                        <a:pt x="573" y="967"/>
                      </a:cubicBezTo>
                      <a:cubicBezTo>
                        <a:pt x="603" y="997"/>
                        <a:pt x="633" y="1028"/>
                        <a:pt x="663" y="1028"/>
                      </a:cubicBezTo>
                      <a:cubicBezTo>
                        <a:pt x="694" y="1028"/>
                        <a:pt x="724" y="1058"/>
                        <a:pt x="784" y="1028"/>
                      </a:cubicBezTo>
                      <a:cubicBezTo>
                        <a:pt x="815" y="1028"/>
                        <a:pt x="845" y="1028"/>
                        <a:pt x="905" y="997"/>
                      </a:cubicBezTo>
                      <a:cubicBezTo>
                        <a:pt x="936" y="997"/>
                        <a:pt x="966" y="967"/>
                        <a:pt x="966" y="937"/>
                      </a:cubicBezTo>
                      <a:cubicBezTo>
                        <a:pt x="996" y="907"/>
                        <a:pt x="1026" y="876"/>
                        <a:pt x="1026" y="846"/>
                      </a:cubicBezTo>
                      <a:cubicBezTo>
                        <a:pt x="1057" y="816"/>
                        <a:pt x="1057" y="755"/>
                        <a:pt x="1057" y="725"/>
                      </a:cubicBezTo>
                      <a:cubicBezTo>
                        <a:pt x="1057" y="695"/>
                        <a:pt x="1026" y="634"/>
                        <a:pt x="1026" y="604"/>
                      </a:cubicBezTo>
                      <a:cubicBezTo>
                        <a:pt x="996" y="574"/>
                        <a:pt x="966" y="544"/>
                        <a:pt x="936" y="513"/>
                      </a:cubicBezTo>
                      <a:cubicBezTo>
                        <a:pt x="905" y="483"/>
                        <a:pt x="875" y="483"/>
                        <a:pt x="845" y="453"/>
                      </a:cubicBezTo>
                      <a:cubicBezTo>
                        <a:pt x="815" y="453"/>
                        <a:pt x="784" y="453"/>
                        <a:pt x="724" y="453"/>
                      </a:cubicBezTo>
                      <a:cubicBezTo>
                        <a:pt x="694" y="453"/>
                        <a:pt x="663" y="453"/>
                        <a:pt x="633" y="483"/>
                      </a:cubicBezTo>
                      <a:cubicBezTo>
                        <a:pt x="573" y="513"/>
                        <a:pt x="543" y="513"/>
                        <a:pt x="543" y="544"/>
                      </a:cubicBezTo>
                      <a:cubicBezTo>
                        <a:pt x="513" y="574"/>
                        <a:pt x="483" y="604"/>
                        <a:pt x="483" y="665"/>
                      </a:cubicBezTo>
                      <a:cubicBezTo>
                        <a:pt x="453" y="695"/>
                        <a:pt x="453" y="725"/>
                        <a:pt x="453" y="755"/>
                      </a:cubicBezTo>
                      <a:close/>
                    </a:path>
                  </a:pathLst>
                </a:custGeom>
                <a:grpFill/>
                <a:ln w="9525" cap="flat">
                  <a:noFill/>
                  <a:bevel/>
                  <a:headEnd/>
                  <a:tailEnd/>
                </a:ln>
                <a:effectLst/>
              </p:spPr>
              <p:txBody>
                <a:bodyPr wrap="none" anchor="ctr">
                  <a:prstTxWarp prst="textNoShape">
                    <a:avLst/>
                  </a:prstTxWarp>
                </a:bodyPr>
                <a:lstStyle/>
                <a:p>
                  <a:endParaRPr lang="en-US" sz="1662"/>
                </a:p>
              </p:txBody>
            </p:sp>
            <p:sp>
              <p:nvSpPr>
                <p:cNvPr id="200" name="Freeform 25"/>
                <p:cNvSpPr>
                  <a:spLocks noChangeArrowheads="1"/>
                </p:cNvSpPr>
                <p:nvPr/>
              </p:nvSpPr>
              <p:spPr bwMode="auto">
                <a:xfrm>
                  <a:off x="7099647" y="2119772"/>
                  <a:ext cx="314865" cy="321710"/>
                </a:xfrm>
                <a:custGeom>
                  <a:avLst/>
                  <a:gdLst/>
                  <a:ahLst/>
                  <a:cxnLst>
                    <a:cxn ang="0">
                      <a:pos x="605" y="0"/>
                    </a:cxn>
                    <a:cxn ang="0">
                      <a:pos x="937" y="30"/>
                    </a:cxn>
                    <a:cxn ang="0">
                      <a:pos x="1421" y="1450"/>
                    </a:cxn>
                    <a:cxn ang="0">
                      <a:pos x="967" y="1450"/>
                    </a:cxn>
                    <a:cxn ang="0">
                      <a:pos x="937" y="1299"/>
                    </a:cxn>
                    <a:cxn ang="0">
                      <a:pos x="515" y="1299"/>
                    </a:cxn>
                    <a:cxn ang="0">
                      <a:pos x="454" y="1420"/>
                    </a:cxn>
                    <a:cxn ang="0">
                      <a:pos x="0" y="1389"/>
                    </a:cxn>
                    <a:cxn ang="0">
                      <a:pos x="605" y="0"/>
                    </a:cxn>
                    <a:cxn ang="0">
                      <a:pos x="816" y="997"/>
                    </a:cxn>
                    <a:cxn ang="0">
                      <a:pos x="757" y="755"/>
                    </a:cxn>
                    <a:cxn ang="0">
                      <a:pos x="636" y="997"/>
                    </a:cxn>
                    <a:cxn ang="0">
                      <a:pos x="816" y="997"/>
                    </a:cxn>
                  </a:cxnLst>
                  <a:rect l="0" t="0" r="r" b="b"/>
                  <a:pathLst>
                    <a:path w="1422" h="1451">
                      <a:moveTo>
                        <a:pt x="605" y="0"/>
                      </a:moveTo>
                      <a:lnTo>
                        <a:pt x="937" y="30"/>
                      </a:lnTo>
                      <a:lnTo>
                        <a:pt x="1421" y="1450"/>
                      </a:lnTo>
                      <a:lnTo>
                        <a:pt x="967" y="1450"/>
                      </a:lnTo>
                      <a:lnTo>
                        <a:pt x="937" y="1299"/>
                      </a:lnTo>
                      <a:lnTo>
                        <a:pt x="515" y="1299"/>
                      </a:lnTo>
                      <a:lnTo>
                        <a:pt x="454" y="1420"/>
                      </a:lnTo>
                      <a:lnTo>
                        <a:pt x="0" y="1389"/>
                      </a:lnTo>
                      <a:lnTo>
                        <a:pt x="605" y="0"/>
                      </a:lnTo>
                      <a:close/>
                      <a:moveTo>
                        <a:pt x="816" y="997"/>
                      </a:moveTo>
                      <a:lnTo>
                        <a:pt x="757" y="755"/>
                      </a:lnTo>
                      <a:lnTo>
                        <a:pt x="636" y="997"/>
                      </a:lnTo>
                      <a:lnTo>
                        <a:pt x="816" y="997"/>
                      </a:lnTo>
                      <a:close/>
                    </a:path>
                  </a:pathLst>
                </a:custGeom>
                <a:grpFill/>
                <a:ln w="9525" cap="flat">
                  <a:noFill/>
                  <a:bevel/>
                  <a:headEnd/>
                  <a:tailEnd/>
                </a:ln>
                <a:effectLst/>
              </p:spPr>
              <p:txBody>
                <a:bodyPr wrap="none" anchor="ctr">
                  <a:prstTxWarp prst="textNoShape">
                    <a:avLst/>
                  </a:prstTxWarp>
                </a:bodyPr>
                <a:lstStyle/>
                <a:p>
                  <a:endParaRPr lang="en-US" sz="1662"/>
                </a:p>
              </p:txBody>
            </p:sp>
            <p:sp>
              <p:nvSpPr>
                <p:cNvPr id="201" name="Freeform 26"/>
                <p:cNvSpPr>
                  <a:spLocks noChangeArrowheads="1"/>
                </p:cNvSpPr>
                <p:nvPr/>
              </p:nvSpPr>
              <p:spPr bwMode="auto">
                <a:xfrm>
                  <a:off x="7407667" y="2146174"/>
                  <a:ext cx="215125" cy="321710"/>
                </a:xfrm>
                <a:custGeom>
                  <a:avLst/>
                  <a:gdLst/>
                  <a:ahLst/>
                  <a:cxnLst>
                    <a:cxn ang="0">
                      <a:pos x="60" y="907"/>
                    </a:cxn>
                    <a:cxn ang="0">
                      <a:pos x="60" y="907"/>
                    </a:cxn>
                    <a:cxn ang="0">
                      <a:pos x="181" y="967"/>
                    </a:cxn>
                    <a:cxn ang="0">
                      <a:pos x="271" y="997"/>
                    </a:cxn>
                    <a:cxn ang="0">
                      <a:pos x="362" y="997"/>
                    </a:cxn>
                    <a:cxn ang="0">
                      <a:pos x="483" y="967"/>
                    </a:cxn>
                    <a:cxn ang="0">
                      <a:pos x="453" y="907"/>
                    </a:cxn>
                    <a:cxn ang="0">
                      <a:pos x="392" y="816"/>
                    </a:cxn>
                    <a:cxn ang="0">
                      <a:pos x="301" y="725"/>
                    </a:cxn>
                    <a:cxn ang="0">
                      <a:pos x="211" y="604"/>
                    </a:cxn>
                    <a:cxn ang="0">
                      <a:pos x="181" y="483"/>
                    </a:cxn>
                    <a:cxn ang="0">
                      <a:pos x="151" y="332"/>
                    </a:cxn>
                    <a:cxn ang="0">
                      <a:pos x="211" y="151"/>
                    </a:cxn>
                    <a:cxn ang="0">
                      <a:pos x="332" y="60"/>
                    </a:cxn>
                    <a:cxn ang="0">
                      <a:pos x="513" y="0"/>
                    </a:cxn>
                    <a:cxn ang="0">
                      <a:pos x="695" y="0"/>
                    </a:cxn>
                    <a:cxn ang="0">
                      <a:pos x="785" y="30"/>
                    </a:cxn>
                    <a:cxn ang="0">
                      <a:pos x="876" y="30"/>
                    </a:cxn>
                    <a:cxn ang="0">
                      <a:pos x="967" y="60"/>
                    </a:cxn>
                    <a:cxn ang="0">
                      <a:pos x="906" y="453"/>
                    </a:cxn>
                    <a:cxn ang="0">
                      <a:pos x="846" y="453"/>
                    </a:cxn>
                    <a:cxn ang="0">
                      <a:pos x="816" y="423"/>
                    </a:cxn>
                    <a:cxn ang="0">
                      <a:pos x="785" y="423"/>
                    </a:cxn>
                    <a:cxn ang="0">
                      <a:pos x="755" y="423"/>
                    </a:cxn>
                    <a:cxn ang="0">
                      <a:pos x="725" y="423"/>
                    </a:cxn>
                    <a:cxn ang="0">
                      <a:pos x="695" y="423"/>
                    </a:cxn>
                    <a:cxn ang="0">
                      <a:pos x="664" y="453"/>
                    </a:cxn>
                    <a:cxn ang="0">
                      <a:pos x="695" y="513"/>
                    </a:cxn>
                    <a:cxn ang="0">
                      <a:pos x="755" y="574"/>
                    </a:cxn>
                    <a:cxn ang="0">
                      <a:pos x="816" y="665"/>
                    </a:cxn>
                    <a:cxn ang="0">
                      <a:pos x="906" y="786"/>
                    </a:cxn>
                    <a:cxn ang="0">
                      <a:pos x="937" y="907"/>
                    </a:cxn>
                    <a:cxn ang="0">
                      <a:pos x="937" y="1088"/>
                    </a:cxn>
                    <a:cxn ang="0">
                      <a:pos x="906" y="1238"/>
                    </a:cxn>
                    <a:cxn ang="0">
                      <a:pos x="785" y="1359"/>
                    </a:cxn>
                    <a:cxn ang="0">
                      <a:pos x="604" y="1450"/>
                    </a:cxn>
                    <a:cxn ang="0">
                      <a:pos x="392" y="1450"/>
                    </a:cxn>
                    <a:cxn ang="0">
                      <a:pos x="241" y="1420"/>
                    </a:cxn>
                    <a:cxn ang="0">
                      <a:pos x="121" y="1390"/>
                    </a:cxn>
                    <a:cxn ang="0">
                      <a:pos x="0" y="1329"/>
                    </a:cxn>
                    <a:cxn ang="0">
                      <a:pos x="60" y="907"/>
                    </a:cxn>
                  </a:cxnLst>
                  <a:rect l="0" t="0" r="r" b="b"/>
                  <a:pathLst>
                    <a:path w="968" h="1451">
                      <a:moveTo>
                        <a:pt x="60" y="907"/>
                      </a:moveTo>
                      <a:lnTo>
                        <a:pt x="60" y="907"/>
                      </a:lnTo>
                      <a:cubicBezTo>
                        <a:pt x="91" y="937"/>
                        <a:pt x="121" y="937"/>
                        <a:pt x="181" y="967"/>
                      </a:cubicBezTo>
                      <a:cubicBezTo>
                        <a:pt x="181" y="967"/>
                        <a:pt x="211" y="967"/>
                        <a:pt x="271" y="997"/>
                      </a:cubicBezTo>
                      <a:cubicBezTo>
                        <a:pt x="301" y="997"/>
                        <a:pt x="332" y="997"/>
                        <a:pt x="362" y="997"/>
                      </a:cubicBezTo>
                      <a:cubicBezTo>
                        <a:pt x="422" y="1028"/>
                        <a:pt x="453" y="997"/>
                        <a:pt x="483" y="967"/>
                      </a:cubicBezTo>
                      <a:cubicBezTo>
                        <a:pt x="483" y="937"/>
                        <a:pt x="453" y="907"/>
                        <a:pt x="453" y="907"/>
                      </a:cubicBezTo>
                      <a:cubicBezTo>
                        <a:pt x="422" y="876"/>
                        <a:pt x="422" y="846"/>
                        <a:pt x="392" y="816"/>
                      </a:cubicBezTo>
                      <a:cubicBezTo>
                        <a:pt x="362" y="786"/>
                        <a:pt x="332" y="755"/>
                        <a:pt x="301" y="725"/>
                      </a:cubicBezTo>
                      <a:cubicBezTo>
                        <a:pt x="271" y="695"/>
                        <a:pt x="241" y="665"/>
                        <a:pt x="211" y="604"/>
                      </a:cubicBezTo>
                      <a:cubicBezTo>
                        <a:pt x="211" y="574"/>
                        <a:pt x="181" y="544"/>
                        <a:pt x="181" y="483"/>
                      </a:cubicBezTo>
                      <a:cubicBezTo>
                        <a:pt x="151" y="423"/>
                        <a:pt x="151" y="392"/>
                        <a:pt x="151" y="332"/>
                      </a:cubicBezTo>
                      <a:cubicBezTo>
                        <a:pt x="181" y="272"/>
                        <a:pt x="181" y="212"/>
                        <a:pt x="211" y="151"/>
                      </a:cubicBezTo>
                      <a:cubicBezTo>
                        <a:pt x="241" y="121"/>
                        <a:pt x="301" y="60"/>
                        <a:pt x="332" y="60"/>
                      </a:cubicBezTo>
                      <a:cubicBezTo>
                        <a:pt x="392" y="30"/>
                        <a:pt x="453" y="0"/>
                        <a:pt x="513" y="0"/>
                      </a:cubicBezTo>
                      <a:cubicBezTo>
                        <a:pt x="543" y="0"/>
                        <a:pt x="604" y="0"/>
                        <a:pt x="695" y="0"/>
                      </a:cubicBezTo>
                      <a:cubicBezTo>
                        <a:pt x="725" y="0"/>
                        <a:pt x="755" y="0"/>
                        <a:pt x="785" y="30"/>
                      </a:cubicBezTo>
                      <a:cubicBezTo>
                        <a:pt x="816" y="30"/>
                        <a:pt x="846" y="30"/>
                        <a:pt x="876" y="30"/>
                      </a:cubicBezTo>
                      <a:cubicBezTo>
                        <a:pt x="906" y="60"/>
                        <a:pt x="937" y="60"/>
                        <a:pt x="967" y="60"/>
                      </a:cubicBezTo>
                      <a:cubicBezTo>
                        <a:pt x="906" y="453"/>
                        <a:pt x="906" y="453"/>
                        <a:pt x="906" y="453"/>
                      </a:cubicBezTo>
                      <a:cubicBezTo>
                        <a:pt x="876" y="453"/>
                        <a:pt x="876" y="453"/>
                        <a:pt x="846" y="453"/>
                      </a:cubicBezTo>
                      <a:cubicBezTo>
                        <a:pt x="846" y="453"/>
                        <a:pt x="846" y="453"/>
                        <a:pt x="816" y="423"/>
                      </a:cubicBezTo>
                      <a:lnTo>
                        <a:pt x="785" y="423"/>
                      </a:lnTo>
                      <a:lnTo>
                        <a:pt x="755" y="423"/>
                      </a:lnTo>
                      <a:cubicBezTo>
                        <a:pt x="725" y="423"/>
                        <a:pt x="725" y="423"/>
                        <a:pt x="725" y="423"/>
                      </a:cubicBezTo>
                      <a:cubicBezTo>
                        <a:pt x="695" y="423"/>
                        <a:pt x="695" y="423"/>
                        <a:pt x="695" y="423"/>
                      </a:cubicBezTo>
                      <a:cubicBezTo>
                        <a:pt x="664" y="453"/>
                        <a:pt x="664" y="453"/>
                        <a:pt x="664" y="453"/>
                      </a:cubicBezTo>
                      <a:cubicBezTo>
                        <a:pt x="664" y="483"/>
                        <a:pt x="664" y="483"/>
                        <a:pt x="695" y="513"/>
                      </a:cubicBezTo>
                      <a:cubicBezTo>
                        <a:pt x="695" y="513"/>
                        <a:pt x="725" y="544"/>
                        <a:pt x="755" y="574"/>
                      </a:cubicBezTo>
                      <a:cubicBezTo>
                        <a:pt x="755" y="604"/>
                        <a:pt x="785" y="634"/>
                        <a:pt x="816" y="665"/>
                      </a:cubicBezTo>
                      <a:cubicBezTo>
                        <a:pt x="846" y="695"/>
                        <a:pt x="876" y="725"/>
                        <a:pt x="906" y="786"/>
                      </a:cubicBezTo>
                      <a:cubicBezTo>
                        <a:pt x="906" y="816"/>
                        <a:pt x="937" y="876"/>
                        <a:pt x="937" y="907"/>
                      </a:cubicBezTo>
                      <a:cubicBezTo>
                        <a:pt x="967" y="967"/>
                        <a:pt x="967" y="1028"/>
                        <a:pt x="937" y="1088"/>
                      </a:cubicBezTo>
                      <a:cubicBezTo>
                        <a:pt x="937" y="1148"/>
                        <a:pt x="937" y="1208"/>
                        <a:pt x="906" y="1238"/>
                      </a:cubicBezTo>
                      <a:cubicBezTo>
                        <a:pt x="876" y="1299"/>
                        <a:pt x="846" y="1329"/>
                        <a:pt x="785" y="1359"/>
                      </a:cubicBezTo>
                      <a:cubicBezTo>
                        <a:pt x="725" y="1420"/>
                        <a:pt x="664" y="1420"/>
                        <a:pt x="604" y="1450"/>
                      </a:cubicBezTo>
                      <a:cubicBezTo>
                        <a:pt x="543" y="1450"/>
                        <a:pt x="453" y="1450"/>
                        <a:pt x="392" y="1450"/>
                      </a:cubicBezTo>
                      <a:cubicBezTo>
                        <a:pt x="332" y="1420"/>
                        <a:pt x="271" y="1420"/>
                        <a:pt x="241" y="1420"/>
                      </a:cubicBezTo>
                      <a:cubicBezTo>
                        <a:pt x="181" y="1390"/>
                        <a:pt x="151" y="1390"/>
                        <a:pt x="121" y="1390"/>
                      </a:cubicBezTo>
                      <a:cubicBezTo>
                        <a:pt x="91" y="1359"/>
                        <a:pt x="30" y="1359"/>
                        <a:pt x="0" y="1329"/>
                      </a:cubicBezTo>
                      <a:lnTo>
                        <a:pt x="60" y="907"/>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02" name="Freeform 27"/>
                <p:cNvSpPr>
                  <a:spLocks noChangeArrowheads="1"/>
                </p:cNvSpPr>
                <p:nvPr/>
              </p:nvSpPr>
              <p:spPr bwMode="auto">
                <a:xfrm>
                  <a:off x="7635504" y="2166709"/>
                  <a:ext cx="227837" cy="342244"/>
                </a:xfrm>
                <a:custGeom>
                  <a:avLst/>
                  <a:gdLst/>
                  <a:ahLst/>
                  <a:cxnLst>
                    <a:cxn ang="0">
                      <a:pos x="242" y="422"/>
                    </a:cxn>
                    <a:cxn ang="0">
                      <a:pos x="0" y="362"/>
                    </a:cxn>
                    <a:cxn ang="0">
                      <a:pos x="91" y="0"/>
                    </a:cxn>
                    <a:cxn ang="0">
                      <a:pos x="1028" y="241"/>
                    </a:cxn>
                    <a:cxn ang="0">
                      <a:pos x="967" y="574"/>
                    </a:cxn>
                    <a:cxn ang="0">
                      <a:pos x="696" y="513"/>
                    </a:cxn>
                    <a:cxn ang="0">
                      <a:pos x="454" y="1541"/>
                    </a:cxn>
                    <a:cxn ang="0">
                      <a:pos x="0" y="1420"/>
                    </a:cxn>
                    <a:cxn ang="0">
                      <a:pos x="242" y="422"/>
                    </a:cxn>
                  </a:cxnLst>
                  <a:rect l="0" t="0" r="r" b="b"/>
                  <a:pathLst>
                    <a:path w="1029" h="1542">
                      <a:moveTo>
                        <a:pt x="242" y="422"/>
                      </a:moveTo>
                      <a:lnTo>
                        <a:pt x="0" y="362"/>
                      </a:lnTo>
                      <a:lnTo>
                        <a:pt x="91" y="0"/>
                      </a:lnTo>
                      <a:lnTo>
                        <a:pt x="1028" y="241"/>
                      </a:lnTo>
                      <a:lnTo>
                        <a:pt x="967" y="574"/>
                      </a:lnTo>
                      <a:lnTo>
                        <a:pt x="696" y="513"/>
                      </a:lnTo>
                      <a:lnTo>
                        <a:pt x="454" y="1541"/>
                      </a:lnTo>
                      <a:lnTo>
                        <a:pt x="0" y="1420"/>
                      </a:lnTo>
                      <a:lnTo>
                        <a:pt x="242" y="422"/>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03" name="Freeform 28"/>
                <p:cNvSpPr>
                  <a:spLocks noChangeArrowheads="1"/>
                </p:cNvSpPr>
                <p:nvPr/>
              </p:nvSpPr>
              <p:spPr bwMode="auto">
                <a:xfrm>
                  <a:off x="7749911" y="2246892"/>
                  <a:ext cx="295308" cy="354956"/>
                </a:xfrm>
                <a:custGeom>
                  <a:avLst/>
                  <a:gdLst/>
                  <a:ahLst/>
                  <a:cxnLst>
                    <a:cxn ang="0">
                      <a:pos x="936" y="0"/>
                    </a:cxn>
                    <a:cxn ang="0">
                      <a:pos x="1268" y="91"/>
                    </a:cxn>
                    <a:cxn ang="0">
                      <a:pos x="1329" y="1601"/>
                    </a:cxn>
                    <a:cxn ang="0">
                      <a:pos x="906" y="1481"/>
                    </a:cxn>
                    <a:cxn ang="0">
                      <a:pos x="906" y="1330"/>
                    </a:cxn>
                    <a:cxn ang="0">
                      <a:pos x="483" y="1209"/>
                    </a:cxn>
                    <a:cxn ang="0">
                      <a:pos x="392" y="1300"/>
                    </a:cxn>
                    <a:cxn ang="0">
                      <a:pos x="0" y="1148"/>
                    </a:cxn>
                    <a:cxn ang="0">
                      <a:pos x="936" y="0"/>
                    </a:cxn>
                    <a:cxn ang="0">
                      <a:pos x="876" y="997"/>
                    </a:cxn>
                    <a:cxn ang="0">
                      <a:pos x="876" y="725"/>
                    </a:cxn>
                    <a:cxn ang="0">
                      <a:pos x="694" y="937"/>
                    </a:cxn>
                    <a:cxn ang="0">
                      <a:pos x="876" y="997"/>
                    </a:cxn>
                  </a:cxnLst>
                  <a:rect l="0" t="0" r="r" b="b"/>
                  <a:pathLst>
                    <a:path w="1330" h="1602">
                      <a:moveTo>
                        <a:pt x="936" y="0"/>
                      </a:moveTo>
                      <a:lnTo>
                        <a:pt x="1268" y="91"/>
                      </a:lnTo>
                      <a:lnTo>
                        <a:pt x="1329" y="1601"/>
                      </a:lnTo>
                      <a:lnTo>
                        <a:pt x="906" y="1481"/>
                      </a:lnTo>
                      <a:lnTo>
                        <a:pt x="906" y="1330"/>
                      </a:lnTo>
                      <a:lnTo>
                        <a:pt x="483" y="1209"/>
                      </a:lnTo>
                      <a:lnTo>
                        <a:pt x="392" y="1300"/>
                      </a:lnTo>
                      <a:lnTo>
                        <a:pt x="0" y="1148"/>
                      </a:lnTo>
                      <a:lnTo>
                        <a:pt x="936" y="0"/>
                      </a:lnTo>
                      <a:close/>
                      <a:moveTo>
                        <a:pt x="876" y="997"/>
                      </a:moveTo>
                      <a:lnTo>
                        <a:pt x="876" y="725"/>
                      </a:lnTo>
                      <a:lnTo>
                        <a:pt x="694" y="937"/>
                      </a:lnTo>
                      <a:lnTo>
                        <a:pt x="876" y="997"/>
                      </a:lnTo>
                      <a:close/>
                    </a:path>
                  </a:pathLst>
                </a:custGeom>
                <a:grpFill/>
                <a:ln w="9525" cap="flat">
                  <a:noFill/>
                  <a:bevel/>
                  <a:headEnd/>
                  <a:tailEnd/>
                </a:ln>
                <a:effectLst/>
              </p:spPr>
              <p:txBody>
                <a:bodyPr wrap="none" anchor="ctr">
                  <a:prstTxWarp prst="textNoShape">
                    <a:avLst/>
                  </a:prstTxWarp>
                </a:bodyPr>
                <a:lstStyle/>
                <a:p>
                  <a:endParaRPr lang="en-US" sz="1662"/>
                </a:p>
              </p:txBody>
            </p:sp>
            <p:sp>
              <p:nvSpPr>
                <p:cNvPr id="204" name="Freeform 29"/>
                <p:cNvSpPr>
                  <a:spLocks noChangeArrowheads="1"/>
                </p:cNvSpPr>
                <p:nvPr/>
              </p:nvSpPr>
              <p:spPr bwMode="auto">
                <a:xfrm>
                  <a:off x="8037396" y="2321208"/>
                  <a:ext cx="227837" cy="361801"/>
                </a:xfrm>
                <a:custGeom>
                  <a:avLst/>
                  <a:gdLst/>
                  <a:ahLst/>
                  <a:cxnLst>
                    <a:cxn ang="0">
                      <a:pos x="575" y="0"/>
                    </a:cxn>
                    <a:cxn ang="0">
                      <a:pos x="1028" y="211"/>
                    </a:cxn>
                    <a:cxn ang="0">
                      <a:pos x="575" y="1148"/>
                    </a:cxn>
                    <a:cxn ang="0">
                      <a:pos x="937" y="1298"/>
                    </a:cxn>
                    <a:cxn ang="0">
                      <a:pos x="786" y="1631"/>
                    </a:cxn>
                    <a:cxn ang="0">
                      <a:pos x="0" y="1298"/>
                    </a:cxn>
                    <a:cxn ang="0">
                      <a:pos x="575" y="0"/>
                    </a:cxn>
                  </a:cxnLst>
                  <a:rect l="0" t="0" r="r" b="b"/>
                  <a:pathLst>
                    <a:path w="1029" h="1632">
                      <a:moveTo>
                        <a:pt x="575" y="0"/>
                      </a:moveTo>
                      <a:lnTo>
                        <a:pt x="1028" y="211"/>
                      </a:lnTo>
                      <a:lnTo>
                        <a:pt x="575" y="1148"/>
                      </a:lnTo>
                      <a:lnTo>
                        <a:pt x="937" y="1298"/>
                      </a:lnTo>
                      <a:lnTo>
                        <a:pt x="786" y="1631"/>
                      </a:lnTo>
                      <a:lnTo>
                        <a:pt x="0" y="1298"/>
                      </a:lnTo>
                      <a:lnTo>
                        <a:pt x="575" y="0"/>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05" name="Freeform 30"/>
                <p:cNvSpPr>
                  <a:spLocks noChangeArrowheads="1"/>
                </p:cNvSpPr>
                <p:nvPr/>
              </p:nvSpPr>
              <p:spPr bwMode="auto">
                <a:xfrm>
                  <a:off x="8359106" y="2321208"/>
                  <a:ext cx="140809" cy="187745"/>
                </a:xfrm>
                <a:custGeom>
                  <a:avLst/>
                  <a:gdLst/>
                  <a:ahLst/>
                  <a:cxnLst>
                    <a:cxn ang="0">
                      <a:pos x="605" y="332"/>
                    </a:cxn>
                    <a:cxn ang="0">
                      <a:pos x="363" y="211"/>
                    </a:cxn>
                    <a:cxn ang="0">
                      <a:pos x="91" y="846"/>
                    </a:cxn>
                    <a:cxn ang="0">
                      <a:pos x="0" y="785"/>
                    </a:cxn>
                    <a:cxn ang="0">
                      <a:pos x="273" y="181"/>
                    </a:cxn>
                    <a:cxn ang="0">
                      <a:pos x="31" y="90"/>
                    </a:cxn>
                    <a:cxn ang="0">
                      <a:pos x="61" y="0"/>
                    </a:cxn>
                    <a:cxn ang="0">
                      <a:pos x="636" y="242"/>
                    </a:cxn>
                    <a:cxn ang="0">
                      <a:pos x="605" y="332"/>
                    </a:cxn>
                  </a:cxnLst>
                  <a:rect l="0" t="0" r="r" b="b"/>
                  <a:pathLst>
                    <a:path w="637" h="847">
                      <a:moveTo>
                        <a:pt x="605" y="332"/>
                      </a:moveTo>
                      <a:lnTo>
                        <a:pt x="363" y="211"/>
                      </a:lnTo>
                      <a:lnTo>
                        <a:pt x="91" y="846"/>
                      </a:lnTo>
                      <a:lnTo>
                        <a:pt x="0" y="785"/>
                      </a:lnTo>
                      <a:lnTo>
                        <a:pt x="273" y="181"/>
                      </a:lnTo>
                      <a:lnTo>
                        <a:pt x="31" y="90"/>
                      </a:lnTo>
                      <a:lnTo>
                        <a:pt x="61" y="0"/>
                      </a:lnTo>
                      <a:lnTo>
                        <a:pt x="636" y="242"/>
                      </a:lnTo>
                      <a:lnTo>
                        <a:pt x="605" y="332"/>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06" name="Freeform 31"/>
                <p:cNvSpPr>
                  <a:spLocks noChangeArrowheads="1"/>
                </p:cNvSpPr>
                <p:nvPr/>
              </p:nvSpPr>
              <p:spPr bwMode="auto">
                <a:xfrm>
                  <a:off x="8452979" y="2387701"/>
                  <a:ext cx="215125" cy="214147"/>
                </a:xfrm>
                <a:custGeom>
                  <a:avLst/>
                  <a:gdLst/>
                  <a:ahLst/>
                  <a:cxnLst>
                    <a:cxn ang="0">
                      <a:pos x="967" y="271"/>
                    </a:cxn>
                    <a:cxn ang="0">
                      <a:pos x="664" y="966"/>
                    </a:cxn>
                    <a:cxn ang="0">
                      <a:pos x="604" y="936"/>
                    </a:cxn>
                    <a:cxn ang="0">
                      <a:pos x="846" y="362"/>
                    </a:cxn>
                    <a:cxn ang="0">
                      <a:pos x="453" y="574"/>
                    </a:cxn>
                    <a:cxn ang="0">
                      <a:pos x="332" y="150"/>
                    </a:cxn>
                    <a:cxn ang="0">
                      <a:pos x="91" y="725"/>
                    </a:cxn>
                    <a:cxn ang="0">
                      <a:pos x="0" y="665"/>
                    </a:cxn>
                    <a:cxn ang="0">
                      <a:pos x="302" y="0"/>
                    </a:cxn>
                    <a:cxn ang="0">
                      <a:pos x="392" y="30"/>
                    </a:cxn>
                    <a:cxn ang="0">
                      <a:pos x="513" y="453"/>
                    </a:cxn>
                    <a:cxn ang="0">
                      <a:pos x="876" y="241"/>
                    </a:cxn>
                    <a:cxn ang="0">
                      <a:pos x="967" y="271"/>
                    </a:cxn>
                  </a:cxnLst>
                  <a:rect l="0" t="0" r="r" b="b"/>
                  <a:pathLst>
                    <a:path w="968" h="967">
                      <a:moveTo>
                        <a:pt x="967" y="271"/>
                      </a:moveTo>
                      <a:lnTo>
                        <a:pt x="664" y="966"/>
                      </a:lnTo>
                      <a:lnTo>
                        <a:pt x="604" y="936"/>
                      </a:lnTo>
                      <a:lnTo>
                        <a:pt x="846" y="362"/>
                      </a:lnTo>
                      <a:lnTo>
                        <a:pt x="453" y="574"/>
                      </a:lnTo>
                      <a:lnTo>
                        <a:pt x="332" y="150"/>
                      </a:lnTo>
                      <a:lnTo>
                        <a:pt x="91" y="725"/>
                      </a:lnTo>
                      <a:lnTo>
                        <a:pt x="0" y="665"/>
                      </a:lnTo>
                      <a:lnTo>
                        <a:pt x="302" y="0"/>
                      </a:lnTo>
                      <a:lnTo>
                        <a:pt x="392" y="30"/>
                      </a:lnTo>
                      <a:lnTo>
                        <a:pt x="513" y="453"/>
                      </a:lnTo>
                      <a:lnTo>
                        <a:pt x="876" y="241"/>
                      </a:lnTo>
                      <a:lnTo>
                        <a:pt x="967" y="271"/>
                      </a:lnTo>
                    </a:path>
                  </a:pathLst>
                </a:custGeom>
                <a:grpFill/>
                <a:ln w="9525" cap="flat">
                  <a:noFill/>
                  <a:bevel/>
                  <a:headEnd/>
                  <a:tailEnd/>
                </a:ln>
                <a:effectLst/>
              </p:spPr>
              <p:txBody>
                <a:bodyPr wrap="none" anchor="ctr">
                  <a:prstTxWarp prst="textNoShape">
                    <a:avLst/>
                  </a:prstTxWarp>
                </a:bodyPr>
                <a:lstStyle/>
                <a:p>
                  <a:endParaRPr lang="en-US" sz="1662"/>
                </a:p>
              </p:txBody>
            </p:sp>
          </p:grpSp>
          <p:grpSp>
            <p:nvGrpSpPr>
              <p:cNvPr id="172" name="Group 124"/>
              <p:cNvGrpSpPr/>
              <p:nvPr userDrawn="1"/>
            </p:nvGrpSpPr>
            <p:grpSpPr>
              <a:xfrm>
                <a:off x="9012713" y="6084431"/>
                <a:ext cx="436087" cy="404446"/>
                <a:chOff x="5619196" y="3224733"/>
                <a:chExt cx="3409731" cy="3162336"/>
              </a:xfrm>
              <a:solidFill>
                <a:srgbClr val="0F4A7F"/>
              </a:solidFill>
            </p:grpSpPr>
            <p:sp>
              <p:nvSpPr>
                <p:cNvPr id="173" name="Freeform 32"/>
                <p:cNvSpPr>
                  <a:spLocks noChangeArrowheads="1"/>
                </p:cNvSpPr>
                <p:nvPr/>
              </p:nvSpPr>
              <p:spPr bwMode="auto">
                <a:xfrm>
                  <a:off x="5619196" y="5007336"/>
                  <a:ext cx="2867029" cy="1379733"/>
                </a:xfrm>
                <a:custGeom>
                  <a:avLst/>
                  <a:gdLst/>
                  <a:ahLst/>
                  <a:cxnLst>
                    <a:cxn ang="0">
                      <a:pos x="9486" y="5347"/>
                    </a:cxn>
                    <a:cxn ang="0">
                      <a:pos x="9486" y="5347"/>
                    </a:cxn>
                    <a:cxn ang="0">
                      <a:pos x="5619" y="5075"/>
                    </a:cxn>
                    <a:cxn ang="0">
                      <a:pos x="2658" y="2779"/>
                    </a:cxn>
                    <a:cxn ang="0">
                      <a:pos x="1842" y="1147"/>
                    </a:cxn>
                    <a:cxn ang="0">
                      <a:pos x="1662" y="422"/>
                    </a:cxn>
                    <a:cxn ang="0">
                      <a:pos x="0" y="0"/>
                    </a:cxn>
                    <a:cxn ang="0">
                      <a:pos x="513" y="1662"/>
                    </a:cxn>
                    <a:cxn ang="0">
                      <a:pos x="1722" y="3534"/>
                    </a:cxn>
                    <a:cxn ang="0">
                      <a:pos x="5378" y="5831"/>
                    </a:cxn>
                    <a:cxn ang="0">
                      <a:pos x="9576" y="5740"/>
                    </a:cxn>
                    <a:cxn ang="0">
                      <a:pos x="12930" y="3383"/>
                    </a:cxn>
                    <a:cxn ang="0">
                      <a:pos x="9486" y="5347"/>
                    </a:cxn>
                  </a:cxnLst>
                  <a:rect l="0" t="0" r="r" b="b"/>
                  <a:pathLst>
                    <a:path w="12931" h="6224">
                      <a:moveTo>
                        <a:pt x="9486" y="5347"/>
                      </a:moveTo>
                      <a:lnTo>
                        <a:pt x="9486" y="5347"/>
                      </a:lnTo>
                      <a:cubicBezTo>
                        <a:pt x="8187" y="5650"/>
                        <a:pt x="6827" y="5529"/>
                        <a:pt x="5619" y="5075"/>
                      </a:cubicBezTo>
                      <a:cubicBezTo>
                        <a:pt x="4441" y="4622"/>
                        <a:pt x="3384" y="3806"/>
                        <a:pt x="2658" y="2779"/>
                      </a:cubicBezTo>
                      <a:cubicBezTo>
                        <a:pt x="2296" y="2266"/>
                        <a:pt x="2024" y="1721"/>
                        <a:pt x="1842" y="1147"/>
                      </a:cubicBezTo>
                      <a:cubicBezTo>
                        <a:pt x="1752" y="905"/>
                        <a:pt x="1692" y="664"/>
                        <a:pt x="1662" y="422"/>
                      </a:cubicBezTo>
                      <a:cubicBezTo>
                        <a:pt x="0" y="0"/>
                        <a:pt x="0" y="0"/>
                        <a:pt x="0" y="0"/>
                      </a:cubicBezTo>
                      <a:cubicBezTo>
                        <a:pt x="121" y="574"/>
                        <a:pt x="302" y="1117"/>
                        <a:pt x="513" y="1662"/>
                      </a:cubicBezTo>
                      <a:cubicBezTo>
                        <a:pt x="846" y="2326"/>
                        <a:pt x="1238" y="2960"/>
                        <a:pt x="1722" y="3534"/>
                      </a:cubicBezTo>
                      <a:cubicBezTo>
                        <a:pt x="2688" y="4652"/>
                        <a:pt x="3988" y="5468"/>
                        <a:pt x="5378" y="5831"/>
                      </a:cubicBezTo>
                      <a:cubicBezTo>
                        <a:pt x="6766" y="6223"/>
                        <a:pt x="8247" y="6163"/>
                        <a:pt x="9576" y="5740"/>
                      </a:cubicBezTo>
                      <a:cubicBezTo>
                        <a:pt x="10936" y="5287"/>
                        <a:pt x="12084" y="4441"/>
                        <a:pt x="12930" y="3383"/>
                      </a:cubicBezTo>
                      <a:cubicBezTo>
                        <a:pt x="11993" y="4350"/>
                        <a:pt x="10784" y="5046"/>
                        <a:pt x="9486" y="5347"/>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174" name="Freeform 33"/>
                <p:cNvSpPr>
                  <a:spLocks noChangeArrowheads="1"/>
                </p:cNvSpPr>
                <p:nvPr/>
              </p:nvSpPr>
              <p:spPr bwMode="auto">
                <a:xfrm>
                  <a:off x="5632886" y="4732563"/>
                  <a:ext cx="328555" cy="314865"/>
                </a:xfrm>
                <a:custGeom>
                  <a:avLst/>
                  <a:gdLst/>
                  <a:ahLst/>
                  <a:cxnLst>
                    <a:cxn ang="0">
                      <a:pos x="30" y="1028"/>
                    </a:cxn>
                    <a:cxn ang="0">
                      <a:pos x="0" y="695"/>
                    </a:cxn>
                    <a:cxn ang="0">
                      <a:pos x="1328" y="0"/>
                    </a:cxn>
                    <a:cxn ang="0">
                      <a:pos x="1389" y="453"/>
                    </a:cxn>
                    <a:cxn ang="0">
                      <a:pos x="1268" y="514"/>
                    </a:cxn>
                    <a:cxn ang="0">
                      <a:pos x="1298" y="937"/>
                    </a:cxn>
                    <a:cxn ang="0">
                      <a:pos x="1419" y="968"/>
                    </a:cxn>
                    <a:cxn ang="0">
                      <a:pos x="1480" y="1420"/>
                    </a:cxn>
                    <a:cxn ang="0">
                      <a:pos x="30" y="1028"/>
                    </a:cxn>
                    <a:cxn ang="0">
                      <a:pos x="965" y="665"/>
                    </a:cxn>
                    <a:cxn ang="0">
                      <a:pos x="724" y="786"/>
                    </a:cxn>
                    <a:cxn ang="0">
                      <a:pos x="996" y="847"/>
                    </a:cxn>
                    <a:cxn ang="0">
                      <a:pos x="965" y="665"/>
                    </a:cxn>
                  </a:cxnLst>
                  <a:rect l="0" t="0" r="r" b="b"/>
                  <a:pathLst>
                    <a:path w="1481" h="1421">
                      <a:moveTo>
                        <a:pt x="30" y="1028"/>
                      </a:moveTo>
                      <a:lnTo>
                        <a:pt x="0" y="695"/>
                      </a:lnTo>
                      <a:lnTo>
                        <a:pt x="1328" y="0"/>
                      </a:lnTo>
                      <a:lnTo>
                        <a:pt x="1389" y="453"/>
                      </a:lnTo>
                      <a:lnTo>
                        <a:pt x="1268" y="514"/>
                      </a:lnTo>
                      <a:lnTo>
                        <a:pt x="1298" y="937"/>
                      </a:lnTo>
                      <a:lnTo>
                        <a:pt x="1419" y="968"/>
                      </a:lnTo>
                      <a:lnTo>
                        <a:pt x="1480" y="1420"/>
                      </a:lnTo>
                      <a:lnTo>
                        <a:pt x="30" y="1028"/>
                      </a:lnTo>
                      <a:close/>
                      <a:moveTo>
                        <a:pt x="965" y="665"/>
                      </a:moveTo>
                      <a:lnTo>
                        <a:pt x="724" y="786"/>
                      </a:lnTo>
                      <a:lnTo>
                        <a:pt x="996" y="847"/>
                      </a:lnTo>
                      <a:lnTo>
                        <a:pt x="965" y="665"/>
                      </a:lnTo>
                      <a:close/>
                    </a:path>
                  </a:pathLst>
                </a:custGeom>
                <a:grpFill/>
                <a:ln w="9525" cap="flat">
                  <a:noFill/>
                  <a:bevel/>
                  <a:headEnd/>
                  <a:tailEnd/>
                </a:ln>
                <a:effectLst/>
              </p:spPr>
              <p:txBody>
                <a:bodyPr wrap="none" anchor="ctr">
                  <a:prstTxWarp prst="textNoShape">
                    <a:avLst/>
                  </a:prstTxWarp>
                </a:bodyPr>
                <a:lstStyle/>
                <a:p>
                  <a:endParaRPr lang="en-US" sz="1662"/>
                </a:p>
              </p:txBody>
            </p:sp>
            <p:sp>
              <p:nvSpPr>
                <p:cNvPr id="175" name="Freeform 34"/>
                <p:cNvSpPr>
                  <a:spLocks noChangeArrowheads="1"/>
                </p:cNvSpPr>
                <p:nvPr/>
              </p:nvSpPr>
              <p:spPr bwMode="auto">
                <a:xfrm>
                  <a:off x="5626041" y="4477346"/>
                  <a:ext cx="314865" cy="267928"/>
                </a:xfrm>
                <a:custGeom>
                  <a:avLst/>
                  <a:gdLst/>
                  <a:ahLst/>
                  <a:cxnLst>
                    <a:cxn ang="0">
                      <a:pos x="634" y="30"/>
                    </a:cxn>
                    <a:cxn ang="0">
                      <a:pos x="634" y="30"/>
                    </a:cxn>
                    <a:cxn ang="0">
                      <a:pos x="876" y="91"/>
                    </a:cxn>
                    <a:cxn ang="0">
                      <a:pos x="1027" y="242"/>
                    </a:cxn>
                    <a:cxn ang="0">
                      <a:pos x="1087" y="454"/>
                    </a:cxn>
                    <a:cxn ang="0">
                      <a:pos x="1087" y="725"/>
                    </a:cxn>
                    <a:cxn ang="0">
                      <a:pos x="1420" y="755"/>
                    </a:cxn>
                    <a:cxn ang="0">
                      <a:pos x="1390" y="1209"/>
                    </a:cxn>
                    <a:cxn ang="0">
                      <a:pos x="0" y="1058"/>
                    </a:cxn>
                    <a:cxn ang="0">
                      <a:pos x="31" y="605"/>
                    </a:cxn>
                    <a:cxn ang="0">
                      <a:pos x="91" y="363"/>
                    </a:cxn>
                    <a:cxn ang="0">
                      <a:pos x="211" y="151"/>
                    </a:cxn>
                    <a:cxn ang="0">
                      <a:pos x="393" y="30"/>
                    </a:cxn>
                    <a:cxn ang="0">
                      <a:pos x="634" y="30"/>
                    </a:cxn>
                    <a:cxn ang="0">
                      <a:pos x="725" y="665"/>
                    </a:cxn>
                    <a:cxn ang="0">
                      <a:pos x="725" y="665"/>
                    </a:cxn>
                    <a:cxn ang="0">
                      <a:pos x="725" y="665"/>
                    </a:cxn>
                    <a:cxn ang="0">
                      <a:pos x="695" y="514"/>
                    </a:cxn>
                    <a:cxn ang="0">
                      <a:pos x="604" y="484"/>
                    </a:cxn>
                    <a:cxn ang="0">
                      <a:pos x="483" y="514"/>
                    </a:cxn>
                    <a:cxn ang="0">
                      <a:pos x="423" y="635"/>
                    </a:cxn>
                    <a:cxn ang="0">
                      <a:pos x="423" y="635"/>
                    </a:cxn>
                    <a:cxn ang="0">
                      <a:pos x="725" y="665"/>
                    </a:cxn>
                  </a:cxnLst>
                  <a:rect l="0" t="0" r="r" b="b"/>
                  <a:pathLst>
                    <a:path w="1421" h="1210">
                      <a:moveTo>
                        <a:pt x="634" y="30"/>
                      </a:moveTo>
                      <a:lnTo>
                        <a:pt x="634" y="30"/>
                      </a:lnTo>
                      <a:cubicBezTo>
                        <a:pt x="725" y="30"/>
                        <a:pt x="816" y="61"/>
                        <a:pt x="876" y="91"/>
                      </a:cubicBezTo>
                      <a:cubicBezTo>
                        <a:pt x="937" y="151"/>
                        <a:pt x="996" y="182"/>
                        <a:pt x="1027" y="242"/>
                      </a:cubicBezTo>
                      <a:cubicBezTo>
                        <a:pt x="1057" y="303"/>
                        <a:pt x="1087" y="393"/>
                        <a:pt x="1087" y="454"/>
                      </a:cubicBezTo>
                      <a:cubicBezTo>
                        <a:pt x="1117" y="545"/>
                        <a:pt x="1117" y="635"/>
                        <a:pt x="1087" y="725"/>
                      </a:cubicBezTo>
                      <a:cubicBezTo>
                        <a:pt x="1420" y="755"/>
                        <a:pt x="1420" y="755"/>
                        <a:pt x="1420" y="755"/>
                      </a:cubicBezTo>
                      <a:cubicBezTo>
                        <a:pt x="1390" y="1209"/>
                        <a:pt x="1390" y="1209"/>
                        <a:pt x="1390" y="1209"/>
                      </a:cubicBezTo>
                      <a:cubicBezTo>
                        <a:pt x="0" y="1058"/>
                        <a:pt x="0" y="1058"/>
                        <a:pt x="0" y="1058"/>
                      </a:cubicBezTo>
                      <a:cubicBezTo>
                        <a:pt x="31" y="605"/>
                        <a:pt x="31" y="605"/>
                        <a:pt x="31" y="605"/>
                      </a:cubicBezTo>
                      <a:cubicBezTo>
                        <a:pt x="61" y="514"/>
                        <a:pt x="61" y="424"/>
                        <a:pt x="91" y="363"/>
                      </a:cubicBezTo>
                      <a:cubicBezTo>
                        <a:pt x="121" y="272"/>
                        <a:pt x="151" y="212"/>
                        <a:pt x="211" y="151"/>
                      </a:cubicBezTo>
                      <a:cubicBezTo>
                        <a:pt x="272" y="121"/>
                        <a:pt x="332" y="61"/>
                        <a:pt x="393" y="30"/>
                      </a:cubicBezTo>
                      <a:cubicBezTo>
                        <a:pt x="453" y="30"/>
                        <a:pt x="544" y="0"/>
                        <a:pt x="634" y="30"/>
                      </a:cubicBezTo>
                      <a:close/>
                      <a:moveTo>
                        <a:pt x="725" y="665"/>
                      </a:moveTo>
                      <a:lnTo>
                        <a:pt x="725" y="665"/>
                      </a:lnTo>
                      <a:lnTo>
                        <a:pt x="725" y="665"/>
                      </a:lnTo>
                      <a:cubicBezTo>
                        <a:pt x="725" y="605"/>
                        <a:pt x="725" y="545"/>
                        <a:pt x="695" y="514"/>
                      </a:cubicBezTo>
                      <a:cubicBezTo>
                        <a:pt x="665" y="514"/>
                        <a:pt x="634" y="484"/>
                        <a:pt x="604" y="484"/>
                      </a:cubicBezTo>
                      <a:cubicBezTo>
                        <a:pt x="544" y="484"/>
                        <a:pt x="514" y="484"/>
                        <a:pt x="483" y="514"/>
                      </a:cubicBezTo>
                      <a:cubicBezTo>
                        <a:pt x="453" y="514"/>
                        <a:pt x="423" y="575"/>
                        <a:pt x="423" y="635"/>
                      </a:cubicBezTo>
                      <a:lnTo>
                        <a:pt x="423" y="635"/>
                      </a:lnTo>
                      <a:lnTo>
                        <a:pt x="725" y="665"/>
                      </a:lnTo>
                      <a:close/>
                    </a:path>
                  </a:pathLst>
                </a:custGeom>
                <a:grpFill/>
                <a:ln w="9525" cap="flat">
                  <a:noFill/>
                  <a:bevel/>
                  <a:headEnd/>
                  <a:tailEnd/>
                </a:ln>
                <a:effectLst/>
              </p:spPr>
              <p:txBody>
                <a:bodyPr wrap="none" anchor="ctr">
                  <a:prstTxWarp prst="textNoShape">
                    <a:avLst/>
                  </a:prstTxWarp>
                </a:bodyPr>
                <a:lstStyle/>
                <a:p>
                  <a:endParaRPr lang="en-US" sz="1662"/>
                </a:p>
              </p:txBody>
            </p:sp>
            <p:sp>
              <p:nvSpPr>
                <p:cNvPr id="176" name="Freeform 35"/>
                <p:cNvSpPr>
                  <a:spLocks noChangeArrowheads="1"/>
                </p:cNvSpPr>
                <p:nvPr/>
              </p:nvSpPr>
              <p:spPr bwMode="auto">
                <a:xfrm>
                  <a:off x="5666133" y="4196706"/>
                  <a:ext cx="328555" cy="301175"/>
                </a:xfrm>
                <a:custGeom>
                  <a:avLst/>
                  <a:gdLst/>
                  <a:ahLst/>
                  <a:cxnLst>
                    <a:cxn ang="0">
                      <a:pos x="846" y="30"/>
                    </a:cxn>
                    <a:cxn ang="0">
                      <a:pos x="846" y="30"/>
                    </a:cxn>
                    <a:cxn ang="0">
                      <a:pos x="1057" y="151"/>
                    </a:cxn>
                    <a:cxn ang="0">
                      <a:pos x="1178" y="331"/>
                    </a:cxn>
                    <a:cxn ang="0">
                      <a:pos x="1209" y="573"/>
                    </a:cxn>
                    <a:cxn ang="0">
                      <a:pos x="1148" y="815"/>
                    </a:cxn>
                    <a:cxn ang="0">
                      <a:pos x="1481" y="936"/>
                    </a:cxn>
                    <a:cxn ang="0">
                      <a:pos x="1330" y="1358"/>
                    </a:cxn>
                    <a:cxn ang="0">
                      <a:pos x="0" y="906"/>
                    </a:cxn>
                    <a:cxn ang="0">
                      <a:pos x="151" y="483"/>
                    </a:cxn>
                    <a:cxn ang="0">
                      <a:pos x="242" y="242"/>
                    </a:cxn>
                    <a:cxn ang="0">
                      <a:pos x="393" y="90"/>
                    </a:cxn>
                    <a:cxn ang="0">
                      <a:pos x="605" y="0"/>
                    </a:cxn>
                    <a:cxn ang="0">
                      <a:pos x="846" y="30"/>
                    </a:cxn>
                    <a:cxn ang="0">
                      <a:pos x="785" y="694"/>
                    </a:cxn>
                    <a:cxn ang="0">
                      <a:pos x="785" y="694"/>
                    </a:cxn>
                    <a:cxn ang="0">
                      <a:pos x="815" y="694"/>
                    </a:cxn>
                    <a:cxn ang="0">
                      <a:pos x="815" y="543"/>
                    </a:cxn>
                    <a:cxn ang="0">
                      <a:pos x="695" y="483"/>
                    </a:cxn>
                    <a:cxn ang="0">
                      <a:pos x="574" y="483"/>
                    </a:cxn>
                    <a:cxn ang="0">
                      <a:pos x="514" y="573"/>
                    </a:cxn>
                    <a:cxn ang="0">
                      <a:pos x="514" y="604"/>
                    </a:cxn>
                    <a:cxn ang="0">
                      <a:pos x="785" y="694"/>
                    </a:cxn>
                  </a:cxnLst>
                  <a:rect l="0" t="0" r="r" b="b"/>
                  <a:pathLst>
                    <a:path w="1482" h="1359">
                      <a:moveTo>
                        <a:pt x="846" y="30"/>
                      </a:moveTo>
                      <a:lnTo>
                        <a:pt x="846" y="30"/>
                      </a:lnTo>
                      <a:cubicBezTo>
                        <a:pt x="936" y="60"/>
                        <a:pt x="1027" y="121"/>
                        <a:pt x="1057" y="151"/>
                      </a:cubicBezTo>
                      <a:cubicBezTo>
                        <a:pt x="1118" y="211"/>
                        <a:pt x="1148" y="272"/>
                        <a:pt x="1178" y="331"/>
                      </a:cubicBezTo>
                      <a:cubicBezTo>
                        <a:pt x="1209" y="422"/>
                        <a:pt x="1209" y="483"/>
                        <a:pt x="1209" y="573"/>
                      </a:cubicBezTo>
                      <a:cubicBezTo>
                        <a:pt x="1209" y="664"/>
                        <a:pt x="1178" y="725"/>
                        <a:pt x="1148" y="815"/>
                      </a:cubicBezTo>
                      <a:cubicBezTo>
                        <a:pt x="1481" y="936"/>
                        <a:pt x="1481" y="936"/>
                        <a:pt x="1481" y="936"/>
                      </a:cubicBezTo>
                      <a:cubicBezTo>
                        <a:pt x="1330" y="1358"/>
                        <a:pt x="1330" y="1358"/>
                        <a:pt x="1330" y="1358"/>
                      </a:cubicBezTo>
                      <a:cubicBezTo>
                        <a:pt x="0" y="906"/>
                        <a:pt x="0" y="906"/>
                        <a:pt x="0" y="906"/>
                      </a:cubicBezTo>
                      <a:cubicBezTo>
                        <a:pt x="151" y="483"/>
                        <a:pt x="151" y="483"/>
                        <a:pt x="151" y="483"/>
                      </a:cubicBezTo>
                      <a:cubicBezTo>
                        <a:pt x="181" y="392"/>
                        <a:pt x="212" y="331"/>
                        <a:pt x="242" y="242"/>
                      </a:cubicBezTo>
                      <a:cubicBezTo>
                        <a:pt x="302" y="181"/>
                        <a:pt x="333" y="121"/>
                        <a:pt x="393" y="90"/>
                      </a:cubicBezTo>
                      <a:cubicBezTo>
                        <a:pt x="453" y="60"/>
                        <a:pt x="514" y="30"/>
                        <a:pt x="605" y="0"/>
                      </a:cubicBezTo>
                      <a:cubicBezTo>
                        <a:pt x="665" y="0"/>
                        <a:pt x="756" y="0"/>
                        <a:pt x="846" y="30"/>
                      </a:cubicBezTo>
                      <a:close/>
                      <a:moveTo>
                        <a:pt x="785" y="694"/>
                      </a:moveTo>
                      <a:lnTo>
                        <a:pt x="785" y="694"/>
                      </a:lnTo>
                      <a:cubicBezTo>
                        <a:pt x="815" y="694"/>
                        <a:pt x="815" y="694"/>
                        <a:pt x="815" y="694"/>
                      </a:cubicBezTo>
                      <a:cubicBezTo>
                        <a:pt x="815" y="634"/>
                        <a:pt x="815" y="573"/>
                        <a:pt x="815" y="543"/>
                      </a:cubicBezTo>
                      <a:cubicBezTo>
                        <a:pt x="785" y="513"/>
                        <a:pt x="756" y="483"/>
                        <a:pt x="695" y="483"/>
                      </a:cubicBezTo>
                      <a:cubicBezTo>
                        <a:pt x="665" y="452"/>
                        <a:pt x="635" y="452"/>
                        <a:pt x="574" y="483"/>
                      </a:cubicBezTo>
                      <a:cubicBezTo>
                        <a:pt x="544" y="483"/>
                        <a:pt x="514" y="543"/>
                        <a:pt x="514" y="573"/>
                      </a:cubicBezTo>
                      <a:cubicBezTo>
                        <a:pt x="514" y="604"/>
                        <a:pt x="514" y="604"/>
                        <a:pt x="514" y="604"/>
                      </a:cubicBezTo>
                      <a:lnTo>
                        <a:pt x="785" y="694"/>
                      </a:lnTo>
                      <a:close/>
                    </a:path>
                  </a:pathLst>
                </a:custGeom>
                <a:grpFill/>
                <a:ln w="9525" cap="flat">
                  <a:noFill/>
                  <a:bevel/>
                  <a:headEnd/>
                  <a:tailEnd/>
                </a:ln>
                <a:effectLst/>
              </p:spPr>
              <p:txBody>
                <a:bodyPr wrap="none" anchor="ctr">
                  <a:prstTxWarp prst="textNoShape">
                    <a:avLst/>
                  </a:prstTxWarp>
                </a:bodyPr>
                <a:lstStyle/>
                <a:p>
                  <a:endParaRPr lang="en-US" sz="1662"/>
                </a:p>
              </p:txBody>
            </p:sp>
            <p:sp>
              <p:nvSpPr>
                <p:cNvPr id="177" name="Freeform 36"/>
                <p:cNvSpPr>
                  <a:spLocks noChangeArrowheads="1"/>
                </p:cNvSpPr>
                <p:nvPr/>
              </p:nvSpPr>
              <p:spPr bwMode="auto">
                <a:xfrm>
                  <a:off x="5773695" y="4015805"/>
                  <a:ext cx="361801" cy="241527"/>
                </a:xfrm>
                <a:custGeom>
                  <a:avLst/>
                  <a:gdLst/>
                  <a:ahLst/>
                  <a:cxnLst>
                    <a:cxn ang="0">
                      <a:pos x="0" y="422"/>
                    </a:cxn>
                    <a:cxn ang="0">
                      <a:pos x="211" y="0"/>
                    </a:cxn>
                    <a:cxn ang="0">
                      <a:pos x="1117" y="513"/>
                    </a:cxn>
                    <a:cxn ang="0">
                      <a:pos x="1298" y="151"/>
                    </a:cxn>
                    <a:cxn ang="0">
                      <a:pos x="1631" y="332"/>
                    </a:cxn>
                    <a:cxn ang="0">
                      <a:pos x="1238" y="1088"/>
                    </a:cxn>
                    <a:cxn ang="0">
                      <a:pos x="0" y="422"/>
                    </a:cxn>
                  </a:cxnLst>
                  <a:rect l="0" t="0" r="r" b="b"/>
                  <a:pathLst>
                    <a:path w="1632" h="1089">
                      <a:moveTo>
                        <a:pt x="0" y="422"/>
                      </a:moveTo>
                      <a:lnTo>
                        <a:pt x="211" y="0"/>
                      </a:lnTo>
                      <a:lnTo>
                        <a:pt x="1117" y="513"/>
                      </a:lnTo>
                      <a:lnTo>
                        <a:pt x="1298" y="151"/>
                      </a:lnTo>
                      <a:lnTo>
                        <a:pt x="1631" y="332"/>
                      </a:lnTo>
                      <a:lnTo>
                        <a:pt x="1238" y="1088"/>
                      </a:lnTo>
                      <a:lnTo>
                        <a:pt x="0" y="422"/>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178" name="Freeform 37"/>
                <p:cNvSpPr>
                  <a:spLocks noChangeArrowheads="1"/>
                </p:cNvSpPr>
                <p:nvPr/>
              </p:nvSpPr>
              <p:spPr bwMode="auto">
                <a:xfrm>
                  <a:off x="5887125" y="3821215"/>
                  <a:ext cx="314865" cy="267928"/>
                </a:xfrm>
                <a:custGeom>
                  <a:avLst/>
                  <a:gdLst/>
                  <a:ahLst/>
                  <a:cxnLst>
                    <a:cxn ang="0">
                      <a:pos x="0" y="362"/>
                    </a:cxn>
                    <a:cxn ang="0">
                      <a:pos x="302" y="0"/>
                    </a:cxn>
                    <a:cxn ang="0">
                      <a:pos x="1420" y="815"/>
                    </a:cxn>
                    <a:cxn ang="0">
                      <a:pos x="1148" y="1208"/>
                    </a:cxn>
                    <a:cxn ang="0">
                      <a:pos x="0" y="362"/>
                    </a:cxn>
                  </a:cxnLst>
                  <a:rect l="0" t="0" r="r" b="b"/>
                  <a:pathLst>
                    <a:path w="1421" h="1209">
                      <a:moveTo>
                        <a:pt x="0" y="362"/>
                      </a:moveTo>
                      <a:lnTo>
                        <a:pt x="302" y="0"/>
                      </a:lnTo>
                      <a:lnTo>
                        <a:pt x="1420" y="815"/>
                      </a:lnTo>
                      <a:lnTo>
                        <a:pt x="1148" y="1208"/>
                      </a:lnTo>
                      <a:lnTo>
                        <a:pt x="0" y="362"/>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179" name="Freeform 38"/>
                <p:cNvSpPr>
                  <a:spLocks noChangeArrowheads="1"/>
                </p:cNvSpPr>
                <p:nvPr/>
              </p:nvSpPr>
              <p:spPr bwMode="auto">
                <a:xfrm>
                  <a:off x="6047491" y="3593378"/>
                  <a:ext cx="342244" cy="335400"/>
                </a:xfrm>
                <a:custGeom>
                  <a:avLst/>
                  <a:gdLst/>
                  <a:ahLst/>
                  <a:cxnLst>
                    <a:cxn ang="0">
                      <a:pos x="212" y="1270"/>
                    </a:cxn>
                    <a:cxn ang="0">
                      <a:pos x="212" y="1270"/>
                    </a:cxn>
                    <a:cxn ang="0">
                      <a:pos x="60" y="1028"/>
                    </a:cxn>
                    <a:cxn ang="0">
                      <a:pos x="0" y="755"/>
                    </a:cxn>
                    <a:cxn ang="0">
                      <a:pos x="60" y="484"/>
                    </a:cxn>
                    <a:cxn ang="0">
                      <a:pos x="242" y="242"/>
                    </a:cxn>
                    <a:cxn ang="0">
                      <a:pos x="393" y="91"/>
                    </a:cxn>
                    <a:cxn ang="0">
                      <a:pos x="544" y="30"/>
                    </a:cxn>
                    <a:cxn ang="0">
                      <a:pos x="695" y="0"/>
                    </a:cxn>
                    <a:cxn ang="0">
                      <a:pos x="816" y="424"/>
                    </a:cxn>
                    <a:cxn ang="0">
                      <a:pos x="725" y="424"/>
                    </a:cxn>
                    <a:cxn ang="0">
                      <a:pos x="635" y="484"/>
                    </a:cxn>
                    <a:cxn ang="0">
                      <a:pos x="544" y="544"/>
                    </a:cxn>
                    <a:cxn ang="0">
                      <a:pos x="484" y="634"/>
                    </a:cxn>
                    <a:cxn ang="0">
                      <a:pos x="454" y="755"/>
                    </a:cxn>
                    <a:cxn ang="0">
                      <a:pos x="484" y="876"/>
                    </a:cxn>
                    <a:cxn ang="0">
                      <a:pos x="544" y="967"/>
                    </a:cxn>
                    <a:cxn ang="0">
                      <a:pos x="635" y="1028"/>
                    </a:cxn>
                    <a:cxn ang="0">
                      <a:pos x="755" y="1058"/>
                    </a:cxn>
                    <a:cxn ang="0">
                      <a:pos x="876" y="1028"/>
                    </a:cxn>
                    <a:cxn ang="0">
                      <a:pos x="967" y="967"/>
                    </a:cxn>
                    <a:cxn ang="0">
                      <a:pos x="1058" y="846"/>
                    </a:cxn>
                    <a:cxn ang="0">
                      <a:pos x="1088" y="755"/>
                    </a:cxn>
                    <a:cxn ang="0">
                      <a:pos x="1088" y="665"/>
                    </a:cxn>
                    <a:cxn ang="0">
                      <a:pos x="1541" y="786"/>
                    </a:cxn>
                    <a:cxn ang="0">
                      <a:pos x="1480" y="937"/>
                    </a:cxn>
                    <a:cxn ang="0">
                      <a:pos x="1421" y="1118"/>
                    </a:cxn>
                    <a:cxn ang="0">
                      <a:pos x="1270" y="1270"/>
                    </a:cxn>
                    <a:cxn ang="0">
                      <a:pos x="1028" y="1450"/>
                    </a:cxn>
                    <a:cxn ang="0">
                      <a:pos x="755" y="1511"/>
                    </a:cxn>
                    <a:cxn ang="0">
                      <a:pos x="484" y="1450"/>
                    </a:cxn>
                    <a:cxn ang="0">
                      <a:pos x="212" y="1270"/>
                    </a:cxn>
                  </a:cxnLst>
                  <a:rect l="0" t="0" r="r" b="b"/>
                  <a:pathLst>
                    <a:path w="1542" h="1512">
                      <a:moveTo>
                        <a:pt x="212" y="1270"/>
                      </a:moveTo>
                      <a:lnTo>
                        <a:pt x="212" y="1270"/>
                      </a:lnTo>
                      <a:cubicBezTo>
                        <a:pt x="151" y="1209"/>
                        <a:pt x="91" y="1118"/>
                        <a:pt x="60" y="1028"/>
                      </a:cubicBezTo>
                      <a:cubicBezTo>
                        <a:pt x="30" y="937"/>
                        <a:pt x="0" y="846"/>
                        <a:pt x="0" y="755"/>
                      </a:cubicBezTo>
                      <a:cubicBezTo>
                        <a:pt x="0" y="665"/>
                        <a:pt x="30" y="574"/>
                        <a:pt x="60" y="484"/>
                      </a:cubicBezTo>
                      <a:cubicBezTo>
                        <a:pt x="121" y="393"/>
                        <a:pt x="151" y="303"/>
                        <a:pt x="242" y="242"/>
                      </a:cubicBezTo>
                      <a:cubicBezTo>
                        <a:pt x="302" y="182"/>
                        <a:pt x="333" y="121"/>
                        <a:pt x="393" y="91"/>
                      </a:cubicBezTo>
                      <a:cubicBezTo>
                        <a:pt x="454" y="61"/>
                        <a:pt x="514" y="30"/>
                        <a:pt x="544" y="30"/>
                      </a:cubicBezTo>
                      <a:cubicBezTo>
                        <a:pt x="605" y="0"/>
                        <a:pt x="665" y="0"/>
                        <a:pt x="695" y="0"/>
                      </a:cubicBezTo>
                      <a:cubicBezTo>
                        <a:pt x="816" y="424"/>
                        <a:pt x="816" y="424"/>
                        <a:pt x="816" y="424"/>
                      </a:cubicBezTo>
                      <a:cubicBezTo>
                        <a:pt x="786" y="424"/>
                        <a:pt x="755" y="424"/>
                        <a:pt x="725" y="424"/>
                      </a:cubicBezTo>
                      <a:cubicBezTo>
                        <a:pt x="695" y="454"/>
                        <a:pt x="665" y="454"/>
                        <a:pt x="635" y="484"/>
                      </a:cubicBezTo>
                      <a:cubicBezTo>
                        <a:pt x="605" y="484"/>
                        <a:pt x="575" y="513"/>
                        <a:pt x="544" y="544"/>
                      </a:cubicBezTo>
                      <a:cubicBezTo>
                        <a:pt x="514" y="574"/>
                        <a:pt x="514" y="604"/>
                        <a:pt x="484" y="634"/>
                      </a:cubicBezTo>
                      <a:cubicBezTo>
                        <a:pt x="484" y="665"/>
                        <a:pt x="454" y="725"/>
                        <a:pt x="454" y="755"/>
                      </a:cubicBezTo>
                      <a:cubicBezTo>
                        <a:pt x="454" y="786"/>
                        <a:pt x="454" y="816"/>
                        <a:pt x="484" y="876"/>
                      </a:cubicBezTo>
                      <a:cubicBezTo>
                        <a:pt x="484" y="907"/>
                        <a:pt x="514" y="937"/>
                        <a:pt x="544" y="967"/>
                      </a:cubicBezTo>
                      <a:cubicBezTo>
                        <a:pt x="575" y="997"/>
                        <a:pt x="605" y="1028"/>
                        <a:pt x="635" y="1028"/>
                      </a:cubicBezTo>
                      <a:cubicBezTo>
                        <a:pt x="695" y="1028"/>
                        <a:pt x="725" y="1058"/>
                        <a:pt x="755" y="1058"/>
                      </a:cubicBezTo>
                      <a:cubicBezTo>
                        <a:pt x="786" y="1058"/>
                        <a:pt x="846" y="1028"/>
                        <a:pt x="876" y="1028"/>
                      </a:cubicBezTo>
                      <a:cubicBezTo>
                        <a:pt x="907" y="997"/>
                        <a:pt x="937" y="997"/>
                        <a:pt x="967" y="967"/>
                      </a:cubicBezTo>
                      <a:cubicBezTo>
                        <a:pt x="997" y="907"/>
                        <a:pt x="1028" y="876"/>
                        <a:pt x="1058" y="846"/>
                      </a:cubicBezTo>
                      <a:cubicBezTo>
                        <a:pt x="1058" y="816"/>
                        <a:pt x="1088" y="786"/>
                        <a:pt x="1088" y="755"/>
                      </a:cubicBezTo>
                      <a:cubicBezTo>
                        <a:pt x="1088" y="725"/>
                        <a:pt x="1088" y="695"/>
                        <a:pt x="1088" y="665"/>
                      </a:cubicBezTo>
                      <a:cubicBezTo>
                        <a:pt x="1541" y="786"/>
                        <a:pt x="1541" y="786"/>
                        <a:pt x="1541" y="786"/>
                      </a:cubicBezTo>
                      <a:cubicBezTo>
                        <a:pt x="1541" y="846"/>
                        <a:pt x="1511" y="907"/>
                        <a:pt x="1480" y="937"/>
                      </a:cubicBezTo>
                      <a:cubicBezTo>
                        <a:pt x="1480" y="997"/>
                        <a:pt x="1451" y="1058"/>
                        <a:pt x="1421" y="1118"/>
                      </a:cubicBezTo>
                      <a:cubicBezTo>
                        <a:pt x="1391" y="1149"/>
                        <a:pt x="1330" y="1209"/>
                        <a:pt x="1270" y="1270"/>
                      </a:cubicBezTo>
                      <a:cubicBezTo>
                        <a:pt x="1209" y="1359"/>
                        <a:pt x="1118" y="1420"/>
                        <a:pt x="1028" y="1450"/>
                      </a:cubicBezTo>
                      <a:cubicBezTo>
                        <a:pt x="937" y="1480"/>
                        <a:pt x="846" y="1511"/>
                        <a:pt x="755" y="1511"/>
                      </a:cubicBezTo>
                      <a:cubicBezTo>
                        <a:pt x="665" y="1511"/>
                        <a:pt x="575" y="1480"/>
                        <a:pt x="484" y="1450"/>
                      </a:cubicBezTo>
                      <a:cubicBezTo>
                        <a:pt x="393" y="1420"/>
                        <a:pt x="302" y="1359"/>
                        <a:pt x="212" y="1270"/>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180" name="Freeform 39"/>
                <p:cNvSpPr>
                  <a:spLocks noChangeArrowheads="1"/>
                </p:cNvSpPr>
                <p:nvPr/>
              </p:nvSpPr>
              <p:spPr bwMode="auto">
                <a:xfrm>
                  <a:off x="6329109" y="3433012"/>
                  <a:ext cx="328555" cy="368646"/>
                </a:xfrm>
                <a:custGeom>
                  <a:avLst/>
                  <a:gdLst/>
                  <a:ahLst/>
                  <a:cxnLst>
                    <a:cxn ang="0">
                      <a:pos x="0" y="182"/>
                    </a:cxn>
                    <a:cxn ang="0">
                      <a:pos x="301" y="0"/>
                    </a:cxn>
                    <a:cxn ang="0">
                      <a:pos x="1480" y="937"/>
                    </a:cxn>
                    <a:cxn ang="0">
                      <a:pos x="1117" y="1179"/>
                    </a:cxn>
                    <a:cxn ang="0">
                      <a:pos x="997" y="1088"/>
                    </a:cxn>
                    <a:cxn ang="0">
                      <a:pos x="634" y="1299"/>
                    </a:cxn>
                    <a:cxn ang="0">
                      <a:pos x="664" y="1420"/>
                    </a:cxn>
                    <a:cxn ang="0">
                      <a:pos x="271" y="1662"/>
                    </a:cxn>
                    <a:cxn ang="0">
                      <a:pos x="0" y="182"/>
                    </a:cxn>
                    <a:cxn ang="0">
                      <a:pos x="725" y="876"/>
                    </a:cxn>
                    <a:cxn ang="0">
                      <a:pos x="513" y="725"/>
                    </a:cxn>
                    <a:cxn ang="0">
                      <a:pos x="573" y="967"/>
                    </a:cxn>
                    <a:cxn ang="0">
                      <a:pos x="725" y="876"/>
                    </a:cxn>
                  </a:cxnLst>
                  <a:rect l="0" t="0" r="r" b="b"/>
                  <a:pathLst>
                    <a:path w="1481" h="1663">
                      <a:moveTo>
                        <a:pt x="0" y="182"/>
                      </a:moveTo>
                      <a:lnTo>
                        <a:pt x="301" y="0"/>
                      </a:lnTo>
                      <a:lnTo>
                        <a:pt x="1480" y="937"/>
                      </a:lnTo>
                      <a:lnTo>
                        <a:pt x="1117" y="1179"/>
                      </a:lnTo>
                      <a:lnTo>
                        <a:pt x="997" y="1088"/>
                      </a:lnTo>
                      <a:lnTo>
                        <a:pt x="634" y="1299"/>
                      </a:lnTo>
                      <a:lnTo>
                        <a:pt x="664" y="1420"/>
                      </a:lnTo>
                      <a:lnTo>
                        <a:pt x="271" y="1662"/>
                      </a:lnTo>
                      <a:lnTo>
                        <a:pt x="0" y="182"/>
                      </a:lnTo>
                      <a:close/>
                      <a:moveTo>
                        <a:pt x="725" y="876"/>
                      </a:moveTo>
                      <a:lnTo>
                        <a:pt x="513" y="725"/>
                      </a:lnTo>
                      <a:lnTo>
                        <a:pt x="573" y="967"/>
                      </a:lnTo>
                      <a:lnTo>
                        <a:pt x="725" y="876"/>
                      </a:lnTo>
                      <a:close/>
                    </a:path>
                  </a:pathLst>
                </a:custGeom>
                <a:grpFill/>
                <a:ln w="9525" cap="flat">
                  <a:noFill/>
                  <a:bevel/>
                  <a:headEnd/>
                  <a:tailEnd/>
                </a:ln>
                <a:effectLst/>
              </p:spPr>
              <p:txBody>
                <a:bodyPr wrap="none" anchor="ctr">
                  <a:prstTxWarp prst="textNoShape">
                    <a:avLst/>
                  </a:prstTxWarp>
                </a:bodyPr>
                <a:lstStyle/>
                <a:p>
                  <a:endParaRPr lang="en-US" sz="1662"/>
                </a:p>
              </p:txBody>
            </p:sp>
            <p:sp>
              <p:nvSpPr>
                <p:cNvPr id="181" name="Freeform 40"/>
                <p:cNvSpPr>
                  <a:spLocks noChangeArrowheads="1"/>
                </p:cNvSpPr>
                <p:nvPr/>
              </p:nvSpPr>
              <p:spPr bwMode="auto">
                <a:xfrm>
                  <a:off x="6490452" y="3299048"/>
                  <a:ext cx="267928" cy="348111"/>
                </a:xfrm>
                <a:custGeom>
                  <a:avLst/>
                  <a:gdLst/>
                  <a:ahLst/>
                  <a:cxnLst>
                    <a:cxn ang="0">
                      <a:pos x="392" y="604"/>
                    </a:cxn>
                    <a:cxn ang="0">
                      <a:pos x="151" y="695"/>
                    </a:cxn>
                    <a:cxn ang="0">
                      <a:pos x="0" y="362"/>
                    </a:cxn>
                    <a:cxn ang="0">
                      <a:pos x="936" y="0"/>
                    </a:cxn>
                    <a:cxn ang="0">
                      <a:pos x="1057" y="332"/>
                    </a:cxn>
                    <a:cxn ang="0">
                      <a:pos x="815" y="453"/>
                    </a:cxn>
                    <a:cxn ang="0">
                      <a:pos x="1208" y="1390"/>
                    </a:cxn>
                    <a:cxn ang="0">
                      <a:pos x="785" y="1571"/>
                    </a:cxn>
                    <a:cxn ang="0">
                      <a:pos x="392" y="604"/>
                    </a:cxn>
                  </a:cxnLst>
                  <a:rect l="0" t="0" r="r" b="b"/>
                  <a:pathLst>
                    <a:path w="1209" h="1572">
                      <a:moveTo>
                        <a:pt x="392" y="604"/>
                      </a:moveTo>
                      <a:lnTo>
                        <a:pt x="151" y="695"/>
                      </a:lnTo>
                      <a:lnTo>
                        <a:pt x="0" y="362"/>
                      </a:lnTo>
                      <a:lnTo>
                        <a:pt x="936" y="0"/>
                      </a:lnTo>
                      <a:lnTo>
                        <a:pt x="1057" y="332"/>
                      </a:lnTo>
                      <a:lnTo>
                        <a:pt x="815" y="453"/>
                      </a:lnTo>
                      <a:lnTo>
                        <a:pt x="1208" y="1390"/>
                      </a:lnTo>
                      <a:lnTo>
                        <a:pt x="785" y="1571"/>
                      </a:lnTo>
                      <a:lnTo>
                        <a:pt x="392" y="604"/>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182" name="Freeform 41"/>
                <p:cNvSpPr>
                  <a:spLocks noChangeArrowheads="1"/>
                </p:cNvSpPr>
                <p:nvPr/>
              </p:nvSpPr>
              <p:spPr bwMode="auto">
                <a:xfrm>
                  <a:off x="6744691" y="3265802"/>
                  <a:ext cx="174056" cy="328554"/>
                </a:xfrm>
                <a:custGeom>
                  <a:avLst/>
                  <a:gdLst/>
                  <a:ahLst/>
                  <a:cxnLst>
                    <a:cxn ang="0">
                      <a:pos x="0" y="91"/>
                    </a:cxn>
                    <a:cxn ang="0">
                      <a:pos x="453" y="0"/>
                    </a:cxn>
                    <a:cxn ang="0">
                      <a:pos x="785" y="1359"/>
                    </a:cxn>
                    <a:cxn ang="0">
                      <a:pos x="333" y="1480"/>
                    </a:cxn>
                    <a:cxn ang="0">
                      <a:pos x="0" y="91"/>
                    </a:cxn>
                  </a:cxnLst>
                  <a:rect l="0" t="0" r="r" b="b"/>
                  <a:pathLst>
                    <a:path w="786" h="1481">
                      <a:moveTo>
                        <a:pt x="0" y="91"/>
                      </a:moveTo>
                      <a:lnTo>
                        <a:pt x="453" y="0"/>
                      </a:lnTo>
                      <a:lnTo>
                        <a:pt x="785" y="1359"/>
                      </a:lnTo>
                      <a:lnTo>
                        <a:pt x="333" y="1480"/>
                      </a:lnTo>
                      <a:lnTo>
                        <a:pt x="0" y="91"/>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183" name="Freeform 42"/>
                <p:cNvSpPr>
                  <a:spLocks noChangeArrowheads="1"/>
                </p:cNvSpPr>
                <p:nvPr/>
              </p:nvSpPr>
              <p:spPr bwMode="auto">
                <a:xfrm>
                  <a:off x="6918746" y="3224733"/>
                  <a:ext cx="328555" cy="328554"/>
                </a:xfrm>
                <a:custGeom>
                  <a:avLst/>
                  <a:gdLst/>
                  <a:ahLst/>
                  <a:cxnLst>
                    <a:cxn ang="0">
                      <a:pos x="0" y="786"/>
                    </a:cxn>
                    <a:cxn ang="0">
                      <a:pos x="0" y="786"/>
                    </a:cxn>
                    <a:cxn ang="0">
                      <a:pos x="60" y="484"/>
                    </a:cxn>
                    <a:cxn ang="0">
                      <a:pos x="181" y="242"/>
                    </a:cxn>
                    <a:cxn ang="0">
                      <a:pos x="423" y="91"/>
                    </a:cxn>
                    <a:cxn ang="0">
                      <a:pos x="695" y="0"/>
                    </a:cxn>
                    <a:cxn ang="0">
                      <a:pos x="997" y="61"/>
                    </a:cxn>
                    <a:cxn ang="0">
                      <a:pos x="1239" y="182"/>
                    </a:cxn>
                    <a:cxn ang="0">
                      <a:pos x="1390" y="424"/>
                    </a:cxn>
                    <a:cxn ang="0">
                      <a:pos x="1481" y="695"/>
                    </a:cxn>
                    <a:cxn ang="0">
                      <a:pos x="1451" y="998"/>
                    </a:cxn>
                    <a:cxn ang="0">
                      <a:pos x="1299" y="1240"/>
                    </a:cxn>
                    <a:cxn ang="0">
                      <a:pos x="1057" y="1390"/>
                    </a:cxn>
                    <a:cxn ang="0">
                      <a:pos x="785" y="1481"/>
                    </a:cxn>
                    <a:cxn ang="0">
                      <a:pos x="484" y="1450"/>
                    </a:cxn>
                    <a:cxn ang="0">
                      <a:pos x="242" y="1300"/>
                    </a:cxn>
                    <a:cxn ang="0">
                      <a:pos x="90" y="1058"/>
                    </a:cxn>
                    <a:cxn ang="0">
                      <a:pos x="0" y="786"/>
                    </a:cxn>
                    <a:cxn ang="0">
                      <a:pos x="453" y="756"/>
                    </a:cxn>
                    <a:cxn ang="0">
                      <a:pos x="453" y="756"/>
                    </a:cxn>
                    <a:cxn ang="0">
                      <a:pos x="484" y="877"/>
                    </a:cxn>
                    <a:cxn ang="0">
                      <a:pos x="544" y="967"/>
                    </a:cxn>
                    <a:cxn ang="0">
                      <a:pos x="635" y="1028"/>
                    </a:cxn>
                    <a:cxn ang="0">
                      <a:pos x="756" y="1028"/>
                    </a:cxn>
                    <a:cxn ang="0">
                      <a:pos x="876" y="998"/>
                    </a:cxn>
                    <a:cxn ang="0">
                      <a:pos x="967" y="937"/>
                    </a:cxn>
                    <a:cxn ang="0">
                      <a:pos x="1027" y="846"/>
                    </a:cxn>
                    <a:cxn ang="0">
                      <a:pos x="1027" y="725"/>
                    </a:cxn>
                    <a:cxn ang="0">
                      <a:pos x="997" y="604"/>
                    </a:cxn>
                    <a:cxn ang="0">
                      <a:pos x="936" y="514"/>
                    </a:cxn>
                    <a:cxn ang="0">
                      <a:pos x="846" y="454"/>
                    </a:cxn>
                    <a:cxn ang="0">
                      <a:pos x="726" y="454"/>
                    </a:cxn>
                    <a:cxn ang="0">
                      <a:pos x="605" y="484"/>
                    </a:cxn>
                    <a:cxn ang="0">
                      <a:pos x="514" y="544"/>
                    </a:cxn>
                    <a:cxn ang="0">
                      <a:pos x="453" y="635"/>
                    </a:cxn>
                    <a:cxn ang="0">
                      <a:pos x="453" y="756"/>
                    </a:cxn>
                  </a:cxnLst>
                  <a:rect l="0" t="0" r="r" b="b"/>
                  <a:pathLst>
                    <a:path w="1482" h="1482">
                      <a:moveTo>
                        <a:pt x="0" y="786"/>
                      </a:moveTo>
                      <a:lnTo>
                        <a:pt x="0" y="786"/>
                      </a:lnTo>
                      <a:cubicBezTo>
                        <a:pt x="0" y="695"/>
                        <a:pt x="30" y="574"/>
                        <a:pt x="60" y="484"/>
                      </a:cubicBezTo>
                      <a:cubicBezTo>
                        <a:pt x="90" y="394"/>
                        <a:pt x="121" y="333"/>
                        <a:pt x="181" y="242"/>
                      </a:cubicBezTo>
                      <a:cubicBezTo>
                        <a:pt x="242" y="182"/>
                        <a:pt x="332" y="121"/>
                        <a:pt x="423" y="91"/>
                      </a:cubicBezTo>
                      <a:cubicBezTo>
                        <a:pt x="514" y="30"/>
                        <a:pt x="605" y="0"/>
                        <a:pt x="695" y="0"/>
                      </a:cubicBezTo>
                      <a:cubicBezTo>
                        <a:pt x="815" y="0"/>
                        <a:pt x="906" y="0"/>
                        <a:pt x="997" y="61"/>
                      </a:cubicBezTo>
                      <a:cubicBezTo>
                        <a:pt x="1088" y="91"/>
                        <a:pt x="1178" y="121"/>
                        <a:pt x="1239" y="182"/>
                      </a:cubicBezTo>
                      <a:cubicBezTo>
                        <a:pt x="1299" y="242"/>
                        <a:pt x="1360" y="333"/>
                        <a:pt x="1390" y="424"/>
                      </a:cubicBezTo>
                      <a:cubicBezTo>
                        <a:pt x="1451" y="514"/>
                        <a:pt x="1481" y="604"/>
                        <a:pt x="1481" y="695"/>
                      </a:cubicBezTo>
                      <a:cubicBezTo>
                        <a:pt x="1481" y="816"/>
                        <a:pt x="1481" y="907"/>
                        <a:pt x="1451" y="998"/>
                      </a:cubicBezTo>
                      <a:cubicBezTo>
                        <a:pt x="1390" y="1088"/>
                        <a:pt x="1360" y="1179"/>
                        <a:pt x="1299" y="1240"/>
                      </a:cubicBezTo>
                      <a:cubicBezTo>
                        <a:pt x="1239" y="1300"/>
                        <a:pt x="1148" y="1360"/>
                        <a:pt x="1057" y="1390"/>
                      </a:cubicBezTo>
                      <a:cubicBezTo>
                        <a:pt x="967" y="1450"/>
                        <a:pt x="876" y="1481"/>
                        <a:pt x="785" y="1481"/>
                      </a:cubicBezTo>
                      <a:cubicBezTo>
                        <a:pt x="695" y="1481"/>
                        <a:pt x="574" y="1481"/>
                        <a:pt x="484" y="1450"/>
                      </a:cubicBezTo>
                      <a:cubicBezTo>
                        <a:pt x="393" y="1390"/>
                        <a:pt x="332" y="1360"/>
                        <a:pt x="242" y="1300"/>
                      </a:cubicBezTo>
                      <a:cubicBezTo>
                        <a:pt x="181" y="1240"/>
                        <a:pt x="121" y="1149"/>
                        <a:pt x="90" y="1058"/>
                      </a:cubicBezTo>
                      <a:cubicBezTo>
                        <a:pt x="30" y="967"/>
                        <a:pt x="0" y="877"/>
                        <a:pt x="0" y="786"/>
                      </a:cubicBezTo>
                      <a:close/>
                      <a:moveTo>
                        <a:pt x="453" y="756"/>
                      </a:moveTo>
                      <a:lnTo>
                        <a:pt x="453" y="756"/>
                      </a:lnTo>
                      <a:cubicBezTo>
                        <a:pt x="453" y="786"/>
                        <a:pt x="453" y="846"/>
                        <a:pt x="484" y="877"/>
                      </a:cubicBezTo>
                      <a:cubicBezTo>
                        <a:pt x="484" y="907"/>
                        <a:pt x="514" y="937"/>
                        <a:pt x="544" y="967"/>
                      </a:cubicBezTo>
                      <a:cubicBezTo>
                        <a:pt x="574" y="998"/>
                        <a:pt x="605" y="998"/>
                        <a:pt x="635" y="1028"/>
                      </a:cubicBezTo>
                      <a:cubicBezTo>
                        <a:pt x="665" y="1028"/>
                        <a:pt x="726" y="1028"/>
                        <a:pt x="756" y="1028"/>
                      </a:cubicBezTo>
                      <a:cubicBezTo>
                        <a:pt x="785" y="1028"/>
                        <a:pt x="846" y="1028"/>
                        <a:pt x="876" y="998"/>
                      </a:cubicBezTo>
                      <a:cubicBezTo>
                        <a:pt x="906" y="998"/>
                        <a:pt x="936" y="967"/>
                        <a:pt x="967" y="937"/>
                      </a:cubicBezTo>
                      <a:cubicBezTo>
                        <a:pt x="997" y="907"/>
                        <a:pt x="997" y="877"/>
                        <a:pt x="1027" y="846"/>
                      </a:cubicBezTo>
                      <a:cubicBezTo>
                        <a:pt x="1027" y="816"/>
                        <a:pt x="1027" y="756"/>
                        <a:pt x="1027" y="725"/>
                      </a:cubicBezTo>
                      <a:cubicBezTo>
                        <a:pt x="1027" y="695"/>
                        <a:pt x="1027" y="635"/>
                        <a:pt x="997" y="604"/>
                      </a:cubicBezTo>
                      <a:cubicBezTo>
                        <a:pt x="997" y="574"/>
                        <a:pt x="967" y="544"/>
                        <a:pt x="936" y="514"/>
                      </a:cubicBezTo>
                      <a:cubicBezTo>
                        <a:pt x="906" y="484"/>
                        <a:pt x="876" y="484"/>
                        <a:pt x="846" y="454"/>
                      </a:cubicBezTo>
                      <a:cubicBezTo>
                        <a:pt x="815" y="454"/>
                        <a:pt x="756" y="454"/>
                        <a:pt x="726" y="454"/>
                      </a:cubicBezTo>
                      <a:cubicBezTo>
                        <a:pt x="695" y="454"/>
                        <a:pt x="635" y="454"/>
                        <a:pt x="605" y="484"/>
                      </a:cubicBezTo>
                      <a:cubicBezTo>
                        <a:pt x="574" y="484"/>
                        <a:pt x="544" y="514"/>
                        <a:pt x="514" y="544"/>
                      </a:cubicBezTo>
                      <a:cubicBezTo>
                        <a:pt x="484" y="574"/>
                        <a:pt x="484" y="604"/>
                        <a:pt x="453" y="635"/>
                      </a:cubicBezTo>
                      <a:cubicBezTo>
                        <a:pt x="453" y="665"/>
                        <a:pt x="453" y="725"/>
                        <a:pt x="453" y="756"/>
                      </a:cubicBezTo>
                      <a:close/>
                    </a:path>
                  </a:pathLst>
                </a:custGeom>
                <a:grpFill/>
                <a:ln w="9525" cap="flat">
                  <a:noFill/>
                  <a:bevel/>
                  <a:headEnd/>
                  <a:tailEnd/>
                </a:ln>
                <a:effectLst/>
              </p:spPr>
              <p:txBody>
                <a:bodyPr wrap="none" anchor="ctr">
                  <a:prstTxWarp prst="textNoShape">
                    <a:avLst/>
                  </a:prstTxWarp>
                </a:bodyPr>
                <a:lstStyle/>
                <a:p>
                  <a:endParaRPr lang="en-US" sz="1662"/>
                </a:p>
              </p:txBody>
            </p:sp>
            <p:sp>
              <p:nvSpPr>
                <p:cNvPr id="184" name="Freeform 43"/>
                <p:cNvSpPr>
                  <a:spLocks noChangeArrowheads="1"/>
                </p:cNvSpPr>
                <p:nvPr/>
              </p:nvSpPr>
              <p:spPr bwMode="auto">
                <a:xfrm>
                  <a:off x="7260013" y="3231577"/>
                  <a:ext cx="321709" cy="361801"/>
                </a:xfrm>
                <a:custGeom>
                  <a:avLst/>
                  <a:gdLst/>
                  <a:ahLst/>
                  <a:cxnLst>
                    <a:cxn ang="0">
                      <a:pos x="272" y="0"/>
                    </a:cxn>
                    <a:cxn ang="0">
                      <a:pos x="635" y="91"/>
                    </a:cxn>
                    <a:cxn ang="0">
                      <a:pos x="906" y="695"/>
                    </a:cxn>
                    <a:cxn ang="0">
                      <a:pos x="1027" y="152"/>
                    </a:cxn>
                    <a:cxn ang="0">
                      <a:pos x="1450" y="243"/>
                    </a:cxn>
                    <a:cxn ang="0">
                      <a:pos x="1178" y="1632"/>
                    </a:cxn>
                    <a:cxn ang="0">
                      <a:pos x="816" y="1541"/>
                    </a:cxn>
                    <a:cxn ang="0">
                      <a:pos x="544" y="937"/>
                    </a:cxn>
                    <a:cxn ang="0">
                      <a:pos x="453" y="1481"/>
                    </a:cxn>
                    <a:cxn ang="0">
                      <a:pos x="0" y="1390"/>
                    </a:cxn>
                    <a:cxn ang="0">
                      <a:pos x="272" y="0"/>
                    </a:cxn>
                  </a:cxnLst>
                  <a:rect l="0" t="0" r="r" b="b"/>
                  <a:pathLst>
                    <a:path w="1451" h="1633">
                      <a:moveTo>
                        <a:pt x="272" y="0"/>
                      </a:moveTo>
                      <a:lnTo>
                        <a:pt x="635" y="91"/>
                      </a:lnTo>
                      <a:lnTo>
                        <a:pt x="906" y="695"/>
                      </a:lnTo>
                      <a:lnTo>
                        <a:pt x="1027" y="152"/>
                      </a:lnTo>
                      <a:lnTo>
                        <a:pt x="1450" y="243"/>
                      </a:lnTo>
                      <a:lnTo>
                        <a:pt x="1178" y="1632"/>
                      </a:lnTo>
                      <a:lnTo>
                        <a:pt x="816" y="1541"/>
                      </a:lnTo>
                      <a:lnTo>
                        <a:pt x="544" y="937"/>
                      </a:lnTo>
                      <a:lnTo>
                        <a:pt x="453" y="1481"/>
                      </a:lnTo>
                      <a:lnTo>
                        <a:pt x="0" y="1390"/>
                      </a:lnTo>
                      <a:lnTo>
                        <a:pt x="272" y="0"/>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185" name="Freeform 44"/>
                <p:cNvSpPr>
                  <a:spLocks noChangeArrowheads="1"/>
                </p:cNvSpPr>
                <p:nvPr/>
              </p:nvSpPr>
              <p:spPr bwMode="auto">
                <a:xfrm>
                  <a:off x="7534786" y="3332295"/>
                  <a:ext cx="267928" cy="314865"/>
                </a:xfrm>
                <a:custGeom>
                  <a:avLst/>
                  <a:gdLst/>
                  <a:ahLst/>
                  <a:cxnLst>
                    <a:cxn ang="0">
                      <a:pos x="151" y="786"/>
                    </a:cxn>
                    <a:cxn ang="0">
                      <a:pos x="151" y="786"/>
                    </a:cxn>
                    <a:cxn ang="0">
                      <a:pos x="242" y="846"/>
                    </a:cxn>
                    <a:cxn ang="0">
                      <a:pos x="302" y="906"/>
                    </a:cxn>
                    <a:cxn ang="0">
                      <a:pos x="393" y="936"/>
                    </a:cxn>
                    <a:cxn ang="0">
                      <a:pos x="513" y="906"/>
                    </a:cxn>
                    <a:cxn ang="0">
                      <a:pos x="513" y="846"/>
                    </a:cxn>
                    <a:cxn ang="0">
                      <a:pos x="483" y="756"/>
                    </a:cxn>
                    <a:cxn ang="0">
                      <a:pos x="423" y="665"/>
                    </a:cxn>
                    <a:cxn ang="0">
                      <a:pos x="363" y="544"/>
                    </a:cxn>
                    <a:cxn ang="0">
                      <a:pos x="332" y="393"/>
                    </a:cxn>
                    <a:cxn ang="0">
                      <a:pos x="363" y="241"/>
                    </a:cxn>
                    <a:cxn ang="0">
                      <a:pos x="452" y="90"/>
                    </a:cxn>
                    <a:cxn ang="0">
                      <a:pos x="604" y="0"/>
                    </a:cxn>
                    <a:cxn ang="0">
                      <a:pos x="785" y="0"/>
                    </a:cxn>
                    <a:cxn ang="0">
                      <a:pos x="936" y="30"/>
                    </a:cxn>
                    <a:cxn ang="0">
                      <a:pos x="1057" y="90"/>
                    </a:cxn>
                    <a:cxn ang="0">
                      <a:pos x="1118" y="120"/>
                    </a:cxn>
                    <a:cxn ang="0">
                      <a:pos x="1209" y="181"/>
                    </a:cxn>
                    <a:cxn ang="0">
                      <a:pos x="1057" y="544"/>
                    </a:cxn>
                    <a:cxn ang="0">
                      <a:pos x="1027" y="514"/>
                    </a:cxn>
                    <a:cxn ang="0">
                      <a:pos x="997" y="514"/>
                    </a:cxn>
                    <a:cxn ang="0">
                      <a:pos x="936" y="483"/>
                    </a:cxn>
                    <a:cxn ang="0">
                      <a:pos x="906" y="483"/>
                    </a:cxn>
                    <a:cxn ang="0">
                      <a:pos x="876" y="453"/>
                    </a:cxn>
                    <a:cxn ang="0">
                      <a:pos x="846" y="453"/>
                    </a:cxn>
                    <a:cxn ang="0">
                      <a:pos x="815" y="483"/>
                    </a:cxn>
                    <a:cxn ang="0">
                      <a:pos x="846" y="544"/>
                    </a:cxn>
                    <a:cxn ang="0">
                      <a:pos x="876" y="604"/>
                    </a:cxn>
                    <a:cxn ang="0">
                      <a:pos x="936" y="725"/>
                    </a:cxn>
                    <a:cxn ang="0">
                      <a:pos x="967" y="846"/>
                    </a:cxn>
                    <a:cxn ang="0">
                      <a:pos x="997" y="997"/>
                    </a:cxn>
                    <a:cxn ang="0">
                      <a:pos x="967" y="1148"/>
                    </a:cxn>
                    <a:cxn ang="0">
                      <a:pos x="876" y="1299"/>
                    </a:cxn>
                    <a:cxn ang="0">
                      <a:pos x="725" y="1390"/>
                    </a:cxn>
                    <a:cxn ang="0">
                      <a:pos x="543" y="1420"/>
                    </a:cxn>
                    <a:cxn ang="0">
                      <a:pos x="332" y="1360"/>
                    </a:cxn>
                    <a:cxn ang="0">
                      <a:pos x="181" y="1299"/>
                    </a:cxn>
                    <a:cxn ang="0">
                      <a:pos x="90" y="1239"/>
                    </a:cxn>
                    <a:cxn ang="0">
                      <a:pos x="0" y="1178"/>
                    </a:cxn>
                    <a:cxn ang="0">
                      <a:pos x="151" y="786"/>
                    </a:cxn>
                  </a:cxnLst>
                  <a:rect l="0" t="0" r="r" b="b"/>
                  <a:pathLst>
                    <a:path w="1210" h="1421">
                      <a:moveTo>
                        <a:pt x="151" y="786"/>
                      </a:moveTo>
                      <a:lnTo>
                        <a:pt x="151" y="786"/>
                      </a:lnTo>
                      <a:cubicBezTo>
                        <a:pt x="181" y="816"/>
                        <a:pt x="211" y="846"/>
                        <a:pt x="242" y="846"/>
                      </a:cubicBezTo>
                      <a:cubicBezTo>
                        <a:pt x="242" y="876"/>
                        <a:pt x="272" y="876"/>
                        <a:pt x="302" y="906"/>
                      </a:cubicBezTo>
                      <a:cubicBezTo>
                        <a:pt x="332" y="906"/>
                        <a:pt x="363" y="936"/>
                        <a:pt x="393" y="936"/>
                      </a:cubicBezTo>
                      <a:cubicBezTo>
                        <a:pt x="452" y="966"/>
                        <a:pt x="513" y="966"/>
                        <a:pt x="513" y="906"/>
                      </a:cubicBezTo>
                      <a:cubicBezTo>
                        <a:pt x="543" y="906"/>
                        <a:pt x="543" y="876"/>
                        <a:pt x="513" y="846"/>
                      </a:cubicBezTo>
                      <a:cubicBezTo>
                        <a:pt x="513" y="846"/>
                        <a:pt x="483" y="816"/>
                        <a:pt x="483" y="756"/>
                      </a:cubicBezTo>
                      <a:cubicBezTo>
                        <a:pt x="452" y="725"/>
                        <a:pt x="423" y="695"/>
                        <a:pt x="423" y="665"/>
                      </a:cubicBezTo>
                      <a:cubicBezTo>
                        <a:pt x="393" y="635"/>
                        <a:pt x="363" y="574"/>
                        <a:pt x="363" y="544"/>
                      </a:cubicBezTo>
                      <a:cubicBezTo>
                        <a:pt x="332" y="483"/>
                        <a:pt x="332" y="453"/>
                        <a:pt x="332" y="393"/>
                      </a:cubicBezTo>
                      <a:cubicBezTo>
                        <a:pt x="332" y="332"/>
                        <a:pt x="332" y="302"/>
                        <a:pt x="363" y="241"/>
                      </a:cubicBezTo>
                      <a:cubicBezTo>
                        <a:pt x="393" y="181"/>
                        <a:pt x="423" y="120"/>
                        <a:pt x="452" y="90"/>
                      </a:cubicBezTo>
                      <a:cubicBezTo>
                        <a:pt x="513" y="60"/>
                        <a:pt x="543" y="30"/>
                        <a:pt x="604" y="0"/>
                      </a:cubicBezTo>
                      <a:cubicBezTo>
                        <a:pt x="664" y="0"/>
                        <a:pt x="725" y="0"/>
                        <a:pt x="785" y="0"/>
                      </a:cubicBezTo>
                      <a:cubicBezTo>
                        <a:pt x="846" y="0"/>
                        <a:pt x="906" y="0"/>
                        <a:pt x="936" y="30"/>
                      </a:cubicBezTo>
                      <a:cubicBezTo>
                        <a:pt x="997" y="60"/>
                        <a:pt x="1027" y="60"/>
                        <a:pt x="1057" y="90"/>
                      </a:cubicBezTo>
                      <a:cubicBezTo>
                        <a:pt x="1088" y="90"/>
                        <a:pt x="1088" y="120"/>
                        <a:pt x="1118" y="120"/>
                      </a:cubicBezTo>
                      <a:cubicBezTo>
                        <a:pt x="1148" y="151"/>
                        <a:pt x="1178" y="151"/>
                        <a:pt x="1209" y="181"/>
                      </a:cubicBezTo>
                      <a:cubicBezTo>
                        <a:pt x="1057" y="544"/>
                        <a:pt x="1057" y="544"/>
                        <a:pt x="1057" y="544"/>
                      </a:cubicBezTo>
                      <a:lnTo>
                        <a:pt x="1027" y="514"/>
                      </a:lnTo>
                      <a:cubicBezTo>
                        <a:pt x="997" y="514"/>
                        <a:pt x="997" y="514"/>
                        <a:pt x="997" y="514"/>
                      </a:cubicBezTo>
                      <a:cubicBezTo>
                        <a:pt x="967" y="483"/>
                        <a:pt x="967" y="483"/>
                        <a:pt x="936" y="483"/>
                      </a:cubicBezTo>
                      <a:cubicBezTo>
                        <a:pt x="936" y="483"/>
                        <a:pt x="936" y="483"/>
                        <a:pt x="906" y="483"/>
                      </a:cubicBezTo>
                      <a:cubicBezTo>
                        <a:pt x="906" y="453"/>
                        <a:pt x="906" y="453"/>
                        <a:pt x="876" y="453"/>
                      </a:cubicBezTo>
                      <a:lnTo>
                        <a:pt x="846" y="453"/>
                      </a:lnTo>
                      <a:lnTo>
                        <a:pt x="815" y="483"/>
                      </a:lnTo>
                      <a:cubicBezTo>
                        <a:pt x="815" y="483"/>
                        <a:pt x="815" y="514"/>
                        <a:pt x="846" y="544"/>
                      </a:cubicBezTo>
                      <a:cubicBezTo>
                        <a:pt x="846" y="544"/>
                        <a:pt x="876" y="574"/>
                        <a:pt x="876" y="604"/>
                      </a:cubicBezTo>
                      <a:cubicBezTo>
                        <a:pt x="906" y="635"/>
                        <a:pt x="906" y="695"/>
                        <a:pt x="936" y="725"/>
                      </a:cubicBezTo>
                      <a:cubicBezTo>
                        <a:pt x="967" y="756"/>
                        <a:pt x="967" y="816"/>
                        <a:pt x="967" y="846"/>
                      </a:cubicBezTo>
                      <a:cubicBezTo>
                        <a:pt x="997" y="906"/>
                        <a:pt x="997" y="936"/>
                        <a:pt x="997" y="997"/>
                      </a:cubicBezTo>
                      <a:cubicBezTo>
                        <a:pt x="997" y="1057"/>
                        <a:pt x="997" y="1087"/>
                        <a:pt x="967" y="1148"/>
                      </a:cubicBezTo>
                      <a:cubicBezTo>
                        <a:pt x="936" y="1208"/>
                        <a:pt x="906" y="1269"/>
                        <a:pt x="876" y="1299"/>
                      </a:cubicBezTo>
                      <a:cubicBezTo>
                        <a:pt x="815" y="1360"/>
                        <a:pt x="785" y="1390"/>
                        <a:pt x="725" y="1390"/>
                      </a:cubicBezTo>
                      <a:cubicBezTo>
                        <a:pt x="664" y="1420"/>
                        <a:pt x="604" y="1420"/>
                        <a:pt x="543" y="1420"/>
                      </a:cubicBezTo>
                      <a:cubicBezTo>
                        <a:pt x="483" y="1420"/>
                        <a:pt x="393" y="1420"/>
                        <a:pt x="332" y="1360"/>
                      </a:cubicBezTo>
                      <a:cubicBezTo>
                        <a:pt x="272" y="1360"/>
                        <a:pt x="211" y="1329"/>
                        <a:pt x="181" y="1299"/>
                      </a:cubicBezTo>
                      <a:cubicBezTo>
                        <a:pt x="151" y="1299"/>
                        <a:pt x="121" y="1269"/>
                        <a:pt x="90" y="1239"/>
                      </a:cubicBezTo>
                      <a:cubicBezTo>
                        <a:pt x="60" y="1239"/>
                        <a:pt x="0" y="1208"/>
                        <a:pt x="0" y="1178"/>
                      </a:cubicBezTo>
                      <a:lnTo>
                        <a:pt x="151" y="786"/>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186" name="Freeform 45"/>
                <p:cNvSpPr>
                  <a:spLocks noChangeArrowheads="1"/>
                </p:cNvSpPr>
                <p:nvPr/>
              </p:nvSpPr>
              <p:spPr bwMode="auto">
                <a:xfrm>
                  <a:off x="7964059" y="4705183"/>
                  <a:ext cx="288463" cy="308019"/>
                </a:xfrm>
                <a:custGeom>
                  <a:avLst/>
                  <a:gdLst/>
                  <a:ahLst/>
                  <a:cxnLst>
                    <a:cxn ang="0">
                      <a:pos x="1026" y="363"/>
                    </a:cxn>
                    <a:cxn ang="0">
                      <a:pos x="1026" y="363"/>
                    </a:cxn>
                    <a:cxn ang="0">
                      <a:pos x="120" y="1389"/>
                    </a:cxn>
                    <a:cxn ang="0">
                      <a:pos x="1026" y="363"/>
                    </a:cxn>
                  </a:cxnLst>
                  <a:rect l="0" t="0" r="r" b="b"/>
                  <a:pathLst>
                    <a:path w="1299" h="1390">
                      <a:moveTo>
                        <a:pt x="1026" y="363"/>
                      </a:moveTo>
                      <a:lnTo>
                        <a:pt x="1026" y="363"/>
                      </a:lnTo>
                      <a:cubicBezTo>
                        <a:pt x="1298" y="785"/>
                        <a:pt x="634" y="846"/>
                        <a:pt x="120" y="1389"/>
                      </a:cubicBezTo>
                      <a:cubicBezTo>
                        <a:pt x="0" y="694"/>
                        <a:pt x="785" y="0"/>
                        <a:pt x="1026" y="363"/>
                      </a:cubicBezTo>
                    </a:path>
                  </a:pathLst>
                </a:custGeom>
                <a:grpFill/>
                <a:ln w="9525" cap="flat">
                  <a:noFill/>
                  <a:bevel/>
                  <a:headEnd/>
                  <a:tailEnd/>
                </a:ln>
                <a:effectLst/>
              </p:spPr>
              <p:txBody>
                <a:bodyPr wrap="none" anchor="ctr">
                  <a:prstTxWarp prst="textNoShape">
                    <a:avLst/>
                  </a:prstTxWarp>
                </a:bodyPr>
                <a:lstStyle/>
                <a:p>
                  <a:endParaRPr lang="en-US" sz="1662">
                    <a:solidFill>
                      <a:schemeClr val="accent6"/>
                    </a:solidFill>
                  </a:endParaRPr>
                </a:p>
              </p:txBody>
            </p:sp>
            <p:sp>
              <p:nvSpPr>
                <p:cNvPr id="187" name="Freeform 46"/>
                <p:cNvSpPr>
                  <a:spLocks noChangeArrowheads="1"/>
                </p:cNvSpPr>
                <p:nvPr/>
              </p:nvSpPr>
              <p:spPr bwMode="auto">
                <a:xfrm>
                  <a:off x="8553696" y="4805900"/>
                  <a:ext cx="395048" cy="201435"/>
                </a:xfrm>
                <a:custGeom>
                  <a:avLst/>
                  <a:gdLst/>
                  <a:ahLst/>
                  <a:cxnLst>
                    <a:cxn ang="0">
                      <a:pos x="1722" y="544"/>
                    </a:cxn>
                    <a:cxn ang="0">
                      <a:pos x="1722" y="544"/>
                    </a:cxn>
                    <a:cxn ang="0">
                      <a:pos x="0" y="725"/>
                    </a:cxn>
                    <a:cxn ang="0">
                      <a:pos x="1722" y="544"/>
                    </a:cxn>
                  </a:cxnLst>
                  <a:rect l="0" t="0" r="r" b="b"/>
                  <a:pathLst>
                    <a:path w="1783" h="908">
                      <a:moveTo>
                        <a:pt x="1722" y="544"/>
                      </a:moveTo>
                      <a:lnTo>
                        <a:pt x="1722" y="544"/>
                      </a:lnTo>
                      <a:cubicBezTo>
                        <a:pt x="1782" y="907"/>
                        <a:pt x="846" y="604"/>
                        <a:pt x="0" y="725"/>
                      </a:cubicBezTo>
                      <a:cubicBezTo>
                        <a:pt x="302" y="272"/>
                        <a:pt x="1601" y="0"/>
                        <a:pt x="1722" y="544"/>
                      </a:cubicBezTo>
                    </a:path>
                  </a:pathLst>
                </a:custGeom>
                <a:grpFill/>
                <a:ln w="9525" cap="flat">
                  <a:noFill/>
                  <a:bevel/>
                  <a:headEnd/>
                  <a:tailEnd/>
                </a:ln>
                <a:effectLst/>
              </p:spPr>
              <p:txBody>
                <a:bodyPr wrap="none" anchor="ctr">
                  <a:prstTxWarp prst="textNoShape">
                    <a:avLst/>
                  </a:prstTxWarp>
                </a:bodyPr>
                <a:lstStyle/>
                <a:p>
                  <a:endParaRPr lang="en-US" sz="1662">
                    <a:solidFill>
                      <a:schemeClr val="accent6"/>
                    </a:solidFill>
                  </a:endParaRPr>
                </a:p>
              </p:txBody>
            </p:sp>
            <p:sp>
              <p:nvSpPr>
                <p:cNvPr id="188" name="Freeform 47"/>
                <p:cNvSpPr>
                  <a:spLocks noChangeArrowheads="1"/>
                </p:cNvSpPr>
                <p:nvPr/>
              </p:nvSpPr>
              <p:spPr bwMode="auto">
                <a:xfrm>
                  <a:off x="6845409" y="4986801"/>
                  <a:ext cx="1681886" cy="931882"/>
                </a:xfrm>
                <a:custGeom>
                  <a:avLst/>
                  <a:gdLst/>
                  <a:ahLst/>
                  <a:cxnLst>
                    <a:cxn ang="0">
                      <a:pos x="7251" y="966"/>
                    </a:cxn>
                    <a:cxn ang="0">
                      <a:pos x="7251" y="966"/>
                    </a:cxn>
                    <a:cxn ang="0">
                      <a:pos x="0" y="3534"/>
                    </a:cxn>
                    <a:cxn ang="0">
                      <a:pos x="6465" y="392"/>
                    </a:cxn>
                    <a:cxn ang="0">
                      <a:pos x="7251" y="966"/>
                    </a:cxn>
                  </a:cxnLst>
                  <a:rect l="0" t="0" r="r" b="b"/>
                  <a:pathLst>
                    <a:path w="7584" h="4201">
                      <a:moveTo>
                        <a:pt x="7251" y="966"/>
                      </a:moveTo>
                      <a:lnTo>
                        <a:pt x="7251" y="966"/>
                      </a:lnTo>
                      <a:cubicBezTo>
                        <a:pt x="6677" y="1571"/>
                        <a:pt x="3293" y="4200"/>
                        <a:pt x="0" y="3534"/>
                      </a:cubicBezTo>
                      <a:cubicBezTo>
                        <a:pt x="3958" y="3414"/>
                        <a:pt x="5559" y="966"/>
                        <a:pt x="6465" y="392"/>
                      </a:cubicBezTo>
                      <a:cubicBezTo>
                        <a:pt x="7069" y="0"/>
                        <a:pt x="7583" y="574"/>
                        <a:pt x="7251" y="966"/>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189" name="Freeform 48"/>
                <p:cNvSpPr>
                  <a:spLocks noChangeArrowheads="1"/>
                </p:cNvSpPr>
                <p:nvPr/>
              </p:nvSpPr>
              <p:spPr bwMode="auto">
                <a:xfrm>
                  <a:off x="7755778" y="5066984"/>
                  <a:ext cx="194591" cy="281618"/>
                </a:xfrm>
                <a:custGeom>
                  <a:avLst/>
                  <a:gdLst/>
                  <a:ahLst/>
                  <a:cxnLst>
                    <a:cxn ang="0">
                      <a:pos x="362" y="61"/>
                    </a:cxn>
                    <a:cxn ang="0">
                      <a:pos x="362" y="61"/>
                    </a:cxn>
                    <a:cxn ang="0">
                      <a:pos x="755" y="272"/>
                    </a:cxn>
                    <a:cxn ang="0">
                      <a:pos x="271" y="1269"/>
                    </a:cxn>
                    <a:cxn ang="0">
                      <a:pos x="362" y="61"/>
                    </a:cxn>
                  </a:cxnLst>
                  <a:rect l="0" t="0" r="r" b="b"/>
                  <a:pathLst>
                    <a:path w="877" h="1270">
                      <a:moveTo>
                        <a:pt x="362" y="61"/>
                      </a:moveTo>
                      <a:lnTo>
                        <a:pt x="362" y="61"/>
                      </a:lnTo>
                      <a:cubicBezTo>
                        <a:pt x="483" y="0"/>
                        <a:pt x="725" y="61"/>
                        <a:pt x="755" y="272"/>
                      </a:cubicBezTo>
                      <a:cubicBezTo>
                        <a:pt x="876" y="846"/>
                        <a:pt x="422" y="937"/>
                        <a:pt x="271" y="1269"/>
                      </a:cubicBezTo>
                      <a:cubicBezTo>
                        <a:pt x="30" y="997"/>
                        <a:pt x="0" y="242"/>
                        <a:pt x="362" y="61"/>
                      </a:cubicBezTo>
                    </a:path>
                  </a:pathLst>
                </a:custGeom>
                <a:grpFill/>
                <a:ln w="9525" cap="flat">
                  <a:noFill/>
                  <a:bevel/>
                  <a:headEnd/>
                  <a:tailEnd/>
                </a:ln>
                <a:effectLst/>
              </p:spPr>
              <p:txBody>
                <a:bodyPr wrap="none" anchor="ctr">
                  <a:prstTxWarp prst="textNoShape">
                    <a:avLst/>
                  </a:prstTxWarp>
                </a:bodyPr>
                <a:lstStyle/>
                <a:p>
                  <a:endParaRPr lang="en-US" sz="1662">
                    <a:solidFill>
                      <a:schemeClr val="accent6"/>
                    </a:solidFill>
                  </a:endParaRPr>
                </a:p>
              </p:txBody>
            </p:sp>
            <p:sp>
              <p:nvSpPr>
                <p:cNvPr id="190" name="Freeform 49"/>
                <p:cNvSpPr>
                  <a:spLocks noChangeArrowheads="1"/>
                </p:cNvSpPr>
                <p:nvPr/>
              </p:nvSpPr>
              <p:spPr bwMode="auto">
                <a:xfrm>
                  <a:off x="8493070" y="5160857"/>
                  <a:ext cx="274774" cy="174056"/>
                </a:xfrm>
                <a:custGeom>
                  <a:avLst/>
                  <a:gdLst/>
                  <a:ahLst/>
                  <a:cxnLst>
                    <a:cxn ang="0">
                      <a:pos x="1118" y="361"/>
                    </a:cxn>
                    <a:cxn ang="0">
                      <a:pos x="1118" y="361"/>
                    </a:cxn>
                    <a:cxn ang="0">
                      <a:pos x="0" y="543"/>
                    </a:cxn>
                    <a:cxn ang="0">
                      <a:pos x="1118" y="361"/>
                    </a:cxn>
                  </a:cxnLst>
                  <a:rect l="0" t="0" r="r" b="b"/>
                  <a:pathLst>
                    <a:path w="1240" h="786">
                      <a:moveTo>
                        <a:pt x="1118" y="361"/>
                      </a:moveTo>
                      <a:lnTo>
                        <a:pt x="1118" y="361"/>
                      </a:lnTo>
                      <a:cubicBezTo>
                        <a:pt x="1239" y="785"/>
                        <a:pt x="483" y="694"/>
                        <a:pt x="0" y="543"/>
                      </a:cubicBezTo>
                      <a:cubicBezTo>
                        <a:pt x="211" y="210"/>
                        <a:pt x="1027" y="0"/>
                        <a:pt x="1118" y="361"/>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191" name="Freeform 50"/>
                <p:cNvSpPr>
                  <a:spLocks noChangeArrowheads="1"/>
                </p:cNvSpPr>
                <p:nvPr/>
              </p:nvSpPr>
              <p:spPr bwMode="auto">
                <a:xfrm>
                  <a:off x="6503164" y="5200948"/>
                  <a:ext cx="1266304" cy="556392"/>
                </a:xfrm>
                <a:custGeom>
                  <a:avLst/>
                  <a:gdLst/>
                  <a:ahLst/>
                  <a:cxnLst>
                    <a:cxn ang="0">
                      <a:pos x="5256" y="967"/>
                    </a:cxn>
                    <a:cxn ang="0">
                      <a:pos x="5256" y="967"/>
                    </a:cxn>
                    <a:cxn ang="0">
                      <a:pos x="0" y="1813"/>
                    </a:cxn>
                    <a:cxn ang="0">
                      <a:pos x="4531" y="514"/>
                    </a:cxn>
                    <a:cxn ang="0">
                      <a:pos x="5256" y="967"/>
                    </a:cxn>
                  </a:cxnLst>
                  <a:rect l="0" t="0" r="r" b="b"/>
                  <a:pathLst>
                    <a:path w="5710" h="2509">
                      <a:moveTo>
                        <a:pt x="5256" y="967"/>
                      </a:moveTo>
                      <a:lnTo>
                        <a:pt x="5256" y="967"/>
                      </a:lnTo>
                      <a:cubicBezTo>
                        <a:pt x="3715" y="2508"/>
                        <a:pt x="937" y="2085"/>
                        <a:pt x="0" y="1813"/>
                      </a:cubicBezTo>
                      <a:cubicBezTo>
                        <a:pt x="997" y="1904"/>
                        <a:pt x="3292" y="1753"/>
                        <a:pt x="4531" y="514"/>
                      </a:cubicBezTo>
                      <a:cubicBezTo>
                        <a:pt x="5045" y="0"/>
                        <a:pt x="5709" y="514"/>
                        <a:pt x="5256" y="967"/>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192" name="Freeform 51"/>
                <p:cNvSpPr>
                  <a:spLocks noChangeArrowheads="1"/>
                </p:cNvSpPr>
                <p:nvPr/>
              </p:nvSpPr>
              <p:spPr bwMode="auto">
                <a:xfrm>
                  <a:off x="8285768" y="5329046"/>
                  <a:ext cx="288463" cy="167210"/>
                </a:xfrm>
                <a:custGeom>
                  <a:avLst/>
                  <a:gdLst/>
                  <a:ahLst/>
                  <a:cxnLst>
                    <a:cxn ang="0">
                      <a:pos x="1117" y="301"/>
                    </a:cxn>
                    <a:cxn ang="0">
                      <a:pos x="1117" y="301"/>
                    </a:cxn>
                    <a:cxn ang="0">
                      <a:pos x="0" y="604"/>
                    </a:cxn>
                    <a:cxn ang="0">
                      <a:pos x="1117" y="301"/>
                    </a:cxn>
                  </a:cxnLst>
                  <a:rect l="0" t="0" r="r" b="b"/>
                  <a:pathLst>
                    <a:path w="1299" h="756">
                      <a:moveTo>
                        <a:pt x="1117" y="301"/>
                      </a:moveTo>
                      <a:lnTo>
                        <a:pt x="1117" y="301"/>
                      </a:lnTo>
                      <a:cubicBezTo>
                        <a:pt x="1298" y="755"/>
                        <a:pt x="634" y="392"/>
                        <a:pt x="0" y="604"/>
                      </a:cubicBezTo>
                      <a:cubicBezTo>
                        <a:pt x="90" y="121"/>
                        <a:pt x="997" y="0"/>
                        <a:pt x="1117" y="301"/>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193" name="Freeform 52"/>
                <p:cNvSpPr>
                  <a:spLocks noChangeArrowheads="1"/>
                </p:cNvSpPr>
                <p:nvPr/>
              </p:nvSpPr>
              <p:spPr bwMode="auto">
                <a:xfrm>
                  <a:off x="8607478" y="5362292"/>
                  <a:ext cx="207302" cy="154499"/>
                </a:xfrm>
                <a:custGeom>
                  <a:avLst/>
                  <a:gdLst/>
                  <a:ahLst/>
                  <a:cxnLst>
                    <a:cxn ang="0">
                      <a:pos x="604" y="544"/>
                    </a:cxn>
                    <a:cxn ang="0">
                      <a:pos x="604" y="544"/>
                    </a:cxn>
                    <a:cxn ang="0">
                      <a:pos x="0" y="150"/>
                    </a:cxn>
                    <a:cxn ang="0">
                      <a:pos x="604" y="544"/>
                    </a:cxn>
                  </a:cxnLst>
                  <a:rect l="0" t="0" r="r" b="b"/>
                  <a:pathLst>
                    <a:path w="937" h="696">
                      <a:moveTo>
                        <a:pt x="604" y="544"/>
                      </a:moveTo>
                      <a:lnTo>
                        <a:pt x="604" y="544"/>
                      </a:lnTo>
                      <a:cubicBezTo>
                        <a:pt x="423" y="695"/>
                        <a:pt x="242" y="332"/>
                        <a:pt x="0" y="150"/>
                      </a:cubicBezTo>
                      <a:cubicBezTo>
                        <a:pt x="302" y="0"/>
                        <a:pt x="936" y="271"/>
                        <a:pt x="604" y="544"/>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194" name="Freeform 53"/>
                <p:cNvSpPr>
                  <a:spLocks noChangeArrowheads="1"/>
                </p:cNvSpPr>
                <p:nvPr/>
              </p:nvSpPr>
              <p:spPr bwMode="auto">
                <a:xfrm>
                  <a:off x="7052711" y="5509946"/>
                  <a:ext cx="1292706" cy="482076"/>
                </a:xfrm>
                <a:custGeom>
                  <a:avLst/>
                  <a:gdLst/>
                  <a:ahLst/>
                  <a:cxnLst>
                    <a:cxn ang="0">
                      <a:pos x="0" y="1722"/>
                    </a:cxn>
                    <a:cxn ang="0">
                      <a:pos x="0" y="1722"/>
                    </a:cxn>
                    <a:cxn ang="0">
                      <a:pos x="5075" y="0"/>
                    </a:cxn>
                    <a:cxn ang="0">
                      <a:pos x="5740" y="362"/>
                    </a:cxn>
                    <a:cxn ang="0">
                      <a:pos x="0" y="1722"/>
                    </a:cxn>
                  </a:cxnLst>
                  <a:rect l="0" t="0" r="r" b="b"/>
                  <a:pathLst>
                    <a:path w="5831" h="2176">
                      <a:moveTo>
                        <a:pt x="0" y="1722"/>
                      </a:moveTo>
                      <a:lnTo>
                        <a:pt x="0" y="1722"/>
                      </a:lnTo>
                      <a:cubicBezTo>
                        <a:pt x="3111" y="1419"/>
                        <a:pt x="4440" y="30"/>
                        <a:pt x="5075" y="0"/>
                      </a:cubicBezTo>
                      <a:cubicBezTo>
                        <a:pt x="5468" y="0"/>
                        <a:pt x="5680" y="0"/>
                        <a:pt x="5740" y="362"/>
                      </a:cubicBezTo>
                      <a:cubicBezTo>
                        <a:pt x="5830" y="1117"/>
                        <a:pt x="1359" y="2175"/>
                        <a:pt x="0" y="1722"/>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195" name="Freeform 54"/>
                <p:cNvSpPr>
                  <a:spLocks noChangeArrowheads="1"/>
                </p:cNvSpPr>
                <p:nvPr/>
              </p:nvSpPr>
              <p:spPr bwMode="auto">
                <a:xfrm>
                  <a:off x="8124425" y="4551662"/>
                  <a:ext cx="904502" cy="549546"/>
                </a:xfrm>
                <a:custGeom>
                  <a:avLst/>
                  <a:gdLst/>
                  <a:ahLst/>
                  <a:cxnLst>
                    <a:cxn ang="0">
                      <a:pos x="3232" y="906"/>
                    </a:cxn>
                    <a:cxn ang="0">
                      <a:pos x="3232" y="906"/>
                    </a:cxn>
                    <a:cxn ang="0">
                      <a:pos x="0" y="2477"/>
                    </a:cxn>
                    <a:cxn ang="0">
                      <a:pos x="3202" y="0"/>
                    </a:cxn>
                    <a:cxn ang="0">
                      <a:pos x="3232" y="906"/>
                    </a:cxn>
                  </a:cxnLst>
                  <a:rect l="0" t="0" r="r" b="b"/>
                  <a:pathLst>
                    <a:path w="4079" h="2478">
                      <a:moveTo>
                        <a:pt x="3232" y="906"/>
                      </a:moveTo>
                      <a:lnTo>
                        <a:pt x="3232" y="906"/>
                      </a:lnTo>
                      <a:cubicBezTo>
                        <a:pt x="1963" y="725"/>
                        <a:pt x="1026" y="1541"/>
                        <a:pt x="0" y="2477"/>
                      </a:cubicBezTo>
                      <a:cubicBezTo>
                        <a:pt x="452" y="1329"/>
                        <a:pt x="1752" y="0"/>
                        <a:pt x="3202" y="0"/>
                      </a:cubicBezTo>
                      <a:cubicBezTo>
                        <a:pt x="4078" y="0"/>
                        <a:pt x="3957" y="997"/>
                        <a:pt x="3232" y="906"/>
                      </a:cubicBezTo>
                    </a:path>
                  </a:pathLst>
                </a:custGeom>
                <a:grpFill/>
                <a:ln w="9525" cap="flat">
                  <a:noFill/>
                  <a:bevel/>
                  <a:headEnd/>
                  <a:tailEnd/>
                </a:ln>
                <a:effectLst/>
              </p:spPr>
              <p:txBody>
                <a:bodyPr wrap="none" anchor="ctr">
                  <a:prstTxWarp prst="textNoShape">
                    <a:avLst/>
                  </a:prstTxWarp>
                </a:bodyPr>
                <a:lstStyle/>
                <a:p>
                  <a:endParaRPr lang="en-US" sz="1662">
                    <a:solidFill>
                      <a:schemeClr val="accent6"/>
                    </a:solidFill>
                  </a:endParaRPr>
                </a:p>
              </p:txBody>
            </p:sp>
            <p:sp>
              <p:nvSpPr>
                <p:cNvPr id="196" name="Freeform 55"/>
                <p:cNvSpPr>
                  <a:spLocks noChangeArrowheads="1"/>
                </p:cNvSpPr>
                <p:nvPr/>
              </p:nvSpPr>
              <p:spPr bwMode="auto">
                <a:xfrm>
                  <a:off x="6182433" y="5388693"/>
                  <a:ext cx="1868654" cy="937749"/>
                </a:xfrm>
                <a:custGeom>
                  <a:avLst/>
                  <a:gdLst/>
                  <a:ahLst/>
                  <a:cxnLst>
                    <a:cxn ang="0">
                      <a:pos x="0" y="0"/>
                    </a:cxn>
                    <a:cxn ang="0">
                      <a:pos x="0" y="0"/>
                    </a:cxn>
                    <a:cxn ang="0">
                      <a:pos x="6645" y="2568"/>
                    </a:cxn>
                    <a:cxn ang="0">
                      <a:pos x="8307" y="2538"/>
                    </a:cxn>
                    <a:cxn ang="0">
                      <a:pos x="7431" y="3113"/>
                    </a:cxn>
                    <a:cxn ang="0">
                      <a:pos x="0" y="0"/>
                    </a:cxn>
                  </a:cxnLst>
                  <a:rect l="0" t="0" r="r" b="b"/>
                  <a:pathLst>
                    <a:path w="8429" h="4231">
                      <a:moveTo>
                        <a:pt x="0" y="0"/>
                      </a:moveTo>
                      <a:lnTo>
                        <a:pt x="0" y="0"/>
                      </a:lnTo>
                      <a:cubicBezTo>
                        <a:pt x="3322" y="3505"/>
                        <a:pt x="6192" y="2689"/>
                        <a:pt x="6645" y="2568"/>
                      </a:cubicBezTo>
                      <a:cubicBezTo>
                        <a:pt x="7400" y="2418"/>
                        <a:pt x="8126" y="2237"/>
                        <a:pt x="8307" y="2538"/>
                      </a:cubicBezTo>
                      <a:cubicBezTo>
                        <a:pt x="8428" y="2720"/>
                        <a:pt x="8036" y="2931"/>
                        <a:pt x="7431" y="3113"/>
                      </a:cubicBezTo>
                      <a:cubicBezTo>
                        <a:pt x="6554" y="3354"/>
                        <a:pt x="2417" y="4230"/>
                        <a:pt x="0" y="0"/>
                      </a:cubicBezTo>
                    </a:path>
                  </a:pathLst>
                </a:custGeom>
                <a:grpFill/>
                <a:ln w="9525" cap="flat">
                  <a:noFill/>
                  <a:bevel/>
                  <a:headEnd/>
                  <a:tailEnd/>
                </a:ln>
                <a:effectLst/>
              </p:spPr>
              <p:txBody>
                <a:bodyPr wrap="none" anchor="ctr">
                  <a:prstTxWarp prst="textNoShape">
                    <a:avLst/>
                  </a:prstTxWarp>
                </a:bodyPr>
                <a:lstStyle/>
                <a:p>
                  <a:endParaRPr lang="en-US" sz="1662"/>
                </a:p>
              </p:txBody>
            </p:sp>
          </p:grpSp>
        </p:grpSp>
        <p:grpSp>
          <p:nvGrpSpPr>
            <p:cNvPr id="150" name="Group 133"/>
            <p:cNvGrpSpPr/>
            <p:nvPr userDrawn="1"/>
          </p:nvGrpSpPr>
          <p:grpSpPr>
            <a:xfrm>
              <a:off x="8601976" y="6615363"/>
              <a:ext cx="1102087" cy="92075"/>
              <a:chOff x="8601976" y="6615363"/>
              <a:chExt cx="1102087" cy="92075"/>
            </a:xfrm>
          </p:grpSpPr>
          <p:grpSp>
            <p:nvGrpSpPr>
              <p:cNvPr id="151" name="Group 130"/>
              <p:cNvGrpSpPr/>
              <p:nvPr userDrawn="1"/>
            </p:nvGrpSpPr>
            <p:grpSpPr>
              <a:xfrm>
                <a:off x="8601976" y="6615363"/>
                <a:ext cx="491834" cy="92075"/>
                <a:chOff x="8601976" y="6615363"/>
                <a:chExt cx="491834" cy="92075"/>
              </a:xfrm>
              <a:solidFill>
                <a:srgbClr val="E18A32"/>
              </a:solidFill>
            </p:grpSpPr>
            <p:sp>
              <p:nvSpPr>
                <p:cNvPr id="162" name="Freeform 4"/>
                <p:cNvSpPr>
                  <a:spLocks noChangeArrowheads="1"/>
                </p:cNvSpPr>
                <p:nvPr/>
              </p:nvSpPr>
              <p:spPr bwMode="auto">
                <a:xfrm>
                  <a:off x="8601976" y="6615363"/>
                  <a:ext cx="79031" cy="92075"/>
                </a:xfrm>
                <a:custGeom>
                  <a:avLst/>
                  <a:gdLst/>
                  <a:ahLst/>
                  <a:cxnLst>
                    <a:cxn ang="0">
                      <a:pos x="0" y="794"/>
                    </a:cxn>
                    <a:cxn ang="0">
                      <a:pos x="0" y="794"/>
                    </a:cxn>
                    <a:cxn ang="0">
                      <a:pos x="56" y="454"/>
                    </a:cxn>
                    <a:cxn ang="0">
                      <a:pos x="227" y="208"/>
                    </a:cxn>
                    <a:cxn ang="0">
                      <a:pos x="491" y="57"/>
                    </a:cxn>
                    <a:cxn ang="0">
                      <a:pos x="794" y="0"/>
                    </a:cxn>
                    <a:cxn ang="0">
                      <a:pos x="1021" y="19"/>
                    </a:cxn>
                    <a:cxn ang="0">
                      <a:pos x="1191" y="76"/>
                    </a:cxn>
                    <a:cxn ang="0">
                      <a:pos x="1343" y="151"/>
                    </a:cxn>
                    <a:cxn ang="0">
                      <a:pos x="1097" y="587"/>
                    </a:cxn>
                    <a:cxn ang="0">
                      <a:pos x="1021" y="530"/>
                    </a:cxn>
                    <a:cxn ang="0">
                      <a:pos x="927" y="492"/>
                    </a:cxn>
                    <a:cxn ang="0">
                      <a:pos x="813" y="473"/>
                    </a:cxn>
                    <a:cxn ang="0">
                      <a:pos x="681" y="492"/>
                    </a:cxn>
                    <a:cxn ang="0">
                      <a:pos x="586" y="567"/>
                    </a:cxn>
                    <a:cxn ang="0">
                      <a:pos x="510" y="662"/>
                    </a:cxn>
                    <a:cxn ang="0">
                      <a:pos x="491" y="794"/>
                    </a:cxn>
                    <a:cxn ang="0">
                      <a:pos x="510" y="907"/>
                    </a:cxn>
                    <a:cxn ang="0">
                      <a:pos x="586" y="1020"/>
                    </a:cxn>
                    <a:cxn ang="0">
                      <a:pos x="681" y="1077"/>
                    </a:cxn>
                    <a:cxn ang="0">
                      <a:pos x="813" y="1116"/>
                    </a:cxn>
                    <a:cxn ang="0">
                      <a:pos x="945" y="1096"/>
                    </a:cxn>
                    <a:cxn ang="0">
                      <a:pos x="1040" y="1059"/>
                    </a:cxn>
                    <a:cxn ang="0">
                      <a:pos x="1135" y="983"/>
                    </a:cxn>
                    <a:cxn ang="0">
                      <a:pos x="1362" y="1418"/>
                    </a:cxn>
                    <a:cxn ang="0">
                      <a:pos x="1229" y="1494"/>
                    </a:cxn>
                    <a:cxn ang="0">
                      <a:pos x="1040" y="1570"/>
                    </a:cxn>
                    <a:cxn ang="0">
                      <a:pos x="813" y="1588"/>
                    </a:cxn>
                    <a:cxn ang="0">
                      <a:pos x="491" y="1531"/>
                    </a:cxn>
                    <a:cxn ang="0">
                      <a:pos x="227" y="1361"/>
                    </a:cxn>
                    <a:cxn ang="0">
                      <a:pos x="56" y="1116"/>
                    </a:cxn>
                    <a:cxn ang="0">
                      <a:pos x="0" y="794"/>
                    </a:cxn>
                  </a:cxnLst>
                  <a:rect l="0" t="0" r="r" b="b"/>
                  <a:pathLst>
                    <a:path w="1363" h="1589">
                      <a:moveTo>
                        <a:pt x="0" y="794"/>
                      </a:moveTo>
                      <a:lnTo>
                        <a:pt x="0" y="794"/>
                      </a:lnTo>
                      <a:cubicBezTo>
                        <a:pt x="0" y="662"/>
                        <a:pt x="18" y="567"/>
                        <a:pt x="56" y="454"/>
                      </a:cubicBezTo>
                      <a:cubicBezTo>
                        <a:pt x="94" y="360"/>
                        <a:pt x="151" y="284"/>
                        <a:pt x="227" y="208"/>
                      </a:cubicBezTo>
                      <a:cubicBezTo>
                        <a:pt x="302" y="133"/>
                        <a:pt x="378" y="94"/>
                        <a:pt x="491" y="57"/>
                      </a:cubicBezTo>
                      <a:cubicBezTo>
                        <a:pt x="586" y="19"/>
                        <a:pt x="681" y="0"/>
                        <a:pt x="794" y="0"/>
                      </a:cubicBezTo>
                      <a:cubicBezTo>
                        <a:pt x="870" y="0"/>
                        <a:pt x="964" y="0"/>
                        <a:pt x="1021" y="19"/>
                      </a:cubicBezTo>
                      <a:cubicBezTo>
                        <a:pt x="1097" y="38"/>
                        <a:pt x="1154" y="57"/>
                        <a:pt x="1191" y="76"/>
                      </a:cubicBezTo>
                      <a:cubicBezTo>
                        <a:pt x="1248" y="94"/>
                        <a:pt x="1305" y="133"/>
                        <a:pt x="1343" y="151"/>
                      </a:cubicBezTo>
                      <a:cubicBezTo>
                        <a:pt x="1097" y="587"/>
                        <a:pt x="1097" y="587"/>
                        <a:pt x="1097" y="587"/>
                      </a:cubicBezTo>
                      <a:cubicBezTo>
                        <a:pt x="1078" y="567"/>
                        <a:pt x="1059" y="549"/>
                        <a:pt x="1021" y="530"/>
                      </a:cubicBezTo>
                      <a:cubicBezTo>
                        <a:pt x="1002" y="511"/>
                        <a:pt x="964" y="511"/>
                        <a:pt x="927" y="492"/>
                      </a:cubicBezTo>
                      <a:cubicBezTo>
                        <a:pt x="889" y="473"/>
                        <a:pt x="851" y="473"/>
                        <a:pt x="813" y="473"/>
                      </a:cubicBezTo>
                      <a:cubicBezTo>
                        <a:pt x="757" y="473"/>
                        <a:pt x="718" y="473"/>
                        <a:pt x="681" y="492"/>
                      </a:cubicBezTo>
                      <a:cubicBezTo>
                        <a:pt x="643" y="511"/>
                        <a:pt x="605" y="530"/>
                        <a:pt x="586" y="567"/>
                      </a:cubicBezTo>
                      <a:cubicBezTo>
                        <a:pt x="548" y="587"/>
                        <a:pt x="529" y="624"/>
                        <a:pt x="510" y="662"/>
                      </a:cubicBezTo>
                      <a:cubicBezTo>
                        <a:pt x="491" y="700"/>
                        <a:pt x="491" y="757"/>
                        <a:pt x="491" y="794"/>
                      </a:cubicBezTo>
                      <a:cubicBezTo>
                        <a:pt x="491" y="832"/>
                        <a:pt x="491" y="869"/>
                        <a:pt x="510" y="907"/>
                      </a:cubicBezTo>
                      <a:cubicBezTo>
                        <a:pt x="529" y="945"/>
                        <a:pt x="548" y="983"/>
                        <a:pt x="586" y="1020"/>
                      </a:cubicBezTo>
                      <a:cubicBezTo>
                        <a:pt x="605" y="1040"/>
                        <a:pt x="643" y="1059"/>
                        <a:pt x="681" y="1077"/>
                      </a:cubicBezTo>
                      <a:cubicBezTo>
                        <a:pt x="737" y="1096"/>
                        <a:pt x="775" y="1116"/>
                        <a:pt x="813" y="1116"/>
                      </a:cubicBezTo>
                      <a:cubicBezTo>
                        <a:pt x="870" y="1116"/>
                        <a:pt x="908" y="1096"/>
                        <a:pt x="945" y="1096"/>
                      </a:cubicBezTo>
                      <a:cubicBezTo>
                        <a:pt x="984" y="1077"/>
                        <a:pt x="1021" y="1059"/>
                        <a:pt x="1040" y="1059"/>
                      </a:cubicBezTo>
                      <a:cubicBezTo>
                        <a:pt x="1078" y="1040"/>
                        <a:pt x="1097" y="1020"/>
                        <a:pt x="1135" y="983"/>
                      </a:cubicBezTo>
                      <a:cubicBezTo>
                        <a:pt x="1362" y="1418"/>
                        <a:pt x="1362" y="1418"/>
                        <a:pt x="1362" y="1418"/>
                      </a:cubicBezTo>
                      <a:cubicBezTo>
                        <a:pt x="1324" y="1437"/>
                        <a:pt x="1286" y="1475"/>
                        <a:pt x="1229" y="1494"/>
                      </a:cubicBezTo>
                      <a:cubicBezTo>
                        <a:pt x="1173" y="1531"/>
                        <a:pt x="1116" y="1550"/>
                        <a:pt x="1040" y="1570"/>
                      </a:cubicBezTo>
                      <a:cubicBezTo>
                        <a:pt x="984" y="1588"/>
                        <a:pt x="908" y="1588"/>
                        <a:pt x="813" y="1588"/>
                      </a:cubicBezTo>
                      <a:cubicBezTo>
                        <a:pt x="700" y="1588"/>
                        <a:pt x="586" y="1570"/>
                        <a:pt x="491" y="1531"/>
                      </a:cubicBezTo>
                      <a:cubicBezTo>
                        <a:pt x="378" y="1494"/>
                        <a:pt x="302" y="1437"/>
                        <a:pt x="227" y="1361"/>
                      </a:cubicBezTo>
                      <a:cubicBezTo>
                        <a:pt x="151" y="1304"/>
                        <a:pt x="94" y="1210"/>
                        <a:pt x="56" y="1116"/>
                      </a:cubicBezTo>
                      <a:cubicBezTo>
                        <a:pt x="18" y="1020"/>
                        <a:pt x="0" y="907"/>
                        <a:pt x="0" y="794"/>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163" name="Freeform 5"/>
                <p:cNvSpPr>
                  <a:spLocks noChangeArrowheads="1"/>
                </p:cNvSpPr>
                <p:nvPr/>
              </p:nvSpPr>
              <p:spPr bwMode="auto">
                <a:xfrm>
                  <a:off x="8674357" y="6615363"/>
                  <a:ext cx="93354" cy="92075"/>
                </a:xfrm>
                <a:custGeom>
                  <a:avLst/>
                  <a:gdLst/>
                  <a:ahLst/>
                  <a:cxnLst>
                    <a:cxn ang="0">
                      <a:pos x="0" y="794"/>
                    </a:cxn>
                    <a:cxn ang="0">
                      <a:pos x="0" y="794"/>
                    </a:cxn>
                    <a:cxn ang="0">
                      <a:pos x="76" y="473"/>
                    </a:cxn>
                    <a:cxn ang="0">
                      <a:pos x="246" y="227"/>
                    </a:cxn>
                    <a:cxn ang="0">
                      <a:pos x="493" y="57"/>
                    </a:cxn>
                    <a:cxn ang="0">
                      <a:pos x="795" y="0"/>
                    </a:cxn>
                    <a:cxn ang="0">
                      <a:pos x="1117" y="57"/>
                    </a:cxn>
                    <a:cxn ang="0">
                      <a:pos x="1363" y="227"/>
                    </a:cxn>
                    <a:cxn ang="0">
                      <a:pos x="1533" y="473"/>
                    </a:cxn>
                    <a:cxn ang="0">
                      <a:pos x="1609" y="794"/>
                    </a:cxn>
                    <a:cxn ang="0">
                      <a:pos x="1533" y="1096"/>
                    </a:cxn>
                    <a:cxn ang="0">
                      <a:pos x="1363" y="1361"/>
                    </a:cxn>
                    <a:cxn ang="0">
                      <a:pos x="1117" y="1531"/>
                    </a:cxn>
                    <a:cxn ang="0">
                      <a:pos x="795" y="1588"/>
                    </a:cxn>
                    <a:cxn ang="0">
                      <a:pos x="493" y="1531"/>
                    </a:cxn>
                    <a:cxn ang="0">
                      <a:pos x="246" y="1361"/>
                    </a:cxn>
                    <a:cxn ang="0">
                      <a:pos x="76" y="1096"/>
                    </a:cxn>
                    <a:cxn ang="0">
                      <a:pos x="0" y="794"/>
                    </a:cxn>
                    <a:cxn ang="0">
                      <a:pos x="493" y="794"/>
                    </a:cxn>
                    <a:cxn ang="0">
                      <a:pos x="493" y="794"/>
                    </a:cxn>
                    <a:cxn ang="0">
                      <a:pos x="511" y="907"/>
                    </a:cxn>
                    <a:cxn ang="0">
                      <a:pos x="568" y="1020"/>
                    </a:cxn>
                    <a:cxn ang="0">
                      <a:pos x="681" y="1077"/>
                    </a:cxn>
                    <a:cxn ang="0">
                      <a:pos x="795" y="1116"/>
                    </a:cxn>
                    <a:cxn ang="0">
                      <a:pos x="927" y="1077"/>
                    </a:cxn>
                    <a:cxn ang="0">
                      <a:pos x="1022" y="1020"/>
                    </a:cxn>
                    <a:cxn ang="0">
                      <a:pos x="1098" y="907"/>
                    </a:cxn>
                    <a:cxn ang="0">
                      <a:pos x="1117" y="794"/>
                    </a:cxn>
                    <a:cxn ang="0">
                      <a:pos x="1098" y="662"/>
                    </a:cxn>
                    <a:cxn ang="0">
                      <a:pos x="1022" y="567"/>
                    </a:cxn>
                    <a:cxn ang="0">
                      <a:pos x="927" y="492"/>
                    </a:cxn>
                    <a:cxn ang="0">
                      <a:pos x="795" y="473"/>
                    </a:cxn>
                    <a:cxn ang="0">
                      <a:pos x="681" y="492"/>
                    </a:cxn>
                    <a:cxn ang="0">
                      <a:pos x="568" y="567"/>
                    </a:cxn>
                    <a:cxn ang="0">
                      <a:pos x="511" y="662"/>
                    </a:cxn>
                    <a:cxn ang="0">
                      <a:pos x="493" y="794"/>
                    </a:cxn>
                  </a:cxnLst>
                  <a:rect l="0" t="0" r="r" b="b"/>
                  <a:pathLst>
                    <a:path w="1610" h="1589">
                      <a:moveTo>
                        <a:pt x="0" y="794"/>
                      </a:moveTo>
                      <a:lnTo>
                        <a:pt x="0" y="794"/>
                      </a:lnTo>
                      <a:cubicBezTo>
                        <a:pt x="0" y="681"/>
                        <a:pt x="19" y="587"/>
                        <a:pt x="76" y="473"/>
                      </a:cubicBezTo>
                      <a:cubicBezTo>
                        <a:pt x="114" y="378"/>
                        <a:pt x="170" y="303"/>
                        <a:pt x="246" y="227"/>
                      </a:cubicBezTo>
                      <a:cubicBezTo>
                        <a:pt x="303" y="151"/>
                        <a:pt x="397" y="94"/>
                        <a:pt x="493" y="57"/>
                      </a:cubicBezTo>
                      <a:cubicBezTo>
                        <a:pt x="587" y="19"/>
                        <a:pt x="700" y="0"/>
                        <a:pt x="795" y="0"/>
                      </a:cubicBezTo>
                      <a:cubicBezTo>
                        <a:pt x="909" y="0"/>
                        <a:pt x="1022" y="19"/>
                        <a:pt x="1117" y="57"/>
                      </a:cubicBezTo>
                      <a:cubicBezTo>
                        <a:pt x="1211" y="94"/>
                        <a:pt x="1287" y="151"/>
                        <a:pt x="1363" y="227"/>
                      </a:cubicBezTo>
                      <a:cubicBezTo>
                        <a:pt x="1438" y="303"/>
                        <a:pt x="1495" y="378"/>
                        <a:pt x="1533" y="473"/>
                      </a:cubicBezTo>
                      <a:cubicBezTo>
                        <a:pt x="1571" y="587"/>
                        <a:pt x="1609" y="681"/>
                        <a:pt x="1609" y="794"/>
                      </a:cubicBezTo>
                      <a:cubicBezTo>
                        <a:pt x="1609" y="907"/>
                        <a:pt x="1571" y="1002"/>
                        <a:pt x="1533" y="1096"/>
                      </a:cubicBezTo>
                      <a:cubicBezTo>
                        <a:pt x="1495" y="1191"/>
                        <a:pt x="1438" y="1286"/>
                        <a:pt x="1363" y="1361"/>
                      </a:cubicBezTo>
                      <a:cubicBezTo>
                        <a:pt x="1287" y="1418"/>
                        <a:pt x="1211" y="1475"/>
                        <a:pt x="1117" y="1531"/>
                      </a:cubicBezTo>
                      <a:cubicBezTo>
                        <a:pt x="1022" y="1570"/>
                        <a:pt x="909" y="1588"/>
                        <a:pt x="795" y="1588"/>
                      </a:cubicBezTo>
                      <a:cubicBezTo>
                        <a:pt x="700" y="1588"/>
                        <a:pt x="587" y="1570"/>
                        <a:pt x="493" y="1531"/>
                      </a:cubicBezTo>
                      <a:cubicBezTo>
                        <a:pt x="397" y="1475"/>
                        <a:pt x="303" y="1418"/>
                        <a:pt x="246" y="1361"/>
                      </a:cubicBezTo>
                      <a:cubicBezTo>
                        <a:pt x="170" y="1286"/>
                        <a:pt x="114" y="1191"/>
                        <a:pt x="76" y="1096"/>
                      </a:cubicBezTo>
                      <a:cubicBezTo>
                        <a:pt x="19" y="1002"/>
                        <a:pt x="0" y="907"/>
                        <a:pt x="0" y="794"/>
                      </a:cubicBezTo>
                      <a:close/>
                      <a:moveTo>
                        <a:pt x="493" y="794"/>
                      </a:moveTo>
                      <a:lnTo>
                        <a:pt x="493" y="794"/>
                      </a:lnTo>
                      <a:cubicBezTo>
                        <a:pt x="493" y="832"/>
                        <a:pt x="493" y="869"/>
                        <a:pt x="511" y="907"/>
                      </a:cubicBezTo>
                      <a:cubicBezTo>
                        <a:pt x="530" y="945"/>
                        <a:pt x="549" y="983"/>
                        <a:pt x="568" y="1020"/>
                      </a:cubicBezTo>
                      <a:cubicBezTo>
                        <a:pt x="606" y="1040"/>
                        <a:pt x="644" y="1059"/>
                        <a:pt x="681" y="1077"/>
                      </a:cubicBezTo>
                      <a:cubicBezTo>
                        <a:pt x="720" y="1096"/>
                        <a:pt x="757" y="1116"/>
                        <a:pt x="795" y="1116"/>
                      </a:cubicBezTo>
                      <a:cubicBezTo>
                        <a:pt x="852" y="1116"/>
                        <a:pt x="890" y="1096"/>
                        <a:pt x="927" y="1077"/>
                      </a:cubicBezTo>
                      <a:cubicBezTo>
                        <a:pt x="965" y="1059"/>
                        <a:pt x="1003" y="1040"/>
                        <a:pt x="1022" y="1020"/>
                      </a:cubicBezTo>
                      <a:cubicBezTo>
                        <a:pt x="1060" y="983"/>
                        <a:pt x="1079" y="945"/>
                        <a:pt x="1098" y="907"/>
                      </a:cubicBezTo>
                      <a:cubicBezTo>
                        <a:pt x="1117" y="869"/>
                        <a:pt x="1117" y="832"/>
                        <a:pt x="1117" y="794"/>
                      </a:cubicBezTo>
                      <a:cubicBezTo>
                        <a:pt x="1117" y="757"/>
                        <a:pt x="1117" y="700"/>
                        <a:pt x="1098" y="662"/>
                      </a:cubicBezTo>
                      <a:cubicBezTo>
                        <a:pt x="1079" y="624"/>
                        <a:pt x="1060" y="587"/>
                        <a:pt x="1022" y="567"/>
                      </a:cubicBezTo>
                      <a:cubicBezTo>
                        <a:pt x="1003" y="530"/>
                        <a:pt x="965" y="511"/>
                        <a:pt x="927" y="492"/>
                      </a:cubicBezTo>
                      <a:cubicBezTo>
                        <a:pt x="890" y="473"/>
                        <a:pt x="852" y="473"/>
                        <a:pt x="795" y="473"/>
                      </a:cubicBezTo>
                      <a:cubicBezTo>
                        <a:pt x="757" y="473"/>
                        <a:pt x="720" y="473"/>
                        <a:pt x="681" y="492"/>
                      </a:cubicBezTo>
                      <a:cubicBezTo>
                        <a:pt x="644" y="511"/>
                        <a:pt x="606" y="530"/>
                        <a:pt x="568" y="567"/>
                      </a:cubicBezTo>
                      <a:cubicBezTo>
                        <a:pt x="549" y="587"/>
                        <a:pt x="530" y="624"/>
                        <a:pt x="511" y="662"/>
                      </a:cubicBezTo>
                      <a:cubicBezTo>
                        <a:pt x="493" y="700"/>
                        <a:pt x="493" y="757"/>
                        <a:pt x="493" y="794"/>
                      </a:cubicBezTo>
                      <a:close/>
                    </a:path>
                  </a:pathLst>
                </a:custGeom>
                <a:grpFill/>
                <a:ln w="9525" cap="flat">
                  <a:noFill/>
                  <a:bevel/>
                  <a:headEnd/>
                  <a:tailEnd/>
                </a:ln>
                <a:effectLst/>
              </p:spPr>
              <p:txBody>
                <a:bodyPr wrap="none" anchor="ctr">
                  <a:prstTxWarp prst="textNoShape">
                    <a:avLst/>
                  </a:prstTxWarp>
                </a:bodyPr>
                <a:lstStyle/>
                <a:p>
                  <a:endParaRPr lang="en-US" sz="1662"/>
                </a:p>
              </p:txBody>
            </p:sp>
            <p:sp>
              <p:nvSpPr>
                <p:cNvPr id="164" name="Freeform 6"/>
                <p:cNvSpPr>
                  <a:spLocks noChangeArrowheads="1"/>
                </p:cNvSpPr>
                <p:nvPr/>
              </p:nvSpPr>
              <p:spPr bwMode="auto">
                <a:xfrm>
                  <a:off x="8760038" y="6617409"/>
                  <a:ext cx="89006" cy="87727"/>
                </a:xfrm>
                <a:custGeom>
                  <a:avLst/>
                  <a:gdLst/>
                  <a:ahLst/>
                  <a:cxnLst>
                    <a:cxn ang="0">
                      <a:pos x="586" y="0"/>
                    </a:cxn>
                    <a:cxn ang="0">
                      <a:pos x="945" y="0"/>
                    </a:cxn>
                    <a:cxn ang="0">
                      <a:pos x="1532" y="1512"/>
                    </a:cxn>
                    <a:cxn ang="0">
                      <a:pos x="1040" y="1512"/>
                    </a:cxn>
                    <a:cxn ang="0">
                      <a:pos x="1002" y="1380"/>
                    </a:cxn>
                    <a:cxn ang="0">
                      <a:pos x="529" y="1380"/>
                    </a:cxn>
                    <a:cxn ang="0">
                      <a:pos x="491" y="1512"/>
                    </a:cxn>
                    <a:cxn ang="0">
                      <a:pos x="0" y="1512"/>
                    </a:cxn>
                    <a:cxn ang="0">
                      <a:pos x="586" y="0"/>
                    </a:cxn>
                    <a:cxn ang="0">
                      <a:pos x="870" y="1039"/>
                    </a:cxn>
                    <a:cxn ang="0">
                      <a:pos x="775" y="775"/>
                    </a:cxn>
                    <a:cxn ang="0">
                      <a:pos x="661" y="1039"/>
                    </a:cxn>
                    <a:cxn ang="0">
                      <a:pos x="870" y="1039"/>
                    </a:cxn>
                  </a:cxnLst>
                  <a:rect l="0" t="0" r="r" b="b"/>
                  <a:pathLst>
                    <a:path w="1533" h="1513">
                      <a:moveTo>
                        <a:pt x="586" y="0"/>
                      </a:moveTo>
                      <a:lnTo>
                        <a:pt x="945" y="0"/>
                      </a:lnTo>
                      <a:lnTo>
                        <a:pt x="1532" y="1512"/>
                      </a:lnTo>
                      <a:lnTo>
                        <a:pt x="1040" y="1512"/>
                      </a:lnTo>
                      <a:lnTo>
                        <a:pt x="1002" y="1380"/>
                      </a:lnTo>
                      <a:lnTo>
                        <a:pt x="529" y="1380"/>
                      </a:lnTo>
                      <a:lnTo>
                        <a:pt x="491" y="1512"/>
                      </a:lnTo>
                      <a:lnTo>
                        <a:pt x="0" y="1512"/>
                      </a:lnTo>
                      <a:lnTo>
                        <a:pt x="586" y="0"/>
                      </a:lnTo>
                      <a:close/>
                      <a:moveTo>
                        <a:pt x="870" y="1039"/>
                      </a:moveTo>
                      <a:lnTo>
                        <a:pt x="775" y="775"/>
                      </a:lnTo>
                      <a:lnTo>
                        <a:pt x="661" y="1039"/>
                      </a:lnTo>
                      <a:lnTo>
                        <a:pt x="870" y="1039"/>
                      </a:lnTo>
                      <a:close/>
                    </a:path>
                  </a:pathLst>
                </a:custGeom>
                <a:grpFill/>
                <a:ln w="9525" cap="flat">
                  <a:noFill/>
                  <a:bevel/>
                  <a:headEnd/>
                  <a:tailEnd/>
                </a:ln>
                <a:effectLst/>
              </p:spPr>
              <p:txBody>
                <a:bodyPr wrap="none" anchor="ctr">
                  <a:prstTxWarp prst="textNoShape">
                    <a:avLst/>
                  </a:prstTxWarp>
                </a:bodyPr>
                <a:lstStyle/>
                <a:p>
                  <a:endParaRPr lang="en-US" sz="1662"/>
                </a:p>
              </p:txBody>
            </p:sp>
            <p:sp>
              <p:nvSpPr>
                <p:cNvPr id="165" name="Freeform 7"/>
                <p:cNvSpPr>
                  <a:spLocks noChangeArrowheads="1"/>
                </p:cNvSpPr>
                <p:nvPr/>
              </p:nvSpPr>
              <p:spPr bwMode="auto">
                <a:xfrm>
                  <a:off x="8850067" y="6615363"/>
                  <a:ext cx="56012" cy="92075"/>
                </a:xfrm>
                <a:custGeom>
                  <a:avLst/>
                  <a:gdLst/>
                  <a:ahLst/>
                  <a:cxnLst>
                    <a:cxn ang="0">
                      <a:pos x="0" y="1077"/>
                    </a:cxn>
                    <a:cxn ang="0">
                      <a:pos x="0" y="1077"/>
                    </a:cxn>
                    <a:cxn ang="0">
                      <a:pos x="114" y="1096"/>
                    </a:cxn>
                    <a:cxn ang="0">
                      <a:pos x="208" y="1116"/>
                    </a:cxn>
                    <a:cxn ang="0">
                      <a:pos x="321" y="1134"/>
                    </a:cxn>
                    <a:cxn ang="0">
                      <a:pos x="435" y="1059"/>
                    </a:cxn>
                    <a:cxn ang="0">
                      <a:pos x="397" y="983"/>
                    </a:cxn>
                    <a:cxn ang="0">
                      <a:pos x="321" y="926"/>
                    </a:cxn>
                    <a:cxn ang="0">
                      <a:pos x="208" y="832"/>
                    </a:cxn>
                    <a:cxn ang="0">
                      <a:pos x="114" y="738"/>
                    </a:cxn>
                    <a:cxn ang="0">
                      <a:pos x="38" y="605"/>
                    </a:cxn>
                    <a:cxn ang="0">
                      <a:pos x="0" y="435"/>
                    </a:cxn>
                    <a:cxn ang="0">
                      <a:pos x="38" y="246"/>
                    </a:cxn>
                    <a:cxn ang="0">
                      <a:pos x="151" y="113"/>
                    </a:cxn>
                    <a:cxn ang="0">
                      <a:pos x="303" y="19"/>
                    </a:cxn>
                    <a:cxn ang="0">
                      <a:pos x="492" y="0"/>
                    </a:cxn>
                    <a:cxn ang="0">
                      <a:pos x="605" y="0"/>
                    </a:cxn>
                    <a:cxn ang="0">
                      <a:pos x="700" y="19"/>
                    </a:cxn>
                    <a:cxn ang="0">
                      <a:pos x="814" y="19"/>
                    </a:cxn>
                    <a:cxn ang="0">
                      <a:pos x="814" y="454"/>
                    </a:cxn>
                    <a:cxn ang="0">
                      <a:pos x="757" y="454"/>
                    </a:cxn>
                    <a:cxn ang="0">
                      <a:pos x="719" y="435"/>
                    </a:cxn>
                    <a:cxn ang="0">
                      <a:pos x="681" y="435"/>
                    </a:cxn>
                    <a:cxn ang="0">
                      <a:pos x="644" y="435"/>
                    </a:cxn>
                    <a:cxn ang="0">
                      <a:pos x="605" y="454"/>
                    </a:cxn>
                    <a:cxn ang="0">
                      <a:pos x="568" y="454"/>
                    </a:cxn>
                    <a:cxn ang="0">
                      <a:pos x="549" y="492"/>
                    </a:cxn>
                    <a:cxn ang="0">
                      <a:pos x="587" y="530"/>
                    </a:cxn>
                    <a:cxn ang="0">
                      <a:pos x="662" y="605"/>
                    </a:cxn>
                    <a:cxn ang="0">
                      <a:pos x="757" y="681"/>
                    </a:cxn>
                    <a:cxn ang="0">
                      <a:pos x="851" y="794"/>
                    </a:cxn>
                    <a:cxn ang="0">
                      <a:pos x="927" y="926"/>
                    </a:cxn>
                    <a:cxn ang="0">
                      <a:pos x="965" y="1116"/>
                    </a:cxn>
                    <a:cxn ang="0">
                      <a:pos x="927" y="1304"/>
                    </a:cxn>
                    <a:cxn ang="0">
                      <a:pos x="833" y="1456"/>
                    </a:cxn>
                    <a:cxn ang="0">
                      <a:pos x="662" y="1550"/>
                    </a:cxn>
                    <a:cxn ang="0">
                      <a:pos x="417" y="1588"/>
                    </a:cxn>
                    <a:cxn ang="0">
                      <a:pos x="246" y="1588"/>
                    </a:cxn>
                    <a:cxn ang="0">
                      <a:pos x="114" y="1570"/>
                    </a:cxn>
                    <a:cxn ang="0">
                      <a:pos x="0" y="1531"/>
                    </a:cxn>
                    <a:cxn ang="0">
                      <a:pos x="0" y="1077"/>
                    </a:cxn>
                  </a:cxnLst>
                  <a:rect l="0" t="0" r="r" b="b"/>
                  <a:pathLst>
                    <a:path w="966" h="1589">
                      <a:moveTo>
                        <a:pt x="0" y="1077"/>
                      </a:moveTo>
                      <a:lnTo>
                        <a:pt x="0" y="1077"/>
                      </a:lnTo>
                      <a:cubicBezTo>
                        <a:pt x="38" y="1096"/>
                        <a:pt x="76" y="1096"/>
                        <a:pt x="114" y="1096"/>
                      </a:cubicBezTo>
                      <a:cubicBezTo>
                        <a:pt x="133" y="1116"/>
                        <a:pt x="170" y="1116"/>
                        <a:pt x="208" y="1116"/>
                      </a:cubicBezTo>
                      <a:cubicBezTo>
                        <a:pt x="246" y="1134"/>
                        <a:pt x="284" y="1134"/>
                        <a:pt x="321" y="1134"/>
                      </a:cubicBezTo>
                      <a:cubicBezTo>
                        <a:pt x="397" y="1134"/>
                        <a:pt x="435" y="1096"/>
                        <a:pt x="435" y="1059"/>
                      </a:cubicBezTo>
                      <a:cubicBezTo>
                        <a:pt x="435" y="1040"/>
                        <a:pt x="417" y="1002"/>
                        <a:pt x="397" y="983"/>
                      </a:cubicBezTo>
                      <a:cubicBezTo>
                        <a:pt x="378" y="964"/>
                        <a:pt x="360" y="945"/>
                        <a:pt x="321" y="926"/>
                      </a:cubicBezTo>
                      <a:cubicBezTo>
                        <a:pt x="284" y="888"/>
                        <a:pt x="246" y="869"/>
                        <a:pt x="208" y="832"/>
                      </a:cubicBezTo>
                      <a:cubicBezTo>
                        <a:pt x="170" y="813"/>
                        <a:pt x="151" y="776"/>
                        <a:pt x="114" y="738"/>
                      </a:cubicBezTo>
                      <a:cubicBezTo>
                        <a:pt x="76" y="700"/>
                        <a:pt x="57" y="643"/>
                        <a:pt x="38" y="605"/>
                      </a:cubicBezTo>
                      <a:cubicBezTo>
                        <a:pt x="0" y="549"/>
                        <a:pt x="0" y="492"/>
                        <a:pt x="0" y="435"/>
                      </a:cubicBezTo>
                      <a:cubicBezTo>
                        <a:pt x="0" y="360"/>
                        <a:pt x="19" y="303"/>
                        <a:pt x="38" y="246"/>
                      </a:cubicBezTo>
                      <a:cubicBezTo>
                        <a:pt x="57" y="189"/>
                        <a:pt x="94" y="151"/>
                        <a:pt x="151" y="113"/>
                      </a:cubicBezTo>
                      <a:cubicBezTo>
                        <a:pt x="189" y="76"/>
                        <a:pt x="246" y="38"/>
                        <a:pt x="303" y="19"/>
                      </a:cubicBezTo>
                      <a:cubicBezTo>
                        <a:pt x="360" y="0"/>
                        <a:pt x="435" y="0"/>
                        <a:pt x="492" y="0"/>
                      </a:cubicBezTo>
                      <a:cubicBezTo>
                        <a:pt x="530" y="0"/>
                        <a:pt x="568" y="0"/>
                        <a:pt x="605" y="0"/>
                      </a:cubicBezTo>
                      <a:cubicBezTo>
                        <a:pt x="644" y="0"/>
                        <a:pt x="681" y="0"/>
                        <a:pt x="700" y="19"/>
                      </a:cubicBezTo>
                      <a:cubicBezTo>
                        <a:pt x="738" y="19"/>
                        <a:pt x="776" y="19"/>
                        <a:pt x="814" y="19"/>
                      </a:cubicBezTo>
                      <a:cubicBezTo>
                        <a:pt x="814" y="454"/>
                        <a:pt x="814" y="454"/>
                        <a:pt x="814" y="454"/>
                      </a:cubicBezTo>
                      <a:cubicBezTo>
                        <a:pt x="795" y="454"/>
                        <a:pt x="776" y="454"/>
                        <a:pt x="757" y="454"/>
                      </a:cubicBezTo>
                      <a:cubicBezTo>
                        <a:pt x="757" y="435"/>
                        <a:pt x="738" y="435"/>
                        <a:pt x="719" y="435"/>
                      </a:cubicBezTo>
                      <a:cubicBezTo>
                        <a:pt x="700" y="435"/>
                        <a:pt x="700" y="435"/>
                        <a:pt x="681" y="435"/>
                      </a:cubicBezTo>
                      <a:cubicBezTo>
                        <a:pt x="662" y="435"/>
                        <a:pt x="662" y="435"/>
                        <a:pt x="644" y="435"/>
                      </a:cubicBezTo>
                      <a:cubicBezTo>
                        <a:pt x="624" y="435"/>
                        <a:pt x="624" y="435"/>
                        <a:pt x="605" y="454"/>
                      </a:cubicBezTo>
                      <a:cubicBezTo>
                        <a:pt x="587" y="454"/>
                        <a:pt x="587" y="454"/>
                        <a:pt x="568" y="454"/>
                      </a:cubicBezTo>
                      <a:cubicBezTo>
                        <a:pt x="568" y="473"/>
                        <a:pt x="549" y="473"/>
                        <a:pt x="549" y="492"/>
                      </a:cubicBezTo>
                      <a:cubicBezTo>
                        <a:pt x="549" y="511"/>
                        <a:pt x="568" y="530"/>
                        <a:pt x="587" y="530"/>
                      </a:cubicBezTo>
                      <a:cubicBezTo>
                        <a:pt x="605" y="549"/>
                        <a:pt x="644" y="587"/>
                        <a:pt x="662" y="605"/>
                      </a:cubicBezTo>
                      <a:cubicBezTo>
                        <a:pt x="700" y="624"/>
                        <a:pt x="719" y="662"/>
                        <a:pt x="757" y="681"/>
                      </a:cubicBezTo>
                      <a:cubicBezTo>
                        <a:pt x="795" y="719"/>
                        <a:pt x="833" y="757"/>
                        <a:pt x="851" y="794"/>
                      </a:cubicBezTo>
                      <a:cubicBezTo>
                        <a:pt x="889" y="832"/>
                        <a:pt x="908" y="888"/>
                        <a:pt x="927" y="926"/>
                      </a:cubicBezTo>
                      <a:cubicBezTo>
                        <a:pt x="946" y="983"/>
                        <a:pt x="965" y="1040"/>
                        <a:pt x="965" y="1116"/>
                      </a:cubicBezTo>
                      <a:cubicBezTo>
                        <a:pt x="965" y="1172"/>
                        <a:pt x="946" y="1229"/>
                        <a:pt x="927" y="1304"/>
                      </a:cubicBezTo>
                      <a:cubicBezTo>
                        <a:pt x="908" y="1361"/>
                        <a:pt x="871" y="1399"/>
                        <a:pt x="833" y="1456"/>
                      </a:cubicBezTo>
                      <a:cubicBezTo>
                        <a:pt x="795" y="1494"/>
                        <a:pt x="738" y="1531"/>
                        <a:pt x="662" y="1550"/>
                      </a:cubicBezTo>
                      <a:cubicBezTo>
                        <a:pt x="587" y="1570"/>
                        <a:pt x="511" y="1588"/>
                        <a:pt x="417" y="1588"/>
                      </a:cubicBezTo>
                      <a:cubicBezTo>
                        <a:pt x="360" y="1588"/>
                        <a:pt x="303" y="1588"/>
                        <a:pt x="246" y="1588"/>
                      </a:cubicBezTo>
                      <a:cubicBezTo>
                        <a:pt x="208" y="1570"/>
                        <a:pt x="151" y="1570"/>
                        <a:pt x="114" y="1570"/>
                      </a:cubicBezTo>
                      <a:cubicBezTo>
                        <a:pt x="76" y="1550"/>
                        <a:pt x="38" y="1550"/>
                        <a:pt x="0" y="1531"/>
                      </a:cubicBezTo>
                      <a:lnTo>
                        <a:pt x="0" y="1077"/>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166" name="Freeform 8"/>
                <p:cNvSpPr>
                  <a:spLocks noChangeArrowheads="1"/>
                </p:cNvSpPr>
                <p:nvPr/>
              </p:nvSpPr>
              <p:spPr bwMode="auto">
                <a:xfrm>
                  <a:off x="8901731" y="6617409"/>
                  <a:ext cx="61639" cy="87727"/>
                </a:xfrm>
                <a:custGeom>
                  <a:avLst/>
                  <a:gdLst/>
                  <a:ahLst/>
                  <a:cxnLst>
                    <a:cxn ang="0">
                      <a:pos x="284" y="397"/>
                    </a:cxn>
                    <a:cxn ang="0">
                      <a:pos x="0" y="397"/>
                    </a:cxn>
                    <a:cxn ang="0">
                      <a:pos x="0" y="0"/>
                    </a:cxn>
                    <a:cxn ang="0">
                      <a:pos x="1060" y="0"/>
                    </a:cxn>
                    <a:cxn ang="0">
                      <a:pos x="1060" y="397"/>
                    </a:cxn>
                    <a:cxn ang="0">
                      <a:pos x="776" y="397"/>
                    </a:cxn>
                    <a:cxn ang="0">
                      <a:pos x="776" y="1512"/>
                    </a:cxn>
                    <a:cxn ang="0">
                      <a:pos x="284" y="1512"/>
                    </a:cxn>
                    <a:cxn ang="0">
                      <a:pos x="284" y="397"/>
                    </a:cxn>
                  </a:cxnLst>
                  <a:rect l="0" t="0" r="r" b="b"/>
                  <a:pathLst>
                    <a:path w="1061" h="1513">
                      <a:moveTo>
                        <a:pt x="284" y="397"/>
                      </a:moveTo>
                      <a:lnTo>
                        <a:pt x="0" y="397"/>
                      </a:lnTo>
                      <a:lnTo>
                        <a:pt x="0" y="0"/>
                      </a:lnTo>
                      <a:lnTo>
                        <a:pt x="1060" y="0"/>
                      </a:lnTo>
                      <a:lnTo>
                        <a:pt x="1060" y="397"/>
                      </a:lnTo>
                      <a:lnTo>
                        <a:pt x="776" y="397"/>
                      </a:lnTo>
                      <a:lnTo>
                        <a:pt x="776" y="1512"/>
                      </a:lnTo>
                      <a:lnTo>
                        <a:pt x="284" y="1512"/>
                      </a:lnTo>
                      <a:lnTo>
                        <a:pt x="284" y="397"/>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167" name="Freeform 9"/>
                <p:cNvSpPr>
                  <a:spLocks noChangeArrowheads="1"/>
                </p:cNvSpPr>
                <p:nvPr/>
              </p:nvSpPr>
              <p:spPr bwMode="auto">
                <a:xfrm>
                  <a:off x="8950071" y="6617409"/>
                  <a:ext cx="89006" cy="87727"/>
                </a:xfrm>
                <a:custGeom>
                  <a:avLst/>
                  <a:gdLst/>
                  <a:ahLst/>
                  <a:cxnLst>
                    <a:cxn ang="0">
                      <a:pos x="587" y="0"/>
                    </a:cxn>
                    <a:cxn ang="0">
                      <a:pos x="946" y="0"/>
                    </a:cxn>
                    <a:cxn ang="0">
                      <a:pos x="1533" y="1512"/>
                    </a:cxn>
                    <a:cxn ang="0">
                      <a:pos x="1041" y="1512"/>
                    </a:cxn>
                    <a:cxn ang="0">
                      <a:pos x="1003" y="1380"/>
                    </a:cxn>
                    <a:cxn ang="0">
                      <a:pos x="530" y="1380"/>
                    </a:cxn>
                    <a:cxn ang="0">
                      <a:pos x="492" y="1512"/>
                    </a:cxn>
                    <a:cxn ang="0">
                      <a:pos x="0" y="1512"/>
                    </a:cxn>
                    <a:cxn ang="0">
                      <a:pos x="587" y="0"/>
                    </a:cxn>
                    <a:cxn ang="0">
                      <a:pos x="870" y="1039"/>
                    </a:cxn>
                    <a:cxn ang="0">
                      <a:pos x="776" y="775"/>
                    </a:cxn>
                    <a:cxn ang="0">
                      <a:pos x="663" y="1039"/>
                    </a:cxn>
                    <a:cxn ang="0">
                      <a:pos x="870" y="1039"/>
                    </a:cxn>
                  </a:cxnLst>
                  <a:rect l="0" t="0" r="r" b="b"/>
                  <a:pathLst>
                    <a:path w="1534" h="1513">
                      <a:moveTo>
                        <a:pt x="587" y="0"/>
                      </a:moveTo>
                      <a:lnTo>
                        <a:pt x="946" y="0"/>
                      </a:lnTo>
                      <a:lnTo>
                        <a:pt x="1533" y="1512"/>
                      </a:lnTo>
                      <a:lnTo>
                        <a:pt x="1041" y="1512"/>
                      </a:lnTo>
                      <a:lnTo>
                        <a:pt x="1003" y="1380"/>
                      </a:lnTo>
                      <a:lnTo>
                        <a:pt x="530" y="1380"/>
                      </a:lnTo>
                      <a:lnTo>
                        <a:pt x="492" y="1512"/>
                      </a:lnTo>
                      <a:lnTo>
                        <a:pt x="0" y="1512"/>
                      </a:lnTo>
                      <a:lnTo>
                        <a:pt x="587" y="0"/>
                      </a:lnTo>
                      <a:close/>
                      <a:moveTo>
                        <a:pt x="870" y="1039"/>
                      </a:moveTo>
                      <a:lnTo>
                        <a:pt x="776" y="775"/>
                      </a:lnTo>
                      <a:lnTo>
                        <a:pt x="663" y="1039"/>
                      </a:lnTo>
                      <a:lnTo>
                        <a:pt x="870" y="1039"/>
                      </a:lnTo>
                      <a:close/>
                    </a:path>
                  </a:pathLst>
                </a:custGeom>
                <a:grpFill/>
                <a:ln w="9525" cap="flat">
                  <a:noFill/>
                  <a:bevel/>
                  <a:headEnd/>
                  <a:tailEnd/>
                </a:ln>
                <a:effectLst/>
              </p:spPr>
              <p:txBody>
                <a:bodyPr wrap="none" anchor="ctr">
                  <a:prstTxWarp prst="textNoShape">
                    <a:avLst/>
                  </a:prstTxWarp>
                </a:bodyPr>
                <a:lstStyle/>
                <a:p>
                  <a:endParaRPr lang="en-US" sz="1662"/>
                </a:p>
              </p:txBody>
            </p:sp>
            <p:sp>
              <p:nvSpPr>
                <p:cNvPr id="168" name="Freeform 10"/>
                <p:cNvSpPr>
                  <a:spLocks noChangeArrowheads="1"/>
                </p:cNvSpPr>
                <p:nvPr/>
              </p:nvSpPr>
              <p:spPr bwMode="auto">
                <a:xfrm>
                  <a:off x="9039844" y="6617409"/>
                  <a:ext cx="53966" cy="87727"/>
                </a:xfrm>
                <a:custGeom>
                  <a:avLst/>
                  <a:gdLst/>
                  <a:ahLst/>
                  <a:cxnLst>
                    <a:cxn ang="0">
                      <a:pos x="0" y="0"/>
                    </a:cxn>
                    <a:cxn ang="0">
                      <a:pos x="512" y="0"/>
                    </a:cxn>
                    <a:cxn ang="0">
                      <a:pos x="512" y="1115"/>
                    </a:cxn>
                    <a:cxn ang="0">
                      <a:pos x="928" y="1115"/>
                    </a:cxn>
                    <a:cxn ang="0">
                      <a:pos x="928" y="1512"/>
                    </a:cxn>
                    <a:cxn ang="0">
                      <a:pos x="0" y="1512"/>
                    </a:cxn>
                    <a:cxn ang="0">
                      <a:pos x="0" y="0"/>
                    </a:cxn>
                  </a:cxnLst>
                  <a:rect l="0" t="0" r="r" b="b"/>
                  <a:pathLst>
                    <a:path w="929" h="1513">
                      <a:moveTo>
                        <a:pt x="0" y="0"/>
                      </a:moveTo>
                      <a:lnTo>
                        <a:pt x="512" y="0"/>
                      </a:lnTo>
                      <a:lnTo>
                        <a:pt x="512" y="1115"/>
                      </a:lnTo>
                      <a:lnTo>
                        <a:pt x="928" y="1115"/>
                      </a:lnTo>
                      <a:lnTo>
                        <a:pt x="928" y="1512"/>
                      </a:lnTo>
                      <a:lnTo>
                        <a:pt x="0" y="1512"/>
                      </a:lnTo>
                      <a:lnTo>
                        <a:pt x="0" y="0"/>
                      </a:lnTo>
                    </a:path>
                  </a:pathLst>
                </a:custGeom>
                <a:grpFill/>
                <a:ln w="9525" cap="flat">
                  <a:noFill/>
                  <a:bevel/>
                  <a:headEnd/>
                  <a:tailEnd/>
                </a:ln>
                <a:effectLst/>
              </p:spPr>
              <p:txBody>
                <a:bodyPr wrap="none" anchor="ctr">
                  <a:prstTxWarp prst="textNoShape">
                    <a:avLst/>
                  </a:prstTxWarp>
                </a:bodyPr>
                <a:lstStyle/>
                <a:p>
                  <a:endParaRPr lang="en-US" sz="1662"/>
                </a:p>
              </p:txBody>
            </p:sp>
          </p:grpSp>
          <p:sp>
            <p:nvSpPr>
              <p:cNvPr id="152" name="Freeform 11"/>
              <p:cNvSpPr>
                <a:spLocks noChangeArrowheads="1"/>
              </p:cNvSpPr>
              <p:nvPr/>
            </p:nvSpPr>
            <p:spPr bwMode="auto">
              <a:xfrm>
                <a:off x="9099181" y="6615363"/>
                <a:ext cx="56012" cy="92075"/>
              </a:xfrm>
              <a:custGeom>
                <a:avLst/>
                <a:gdLst/>
                <a:ahLst/>
                <a:cxnLst>
                  <a:cxn ang="0">
                    <a:pos x="0" y="1077"/>
                  </a:cxn>
                  <a:cxn ang="0">
                    <a:pos x="0" y="1077"/>
                  </a:cxn>
                  <a:cxn ang="0">
                    <a:pos x="94" y="1096"/>
                  </a:cxn>
                  <a:cxn ang="0">
                    <a:pos x="208" y="1116"/>
                  </a:cxn>
                  <a:cxn ang="0">
                    <a:pos x="321" y="1134"/>
                  </a:cxn>
                  <a:cxn ang="0">
                    <a:pos x="435" y="1059"/>
                  </a:cxn>
                  <a:cxn ang="0">
                    <a:pos x="397" y="983"/>
                  </a:cxn>
                  <a:cxn ang="0">
                    <a:pos x="321" y="926"/>
                  </a:cxn>
                  <a:cxn ang="0">
                    <a:pos x="208" y="832"/>
                  </a:cxn>
                  <a:cxn ang="0">
                    <a:pos x="94" y="738"/>
                  </a:cxn>
                  <a:cxn ang="0">
                    <a:pos x="18" y="605"/>
                  </a:cxn>
                  <a:cxn ang="0">
                    <a:pos x="0" y="435"/>
                  </a:cxn>
                  <a:cxn ang="0">
                    <a:pos x="37" y="246"/>
                  </a:cxn>
                  <a:cxn ang="0">
                    <a:pos x="132" y="113"/>
                  </a:cxn>
                  <a:cxn ang="0">
                    <a:pos x="302" y="19"/>
                  </a:cxn>
                  <a:cxn ang="0">
                    <a:pos x="491" y="0"/>
                  </a:cxn>
                  <a:cxn ang="0">
                    <a:pos x="605" y="0"/>
                  </a:cxn>
                  <a:cxn ang="0">
                    <a:pos x="700" y="19"/>
                  </a:cxn>
                  <a:cxn ang="0">
                    <a:pos x="794" y="19"/>
                  </a:cxn>
                  <a:cxn ang="0">
                    <a:pos x="794" y="454"/>
                  </a:cxn>
                  <a:cxn ang="0">
                    <a:pos x="757" y="454"/>
                  </a:cxn>
                  <a:cxn ang="0">
                    <a:pos x="718" y="435"/>
                  </a:cxn>
                  <a:cxn ang="0">
                    <a:pos x="662" y="435"/>
                  </a:cxn>
                  <a:cxn ang="0">
                    <a:pos x="643" y="435"/>
                  </a:cxn>
                  <a:cxn ang="0">
                    <a:pos x="605" y="454"/>
                  </a:cxn>
                  <a:cxn ang="0">
                    <a:pos x="567" y="454"/>
                  </a:cxn>
                  <a:cxn ang="0">
                    <a:pos x="548" y="492"/>
                  </a:cxn>
                  <a:cxn ang="0">
                    <a:pos x="586" y="530"/>
                  </a:cxn>
                  <a:cxn ang="0">
                    <a:pos x="662" y="605"/>
                  </a:cxn>
                  <a:cxn ang="0">
                    <a:pos x="757" y="681"/>
                  </a:cxn>
                  <a:cxn ang="0">
                    <a:pos x="851" y="794"/>
                  </a:cxn>
                  <a:cxn ang="0">
                    <a:pos x="927" y="926"/>
                  </a:cxn>
                  <a:cxn ang="0">
                    <a:pos x="964" y="1116"/>
                  </a:cxn>
                  <a:cxn ang="0">
                    <a:pos x="927" y="1304"/>
                  </a:cxn>
                  <a:cxn ang="0">
                    <a:pos x="832" y="1456"/>
                  </a:cxn>
                  <a:cxn ang="0">
                    <a:pos x="662" y="1550"/>
                  </a:cxn>
                  <a:cxn ang="0">
                    <a:pos x="416" y="1588"/>
                  </a:cxn>
                  <a:cxn ang="0">
                    <a:pos x="245" y="1588"/>
                  </a:cxn>
                  <a:cxn ang="0">
                    <a:pos x="113" y="1570"/>
                  </a:cxn>
                  <a:cxn ang="0">
                    <a:pos x="0" y="1531"/>
                  </a:cxn>
                  <a:cxn ang="0">
                    <a:pos x="0" y="1077"/>
                  </a:cxn>
                </a:cxnLst>
                <a:rect l="0" t="0" r="r" b="b"/>
                <a:pathLst>
                  <a:path w="965" h="1589">
                    <a:moveTo>
                      <a:pt x="0" y="1077"/>
                    </a:moveTo>
                    <a:lnTo>
                      <a:pt x="0" y="1077"/>
                    </a:lnTo>
                    <a:cubicBezTo>
                      <a:pt x="37" y="1096"/>
                      <a:pt x="57" y="1096"/>
                      <a:pt x="94" y="1096"/>
                    </a:cubicBezTo>
                    <a:cubicBezTo>
                      <a:pt x="132" y="1116"/>
                      <a:pt x="170" y="1116"/>
                      <a:pt x="208" y="1116"/>
                    </a:cubicBezTo>
                    <a:cubicBezTo>
                      <a:pt x="245" y="1134"/>
                      <a:pt x="284" y="1134"/>
                      <a:pt x="321" y="1134"/>
                    </a:cubicBezTo>
                    <a:cubicBezTo>
                      <a:pt x="397" y="1134"/>
                      <a:pt x="435" y="1096"/>
                      <a:pt x="435" y="1059"/>
                    </a:cubicBezTo>
                    <a:cubicBezTo>
                      <a:pt x="435" y="1040"/>
                      <a:pt x="416" y="1002"/>
                      <a:pt x="397" y="983"/>
                    </a:cubicBezTo>
                    <a:cubicBezTo>
                      <a:pt x="378" y="964"/>
                      <a:pt x="340" y="945"/>
                      <a:pt x="321" y="926"/>
                    </a:cubicBezTo>
                    <a:cubicBezTo>
                      <a:pt x="284" y="888"/>
                      <a:pt x="245" y="869"/>
                      <a:pt x="208" y="832"/>
                    </a:cubicBezTo>
                    <a:cubicBezTo>
                      <a:pt x="170" y="813"/>
                      <a:pt x="132" y="776"/>
                      <a:pt x="94" y="738"/>
                    </a:cubicBezTo>
                    <a:cubicBezTo>
                      <a:pt x="75" y="700"/>
                      <a:pt x="37" y="643"/>
                      <a:pt x="18" y="605"/>
                    </a:cubicBezTo>
                    <a:cubicBezTo>
                      <a:pt x="0" y="549"/>
                      <a:pt x="0" y="492"/>
                      <a:pt x="0" y="435"/>
                    </a:cubicBezTo>
                    <a:cubicBezTo>
                      <a:pt x="0" y="360"/>
                      <a:pt x="0" y="303"/>
                      <a:pt x="37" y="246"/>
                    </a:cubicBezTo>
                    <a:cubicBezTo>
                      <a:pt x="57" y="189"/>
                      <a:pt x="94" y="151"/>
                      <a:pt x="132" y="113"/>
                    </a:cubicBezTo>
                    <a:cubicBezTo>
                      <a:pt x="189" y="76"/>
                      <a:pt x="227" y="38"/>
                      <a:pt x="302" y="19"/>
                    </a:cubicBezTo>
                    <a:cubicBezTo>
                      <a:pt x="359" y="0"/>
                      <a:pt x="416" y="0"/>
                      <a:pt x="491" y="0"/>
                    </a:cubicBezTo>
                    <a:cubicBezTo>
                      <a:pt x="529" y="0"/>
                      <a:pt x="567" y="0"/>
                      <a:pt x="605" y="0"/>
                    </a:cubicBezTo>
                    <a:cubicBezTo>
                      <a:pt x="643" y="0"/>
                      <a:pt x="681" y="0"/>
                      <a:pt x="700" y="19"/>
                    </a:cubicBezTo>
                    <a:cubicBezTo>
                      <a:pt x="738" y="19"/>
                      <a:pt x="775" y="19"/>
                      <a:pt x="794" y="19"/>
                    </a:cubicBezTo>
                    <a:cubicBezTo>
                      <a:pt x="794" y="454"/>
                      <a:pt x="794" y="454"/>
                      <a:pt x="794" y="454"/>
                    </a:cubicBezTo>
                    <a:cubicBezTo>
                      <a:pt x="794" y="454"/>
                      <a:pt x="775" y="454"/>
                      <a:pt x="757" y="454"/>
                    </a:cubicBezTo>
                    <a:cubicBezTo>
                      <a:pt x="738" y="435"/>
                      <a:pt x="738" y="435"/>
                      <a:pt x="718" y="435"/>
                    </a:cubicBezTo>
                    <a:cubicBezTo>
                      <a:pt x="700" y="435"/>
                      <a:pt x="681" y="435"/>
                      <a:pt x="662" y="435"/>
                    </a:cubicBezTo>
                    <a:lnTo>
                      <a:pt x="643" y="435"/>
                    </a:lnTo>
                    <a:cubicBezTo>
                      <a:pt x="624" y="435"/>
                      <a:pt x="605" y="435"/>
                      <a:pt x="605" y="454"/>
                    </a:cubicBezTo>
                    <a:cubicBezTo>
                      <a:pt x="586" y="454"/>
                      <a:pt x="567" y="454"/>
                      <a:pt x="567" y="454"/>
                    </a:cubicBezTo>
                    <a:cubicBezTo>
                      <a:pt x="548" y="473"/>
                      <a:pt x="548" y="473"/>
                      <a:pt x="548" y="492"/>
                    </a:cubicBezTo>
                    <a:cubicBezTo>
                      <a:pt x="548" y="511"/>
                      <a:pt x="567" y="530"/>
                      <a:pt x="586" y="530"/>
                    </a:cubicBezTo>
                    <a:cubicBezTo>
                      <a:pt x="605" y="549"/>
                      <a:pt x="624" y="587"/>
                      <a:pt x="662" y="605"/>
                    </a:cubicBezTo>
                    <a:cubicBezTo>
                      <a:pt x="681" y="624"/>
                      <a:pt x="718" y="662"/>
                      <a:pt x="757" y="681"/>
                    </a:cubicBezTo>
                    <a:cubicBezTo>
                      <a:pt x="794" y="719"/>
                      <a:pt x="832" y="757"/>
                      <a:pt x="851" y="794"/>
                    </a:cubicBezTo>
                    <a:cubicBezTo>
                      <a:pt x="889" y="832"/>
                      <a:pt x="908" y="888"/>
                      <a:pt x="927" y="926"/>
                    </a:cubicBezTo>
                    <a:cubicBezTo>
                      <a:pt x="944" y="983"/>
                      <a:pt x="964" y="1040"/>
                      <a:pt x="964" y="1116"/>
                    </a:cubicBezTo>
                    <a:cubicBezTo>
                      <a:pt x="964" y="1172"/>
                      <a:pt x="944" y="1229"/>
                      <a:pt x="927" y="1304"/>
                    </a:cubicBezTo>
                    <a:cubicBezTo>
                      <a:pt x="908" y="1361"/>
                      <a:pt x="870" y="1399"/>
                      <a:pt x="832" y="1456"/>
                    </a:cubicBezTo>
                    <a:cubicBezTo>
                      <a:pt x="775" y="1494"/>
                      <a:pt x="718" y="1531"/>
                      <a:pt x="662" y="1550"/>
                    </a:cubicBezTo>
                    <a:cubicBezTo>
                      <a:pt x="586" y="1570"/>
                      <a:pt x="511" y="1588"/>
                      <a:pt x="416" y="1588"/>
                    </a:cubicBezTo>
                    <a:cubicBezTo>
                      <a:pt x="359" y="1588"/>
                      <a:pt x="302" y="1588"/>
                      <a:pt x="245" y="1588"/>
                    </a:cubicBezTo>
                    <a:cubicBezTo>
                      <a:pt x="189" y="1570"/>
                      <a:pt x="151" y="1570"/>
                      <a:pt x="113" y="1570"/>
                    </a:cubicBezTo>
                    <a:cubicBezTo>
                      <a:pt x="75" y="1550"/>
                      <a:pt x="37" y="1550"/>
                      <a:pt x="0" y="1531"/>
                    </a:cubicBezTo>
                    <a:lnTo>
                      <a:pt x="0" y="1077"/>
                    </a:lnTo>
                  </a:path>
                </a:pathLst>
              </a:custGeom>
              <a:solidFill>
                <a:schemeClr val="accent5"/>
              </a:solidFill>
              <a:ln w="9525" cap="flat">
                <a:noFill/>
                <a:bevel/>
                <a:headEnd/>
                <a:tailEnd/>
              </a:ln>
              <a:effectLst/>
            </p:spPr>
            <p:txBody>
              <a:bodyPr wrap="none" anchor="ctr">
                <a:prstTxWarp prst="textNoShape">
                  <a:avLst/>
                </a:prstTxWarp>
              </a:bodyPr>
              <a:lstStyle/>
              <a:p>
                <a:endParaRPr lang="en-US" sz="1662"/>
              </a:p>
            </p:txBody>
          </p:sp>
          <p:sp>
            <p:nvSpPr>
              <p:cNvPr id="153" name="Freeform 12"/>
              <p:cNvSpPr>
                <a:spLocks noChangeArrowheads="1"/>
              </p:cNvSpPr>
              <p:nvPr/>
            </p:nvSpPr>
            <p:spPr bwMode="auto">
              <a:xfrm>
                <a:off x="9160564" y="6617409"/>
                <a:ext cx="52687" cy="87727"/>
              </a:xfrm>
              <a:custGeom>
                <a:avLst/>
                <a:gdLst/>
                <a:ahLst/>
                <a:cxnLst>
                  <a:cxn ang="0">
                    <a:pos x="0" y="0"/>
                  </a:cxn>
                  <a:cxn ang="0">
                    <a:pos x="890" y="0"/>
                  </a:cxn>
                  <a:cxn ang="0">
                    <a:pos x="890" y="397"/>
                  </a:cxn>
                  <a:cxn ang="0">
                    <a:pos x="492" y="397"/>
                  </a:cxn>
                  <a:cxn ang="0">
                    <a:pos x="492" y="567"/>
                  </a:cxn>
                  <a:cxn ang="0">
                    <a:pos x="890" y="567"/>
                  </a:cxn>
                  <a:cxn ang="0">
                    <a:pos x="890" y="945"/>
                  </a:cxn>
                  <a:cxn ang="0">
                    <a:pos x="492" y="945"/>
                  </a:cxn>
                  <a:cxn ang="0">
                    <a:pos x="492" y="1115"/>
                  </a:cxn>
                  <a:cxn ang="0">
                    <a:pos x="909" y="1115"/>
                  </a:cxn>
                  <a:cxn ang="0">
                    <a:pos x="909" y="1512"/>
                  </a:cxn>
                  <a:cxn ang="0">
                    <a:pos x="0" y="1512"/>
                  </a:cxn>
                  <a:cxn ang="0">
                    <a:pos x="0" y="0"/>
                  </a:cxn>
                </a:cxnLst>
                <a:rect l="0" t="0" r="r" b="b"/>
                <a:pathLst>
                  <a:path w="910" h="1513">
                    <a:moveTo>
                      <a:pt x="0" y="0"/>
                    </a:moveTo>
                    <a:lnTo>
                      <a:pt x="890" y="0"/>
                    </a:lnTo>
                    <a:lnTo>
                      <a:pt x="890" y="397"/>
                    </a:lnTo>
                    <a:lnTo>
                      <a:pt x="492" y="397"/>
                    </a:lnTo>
                    <a:lnTo>
                      <a:pt x="492" y="567"/>
                    </a:lnTo>
                    <a:lnTo>
                      <a:pt x="890" y="567"/>
                    </a:lnTo>
                    <a:lnTo>
                      <a:pt x="890" y="945"/>
                    </a:lnTo>
                    <a:lnTo>
                      <a:pt x="492" y="945"/>
                    </a:lnTo>
                    <a:lnTo>
                      <a:pt x="492" y="1115"/>
                    </a:lnTo>
                    <a:lnTo>
                      <a:pt x="909" y="1115"/>
                    </a:lnTo>
                    <a:lnTo>
                      <a:pt x="909" y="1512"/>
                    </a:lnTo>
                    <a:lnTo>
                      <a:pt x="0" y="1512"/>
                    </a:lnTo>
                    <a:lnTo>
                      <a:pt x="0" y="0"/>
                    </a:lnTo>
                  </a:path>
                </a:pathLst>
              </a:custGeom>
              <a:solidFill>
                <a:schemeClr val="accent6"/>
              </a:solidFill>
              <a:ln w="9525" cap="flat">
                <a:noFill/>
                <a:bevel/>
                <a:headEnd/>
                <a:tailEnd/>
              </a:ln>
              <a:effectLst/>
            </p:spPr>
            <p:txBody>
              <a:bodyPr wrap="none" anchor="ctr">
                <a:prstTxWarp prst="textNoShape">
                  <a:avLst/>
                </a:prstTxWarp>
              </a:bodyPr>
              <a:lstStyle/>
              <a:p>
                <a:endParaRPr lang="en-US" sz="1662"/>
              </a:p>
            </p:txBody>
          </p:sp>
          <p:grpSp>
            <p:nvGrpSpPr>
              <p:cNvPr id="154" name="Group 129"/>
              <p:cNvGrpSpPr/>
              <p:nvPr userDrawn="1"/>
            </p:nvGrpSpPr>
            <p:grpSpPr>
              <a:xfrm>
                <a:off x="9215554" y="6615363"/>
                <a:ext cx="488509" cy="92075"/>
                <a:chOff x="9215554" y="6615363"/>
                <a:chExt cx="488509" cy="92075"/>
              </a:xfrm>
              <a:solidFill>
                <a:schemeClr val="tx1"/>
              </a:solidFill>
            </p:grpSpPr>
            <p:sp>
              <p:nvSpPr>
                <p:cNvPr id="155" name="Freeform 13"/>
                <p:cNvSpPr>
                  <a:spLocks noChangeArrowheads="1"/>
                </p:cNvSpPr>
                <p:nvPr/>
              </p:nvSpPr>
              <p:spPr bwMode="auto">
                <a:xfrm>
                  <a:off x="9215554" y="6617409"/>
                  <a:ext cx="87983" cy="87727"/>
                </a:xfrm>
                <a:custGeom>
                  <a:avLst/>
                  <a:gdLst/>
                  <a:ahLst/>
                  <a:cxnLst>
                    <a:cxn ang="0">
                      <a:pos x="587" y="0"/>
                    </a:cxn>
                    <a:cxn ang="0">
                      <a:pos x="947" y="0"/>
                    </a:cxn>
                    <a:cxn ang="0">
                      <a:pos x="1514" y="1512"/>
                    </a:cxn>
                    <a:cxn ang="0">
                      <a:pos x="1041" y="1512"/>
                    </a:cxn>
                    <a:cxn ang="0">
                      <a:pos x="984" y="1380"/>
                    </a:cxn>
                    <a:cxn ang="0">
                      <a:pos x="530" y="1380"/>
                    </a:cxn>
                    <a:cxn ang="0">
                      <a:pos x="474" y="1512"/>
                    </a:cxn>
                    <a:cxn ang="0">
                      <a:pos x="0" y="1512"/>
                    </a:cxn>
                    <a:cxn ang="0">
                      <a:pos x="587" y="0"/>
                    </a:cxn>
                    <a:cxn ang="0">
                      <a:pos x="871" y="1039"/>
                    </a:cxn>
                    <a:cxn ang="0">
                      <a:pos x="757" y="775"/>
                    </a:cxn>
                    <a:cxn ang="0">
                      <a:pos x="663" y="1039"/>
                    </a:cxn>
                    <a:cxn ang="0">
                      <a:pos x="871" y="1039"/>
                    </a:cxn>
                  </a:cxnLst>
                  <a:rect l="0" t="0" r="r" b="b"/>
                  <a:pathLst>
                    <a:path w="1515" h="1513">
                      <a:moveTo>
                        <a:pt x="587" y="0"/>
                      </a:moveTo>
                      <a:lnTo>
                        <a:pt x="947" y="0"/>
                      </a:lnTo>
                      <a:lnTo>
                        <a:pt x="1514" y="1512"/>
                      </a:lnTo>
                      <a:lnTo>
                        <a:pt x="1041" y="1512"/>
                      </a:lnTo>
                      <a:lnTo>
                        <a:pt x="984" y="1380"/>
                      </a:lnTo>
                      <a:lnTo>
                        <a:pt x="530" y="1380"/>
                      </a:lnTo>
                      <a:lnTo>
                        <a:pt x="474" y="1512"/>
                      </a:lnTo>
                      <a:lnTo>
                        <a:pt x="0" y="1512"/>
                      </a:lnTo>
                      <a:lnTo>
                        <a:pt x="587" y="0"/>
                      </a:lnTo>
                      <a:close/>
                      <a:moveTo>
                        <a:pt x="871" y="1039"/>
                      </a:moveTo>
                      <a:lnTo>
                        <a:pt x="757" y="775"/>
                      </a:lnTo>
                      <a:lnTo>
                        <a:pt x="663" y="1039"/>
                      </a:lnTo>
                      <a:lnTo>
                        <a:pt x="871" y="1039"/>
                      </a:lnTo>
                      <a:close/>
                    </a:path>
                  </a:pathLst>
                </a:custGeom>
                <a:grpFill/>
                <a:ln w="9525" cap="flat">
                  <a:noFill/>
                  <a:bevel/>
                  <a:headEnd/>
                  <a:tailEnd/>
                </a:ln>
                <a:effectLst/>
              </p:spPr>
              <p:txBody>
                <a:bodyPr wrap="none" anchor="ctr">
                  <a:prstTxWarp prst="textNoShape">
                    <a:avLst/>
                  </a:prstTxWarp>
                </a:bodyPr>
                <a:lstStyle/>
                <a:p>
                  <a:endParaRPr lang="en-US" sz="1662"/>
                </a:p>
              </p:txBody>
            </p:sp>
            <p:sp>
              <p:nvSpPr>
                <p:cNvPr id="156" name="Freeform 14"/>
                <p:cNvSpPr>
                  <a:spLocks noChangeArrowheads="1"/>
                </p:cNvSpPr>
                <p:nvPr/>
              </p:nvSpPr>
              <p:spPr bwMode="auto">
                <a:xfrm>
                  <a:off x="9308908" y="6683141"/>
                  <a:ext cx="28646" cy="21996"/>
                </a:xfrm>
                <a:custGeom>
                  <a:avLst/>
                  <a:gdLst/>
                  <a:ahLst/>
                  <a:cxnLst>
                    <a:cxn ang="0">
                      <a:pos x="0" y="0"/>
                    </a:cxn>
                    <a:cxn ang="0">
                      <a:pos x="492" y="0"/>
                    </a:cxn>
                    <a:cxn ang="0">
                      <a:pos x="492" y="378"/>
                    </a:cxn>
                    <a:cxn ang="0">
                      <a:pos x="0" y="378"/>
                    </a:cxn>
                    <a:cxn ang="0">
                      <a:pos x="0" y="0"/>
                    </a:cxn>
                  </a:cxnLst>
                  <a:rect l="0" t="0" r="r" b="b"/>
                  <a:pathLst>
                    <a:path w="493" h="379">
                      <a:moveTo>
                        <a:pt x="0" y="0"/>
                      </a:moveTo>
                      <a:lnTo>
                        <a:pt x="492" y="0"/>
                      </a:lnTo>
                      <a:lnTo>
                        <a:pt x="492" y="378"/>
                      </a:lnTo>
                      <a:lnTo>
                        <a:pt x="0" y="378"/>
                      </a:lnTo>
                      <a:lnTo>
                        <a:pt x="0" y="0"/>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157" name="Freeform 15"/>
                <p:cNvSpPr>
                  <a:spLocks noChangeArrowheads="1"/>
                </p:cNvSpPr>
                <p:nvPr/>
              </p:nvSpPr>
              <p:spPr bwMode="auto">
                <a:xfrm>
                  <a:off x="9339599" y="6615363"/>
                  <a:ext cx="79031" cy="92075"/>
                </a:xfrm>
                <a:custGeom>
                  <a:avLst/>
                  <a:gdLst/>
                  <a:ahLst/>
                  <a:cxnLst>
                    <a:cxn ang="0">
                      <a:pos x="0" y="794"/>
                    </a:cxn>
                    <a:cxn ang="0">
                      <a:pos x="0" y="794"/>
                    </a:cxn>
                    <a:cxn ang="0">
                      <a:pos x="56" y="454"/>
                    </a:cxn>
                    <a:cxn ang="0">
                      <a:pos x="227" y="208"/>
                    </a:cxn>
                    <a:cxn ang="0">
                      <a:pos x="492" y="57"/>
                    </a:cxn>
                    <a:cxn ang="0">
                      <a:pos x="794" y="0"/>
                    </a:cxn>
                    <a:cxn ang="0">
                      <a:pos x="1021" y="19"/>
                    </a:cxn>
                    <a:cxn ang="0">
                      <a:pos x="1192" y="76"/>
                    </a:cxn>
                    <a:cxn ang="0">
                      <a:pos x="1343" y="151"/>
                    </a:cxn>
                    <a:cxn ang="0">
                      <a:pos x="1097" y="587"/>
                    </a:cxn>
                    <a:cxn ang="0">
                      <a:pos x="1021" y="530"/>
                    </a:cxn>
                    <a:cxn ang="0">
                      <a:pos x="927" y="492"/>
                    </a:cxn>
                    <a:cxn ang="0">
                      <a:pos x="813" y="473"/>
                    </a:cxn>
                    <a:cxn ang="0">
                      <a:pos x="681" y="492"/>
                    </a:cxn>
                    <a:cxn ang="0">
                      <a:pos x="586" y="567"/>
                    </a:cxn>
                    <a:cxn ang="0">
                      <a:pos x="510" y="662"/>
                    </a:cxn>
                    <a:cxn ang="0">
                      <a:pos x="492" y="794"/>
                    </a:cxn>
                    <a:cxn ang="0">
                      <a:pos x="510" y="907"/>
                    </a:cxn>
                    <a:cxn ang="0">
                      <a:pos x="586" y="1020"/>
                    </a:cxn>
                    <a:cxn ang="0">
                      <a:pos x="681" y="1077"/>
                    </a:cxn>
                    <a:cxn ang="0">
                      <a:pos x="833" y="1116"/>
                    </a:cxn>
                    <a:cxn ang="0">
                      <a:pos x="946" y="1096"/>
                    </a:cxn>
                    <a:cxn ang="0">
                      <a:pos x="1040" y="1059"/>
                    </a:cxn>
                    <a:cxn ang="0">
                      <a:pos x="1135" y="983"/>
                    </a:cxn>
                    <a:cxn ang="0">
                      <a:pos x="1362" y="1418"/>
                    </a:cxn>
                    <a:cxn ang="0">
                      <a:pos x="1230" y="1494"/>
                    </a:cxn>
                    <a:cxn ang="0">
                      <a:pos x="1040" y="1570"/>
                    </a:cxn>
                    <a:cxn ang="0">
                      <a:pos x="813" y="1588"/>
                    </a:cxn>
                    <a:cxn ang="0">
                      <a:pos x="492" y="1531"/>
                    </a:cxn>
                    <a:cxn ang="0">
                      <a:pos x="227" y="1361"/>
                    </a:cxn>
                    <a:cxn ang="0">
                      <a:pos x="56" y="1116"/>
                    </a:cxn>
                    <a:cxn ang="0">
                      <a:pos x="0" y="794"/>
                    </a:cxn>
                  </a:cxnLst>
                  <a:rect l="0" t="0" r="r" b="b"/>
                  <a:pathLst>
                    <a:path w="1363" h="1589">
                      <a:moveTo>
                        <a:pt x="0" y="794"/>
                      </a:moveTo>
                      <a:lnTo>
                        <a:pt x="0" y="794"/>
                      </a:lnTo>
                      <a:cubicBezTo>
                        <a:pt x="0" y="662"/>
                        <a:pt x="19" y="567"/>
                        <a:pt x="56" y="454"/>
                      </a:cubicBezTo>
                      <a:cubicBezTo>
                        <a:pt x="94" y="360"/>
                        <a:pt x="151" y="284"/>
                        <a:pt x="227" y="208"/>
                      </a:cubicBezTo>
                      <a:cubicBezTo>
                        <a:pt x="303" y="133"/>
                        <a:pt x="378" y="94"/>
                        <a:pt x="492" y="57"/>
                      </a:cubicBezTo>
                      <a:cubicBezTo>
                        <a:pt x="586" y="19"/>
                        <a:pt x="681" y="0"/>
                        <a:pt x="794" y="0"/>
                      </a:cubicBezTo>
                      <a:cubicBezTo>
                        <a:pt x="889" y="0"/>
                        <a:pt x="965" y="0"/>
                        <a:pt x="1021" y="19"/>
                      </a:cubicBezTo>
                      <a:cubicBezTo>
                        <a:pt x="1097" y="38"/>
                        <a:pt x="1154" y="57"/>
                        <a:pt x="1192" y="76"/>
                      </a:cubicBezTo>
                      <a:cubicBezTo>
                        <a:pt x="1249" y="94"/>
                        <a:pt x="1305" y="133"/>
                        <a:pt x="1343" y="151"/>
                      </a:cubicBezTo>
                      <a:cubicBezTo>
                        <a:pt x="1097" y="587"/>
                        <a:pt x="1097" y="587"/>
                        <a:pt x="1097" y="587"/>
                      </a:cubicBezTo>
                      <a:cubicBezTo>
                        <a:pt x="1078" y="567"/>
                        <a:pt x="1060" y="549"/>
                        <a:pt x="1021" y="530"/>
                      </a:cubicBezTo>
                      <a:cubicBezTo>
                        <a:pt x="1003" y="511"/>
                        <a:pt x="965" y="511"/>
                        <a:pt x="927" y="492"/>
                      </a:cubicBezTo>
                      <a:cubicBezTo>
                        <a:pt x="889" y="473"/>
                        <a:pt x="851" y="473"/>
                        <a:pt x="813" y="473"/>
                      </a:cubicBezTo>
                      <a:cubicBezTo>
                        <a:pt x="757" y="473"/>
                        <a:pt x="719" y="473"/>
                        <a:pt x="681" y="492"/>
                      </a:cubicBezTo>
                      <a:cubicBezTo>
                        <a:pt x="643" y="511"/>
                        <a:pt x="605" y="530"/>
                        <a:pt x="586" y="567"/>
                      </a:cubicBezTo>
                      <a:cubicBezTo>
                        <a:pt x="549" y="587"/>
                        <a:pt x="530" y="624"/>
                        <a:pt x="510" y="662"/>
                      </a:cubicBezTo>
                      <a:cubicBezTo>
                        <a:pt x="492" y="700"/>
                        <a:pt x="492" y="757"/>
                        <a:pt x="492" y="794"/>
                      </a:cubicBezTo>
                      <a:cubicBezTo>
                        <a:pt x="492" y="832"/>
                        <a:pt x="492" y="869"/>
                        <a:pt x="510" y="907"/>
                      </a:cubicBezTo>
                      <a:cubicBezTo>
                        <a:pt x="530" y="945"/>
                        <a:pt x="549" y="983"/>
                        <a:pt x="586" y="1020"/>
                      </a:cubicBezTo>
                      <a:cubicBezTo>
                        <a:pt x="605" y="1040"/>
                        <a:pt x="643" y="1059"/>
                        <a:pt x="681" y="1077"/>
                      </a:cubicBezTo>
                      <a:cubicBezTo>
                        <a:pt x="737" y="1096"/>
                        <a:pt x="776" y="1116"/>
                        <a:pt x="833" y="1116"/>
                      </a:cubicBezTo>
                      <a:cubicBezTo>
                        <a:pt x="870" y="1116"/>
                        <a:pt x="908" y="1096"/>
                        <a:pt x="946" y="1096"/>
                      </a:cubicBezTo>
                      <a:cubicBezTo>
                        <a:pt x="984" y="1077"/>
                        <a:pt x="1021" y="1059"/>
                        <a:pt x="1040" y="1059"/>
                      </a:cubicBezTo>
                      <a:cubicBezTo>
                        <a:pt x="1078" y="1040"/>
                        <a:pt x="1097" y="1020"/>
                        <a:pt x="1135" y="983"/>
                      </a:cubicBezTo>
                      <a:cubicBezTo>
                        <a:pt x="1362" y="1418"/>
                        <a:pt x="1362" y="1418"/>
                        <a:pt x="1362" y="1418"/>
                      </a:cubicBezTo>
                      <a:cubicBezTo>
                        <a:pt x="1324" y="1437"/>
                        <a:pt x="1287" y="1475"/>
                        <a:pt x="1230" y="1494"/>
                      </a:cubicBezTo>
                      <a:cubicBezTo>
                        <a:pt x="1173" y="1531"/>
                        <a:pt x="1116" y="1550"/>
                        <a:pt x="1040" y="1570"/>
                      </a:cubicBezTo>
                      <a:cubicBezTo>
                        <a:pt x="984" y="1588"/>
                        <a:pt x="908" y="1588"/>
                        <a:pt x="813" y="1588"/>
                      </a:cubicBezTo>
                      <a:cubicBezTo>
                        <a:pt x="700" y="1588"/>
                        <a:pt x="586" y="1570"/>
                        <a:pt x="492" y="1531"/>
                      </a:cubicBezTo>
                      <a:cubicBezTo>
                        <a:pt x="378" y="1494"/>
                        <a:pt x="303" y="1437"/>
                        <a:pt x="227" y="1361"/>
                      </a:cubicBezTo>
                      <a:cubicBezTo>
                        <a:pt x="151" y="1304"/>
                        <a:pt x="94" y="1210"/>
                        <a:pt x="56" y="1116"/>
                      </a:cubicBezTo>
                      <a:cubicBezTo>
                        <a:pt x="19" y="1020"/>
                        <a:pt x="0" y="907"/>
                        <a:pt x="0" y="794"/>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158" name="Freeform 16"/>
                <p:cNvSpPr>
                  <a:spLocks noChangeArrowheads="1"/>
                </p:cNvSpPr>
                <p:nvPr/>
              </p:nvSpPr>
              <p:spPr bwMode="auto">
                <a:xfrm>
                  <a:off x="9411981" y="6615363"/>
                  <a:ext cx="93354" cy="92075"/>
                </a:xfrm>
                <a:custGeom>
                  <a:avLst/>
                  <a:gdLst/>
                  <a:ahLst/>
                  <a:cxnLst>
                    <a:cxn ang="0">
                      <a:pos x="0" y="794"/>
                    </a:cxn>
                    <a:cxn ang="0">
                      <a:pos x="0" y="794"/>
                    </a:cxn>
                    <a:cxn ang="0">
                      <a:pos x="75" y="473"/>
                    </a:cxn>
                    <a:cxn ang="0">
                      <a:pos x="245" y="227"/>
                    </a:cxn>
                    <a:cxn ang="0">
                      <a:pos x="492" y="57"/>
                    </a:cxn>
                    <a:cxn ang="0">
                      <a:pos x="795" y="0"/>
                    </a:cxn>
                    <a:cxn ang="0">
                      <a:pos x="1116" y="57"/>
                    </a:cxn>
                    <a:cxn ang="0">
                      <a:pos x="1362" y="227"/>
                    </a:cxn>
                    <a:cxn ang="0">
                      <a:pos x="1532" y="473"/>
                    </a:cxn>
                    <a:cxn ang="0">
                      <a:pos x="1608" y="794"/>
                    </a:cxn>
                    <a:cxn ang="0">
                      <a:pos x="1532" y="1096"/>
                    </a:cxn>
                    <a:cxn ang="0">
                      <a:pos x="1362" y="1361"/>
                    </a:cxn>
                    <a:cxn ang="0">
                      <a:pos x="1116" y="1531"/>
                    </a:cxn>
                    <a:cxn ang="0">
                      <a:pos x="795" y="1588"/>
                    </a:cxn>
                    <a:cxn ang="0">
                      <a:pos x="492" y="1531"/>
                    </a:cxn>
                    <a:cxn ang="0">
                      <a:pos x="245" y="1361"/>
                    </a:cxn>
                    <a:cxn ang="0">
                      <a:pos x="75" y="1096"/>
                    </a:cxn>
                    <a:cxn ang="0">
                      <a:pos x="0" y="794"/>
                    </a:cxn>
                    <a:cxn ang="0">
                      <a:pos x="492" y="794"/>
                    </a:cxn>
                    <a:cxn ang="0">
                      <a:pos x="492" y="794"/>
                    </a:cxn>
                    <a:cxn ang="0">
                      <a:pos x="511" y="907"/>
                    </a:cxn>
                    <a:cxn ang="0">
                      <a:pos x="586" y="1020"/>
                    </a:cxn>
                    <a:cxn ang="0">
                      <a:pos x="681" y="1077"/>
                    </a:cxn>
                    <a:cxn ang="0">
                      <a:pos x="795" y="1116"/>
                    </a:cxn>
                    <a:cxn ang="0">
                      <a:pos x="927" y="1077"/>
                    </a:cxn>
                    <a:cxn ang="0">
                      <a:pos x="1022" y="1020"/>
                    </a:cxn>
                    <a:cxn ang="0">
                      <a:pos x="1097" y="907"/>
                    </a:cxn>
                    <a:cxn ang="0">
                      <a:pos x="1116" y="794"/>
                    </a:cxn>
                    <a:cxn ang="0">
                      <a:pos x="1097" y="662"/>
                    </a:cxn>
                    <a:cxn ang="0">
                      <a:pos x="1022" y="567"/>
                    </a:cxn>
                    <a:cxn ang="0">
                      <a:pos x="927" y="492"/>
                    </a:cxn>
                    <a:cxn ang="0">
                      <a:pos x="795" y="473"/>
                    </a:cxn>
                    <a:cxn ang="0">
                      <a:pos x="681" y="492"/>
                    </a:cxn>
                    <a:cxn ang="0">
                      <a:pos x="586" y="567"/>
                    </a:cxn>
                    <a:cxn ang="0">
                      <a:pos x="511" y="662"/>
                    </a:cxn>
                    <a:cxn ang="0">
                      <a:pos x="492" y="794"/>
                    </a:cxn>
                  </a:cxnLst>
                  <a:rect l="0" t="0" r="r" b="b"/>
                  <a:pathLst>
                    <a:path w="1609" h="1589">
                      <a:moveTo>
                        <a:pt x="0" y="794"/>
                      </a:moveTo>
                      <a:lnTo>
                        <a:pt x="0" y="794"/>
                      </a:lnTo>
                      <a:cubicBezTo>
                        <a:pt x="0" y="681"/>
                        <a:pt x="18" y="587"/>
                        <a:pt x="75" y="473"/>
                      </a:cubicBezTo>
                      <a:cubicBezTo>
                        <a:pt x="113" y="378"/>
                        <a:pt x="170" y="303"/>
                        <a:pt x="245" y="227"/>
                      </a:cubicBezTo>
                      <a:cubicBezTo>
                        <a:pt x="302" y="151"/>
                        <a:pt x="397" y="94"/>
                        <a:pt x="492" y="57"/>
                      </a:cubicBezTo>
                      <a:cubicBezTo>
                        <a:pt x="586" y="19"/>
                        <a:pt x="700" y="0"/>
                        <a:pt x="795" y="0"/>
                      </a:cubicBezTo>
                      <a:cubicBezTo>
                        <a:pt x="908" y="0"/>
                        <a:pt x="1022" y="19"/>
                        <a:pt x="1116" y="57"/>
                      </a:cubicBezTo>
                      <a:cubicBezTo>
                        <a:pt x="1211" y="94"/>
                        <a:pt x="1286" y="151"/>
                        <a:pt x="1362" y="227"/>
                      </a:cubicBezTo>
                      <a:cubicBezTo>
                        <a:pt x="1438" y="303"/>
                        <a:pt x="1495" y="378"/>
                        <a:pt x="1532" y="473"/>
                      </a:cubicBezTo>
                      <a:cubicBezTo>
                        <a:pt x="1570" y="587"/>
                        <a:pt x="1608" y="681"/>
                        <a:pt x="1608" y="794"/>
                      </a:cubicBezTo>
                      <a:cubicBezTo>
                        <a:pt x="1608" y="907"/>
                        <a:pt x="1570" y="1002"/>
                        <a:pt x="1532" y="1096"/>
                      </a:cubicBezTo>
                      <a:cubicBezTo>
                        <a:pt x="1495" y="1191"/>
                        <a:pt x="1438" y="1286"/>
                        <a:pt x="1362" y="1361"/>
                      </a:cubicBezTo>
                      <a:cubicBezTo>
                        <a:pt x="1286" y="1418"/>
                        <a:pt x="1211" y="1475"/>
                        <a:pt x="1116" y="1531"/>
                      </a:cubicBezTo>
                      <a:cubicBezTo>
                        <a:pt x="1022" y="1570"/>
                        <a:pt x="908" y="1588"/>
                        <a:pt x="795" y="1588"/>
                      </a:cubicBezTo>
                      <a:cubicBezTo>
                        <a:pt x="700" y="1588"/>
                        <a:pt x="586" y="1570"/>
                        <a:pt x="492" y="1531"/>
                      </a:cubicBezTo>
                      <a:cubicBezTo>
                        <a:pt x="397" y="1475"/>
                        <a:pt x="302" y="1418"/>
                        <a:pt x="245" y="1361"/>
                      </a:cubicBezTo>
                      <a:cubicBezTo>
                        <a:pt x="170" y="1286"/>
                        <a:pt x="113" y="1191"/>
                        <a:pt x="75" y="1096"/>
                      </a:cubicBezTo>
                      <a:cubicBezTo>
                        <a:pt x="18" y="1002"/>
                        <a:pt x="0" y="907"/>
                        <a:pt x="0" y="794"/>
                      </a:cubicBezTo>
                      <a:close/>
                      <a:moveTo>
                        <a:pt x="492" y="794"/>
                      </a:moveTo>
                      <a:lnTo>
                        <a:pt x="492" y="794"/>
                      </a:lnTo>
                      <a:cubicBezTo>
                        <a:pt x="492" y="832"/>
                        <a:pt x="492" y="869"/>
                        <a:pt x="511" y="907"/>
                      </a:cubicBezTo>
                      <a:cubicBezTo>
                        <a:pt x="529" y="945"/>
                        <a:pt x="548" y="983"/>
                        <a:pt x="586" y="1020"/>
                      </a:cubicBezTo>
                      <a:cubicBezTo>
                        <a:pt x="605" y="1040"/>
                        <a:pt x="643" y="1059"/>
                        <a:pt x="681" y="1077"/>
                      </a:cubicBezTo>
                      <a:cubicBezTo>
                        <a:pt x="719" y="1096"/>
                        <a:pt x="756" y="1116"/>
                        <a:pt x="795" y="1116"/>
                      </a:cubicBezTo>
                      <a:cubicBezTo>
                        <a:pt x="851" y="1116"/>
                        <a:pt x="889" y="1096"/>
                        <a:pt x="927" y="1077"/>
                      </a:cubicBezTo>
                      <a:cubicBezTo>
                        <a:pt x="965" y="1059"/>
                        <a:pt x="1002" y="1040"/>
                        <a:pt x="1022" y="1020"/>
                      </a:cubicBezTo>
                      <a:cubicBezTo>
                        <a:pt x="1059" y="983"/>
                        <a:pt x="1078" y="945"/>
                        <a:pt x="1097" y="907"/>
                      </a:cubicBezTo>
                      <a:cubicBezTo>
                        <a:pt x="1116" y="869"/>
                        <a:pt x="1116" y="832"/>
                        <a:pt x="1116" y="794"/>
                      </a:cubicBezTo>
                      <a:cubicBezTo>
                        <a:pt x="1116" y="757"/>
                        <a:pt x="1116" y="700"/>
                        <a:pt x="1097" y="662"/>
                      </a:cubicBezTo>
                      <a:cubicBezTo>
                        <a:pt x="1078" y="624"/>
                        <a:pt x="1059" y="587"/>
                        <a:pt x="1022" y="567"/>
                      </a:cubicBezTo>
                      <a:cubicBezTo>
                        <a:pt x="1002" y="530"/>
                        <a:pt x="965" y="511"/>
                        <a:pt x="927" y="492"/>
                      </a:cubicBezTo>
                      <a:cubicBezTo>
                        <a:pt x="889" y="473"/>
                        <a:pt x="851" y="473"/>
                        <a:pt x="795" y="473"/>
                      </a:cubicBezTo>
                      <a:cubicBezTo>
                        <a:pt x="756" y="473"/>
                        <a:pt x="719" y="473"/>
                        <a:pt x="681" y="492"/>
                      </a:cubicBezTo>
                      <a:cubicBezTo>
                        <a:pt x="643" y="511"/>
                        <a:pt x="605" y="530"/>
                        <a:pt x="586" y="567"/>
                      </a:cubicBezTo>
                      <a:cubicBezTo>
                        <a:pt x="548" y="587"/>
                        <a:pt x="529" y="624"/>
                        <a:pt x="511" y="662"/>
                      </a:cubicBezTo>
                      <a:cubicBezTo>
                        <a:pt x="492" y="700"/>
                        <a:pt x="492" y="757"/>
                        <a:pt x="492" y="794"/>
                      </a:cubicBezTo>
                      <a:close/>
                    </a:path>
                  </a:pathLst>
                </a:custGeom>
                <a:grpFill/>
                <a:ln w="9525" cap="flat">
                  <a:noFill/>
                  <a:bevel/>
                  <a:headEnd/>
                  <a:tailEnd/>
                </a:ln>
                <a:effectLst/>
              </p:spPr>
              <p:txBody>
                <a:bodyPr wrap="none" anchor="ctr">
                  <a:prstTxWarp prst="textNoShape">
                    <a:avLst/>
                  </a:prstTxWarp>
                </a:bodyPr>
                <a:lstStyle/>
                <a:p>
                  <a:endParaRPr lang="en-US" sz="1662"/>
                </a:p>
              </p:txBody>
            </p:sp>
            <p:sp>
              <p:nvSpPr>
                <p:cNvPr id="159" name="Freeform 17"/>
                <p:cNvSpPr>
                  <a:spLocks noChangeArrowheads="1"/>
                </p:cNvSpPr>
                <p:nvPr/>
              </p:nvSpPr>
              <p:spPr bwMode="auto">
                <a:xfrm>
                  <a:off x="9506357" y="6683141"/>
                  <a:ext cx="28646" cy="21996"/>
                </a:xfrm>
                <a:custGeom>
                  <a:avLst/>
                  <a:gdLst/>
                  <a:ahLst/>
                  <a:cxnLst>
                    <a:cxn ang="0">
                      <a:pos x="0" y="0"/>
                    </a:cxn>
                    <a:cxn ang="0">
                      <a:pos x="492" y="0"/>
                    </a:cxn>
                    <a:cxn ang="0">
                      <a:pos x="492" y="378"/>
                    </a:cxn>
                    <a:cxn ang="0">
                      <a:pos x="0" y="378"/>
                    </a:cxn>
                    <a:cxn ang="0">
                      <a:pos x="0" y="0"/>
                    </a:cxn>
                  </a:cxnLst>
                  <a:rect l="0" t="0" r="r" b="b"/>
                  <a:pathLst>
                    <a:path w="493" h="379">
                      <a:moveTo>
                        <a:pt x="0" y="0"/>
                      </a:moveTo>
                      <a:lnTo>
                        <a:pt x="492" y="0"/>
                      </a:lnTo>
                      <a:lnTo>
                        <a:pt x="492" y="378"/>
                      </a:lnTo>
                      <a:lnTo>
                        <a:pt x="0" y="378"/>
                      </a:lnTo>
                      <a:lnTo>
                        <a:pt x="0" y="0"/>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160" name="Freeform 18"/>
                <p:cNvSpPr>
                  <a:spLocks noChangeArrowheads="1"/>
                </p:cNvSpPr>
                <p:nvPr/>
              </p:nvSpPr>
              <p:spPr bwMode="auto">
                <a:xfrm>
                  <a:off x="9541397" y="6617409"/>
                  <a:ext cx="72381" cy="90029"/>
                </a:xfrm>
                <a:custGeom>
                  <a:avLst/>
                  <a:gdLst/>
                  <a:ahLst/>
                  <a:cxnLst>
                    <a:cxn ang="0">
                      <a:pos x="624" y="1550"/>
                    </a:cxn>
                    <a:cxn ang="0">
                      <a:pos x="624" y="1550"/>
                    </a:cxn>
                    <a:cxn ang="0">
                      <a:pos x="359" y="1512"/>
                    </a:cxn>
                    <a:cxn ang="0">
                      <a:pos x="170" y="1399"/>
                    </a:cxn>
                    <a:cxn ang="0">
                      <a:pos x="37" y="1229"/>
                    </a:cxn>
                    <a:cxn ang="0">
                      <a:pos x="0" y="964"/>
                    </a:cxn>
                    <a:cxn ang="0">
                      <a:pos x="0" y="0"/>
                    </a:cxn>
                    <a:cxn ang="0">
                      <a:pos x="473" y="0"/>
                    </a:cxn>
                    <a:cxn ang="0">
                      <a:pos x="473" y="945"/>
                    </a:cxn>
                    <a:cxn ang="0">
                      <a:pos x="510" y="1058"/>
                    </a:cxn>
                    <a:cxn ang="0">
                      <a:pos x="624" y="1096"/>
                    </a:cxn>
                    <a:cxn ang="0">
                      <a:pos x="737" y="1058"/>
                    </a:cxn>
                    <a:cxn ang="0">
                      <a:pos x="775" y="945"/>
                    </a:cxn>
                    <a:cxn ang="0">
                      <a:pos x="775" y="0"/>
                    </a:cxn>
                    <a:cxn ang="0">
                      <a:pos x="1248" y="0"/>
                    </a:cxn>
                    <a:cxn ang="0">
                      <a:pos x="1248" y="964"/>
                    </a:cxn>
                    <a:cxn ang="0">
                      <a:pos x="1211" y="1229"/>
                    </a:cxn>
                    <a:cxn ang="0">
                      <a:pos x="1078" y="1399"/>
                    </a:cxn>
                    <a:cxn ang="0">
                      <a:pos x="889" y="1512"/>
                    </a:cxn>
                    <a:cxn ang="0">
                      <a:pos x="624" y="1550"/>
                    </a:cxn>
                  </a:cxnLst>
                  <a:rect l="0" t="0" r="r" b="b"/>
                  <a:pathLst>
                    <a:path w="1249" h="1551">
                      <a:moveTo>
                        <a:pt x="624" y="1550"/>
                      </a:moveTo>
                      <a:lnTo>
                        <a:pt x="624" y="1550"/>
                      </a:lnTo>
                      <a:cubicBezTo>
                        <a:pt x="530" y="1550"/>
                        <a:pt x="435" y="1532"/>
                        <a:pt x="359" y="1512"/>
                      </a:cubicBezTo>
                      <a:cubicBezTo>
                        <a:pt x="283" y="1493"/>
                        <a:pt x="227" y="1456"/>
                        <a:pt x="170" y="1399"/>
                      </a:cubicBezTo>
                      <a:cubicBezTo>
                        <a:pt x="113" y="1361"/>
                        <a:pt x="75" y="1285"/>
                        <a:pt x="37" y="1229"/>
                      </a:cubicBezTo>
                      <a:cubicBezTo>
                        <a:pt x="19" y="1153"/>
                        <a:pt x="0" y="1058"/>
                        <a:pt x="0" y="964"/>
                      </a:cubicBezTo>
                      <a:cubicBezTo>
                        <a:pt x="0" y="0"/>
                        <a:pt x="0" y="0"/>
                        <a:pt x="0" y="0"/>
                      </a:cubicBezTo>
                      <a:cubicBezTo>
                        <a:pt x="473" y="0"/>
                        <a:pt x="473" y="0"/>
                        <a:pt x="473" y="0"/>
                      </a:cubicBezTo>
                      <a:cubicBezTo>
                        <a:pt x="473" y="945"/>
                        <a:pt x="473" y="945"/>
                        <a:pt x="473" y="945"/>
                      </a:cubicBezTo>
                      <a:cubicBezTo>
                        <a:pt x="473" y="982"/>
                        <a:pt x="491" y="1039"/>
                        <a:pt x="510" y="1058"/>
                      </a:cubicBezTo>
                      <a:cubicBezTo>
                        <a:pt x="530" y="1096"/>
                        <a:pt x="567" y="1096"/>
                        <a:pt x="624" y="1096"/>
                      </a:cubicBezTo>
                      <a:cubicBezTo>
                        <a:pt x="681" y="1096"/>
                        <a:pt x="719" y="1096"/>
                        <a:pt x="737" y="1058"/>
                      </a:cubicBezTo>
                      <a:cubicBezTo>
                        <a:pt x="757" y="1039"/>
                        <a:pt x="775" y="982"/>
                        <a:pt x="775" y="945"/>
                      </a:cubicBezTo>
                      <a:cubicBezTo>
                        <a:pt x="775" y="0"/>
                        <a:pt x="775" y="0"/>
                        <a:pt x="775" y="0"/>
                      </a:cubicBezTo>
                      <a:cubicBezTo>
                        <a:pt x="1248" y="0"/>
                        <a:pt x="1248" y="0"/>
                        <a:pt x="1248" y="0"/>
                      </a:cubicBezTo>
                      <a:cubicBezTo>
                        <a:pt x="1248" y="964"/>
                        <a:pt x="1248" y="964"/>
                        <a:pt x="1248" y="964"/>
                      </a:cubicBezTo>
                      <a:cubicBezTo>
                        <a:pt x="1248" y="1058"/>
                        <a:pt x="1248" y="1153"/>
                        <a:pt x="1211" y="1229"/>
                      </a:cubicBezTo>
                      <a:cubicBezTo>
                        <a:pt x="1173" y="1285"/>
                        <a:pt x="1135" y="1361"/>
                        <a:pt x="1078" y="1399"/>
                      </a:cubicBezTo>
                      <a:cubicBezTo>
                        <a:pt x="1021" y="1456"/>
                        <a:pt x="964" y="1493"/>
                        <a:pt x="889" y="1512"/>
                      </a:cubicBezTo>
                      <a:cubicBezTo>
                        <a:pt x="813" y="1532"/>
                        <a:pt x="719" y="1550"/>
                        <a:pt x="624" y="1550"/>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161" name="Freeform 19"/>
                <p:cNvSpPr>
                  <a:spLocks noChangeArrowheads="1"/>
                </p:cNvSpPr>
                <p:nvPr/>
              </p:nvSpPr>
              <p:spPr bwMode="auto">
                <a:xfrm>
                  <a:off x="9622730" y="6617409"/>
                  <a:ext cx="81333" cy="87727"/>
                </a:xfrm>
                <a:custGeom>
                  <a:avLst/>
                  <a:gdLst/>
                  <a:ahLst/>
                  <a:cxnLst>
                    <a:cxn ang="0">
                      <a:pos x="0" y="0"/>
                    </a:cxn>
                    <a:cxn ang="0">
                      <a:pos x="492" y="0"/>
                    </a:cxn>
                    <a:cxn ang="0">
                      <a:pos x="492" y="340"/>
                    </a:cxn>
                    <a:cxn ang="0">
                      <a:pos x="795" y="0"/>
                    </a:cxn>
                    <a:cxn ang="0">
                      <a:pos x="1381" y="0"/>
                    </a:cxn>
                    <a:cxn ang="0">
                      <a:pos x="851" y="681"/>
                    </a:cxn>
                    <a:cxn ang="0">
                      <a:pos x="1400" y="1512"/>
                    </a:cxn>
                    <a:cxn ang="0">
                      <a:pos x="832" y="1512"/>
                    </a:cxn>
                    <a:cxn ang="0">
                      <a:pos x="492" y="1039"/>
                    </a:cxn>
                    <a:cxn ang="0">
                      <a:pos x="492" y="1512"/>
                    </a:cxn>
                    <a:cxn ang="0">
                      <a:pos x="0" y="1512"/>
                    </a:cxn>
                    <a:cxn ang="0">
                      <a:pos x="0" y="0"/>
                    </a:cxn>
                  </a:cxnLst>
                  <a:rect l="0" t="0" r="r" b="b"/>
                  <a:pathLst>
                    <a:path w="1401" h="1513">
                      <a:moveTo>
                        <a:pt x="0" y="0"/>
                      </a:moveTo>
                      <a:lnTo>
                        <a:pt x="492" y="0"/>
                      </a:lnTo>
                      <a:lnTo>
                        <a:pt x="492" y="340"/>
                      </a:lnTo>
                      <a:lnTo>
                        <a:pt x="795" y="0"/>
                      </a:lnTo>
                      <a:lnTo>
                        <a:pt x="1381" y="0"/>
                      </a:lnTo>
                      <a:lnTo>
                        <a:pt x="851" y="681"/>
                      </a:lnTo>
                      <a:lnTo>
                        <a:pt x="1400" y="1512"/>
                      </a:lnTo>
                      <a:lnTo>
                        <a:pt x="832" y="1512"/>
                      </a:lnTo>
                      <a:lnTo>
                        <a:pt x="492" y="1039"/>
                      </a:lnTo>
                      <a:lnTo>
                        <a:pt x="492" y="1512"/>
                      </a:lnTo>
                      <a:lnTo>
                        <a:pt x="0" y="1512"/>
                      </a:lnTo>
                      <a:lnTo>
                        <a:pt x="0" y="0"/>
                      </a:lnTo>
                    </a:path>
                  </a:pathLst>
                </a:custGeom>
                <a:grpFill/>
                <a:ln w="9525" cap="flat">
                  <a:noFill/>
                  <a:bevel/>
                  <a:headEnd/>
                  <a:tailEnd/>
                </a:ln>
                <a:effectLst/>
              </p:spPr>
              <p:txBody>
                <a:bodyPr wrap="none" anchor="ctr">
                  <a:prstTxWarp prst="textNoShape">
                    <a:avLst/>
                  </a:prstTxWarp>
                </a:bodyPr>
                <a:lstStyle/>
                <a:p>
                  <a:endParaRPr lang="en-US" sz="1662"/>
                </a:p>
              </p:txBody>
            </p:sp>
          </p:grpSp>
        </p:grpSp>
      </p:grpSp>
      <p:sp>
        <p:nvSpPr>
          <p:cNvPr id="91" name="PB"/>
          <p:cNvSpPr/>
          <p:nvPr userDrawn="1"/>
        </p:nvSpPr>
        <p:spPr>
          <a:xfrm>
            <a:off x="0" y="6769100"/>
            <a:ext cx="12192000" cy="38100"/>
          </a:xfrm>
          <a:prstGeom prst="rect">
            <a:avLst/>
          </a:prstGeom>
          <a:solidFill>
            <a:schemeClr val="bg1">
              <a:alpha val="40000"/>
            </a:schemeClr>
          </a:solidFill>
          <a:ln w="9525" cap="flat" cmpd="sng" algn="ctr">
            <a:noFill/>
            <a:prstDash val="soli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662"/>
          </a:p>
        </p:txBody>
      </p:sp>
      <p:sp>
        <p:nvSpPr>
          <p:cNvPr id="92" name="Date Placeholder 1"/>
          <p:cNvSpPr>
            <a:spLocks noGrp="1"/>
          </p:cNvSpPr>
          <p:nvPr>
            <p:ph type="dt" sz="half" idx="2"/>
          </p:nvPr>
        </p:nvSpPr>
        <p:spPr>
          <a:xfrm>
            <a:off x="1031632" y="6400802"/>
            <a:ext cx="1607985" cy="212729"/>
          </a:xfrm>
          <a:prstGeom prst="rect">
            <a:avLst/>
          </a:prstGeom>
        </p:spPr>
        <p:txBody>
          <a:bodyPr vert="horz" lIns="91440" tIns="45720" rIns="91440" bIns="45720" rtlCol="0" anchor="ctr"/>
          <a:lstStyle>
            <a:lvl1pPr algn="l">
              <a:defRPr sz="1292">
                <a:solidFill>
                  <a:schemeClr val="accent6"/>
                </a:solidFill>
                <a:latin typeface="Questrial"/>
              </a:defRPr>
            </a:lvl1pPr>
          </a:lstStyle>
          <a:p>
            <a:r>
              <a:rPr lang="en-US"/>
              <a:t>Nov 2020</a:t>
            </a:r>
            <a:endParaRPr lang="en-GB" dirty="0"/>
          </a:p>
        </p:txBody>
      </p:sp>
      <p:sp>
        <p:nvSpPr>
          <p:cNvPr id="93" name="Slide Number Placeholder 3"/>
          <p:cNvSpPr>
            <a:spLocks noGrp="1"/>
          </p:cNvSpPr>
          <p:nvPr>
            <p:ph type="sldNum" sz="quarter" idx="4"/>
          </p:nvPr>
        </p:nvSpPr>
        <p:spPr>
          <a:xfrm>
            <a:off x="335361" y="6400802"/>
            <a:ext cx="696271" cy="212726"/>
          </a:xfrm>
          <a:prstGeom prst="rect">
            <a:avLst/>
          </a:prstGeom>
        </p:spPr>
        <p:txBody>
          <a:bodyPr vert="horz" lIns="91440" tIns="45720" rIns="0" bIns="45720" rtlCol="0" anchor="ctr"/>
          <a:lstStyle>
            <a:lvl1pPr algn="r">
              <a:defRPr sz="1292">
                <a:solidFill>
                  <a:schemeClr val="accent6"/>
                </a:solidFill>
                <a:latin typeface="Questrial"/>
              </a:defRPr>
            </a:lvl1pPr>
          </a:lstStyle>
          <a:p>
            <a:fld id="{FC7A3164-2D13-4DF6-8B4C-D804C523ED5B}" type="slidenum">
              <a:rPr lang="en-GB" smtClean="0"/>
              <a:pPr/>
              <a:t>‹#›</a:t>
            </a:fld>
            <a:r>
              <a:rPr lang="en-GB" dirty="0"/>
              <a:t>  </a:t>
            </a:r>
            <a:r>
              <a:rPr lang="en-GB" b="1" dirty="0"/>
              <a:t>:</a:t>
            </a:r>
          </a:p>
        </p:txBody>
      </p:sp>
    </p:spTree>
    <p:extLst>
      <p:ext uri="{BB962C8B-B14F-4D97-AF65-F5344CB8AC3E}">
        <p14:creationId xmlns:p14="http://schemas.microsoft.com/office/powerpoint/2010/main" val="1216063889"/>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preserve="1" userDrawn="1">
  <p:cSld name="Clean Title &amp; Content Layout - Clean Title &amp; Content Layout - Yellow">
    <p:spTree>
      <p:nvGrpSpPr>
        <p:cNvPr id="1" name=""/>
        <p:cNvGrpSpPr/>
        <p:nvPr/>
      </p:nvGrpSpPr>
      <p:grpSpPr>
        <a:xfrm>
          <a:off x="0" y="0"/>
          <a:ext cx="0" cy="0"/>
          <a:chOff x="0" y="0"/>
          <a:chExt cx="0" cy="0"/>
        </a:xfrm>
      </p:grpSpPr>
      <p:sp>
        <p:nvSpPr>
          <p:cNvPr id="9" name="Content Placeholder 2"/>
          <p:cNvSpPr>
            <a:spLocks noGrp="1"/>
          </p:cNvSpPr>
          <p:nvPr>
            <p:ph idx="1"/>
          </p:nvPr>
        </p:nvSpPr>
        <p:spPr>
          <a:xfrm>
            <a:off x="1031632" y="2057400"/>
            <a:ext cx="10042769" cy="4068764"/>
          </a:xfrm>
        </p:spPr>
        <p:txBody>
          <a:bodyPr/>
          <a:lstStyle>
            <a:lvl1pPr>
              <a:defRPr>
                <a:latin typeface="Times New Roman"/>
                <a:cs typeface="Times New Roman"/>
              </a:defRPr>
            </a:lvl1pPr>
            <a:lvl2pPr>
              <a:defRPr>
                <a:latin typeface="Times New Roman"/>
                <a:cs typeface="Times New Roman"/>
              </a:defRPr>
            </a:lvl2pPr>
            <a:lvl3pPr>
              <a:defRPr>
                <a:latin typeface="Times New Roman"/>
                <a:cs typeface="Times New Roman"/>
              </a:defRPr>
            </a:lvl3pPr>
            <a:lvl4pPr>
              <a:defRPr>
                <a:latin typeface="Times New Roman"/>
                <a:cs typeface="Times New Roman"/>
              </a:defRPr>
            </a:lvl4pPr>
            <a:lvl5pPr>
              <a:defRPr>
                <a:latin typeface="Times New Roman"/>
                <a:cs typeface="Times New Roman"/>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6" name="Footer Placeholder 4"/>
          <p:cNvSpPr>
            <a:spLocks noGrp="1"/>
          </p:cNvSpPr>
          <p:nvPr>
            <p:ph type="ftr" sz="quarter" idx="3"/>
          </p:nvPr>
        </p:nvSpPr>
        <p:spPr>
          <a:xfrm>
            <a:off x="2639617" y="6400800"/>
            <a:ext cx="7127631" cy="212728"/>
          </a:xfrm>
          <a:prstGeom prst="rect">
            <a:avLst/>
          </a:prstGeom>
        </p:spPr>
        <p:txBody>
          <a:bodyPr anchor="ctr"/>
          <a:lstStyle>
            <a:lvl1pPr algn="ctr">
              <a:defRPr sz="1292">
                <a:solidFill>
                  <a:schemeClr val="accent6"/>
                </a:solidFill>
                <a:latin typeface="Questrial"/>
                <a:cs typeface="Questrial"/>
              </a:defRPr>
            </a:lvl1pPr>
          </a:lstStyle>
          <a:p>
            <a:r>
              <a:rPr lang="en-US"/>
              <a:t>Footer</a:t>
            </a:r>
            <a:endParaRPr lang="en-US" dirty="0"/>
          </a:p>
        </p:txBody>
      </p:sp>
      <p:sp>
        <p:nvSpPr>
          <p:cNvPr id="23" name="Subtitle 2"/>
          <p:cNvSpPr>
            <a:spLocks noGrp="1"/>
          </p:cNvSpPr>
          <p:nvPr>
            <p:ph type="subTitle" idx="13"/>
          </p:nvPr>
        </p:nvSpPr>
        <p:spPr>
          <a:xfrm>
            <a:off x="1031632" y="1219200"/>
            <a:ext cx="10042769" cy="381000"/>
          </a:xfrm>
        </p:spPr>
        <p:txBody>
          <a:bodyPr anchor="t">
            <a:normAutofit/>
          </a:bodyPr>
          <a:lstStyle>
            <a:lvl1pPr marL="0" indent="0" algn="l">
              <a:buNone/>
              <a:defRPr sz="1846" b="0" i="0">
                <a:solidFill>
                  <a:schemeClr val="tx2"/>
                </a:solidFill>
                <a:latin typeface="Times New Roman"/>
                <a:cs typeface="Times New Roman"/>
              </a:defRPr>
            </a:lvl1pPr>
            <a:lvl2pPr marL="422041" indent="0" algn="ctr">
              <a:buNone/>
              <a:defRPr>
                <a:solidFill>
                  <a:schemeClr val="tx1">
                    <a:tint val="75000"/>
                  </a:schemeClr>
                </a:solidFill>
              </a:defRPr>
            </a:lvl2pPr>
            <a:lvl3pPr marL="844083" indent="0" algn="ctr">
              <a:buNone/>
              <a:defRPr>
                <a:solidFill>
                  <a:schemeClr val="tx1">
                    <a:tint val="75000"/>
                  </a:schemeClr>
                </a:solidFill>
              </a:defRPr>
            </a:lvl3pPr>
            <a:lvl4pPr marL="1266124" indent="0" algn="ctr">
              <a:buNone/>
              <a:defRPr>
                <a:solidFill>
                  <a:schemeClr val="tx1">
                    <a:tint val="75000"/>
                  </a:schemeClr>
                </a:solidFill>
              </a:defRPr>
            </a:lvl4pPr>
            <a:lvl5pPr marL="1688165" indent="0" algn="ctr">
              <a:buNone/>
              <a:defRPr>
                <a:solidFill>
                  <a:schemeClr val="tx1">
                    <a:tint val="75000"/>
                  </a:schemeClr>
                </a:solidFill>
              </a:defRPr>
            </a:lvl5pPr>
            <a:lvl6pPr marL="2110207" indent="0" algn="ctr">
              <a:buNone/>
              <a:defRPr>
                <a:solidFill>
                  <a:schemeClr val="tx1">
                    <a:tint val="75000"/>
                  </a:schemeClr>
                </a:solidFill>
              </a:defRPr>
            </a:lvl6pPr>
            <a:lvl7pPr marL="2532248" indent="0" algn="ctr">
              <a:buNone/>
              <a:defRPr>
                <a:solidFill>
                  <a:schemeClr val="tx1">
                    <a:tint val="75000"/>
                  </a:schemeClr>
                </a:solidFill>
              </a:defRPr>
            </a:lvl7pPr>
            <a:lvl8pPr marL="2954289" indent="0" algn="ctr">
              <a:buNone/>
              <a:defRPr>
                <a:solidFill>
                  <a:schemeClr val="tx1">
                    <a:tint val="75000"/>
                  </a:schemeClr>
                </a:solidFill>
              </a:defRPr>
            </a:lvl8pPr>
            <a:lvl9pPr marL="3376331" indent="0" algn="ctr">
              <a:buNone/>
              <a:defRPr>
                <a:solidFill>
                  <a:schemeClr val="tx1">
                    <a:tint val="75000"/>
                  </a:schemeClr>
                </a:solidFill>
              </a:defRPr>
            </a:lvl9pPr>
          </a:lstStyle>
          <a:p>
            <a:r>
              <a:rPr lang="en-US"/>
              <a:t>Click to edit Master subtitle style</a:t>
            </a:r>
            <a:endParaRPr lang="en-US" dirty="0"/>
          </a:p>
        </p:txBody>
      </p:sp>
      <p:sp>
        <p:nvSpPr>
          <p:cNvPr id="25" name="Title 1"/>
          <p:cNvSpPr>
            <a:spLocks noGrp="1"/>
          </p:cNvSpPr>
          <p:nvPr>
            <p:ph type="title"/>
          </p:nvPr>
        </p:nvSpPr>
        <p:spPr>
          <a:xfrm>
            <a:off x="1031632" y="673100"/>
            <a:ext cx="10042769" cy="546100"/>
          </a:xfrm>
          <a:prstGeom prst="rect">
            <a:avLst/>
          </a:prstGeom>
        </p:spPr>
        <p:txBody>
          <a:bodyPr anchor="b">
            <a:normAutofit/>
          </a:bodyPr>
          <a:lstStyle>
            <a:lvl1pPr algn="l">
              <a:defRPr sz="2954">
                <a:solidFill>
                  <a:schemeClr val="accent1"/>
                </a:solidFill>
                <a:latin typeface="Questrial"/>
                <a:cs typeface="Questrial"/>
              </a:defRPr>
            </a:lvl1pPr>
          </a:lstStyle>
          <a:p>
            <a:r>
              <a:rPr lang="en-US"/>
              <a:t>Click to edit Master title style</a:t>
            </a:r>
            <a:endParaRPr lang="en-US" dirty="0"/>
          </a:p>
        </p:txBody>
      </p:sp>
      <p:grpSp>
        <p:nvGrpSpPr>
          <p:cNvPr id="148" name="Group 147"/>
          <p:cNvGrpSpPr/>
          <p:nvPr userDrawn="1"/>
        </p:nvGrpSpPr>
        <p:grpSpPr>
          <a:xfrm>
            <a:off x="10587049" y="5941277"/>
            <a:ext cx="1356415" cy="764325"/>
            <a:chOff x="8601976" y="5943113"/>
            <a:chExt cx="1102087" cy="764325"/>
          </a:xfrm>
        </p:grpSpPr>
        <p:grpSp>
          <p:nvGrpSpPr>
            <p:cNvPr id="149" name="Group 132"/>
            <p:cNvGrpSpPr/>
            <p:nvPr userDrawn="1"/>
          </p:nvGrpSpPr>
          <p:grpSpPr>
            <a:xfrm>
              <a:off x="8888527" y="5943111"/>
              <a:ext cx="560273" cy="598915"/>
              <a:chOff x="8888527" y="5943111"/>
              <a:chExt cx="560273" cy="598915"/>
            </a:xfrm>
          </p:grpSpPr>
          <p:grpSp>
            <p:nvGrpSpPr>
              <p:cNvPr id="169" name="Group 125"/>
              <p:cNvGrpSpPr/>
              <p:nvPr userDrawn="1"/>
            </p:nvGrpSpPr>
            <p:grpSpPr>
              <a:xfrm>
                <a:off x="8965565" y="6039033"/>
                <a:ext cx="388189" cy="469480"/>
                <a:chOff x="5250550" y="2869776"/>
                <a:chExt cx="3035218" cy="3670813"/>
              </a:xfrm>
              <a:solidFill>
                <a:schemeClr val="accent6"/>
              </a:solidFill>
            </p:grpSpPr>
            <p:sp>
              <p:nvSpPr>
                <p:cNvPr id="216" name="Freeform 1"/>
                <p:cNvSpPr>
                  <a:spLocks noChangeArrowheads="1"/>
                </p:cNvSpPr>
                <p:nvPr/>
              </p:nvSpPr>
              <p:spPr bwMode="auto">
                <a:xfrm>
                  <a:off x="5250550" y="4042207"/>
                  <a:ext cx="3035218" cy="2498382"/>
                </a:xfrm>
                <a:custGeom>
                  <a:avLst/>
                  <a:gdLst/>
                  <a:ahLst/>
                  <a:cxnLst>
                    <a:cxn ang="0">
                      <a:pos x="8700" y="10815"/>
                    </a:cxn>
                    <a:cxn ang="0">
                      <a:pos x="8700" y="10815"/>
                    </a:cxn>
                    <a:cxn ang="0">
                      <a:pos x="3928" y="9002"/>
                    </a:cxn>
                    <a:cxn ang="0">
                      <a:pos x="1450" y="4712"/>
                    </a:cxn>
                    <a:cxn ang="0">
                      <a:pos x="1329" y="3474"/>
                    </a:cxn>
                    <a:cxn ang="0">
                      <a:pos x="1450" y="2265"/>
                    </a:cxn>
                    <a:cxn ang="0">
                      <a:pos x="1903" y="695"/>
                    </a:cxn>
                    <a:cxn ang="0">
                      <a:pos x="514" y="0"/>
                    </a:cxn>
                    <a:cxn ang="0">
                      <a:pos x="31" y="2083"/>
                    </a:cxn>
                    <a:cxn ang="0">
                      <a:pos x="31" y="3533"/>
                    </a:cxn>
                    <a:cxn ang="0">
                      <a:pos x="272" y="4984"/>
                    </a:cxn>
                    <a:cxn ang="0">
                      <a:pos x="3444" y="9637"/>
                    </a:cxn>
                    <a:cxn ang="0">
                      <a:pos x="5952" y="10876"/>
                    </a:cxn>
                    <a:cxn ang="0">
                      <a:pos x="8700" y="11208"/>
                    </a:cxn>
                    <a:cxn ang="0">
                      <a:pos x="13686" y="9184"/>
                    </a:cxn>
                    <a:cxn ang="0">
                      <a:pos x="8700" y="10815"/>
                    </a:cxn>
                  </a:cxnLst>
                  <a:rect l="0" t="0" r="r" b="b"/>
                  <a:pathLst>
                    <a:path w="13687" h="11269">
                      <a:moveTo>
                        <a:pt x="8700" y="10815"/>
                      </a:moveTo>
                      <a:lnTo>
                        <a:pt x="8700" y="10815"/>
                      </a:lnTo>
                      <a:cubicBezTo>
                        <a:pt x="6949" y="10755"/>
                        <a:pt x="5227" y="10121"/>
                        <a:pt x="3928" y="9002"/>
                      </a:cubicBezTo>
                      <a:cubicBezTo>
                        <a:pt x="2629" y="7914"/>
                        <a:pt x="1723" y="6343"/>
                        <a:pt x="1450" y="4712"/>
                      </a:cubicBezTo>
                      <a:cubicBezTo>
                        <a:pt x="1360" y="4320"/>
                        <a:pt x="1329" y="3896"/>
                        <a:pt x="1329" y="3474"/>
                      </a:cubicBezTo>
                      <a:cubicBezTo>
                        <a:pt x="1329" y="3080"/>
                        <a:pt x="1360" y="2658"/>
                        <a:pt x="1450" y="2265"/>
                      </a:cubicBezTo>
                      <a:cubicBezTo>
                        <a:pt x="1541" y="1722"/>
                        <a:pt x="1692" y="1178"/>
                        <a:pt x="1903" y="695"/>
                      </a:cubicBezTo>
                      <a:cubicBezTo>
                        <a:pt x="514" y="0"/>
                        <a:pt x="514" y="0"/>
                        <a:pt x="514" y="0"/>
                      </a:cubicBezTo>
                      <a:cubicBezTo>
                        <a:pt x="272" y="664"/>
                        <a:pt x="121" y="1359"/>
                        <a:pt x="31" y="2083"/>
                      </a:cubicBezTo>
                      <a:cubicBezTo>
                        <a:pt x="0" y="2567"/>
                        <a:pt x="0" y="3050"/>
                        <a:pt x="31" y="3533"/>
                      </a:cubicBezTo>
                      <a:cubicBezTo>
                        <a:pt x="61" y="4017"/>
                        <a:pt x="152" y="4500"/>
                        <a:pt x="272" y="4984"/>
                      </a:cubicBezTo>
                      <a:cubicBezTo>
                        <a:pt x="756" y="6858"/>
                        <a:pt x="1903" y="8519"/>
                        <a:pt x="3444" y="9637"/>
                      </a:cubicBezTo>
                      <a:cubicBezTo>
                        <a:pt x="4200" y="10181"/>
                        <a:pt x="5046" y="10604"/>
                        <a:pt x="5952" y="10876"/>
                      </a:cubicBezTo>
                      <a:cubicBezTo>
                        <a:pt x="6858" y="11147"/>
                        <a:pt x="7794" y="11268"/>
                        <a:pt x="8700" y="11208"/>
                      </a:cubicBezTo>
                      <a:cubicBezTo>
                        <a:pt x="10544" y="11117"/>
                        <a:pt x="12326" y="10392"/>
                        <a:pt x="13686" y="9184"/>
                      </a:cubicBezTo>
                      <a:cubicBezTo>
                        <a:pt x="12236" y="10271"/>
                        <a:pt x="10453" y="10846"/>
                        <a:pt x="8700" y="10815"/>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217" name="Freeform 2"/>
                <p:cNvSpPr>
                  <a:spLocks noChangeArrowheads="1"/>
                </p:cNvSpPr>
                <p:nvPr/>
              </p:nvSpPr>
              <p:spPr bwMode="auto">
                <a:xfrm>
                  <a:off x="5411894" y="3848595"/>
                  <a:ext cx="368646" cy="301175"/>
                </a:xfrm>
                <a:custGeom>
                  <a:avLst/>
                  <a:gdLst/>
                  <a:ahLst/>
                  <a:cxnLst>
                    <a:cxn ang="0">
                      <a:pos x="0" y="725"/>
                    </a:cxn>
                    <a:cxn ang="0">
                      <a:pos x="362" y="0"/>
                    </a:cxn>
                    <a:cxn ang="0">
                      <a:pos x="695" y="151"/>
                    </a:cxn>
                    <a:cxn ang="0">
                      <a:pos x="544" y="483"/>
                    </a:cxn>
                    <a:cxn ang="0">
                      <a:pos x="695" y="543"/>
                    </a:cxn>
                    <a:cxn ang="0">
                      <a:pos x="846" y="210"/>
                    </a:cxn>
                    <a:cxn ang="0">
                      <a:pos x="1148" y="362"/>
                    </a:cxn>
                    <a:cxn ang="0">
                      <a:pos x="998" y="725"/>
                    </a:cxn>
                    <a:cxn ang="0">
                      <a:pos x="1148" y="785"/>
                    </a:cxn>
                    <a:cxn ang="0">
                      <a:pos x="1329" y="422"/>
                    </a:cxn>
                    <a:cxn ang="0">
                      <a:pos x="1662" y="604"/>
                    </a:cxn>
                    <a:cxn ang="0">
                      <a:pos x="1269" y="1359"/>
                    </a:cxn>
                    <a:cxn ang="0">
                      <a:pos x="0" y="725"/>
                    </a:cxn>
                  </a:cxnLst>
                  <a:rect l="0" t="0" r="r" b="b"/>
                  <a:pathLst>
                    <a:path w="1663" h="1360">
                      <a:moveTo>
                        <a:pt x="0" y="725"/>
                      </a:moveTo>
                      <a:lnTo>
                        <a:pt x="362" y="0"/>
                      </a:lnTo>
                      <a:lnTo>
                        <a:pt x="695" y="151"/>
                      </a:lnTo>
                      <a:lnTo>
                        <a:pt x="544" y="483"/>
                      </a:lnTo>
                      <a:lnTo>
                        <a:pt x="695" y="543"/>
                      </a:lnTo>
                      <a:lnTo>
                        <a:pt x="846" y="210"/>
                      </a:lnTo>
                      <a:lnTo>
                        <a:pt x="1148" y="362"/>
                      </a:lnTo>
                      <a:lnTo>
                        <a:pt x="998" y="725"/>
                      </a:lnTo>
                      <a:lnTo>
                        <a:pt x="1148" y="785"/>
                      </a:lnTo>
                      <a:lnTo>
                        <a:pt x="1329" y="422"/>
                      </a:lnTo>
                      <a:lnTo>
                        <a:pt x="1662" y="604"/>
                      </a:lnTo>
                      <a:lnTo>
                        <a:pt x="1269" y="1359"/>
                      </a:lnTo>
                      <a:lnTo>
                        <a:pt x="0" y="725"/>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18" name="Freeform 3"/>
                <p:cNvSpPr>
                  <a:spLocks noChangeArrowheads="1"/>
                </p:cNvSpPr>
                <p:nvPr/>
              </p:nvSpPr>
              <p:spPr bwMode="auto">
                <a:xfrm>
                  <a:off x="5525324" y="3566977"/>
                  <a:ext cx="408737" cy="396025"/>
                </a:xfrm>
                <a:custGeom>
                  <a:avLst/>
                  <a:gdLst/>
                  <a:ahLst/>
                  <a:cxnLst>
                    <a:cxn ang="0">
                      <a:pos x="0" y="997"/>
                    </a:cxn>
                    <a:cxn ang="0">
                      <a:pos x="211" y="695"/>
                    </a:cxn>
                    <a:cxn ang="0">
                      <a:pos x="876" y="665"/>
                    </a:cxn>
                    <a:cxn ang="0">
                      <a:pos x="453" y="363"/>
                    </a:cxn>
                    <a:cxn ang="0">
                      <a:pos x="694" y="0"/>
                    </a:cxn>
                    <a:cxn ang="0">
                      <a:pos x="1843" y="816"/>
                    </a:cxn>
                    <a:cxn ang="0">
                      <a:pos x="1631" y="1118"/>
                    </a:cxn>
                    <a:cxn ang="0">
                      <a:pos x="967" y="1118"/>
                    </a:cxn>
                    <a:cxn ang="0">
                      <a:pos x="1419" y="1421"/>
                    </a:cxn>
                    <a:cxn ang="0">
                      <a:pos x="1148" y="1783"/>
                    </a:cxn>
                    <a:cxn ang="0">
                      <a:pos x="0" y="997"/>
                    </a:cxn>
                  </a:cxnLst>
                  <a:rect l="0" t="0" r="r" b="b"/>
                  <a:pathLst>
                    <a:path w="1844" h="1784">
                      <a:moveTo>
                        <a:pt x="0" y="997"/>
                      </a:moveTo>
                      <a:lnTo>
                        <a:pt x="211" y="695"/>
                      </a:lnTo>
                      <a:lnTo>
                        <a:pt x="876" y="665"/>
                      </a:lnTo>
                      <a:lnTo>
                        <a:pt x="453" y="363"/>
                      </a:lnTo>
                      <a:lnTo>
                        <a:pt x="694" y="0"/>
                      </a:lnTo>
                      <a:lnTo>
                        <a:pt x="1843" y="816"/>
                      </a:lnTo>
                      <a:lnTo>
                        <a:pt x="1631" y="1118"/>
                      </a:lnTo>
                      <a:lnTo>
                        <a:pt x="967" y="1118"/>
                      </a:lnTo>
                      <a:lnTo>
                        <a:pt x="1419" y="1421"/>
                      </a:lnTo>
                      <a:lnTo>
                        <a:pt x="1148" y="1783"/>
                      </a:lnTo>
                      <a:lnTo>
                        <a:pt x="0" y="997"/>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19" name="Freeform 4"/>
                <p:cNvSpPr>
                  <a:spLocks noChangeArrowheads="1"/>
                </p:cNvSpPr>
                <p:nvPr/>
              </p:nvSpPr>
              <p:spPr bwMode="auto">
                <a:xfrm>
                  <a:off x="5786407" y="3345985"/>
                  <a:ext cx="328555" cy="328554"/>
                </a:xfrm>
                <a:custGeom>
                  <a:avLst/>
                  <a:gdLst/>
                  <a:ahLst/>
                  <a:cxnLst>
                    <a:cxn ang="0">
                      <a:pos x="725" y="454"/>
                    </a:cxn>
                    <a:cxn ang="0">
                      <a:pos x="725" y="454"/>
                    </a:cxn>
                    <a:cxn ang="0">
                      <a:pos x="604" y="484"/>
                    </a:cxn>
                    <a:cxn ang="0">
                      <a:pos x="513" y="544"/>
                    </a:cxn>
                    <a:cxn ang="0">
                      <a:pos x="453" y="635"/>
                    </a:cxn>
                    <a:cxn ang="0">
                      <a:pos x="423" y="726"/>
                    </a:cxn>
                    <a:cxn ang="0">
                      <a:pos x="453" y="846"/>
                    </a:cxn>
                    <a:cxn ang="0">
                      <a:pos x="513" y="937"/>
                    </a:cxn>
                    <a:cxn ang="0">
                      <a:pos x="634" y="1027"/>
                    </a:cxn>
                    <a:cxn ang="0">
                      <a:pos x="725" y="1027"/>
                    </a:cxn>
                    <a:cxn ang="0">
                      <a:pos x="846" y="1027"/>
                    </a:cxn>
                    <a:cxn ang="0">
                      <a:pos x="937" y="967"/>
                    </a:cxn>
                    <a:cxn ang="0">
                      <a:pos x="1027" y="846"/>
                    </a:cxn>
                    <a:cxn ang="0">
                      <a:pos x="1027" y="696"/>
                    </a:cxn>
                    <a:cxn ang="0">
                      <a:pos x="937" y="786"/>
                    </a:cxn>
                    <a:cxn ang="0">
                      <a:pos x="725" y="575"/>
                    </a:cxn>
                    <a:cxn ang="0">
                      <a:pos x="1117" y="212"/>
                    </a:cxn>
                    <a:cxn ang="0">
                      <a:pos x="1450" y="544"/>
                    </a:cxn>
                    <a:cxn ang="0">
                      <a:pos x="1480" y="726"/>
                    </a:cxn>
                    <a:cxn ang="0">
                      <a:pos x="1450" y="937"/>
                    </a:cxn>
                    <a:cxn ang="0">
                      <a:pos x="1359" y="1118"/>
                    </a:cxn>
                    <a:cxn ang="0">
                      <a:pos x="1238" y="1269"/>
                    </a:cxn>
                    <a:cxn ang="0">
                      <a:pos x="997" y="1421"/>
                    </a:cxn>
                    <a:cxn ang="0">
                      <a:pos x="725" y="1481"/>
                    </a:cxn>
                    <a:cxn ang="0">
                      <a:pos x="453" y="1421"/>
                    </a:cxn>
                    <a:cxn ang="0">
                      <a:pos x="212" y="1269"/>
                    </a:cxn>
                    <a:cxn ang="0">
                      <a:pos x="30" y="997"/>
                    </a:cxn>
                    <a:cxn ang="0">
                      <a:pos x="0" y="726"/>
                    </a:cxn>
                    <a:cxn ang="0">
                      <a:pos x="30" y="454"/>
                    </a:cxn>
                    <a:cxn ang="0">
                      <a:pos x="212" y="242"/>
                    </a:cxn>
                    <a:cxn ang="0">
                      <a:pos x="362" y="91"/>
                    </a:cxn>
                    <a:cxn ang="0">
                      <a:pos x="513" y="30"/>
                    </a:cxn>
                    <a:cxn ang="0">
                      <a:pos x="634" y="0"/>
                    </a:cxn>
                    <a:cxn ang="0">
                      <a:pos x="725" y="454"/>
                    </a:cxn>
                  </a:cxnLst>
                  <a:rect l="0" t="0" r="r" b="b"/>
                  <a:pathLst>
                    <a:path w="1481" h="1482">
                      <a:moveTo>
                        <a:pt x="725" y="454"/>
                      </a:moveTo>
                      <a:lnTo>
                        <a:pt x="725" y="454"/>
                      </a:lnTo>
                      <a:cubicBezTo>
                        <a:pt x="665" y="454"/>
                        <a:pt x="634" y="454"/>
                        <a:pt x="604" y="484"/>
                      </a:cubicBezTo>
                      <a:cubicBezTo>
                        <a:pt x="574" y="484"/>
                        <a:pt x="544" y="514"/>
                        <a:pt x="513" y="544"/>
                      </a:cubicBezTo>
                      <a:cubicBezTo>
                        <a:pt x="483" y="575"/>
                        <a:pt x="453" y="605"/>
                        <a:pt x="453" y="635"/>
                      </a:cubicBezTo>
                      <a:cubicBezTo>
                        <a:pt x="453" y="665"/>
                        <a:pt x="423" y="696"/>
                        <a:pt x="423" y="726"/>
                      </a:cubicBezTo>
                      <a:cubicBezTo>
                        <a:pt x="423" y="786"/>
                        <a:pt x="453" y="816"/>
                        <a:pt x="453" y="846"/>
                      </a:cubicBezTo>
                      <a:cubicBezTo>
                        <a:pt x="483" y="876"/>
                        <a:pt x="483" y="906"/>
                        <a:pt x="513" y="937"/>
                      </a:cubicBezTo>
                      <a:cubicBezTo>
                        <a:pt x="544" y="967"/>
                        <a:pt x="574" y="997"/>
                        <a:pt x="634" y="1027"/>
                      </a:cubicBezTo>
                      <a:cubicBezTo>
                        <a:pt x="665" y="1027"/>
                        <a:pt x="695" y="1027"/>
                        <a:pt x="725" y="1027"/>
                      </a:cubicBezTo>
                      <a:cubicBezTo>
                        <a:pt x="755" y="1027"/>
                        <a:pt x="816" y="1027"/>
                        <a:pt x="846" y="1027"/>
                      </a:cubicBezTo>
                      <a:cubicBezTo>
                        <a:pt x="876" y="997"/>
                        <a:pt x="907" y="967"/>
                        <a:pt x="937" y="967"/>
                      </a:cubicBezTo>
                      <a:cubicBezTo>
                        <a:pt x="967" y="906"/>
                        <a:pt x="997" y="876"/>
                        <a:pt x="1027" y="846"/>
                      </a:cubicBezTo>
                      <a:cubicBezTo>
                        <a:pt x="1027" y="786"/>
                        <a:pt x="1027" y="756"/>
                        <a:pt x="1027" y="696"/>
                      </a:cubicBezTo>
                      <a:cubicBezTo>
                        <a:pt x="937" y="786"/>
                        <a:pt x="937" y="786"/>
                        <a:pt x="937" y="786"/>
                      </a:cubicBezTo>
                      <a:cubicBezTo>
                        <a:pt x="725" y="575"/>
                        <a:pt x="725" y="575"/>
                        <a:pt x="725" y="575"/>
                      </a:cubicBezTo>
                      <a:cubicBezTo>
                        <a:pt x="1117" y="212"/>
                        <a:pt x="1117" y="212"/>
                        <a:pt x="1117" y="212"/>
                      </a:cubicBezTo>
                      <a:cubicBezTo>
                        <a:pt x="1450" y="544"/>
                        <a:pt x="1450" y="544"/>
                        <a:pt x="1450" y="544"/>
                      </a:cubicBezTo>
                      <a:cubicBezTo>
                        <a:pt x="1450" y="605"/>
                        <a:pt x="1480" y="665"/>
                        <a:pt x="1480" y="726"/>
                      </a:cubicBezTo>
                      <a:cubicBezTo>
                        <a:pt x="1480" y="816"/>
                        <a:pt x="1450" y="876"/>
                        <a:pt x="1450" y="937"/>
                      </a:cubicBezTo>
                      <a:cubicBezTo>
                        <a:pt x="1420" y="997"/>
                        <a:pt x="1420" y="1058"/>
                        <a:pt x="1359" y="1118"/>
                      </a:cubicBezTo>
                      <a:cubicBezTo>
                        <a:pt x="1329" y="1179"/>
                        <a:pt x="1299" y="1209"/>
                        <a:pt x="1238" y="1269"/>
                      </a:cubicBezTo>
                      <a:cubicBezTo>
                        <a:pt x="1178" y="1330"/>
                        <a:pt x="1087" y="1390"/>
                        <a:pt x="997" y="1421"/>
                      </a:cubicBezTo>
                      <a:cubicBezTo>
                        <a:pt x="907" y="1451"/>
                        <a:pt x="816" y="1481"/>
                        <a:pt x="725" y="1481"/>
                      </a:cubicBezTo>
                      <a:cubicBezTo>
                        <a:pt x="634" y="1481"/>
                        <a:pt x="544" y="1451"/>
                        <a:pt x="453" y="1421"/>
                      </a:cubicBezTo>
                      <a:cubicBezTo>
                        <a:pt x="362" y="1390"/>
                        <a:pt x="271" y="1330"/>
                        <a:pt x="212" y="1269"/>
                      </a:cubicBezTo>
                      <a:cubicBezTo>
                        <a:pt x="121" y="1179"/>
                        <a:pt x="91" y="1088"/>
                        <a:pt x="30" y="997"/>
                      </a:cubicBezTo>
                      <a:cubicBezTo>
                        <a:pt x="0" y="937"/>
                        <a:pt x="0" y="816"/>
                        <a:pt x="0" y="726"/>
                      </a:cubicBezTo>
                      <a:cubicBezTo>
                        <a:pt x="0" y="635"/>
                        <a:pt x="0" y="544"/>
                        <a:pt x="30" y="454"/>
                      </a:cubicBezTo>
                      <a:cubicBezTo>
                        <a:pt x="91" y="363"/>
                        <a:pt x="121" y="302"/>
                        <a:pt x="212" y="242"/>
                      </a:cubicBezTo>
                      <a:cubicBezTo>
                        <a:pt x="271" y="181"/>
                        <a:pt x="302" y="121"/>
                        <a:pt x="362" y="91"/>
                      </a:cubicBezTo>
                      <a:cubicBezTo>
                        <a:pt x="423" y="60"/>
                        <a:pt x="453" y="60"/>
                        <a:pt x="513" y="30"/>
                      </a:cubicBezTo>
                      <a:cubicBezTo>
                        <a:pt x="544" y="30"/>
                        <a:pt x="604" y="0"/>
                        <a:pt x="634" y="0"/>
                      </a:cubicBezTo>
                      <a:lnTo>
                        <a:pt x="725" y="454"/>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20" name="Freeform 5"/>
                <p:cNvSpPr>
                  <a:spLocks noChangeArrowheads="1"/>
                </p:cNvSpPr>
                <p:nvPr/>
              </p:nvSpPr>
              <p:spPr bwMode="auto">
                <a:xfrm>
                  <a:off x="5994687" y="3205176"/>
                  <a:ext cx="267928" cy="314865"/>
                </a:xfrm>
                <a:custGeom>
                  <a:avLst/>
                  <a:gdLst/>
                  <a:ahLst/>
                  <a:cxnLst>
                    <a:cxn ang="0">
                      <a:pos x="0" y="272"/>
                    </a:cxn>
                    <a:cxn ang="0">
                      <a:pos x="362" y="0"/>
                    </a:cxn>
                    <a:cxn ang="0">
                      <a:pos x="1208" y="1118"/>
                    </a:cxn>
                    <a:cxn ang="0">
                      <a:pos x="816" y="1420"/>
                    </a:cxn>
                    <a:cxn ang="0">
                      <a:pos x="0" y="272"/>
                    </a:cxn>
                  </a:cxnLst>
                  <a:rect l="0" t="0" r="r" b="b"/>
                  <a:pathLst>
                    <a:path w="1209" h="1421">
                      <a:moveTo>
                        <a:pt x="0" y="272"/>
                      </a:moveTo>
                      <a:lnTo>
                        <a:pt x="362" y="0"/>
                      </a:lnTo>
                      <a:lnTo>
                        <a:pt x="1208" y="1118"/>
                      </a:lnTo>
                      <a:lnTo>
                        <a:pt x="816" y="1420"/>
                      </a:lnTo>
                      <a:lnTo>
                        <a:pt x="0" y="272"/>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21" name="Freeform 6"/>
                <p:cNvSpPr>
                  <a:spLocks noChangeArrowheads="1"/>
                </p:cNvSpPr>
                <p:nvPr/>
              </p:nvSpPr>
              <p:spPr bwMode="auto">
                <a:xfrm>
                  <a:off x="6128651" y="3036987"/>
                  <a:ext cx="382336" cy="401892"/>
                </a:xfrm>
                <a:custGeom>
                  <a:avLst/>
                  <a:gdLst/>
                  <a:ahLst/>
                  <a:cxnLst>
                    <a:cxn ang="0">
                      <a:pos x="0" y="574"/>
                    </a:cxn>
                    <a:cxn ang="0">
                      <a:pos x="332" y="394"/>
                    </a:cxn>
                    <a:cxn ang="0">
                      <a:pos x="937" y="695"/>
                    </a:cxn>
                    <a:cxn ang="0">
                      <a:pos x="665" y="212"/>
                    </a:cxn>
                    <a:cxn ang="0">
                      <a:pos x="1058" y="0"/>
                    </a:cxn>
                    <a:cxn ang="0">
                      <a:pos x="1722" y="1240"/>
                    </a:cxn>
                    <a:cxn ang="0">
                      <a:pos x="1390" y="1420"/>
                    </a:cxn>
                    <a:cxn ang="0">
                      <a:pos x="816" y="1119"/>
                    </a:cxn>
                    <a:cxn ang="0">
                      <a:pos x="1058" y="1602"/>
                    </a:cxn>
                    <a:cxn ang="0">
                      <a:pos x="665" y="1813"/>
                    </a:cxn>
                    <a:cxn ang="0">
                      <a:pos x="0" y="574"/>
                    </a:cxn>
                  </a:cxnLst>
                  <a:rect l="0" t="0" r="r" b="b"/>
                  <a:pathLst>
                    <a:path w="1723" h="1814">
                      <a:moveTo>
                        <a:pt x="0" y="574"/>
                      </a:moveTo>
                      <a:lnTo>
                        <a:pt x="332" y="394"/>
                      </a:lnTo>
                      <a:lnTo>
                        <a:pt x="937" y="695"/>
                      </a:lnTo>
                      <a:lnTo>
                        <a:pt x="665" y="212"/>
                      </a:lnTo>
                      <a:lnTo>
                        <a:pt x="1058" y="0"/>
                      </a:lnTo>
                      <a:lnTo>
                        <a:pt x="1722" y="1240"/>
                      </a:lnTo>
                      <a:lnTo>
                        <a:pt x="1390" y="1420"/>
                      </a:lnTo>
                      <a:lnTo>
                        <a:pt x="816" y="1119"/>
                      </a:lnTo>
                      <a:lnTo>
                        <a:pt x="1058" y="1602"/>
                      </a:lnTo>
                      <a:lnTo>
                        <a:pt x="665" y="1813"/>
                      </a:lnTo>
                      <a:lnTo>
                        <a:pt x="0" y="574"/>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22" name="Freeform 7"/>
                <p:cNvSpPr>
                  <a:spLocks noChangeArrowheads="1"/>
                </p:cNvSpPr>
                <p:nvPr/>
              </p:nvSpPr>
              <p:spPr bwMode="auto">
                <a:xfrm>
                  <a:off x="6422981" y="2950937"/>
                  <a:ext cx="281618" cy="354956"/>
                </a:xfrm>
                <a:custGeom>
                  <a:avLst/>
                  <a:gdLst/>
                  <a:ahLst/>
                  <a:cxnLst>
                    <a:cxn ang="0">
                      <a:pos x="0" y="271"/>
                    </a:cxn>
                    <a:cxn ang="0">
                      <a:pos x="786" y="0"/>
                    </a:cxn>
                    <a:cxn ang="0">
                      <a:pos x="907" y="332"/>
                    </a:cxn>
                    <a:cxn ang="0">
                      <a:pos x="545" y="483"/>
                    </a:cxn>
                    <a:cxn ang="0">
                      <a:pos x="604" y="604"/>
                    </a:cxn>
                    <a:cxn ang="0">
                      <a:pos x="967" y="483"/>
                    </a:cxn>
                    <a:cxn ang="0">
                      <a:pos x="1088" y="816"/>
                    </a:cxn>
                    <a:cxn ang="0">
                      <a:pos x="725" y="936"/>
                    </a:cxn>
                    <a:cxn ang="0">
                      <a:pos x="786" y="1087"/>
                    </a:cxn>
                    <a:cxn ang="0">
                      <a:pos x="1149" y="966"/>
                    </a:cxn>
                    <a:cxn ang="0">
                      <a:pos x="1270" y="1299"/>
                    </a:cxn>
                    <a:cxn ang="0">
                      <a:pos x="484" y="1601"/>
                    </a:cxn>
                    <a:cxn ang="0">
                      <a:pos x="0" y="271"/>
                    </a:cxn>
                  </a:cxnLst>
                  <a:rect l="0" t="0" r="r" b="b"/>
                  <a:pathLst>
                    <a:path w="1271" h="1602">
                      <a:moveTo>
                        <a:pt x="0" y="271"/>
                      </a:moveTo>
                      <a:lnTo>
                        <a:pt x="786" y="0"/>
                      </a:lnTo>
                      <a:lnTo>
                        <a:pt x="907" y="332"/>
                      </a:lnTo>
                      <a:lnTo>
                        <a:pt x="545" y="483"/>
                      </a:lnTo>
                      <a:lnTo>
                        <a:pt x="604" y="604"/>
                      </a:lnTo>
                      <a:lnTo>
                        <a:pt x="967" y="483"/>
                      </a:lnTo>
                      <a:lnTo>
                        <a:pt x="1088" y="816"/>
                      </a:lnTo>
                      <a:lnTo>
                        <a:pt x="725" y="936"/>
                      </a:lnTo>
                      <a:lnTo>
                        <a:pt x="786" y="1087"/>
                      </a:lnTo>
                      <a:lnTo>
                        <a:pt x="1149" y="966"/>
                      </a:lnTo>
                      <a:lnTo>
                        <a:pt x="1270" y="1299"/>
                      </a:lnTo>
                      <a:lnTo>
                        <a:pt x="484" y="1601"/>
                      </a:lnTo>
                      <a:lnTo>
                        <a:pt x="0" y="271"/>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23" name="Freeform 8"/>
                <p:cNvSpPr>
                  <a:spLocks noChangeArrowheads="1"/>
                </p:cNvSpPr>
                <p:nvPr/>
              </p:nvSpPr>
              <p:spPr bwMode="auto">
                <a:xfrm>
                  <a:off x="6657663" y="2890311"/>
                  <a:ext cx="248372" cy="348111"/>
                </a:xfrm>
                <a:custGeom>
                  <a:avLst/>
                  <a:gdLst/>
                  <a:ahLst/>
                  <a:cxnLst>
                    <a:cxn ang="0">
                      <a:pos x="0" y="181"/>
                    </a:cxn>
                    <a:cxn ang="0">
                      <a:pos x="815" y="0"/>
                    </a:cxn>
                    <a:cxn ang="0">
                      <a:pos x="875" y="362"/>
                    </a:cxn>
                    <a:cxn ang="0">
                      <a:pos x="513" y="453"/>
                    </a:cxn>
                    <a:cxn ang="0">
                      <a:pos x="543" y="604"/>
                    </a:cxn>
                    <a:cxn ang="0">
                      <a:pos x="905" y="513"/>
                    </a:cxn>
                    <a:cxn ang="0">
                      <a:pos x="996" y="876"/>
                    </a:cxn>
                    <a:cxn ang="0">
                      <a:pos x="634" y="937"/>
                    </a:cxn>
                    <a:cxn ang="0">
                      <a:pos x="664" y="1118"/>
                    </a:cxn>
                    <a:cxn ang="0">
                      <a:pos x="1057" y="1027"/>
                    </a:cxn>
                    <a:cxn ang="0">
                      <a:pos x="1117" y="1389"/>
                    </a:cxn>
                    <a:cxn ang="0">
                      <a:pos x="302" y="1571"/>
                    </a:cxn>
                    <a:cxn ang="0">
                      <a:pos x="0" y="181"/>
                    </a:cxn>
                  </a:cxnLst>
                  <a:rect l="0" t="0" r="r" b="b"/>
                  <a:pathLst>
                    <a:path w="1118" h="1572">
                      <a:moveTo>
                        <a:pt x="0" y="181"/>
                      </a:moveTo>
                      <a:lnTo>
                        <a:pt x="815" y="0"/>
                      </a:lnTo>
                      <a:lnTo>
                        <a:pt x="875" y="362"/>
                      </a:lnTo>
                      <a:lnTo>
                        <a:pt x="513" y="453"/>
                      </a:lnTo>
                      <a:lnTo>
                        <a:pt x="543" y="604"/>
                      </a:lnTo>
                      <a:lnTo>
                        <a:pt x="905" y="513"/>
                      </a:lnTo>
                      <a:lnTo>
                        <a:pt x="996" y="876"/>
                      </a:lnTo>
                      <a:lnTo>
                        <a:pt x="634" y="937"/>
                      </a:lnTo>
                      <a:lnTo>
                        <a:pt x="664" y="1118"/>
                      </a:lnTo>
                      <a:lnTo>
                        <a:pt x="1057" y="1027"/>
                      </a:lnTo>
                      <a:lnTo>
                        <a:pt x="1117" y="1389"/>
                      </a:lnTo>
                      <a:lnTo>
                        <a:pt x="302" y="1571"/>
                      </a:lnTo>
                      <a:lnTo>
                        <a:pt x="0" y="181"/>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24" name="Freeform 9"/>
                <p:cNvSpPr>
                  <a:spLocks noChangeArrowheads="1"/>
                </p:cNvSpPr>
                <p:nvPr/>
              </p:nvSpPr>
              <p:spPr bwMode="auto">
                <a:xfrm>
                  <a:off x="6898212" y="2869776"/>
                  <a:ext cx="288463" cy="321710"/>
                </a:xfrm>
                <a:custGeom>
                  <a:avLst/>
                  <a:gdLst/>
                  <a:ahLst/>
                  <a:cxnLst>
                    <a:cxn ang="0">
                      <a:pos x="0" y="61"/>
                    </a:cxn>
                    <a:cxn ang="0">
                      <a:pos x="0" y="61"/>
                    </a:cxn>
                    <a:cxn ang="0">
                      <a:pos x="483" y="0"/>
                    </a:cxn>
                    <a:cxn ang="0">
                      <a:pos x="755" y="30"/>
                    </a:cxn>
                    <a:cxn ang="0">
                      <a:pos x="936" y="121"/>
                    </a:cxn>
                    <a:cxn ang="0">
                      <a:pos x="1087" y="272"/>
                    </a:cxn>
                    <a:cxn ang="0">
                      <a:pos x="1147" y="513"/>
                    </a:cxn>
                    <a:cxn ang="0">
                      <a:pos x="1147" y="695"/>
                    </a:cxn>
                    <a:cxn ang="0">
                      <a:pos x="1087" y="816"/>
                    </a:cxn>
                    <a:cxn ang="0">
                      <a:pos x="996" y="907"/>
                    </a:cxn>
                    <a:cxn ang="0">
                      <a:pos x="1299" y="1359"/>
                    </a:cxn>
                    <a:cxn ang="0">
                      <a:pos x="755" y="1390"/>
                    </a:cxn>
                    <a:cxn ang="0">
                      <a:pos x="543" y="1058"/>
                    </a:cxn>
                    <a:cxn ang="0">
                      <a:pos x="543" y="1420"/>
                    </a:cxn>
                    <a:cxn ang="0">
                      <a:pos x="120" y="1450"/>
                    </a:cxn>
                    <a:cxn ang="0">
                      <a:pos x="0" y="61"/>
                    </a:cxn>
                    <a:cxn ang="0">
                      <a:pos x="513" y="695"/>
                    </a:cxn>
                    <a:cxn ang="0">
                      <a:pos x="513" y="695"/>
                    </a:cxn>
                    <a:cxn ang="0">
                      <a:pos x="543" y="695"/>
                    </a:cxn>
                    <a:cxn ang="0">
                      <a:pos x="664" y="665"/>
                    </a:cxn>
                    <a:cxn ang="0">
                      <a:pos x="695" y="544"/>
                    </a:cxn>
                    <a:cxn ang="0">
                      <a:pos x="634" y="423"/>
                    </a:cxn>
                    <a:cxn ang="0">
                      <a:pos x="513" y="393"/>
                    </a:cxn>
                    <a:cxn ang="0">
                      <a:pos x="483" y="393"/>
                    </a:cxn>
                    <a:cxn ang="0">
                      <a:pos x="513" y="695"/>
                    </a:cxn>
                  </a:cxnLst>
                  <a:rect l="0" t="0" r="r" b="b"/>
                  <a:pathLst>
                    <a:path w="1300" h="1451">
                      <a:moveTo>
                        <a:pt x="0" y="61"/>
                      </a:moveTo>
                      <a:lnTo>
                        <a:pt x="0" y="61"/>
                      </a:lnTo>
                      <a:cubicBezTo>
                        <a:pt x="483" y="0"/>
                        <a:pt x="483" y="0"/>
                        <a:pt x="483" y="0"/>
                      </a:cubicBezTo>
                      <a:cubicBezTo>
                        <a:pt x="574" y="0"/>
                        <a:pt x="664" y="0"/>
                        <a:pt x="755" y="30"/>
                      </a:cubicBezTo>
                      <a:cubicBezTo>
                        <a:pt x="816" y="61"/>
                        <a:pt x="875" y="91"/>
                        <a:pt x="936" y="121"/>
                      </a:cubicBezTo>
                      <a:cubicBezTo>
                        <a:pt x="996" y="151"/>
                        <a:pt x="1057" y="212"/>
                        <a:pt x="1087" y="272"/>
                      </a:cubicBezTo>
                      <a:cubicBezTo>
                        <a:pt x="1117" y="363"/>
                        <a:pt x="1147" y="423"/>
                        <a:pt x="1147" y="513"/>
                      </a:cubicBezTo>
                      <a:cubicBezTo>
                        <a:pt x="1147" y="574"/>
                        <a:pt x="1147" y="634"/>
                        <a:pt x="1147" y="695"/>
                      </a:cubicBezTo>
                      <a:cubicBezTo>
                        <a:pt x="1117" y="755"/>
                        <a:pt x="1117" y="786"/>
                        <a:pt x="1087" y="816"/>
                      </a:cubicBezTo>
                      <a:cubicBezTo>
                        <a:pt x="1057" y="846"/>
                        <a:pt x="1026" y="907"/>
                        <a:pt x="996" y="907"/>
                      </a:cubicBezTo>
                      <a:cubicBezTo>
                        <a:pt x="1299" y="1359"/>
                        <a:pt x="1299" y="1359"/>
                        <a:pt x="1299" y="1359"/>
                      </a:cubicBezTo>
                      <a:cubicBezTo>
                        <a:pt x="755" y="1390"/>
                        <a:pt x="755" y="1390"/>
                        <a:pt x="755" y="1390"/>
                      </a:cubicBezTo>
                      <a:cubicBezTo>
                        <a:pt x="543" y="1058"/>
                        <a:pt x="543" y="1058"/>
                        <a:pt x="543" y="1058"/>
                      </a:cubicBezTo>
                      <a:cubicBezTo>
                        <a:pt x="543" y="1420"/>
                        <a:pt x="543" y="1420"/>
                        <a:pt x="543" y="1420"/>
                      </a:cubicBezTo>
                      <a:cubicBezTo>
                        <a:pt x="120" y="1450"/>
                        <a:pt x="120" y="1450"/>
                        <a:pt x="120" y="1450"/>
                      </a:cubicBezTo>
                      <a:lnTo>
                        <a:pt x="0" y="61"/>
                      </a:lnTo>
                      <a:close/>
                      <a:moveTo>
                        <a:pt x="513" y="695"/>
                      </a:moveTo>
                      <a:lnTo>
                        <a:pt x="513" y="695"/>
                      </a:lnTo>
                      <a:cubicBezTo>
                        <a:pt x="543" y="695"/>
                        <a:pt x="543" y="695"/>
                        <a:pt x="543" y="695"/>
                      </a:cubicBezTo>
                      <a:cubicBezTo>
                        <a:pt x="574" y="695"/>
                        <a:pt x="634" y="695"/>
                        <a:pt x="664" y="665"/>
                      </a:cubicBezTo>
                      <a:cubicBezTo>
                        <a:pt x="695" y="634"/>
                        <a:pt x="725" y="604"/>
                        <a:pt x="695" y="544"/>
                      </a:cubicBezTo>
                      <a:cubicBezTo>
                        <a:pt x="695" y="483"/>
                        <a:pt x="695" y="453"/>
                        <a:pt x="634" y="423"/>
                      </a:cubicBezTo>
                      <a:cubicBezTo>
                        <a:pt x="604" y="393"/>
                        <a:pt x="574" y="393"/>
                        <a:pt x="513" y="393"/>
                      </a:cubicBezTo>
                      <a:cubicBezTo>
                        <a:pt x="483" y="393"/>
                        <a:pt x="483" y="393"/>
                        <a:pt x="483" y="393"/>
                      </a:cubicBezTo>
                      <a:lnTo>
                        <a:pt x="513" y="695"/>
                      </a:lnTo>
                      <a:close/>
                    </a:path>
                  </a:pathLst>
                </a:custGeom>
                <a:grpFill/>
                <a:ln w="9525" cap="flat">
                  <a:noFill/>
                  <a:bevel/>
                  <a:headEnd/>
                  <a:tailEnd/>
                </a:ln>
                <a:effectLst/>
              </p:spPr>
              <p:txBody>
                <a:bodyPr wrap="none" anchor="ctr">
                  <a:prstTxWarp prst="textNoShape">
                    <a:avLst/>
                  </a:prstTxWarp>
                </a:bodyPr>
                <a:lstStyle/>
                <a:p>
                  <a:endParaRPr lang="en-US" sz="1662"/>
                </a:p>
              </p:txBody>
            </p:sp>
            <p:sp>
              <p:nvSpPr>
                <p:cNvPr id="225" name="Freeform 10"/>
                <p:cNvSpPr>
                  <a:spLocks noChangeArrowheads="1"/>
                </p:cNvSpPr>
                <p:nvPr/>
              </p:nvSpPr>
              <p:spPr bwMode="auto">
                <a:xfrm>
                  <a:off x="7186675" y="2869776"/>
                  <a:ext cx="120275" cy="314865"/>
                </a:xfrm>
                <a:custGeom>
                  <a:avLst/>
                  <a:gdLst/>
                  <a:ahLst/>
                  <a:cxnLst>
                    <a:cxn ang="0">
                      <a:pos x="60" y="0"/>
                    </a:cxn>
                    <a:cxn ang="0">
                      <a:pos x="543" y="0"/>
                    </a:cxn>
                    <a:cxn ang="0">
                      <a:pos x="452" y="1420"/>
                    </a:cxn>
                    <a:cxn ang="0">
                      <a:pos x="0" y="1390"/>
                    </a:cxn>
                    <a:cxn ang="0">
                      <a:pos x="60" y="0"/>
                    </a:cxn>
                  </a:cxnLst>
                  <a:rect l="0" t="0" r="r" b="b"/>
                  <a:pathLst>
                    <a:path w="544" h="1421">
                      <a:moveTo>
                        <a:pt x="60" y="0"/>
                      </a:moveTo>
                      <a:lnTo>
                        <a:pt x="543" y="0"/>
                      </a:lnTo>
                      <a:lnTo>
                        <a:pt x="452" y="1420"/>
                      </a:lnTo>
                      <a:lnTo>
                        <a:pt x="0" y="1390"/>
                      </a:lnTo>
                      <a:lnTo>
                        <a:pt x="60" y="0"/>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26" name="Freeform 11"/>
                <p:cNvSpPr>
                  <a:spLocks noChangeArrowheads="1"/>
                </p:cNvSpPr>
                <p:nvPr/>
              </p:nvSpPr>
              <p:spPr bwMode="auto">
                <a:xfrm>
                  <a:off x="7313794" y="2876621"/>
                  <a:ext cx="314865" cy="354956"/>
                </a:xfrm>
                <a:custGeom>
                  <a:avLst/>
                  <a:gdLst/>
                  <a:ahLst/>
                  <a:cxnLst>
                    <a:cxn ang="0">
                      <a:pos x="242" y="0"/>
                    </a:cxn>
                    <a:cxn ang="0">
                      <a:pos x="605" y="61"/>
                    </a:cxn>
                    <a:cxn ang="0">
                      <a:pos x="907" y="665"/>
                    </a:cxn>
                    <a:cxn ang="0">
                      <a:pos x="998" y="121"/>
                    </a:cxn>
                    <a:cxn ang="0">
                      <a:pos x="1421" y="212"/>
                    </a:cxn>
                    <a:cxn ang="0">
                      <a:pos x="1179" y="1601"/>
                    </a:cxn>
                    <a:cxn ang="0">
                      <a:pos x="816" y="1511"/>
                    </a:cxn>
                    <a:cxn ang="0">
                      <a:pos x="515" y="937"/>
                    </a:cxn>
                    <a:cxn ang="0">
                      <a:pos x="424" y="1450"/>
                    </a:cxn>
                    <a:cxn ang="0">
                      <a:pos x="0" y="1360"/>
                    </a:cxn>
                    <a:cxn ang="0">
                      <a:pos x="242" y="0"/>
                    </a:cxn>
                  </a:cxnLst>
                  <a:rect l="0" t="0" r="r" b="b"/>
                  <a:pathLst>
                    <a:path w="1422" h="1602">
                      <a:moveTo>
                        <a:pt x="242" y="0"/>
                      </a:moveTo>
                      <a:lnTo>
                        <a:pt x="605" y="61"/>
                      </a:lnTo>
                      <a:lnTo>
                        <a:pt x="907" y="665"/>
                      </a:lnTo>
                      <a:lnTo>
                        <a:pt x="998" y="121"/>
                      </a:lnTo>
                      <a:lnTo>
                        <a:pt x="1421" y="212"/>
                      </a:lnTo>
                      <a:lnTo>
                        <a:pt x="1179" y="1601"/>
                      </a:lnTo>
                      <a:lnTo>
                        <a:pt x="816" y="1511"/>
                      </a:lnTo>
                      <a:lnTo>
                        <a:pt x="515" y="937"/>
                      </a:lnTo>
                      <a:lnTo>
                        <a:pt x="424" y="1450"/>
                      </a:lnTo>
                      <a:lnTo>
                        <a:pt x="0" y="1360"/>
                      </a:lnTo>
                      <a:lnTo>
                        <a:pt x="242" y="0"/>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27" name="Freeform 12"/>
                <p:cNvSpPr>
                  <a:spLocks noChangeArrowheads="1"/>
                </p:cNvSpPr>
                <p:nvPr/>
              </p:nvSpPr>
              <p:spPr bwMode="auto">
                <a:xfrm>
                  <a:off x="7628659" y="2977339"/>
                  <a:ext cx="308020" cy="335400"/>
                </a:xfrm>
                <a:custGeom>
                  <a:avLst/>
                  <a:gdLst/>
                  <a:ahLst/>
                  <a:cxnLst>
                    <a:cxn ang="0">
                      <a:pos x="996" y="605"/>
                    </a:cxn>
                    <a:cxn ang="0">
                      <a:pos x="996" y="605"/>
                    </a:cxn>
                    <a:cxn ang="0">
                      <a:pos x="936" y="545"/>
                    </a:cxn>
                    <a:cxn ang="0">
                      <a:pos x="845" y="484"/>
                    </a:cxn>
                    <a:cxn ang="0">
                      <a:pos x="725" y="454"/>
                    </a:cxn>
                    <a:cxn ang="0">
                      <a:pos x="634" y="484"/>
                    </a:cxn>
                    <a:cxn ang="0">
                      <a:pos x="544" y="545"/>
                    </a:cxn>
                    <a:cxn ang="0">
                      <a:pos x="483" y="666"/>
                    </a:cxn>
                    <a:cxn ang="0">
                      <a:pos x="453" y="756"/>
                    </a:cxn>
                    <a:cxn ang="0">
                      <a:pos x="483" y="876"/>
                    </a:cxn>
                    <a:cxn ang="0">
                      <a:pos x="544" y="967"/>
                    </a:cxn>
                    <a:cxn ang="0">
                      <a:pos x="634" y="1028"/>
                    </a:cxn>
                    <a:cxn ang="0">
                      <a:pos x="786" y="1058"/>
                    </a:cxn>
                    <a:cxn ang="0">
                      <a:pos x="906" y="997"/>
                    </a:cxn>
                    <a:cxn ang="0">
                      <a:pos x="786" y="967"/>
                    </a:cxn>
                    <a:cxn ang="0">
                      <a:pos x="875" y="696"/>
                    </a:cxn>
                    <a:cxn ang="0">
                      <a:pos x="1390" y="876"/>
                    </a:cxn>
                    <a:cxn ang="0">
                      <a:pos x="1238" y="1330"/>
                    </a:cxn>
                    <a:cxn ang="0">
                      <a:pos x="1057" y="1421"/>
                    </a:cxn>
                    <a:cxn ang="0">
                      <a:pos x="875" y="1481"/>
                    </a:cxn>
                    <a:cxn ang="0">
                      <a:pos x="695" y="1481"/>
                    </a:cxn>
                    <a:cxn ang="0">
                      <a:pos x="483" y="1451"/>
                    </a:cxn>
                    <a:cxn ang="0">
                      <a:pos x="241" y="1300"/>
                    </a:cxn>
                    <a:cxn ang="0">
                      <a:pos x="60" y="1058"/>
                    </a:cxn>
                    <a:cxn ang="0">
                      <a:pos x="0" y="786"/>
                    </a:cxn>
                    <a:cxn ang="0">
                      <a:pos x="60" y="484"/>
                    </a:cxn>
                    <a:cxn ang="0">
                      <a:pos x="211" y="242"/>
                    </a:cxn>
                    <a:cxn ang="0">
                      <a:pos x="453" y="91"/>
                    </a:cxn>
                    <a:cxn ang="0">
                      <a:pos x="725" y="0"/>
                    </a:cxn>
                    <a:cxn ang="0">
                      <a:pos x="996" y="61"/>
                    </a:cxn>
                    <a:cxn ang="0">
                      <a:pos x="1178" y="151"/>
                    </a:cxn>
                    <a:cxn ang="0">
                      <a:pos x="1299" y="272"/>
                    </a:cxn>
                    <a:cxn ang="0">
                      <a:pos x="1390" y="363"/>
                    </a:cxn>
                    <a:cxn ang="0">
                      <a:pos x="996" y="605"/>
                    </a:cxn>
                  </a:cxnLst>
                  <a:rect l="0" t="0" r="r" b="b"/>
                  <a:pathLst>
                    <a:path w="1391" h="1513">
                      <a:moveTo>
                        <a:pt x="996" y="605"/>
                      </a:moveTo>
                      <a:lnTo>
                        <a:pt x="996" y="605"/>
                      </a:lnTo>
                      <a:cubicBezTo>
                        <a:pt x="996" y="575"/>
                        <a:pt x="966" y="575"/>
                        <a:pt x="936" y="545"/>
                      </a:cubicBezTo>
                      <a:cubicBezTo>
                        <a:pt x="906" y="514"/>
                        <a:pt x="875" y="484"/>
                        <a:pt x="845" y="484"/>
                      </a:cubicBezTo>
                      <a:cubicBezTo>
                        <a:pt x="815" y="454"/>
                        <a:pt x="755" y="454"/>
                        <a:pt x="725" y="454"/>
                      </a:cubicBezTo>
                      <a:cubicBezTo>
                        <a:pt x="695" y="454"/>
                        <a:pt x="665" y="454"/>
                        <a:pt x="634" y="484"/>
                      </a:cubicBezTo>
                      <a:cubicBezTo>
                        <a:pt x="604" y="484"/>
                        <a:pt x="574" y="514"/>
                        <a:pt x="544" y="545"/>
                      </a:cubicBezTo>
                      <a:cubicBezTo>
                        <a:pt x="513" y="575"/>
                        <a:pt x="483" y="605"/>
                        <a:pt x="483" y="666"/>
                      </a:cubicBezTo>
                      <a:cubicBezTo>
                        <a:pt x="453" y="696"/>
                        <a:pt x="453" y="726"/>
                        <a:pt x="453" y="756"/>
                      </a:cubicBezTo>
                      <a:cubicBezTo>
                        <a:pt x="453" y="816"/>
                        <a:pt x="453" y="846"/>
                        <a:pt x="483" y="876"/>
                      </a:cubicBezTo>
                      <a:cubicBezTo>
                        <a:pt x="483" y="907"/>
                        <a:pt x="513" y="937"/>
                        <a:pt x="544" y="967"/>
                      </a:cubicBezTo>
                      <a:cubicBezTo>
                        <a:pt x="574" y="997"/>
                        <a:pt x="604" y="1028"/>
                        <a:pt x="634" y="1028"/>
                      </a:cubicBezTo>
                      <a:cubicBezTo>
                        <a:pt x="695" y="1058"/>
                        <a:pt x="725" y="1058"/>
                        <a:pt x="786" y="1058"/>
                      </a:cubicBezTo>
                      <a:cubicBezTo>
                        <a:pt x="815" y="1058"/>
                        <a:pt x="875" y="1028"/>
                        <a:pt x="906" y="997"/>
                      </a:cubicBezTo>
                      <a:cubicBezTo>
                        <a:pt x="786" y="967"/>
                        <a:pt x="786" y="967"/>
                        <a:pt x="786" y="967"/>
                      </a:cubicBezTo>
                      <a:cubicBezTo>
                        <a:pt x="875" y="696"/>
                        <a:pt x="875" y="696"/>
                        <a:pt x="875" y="696"/>
                      </a:cubicBezTo>
                      <a:cubicBezTo>
                        <a:pt x="1390" y="876"/>
                        <a:pt x="1390" y="876"/>
                        <a:pt x="1390" y="876"/>
                      </a:cubicBezTo>
                      <a:cubicBezTo>
                        <a:pt x="1238" y="1330"/>
                        <a:pt x="1238" y="1330"/>
                        <a:pt x="1238" y="1330"/>
                      </a:cubicBezTo>
                      <a:cubicBezTo>
                        <a:pt x="1178" y="1360"/>
                        <a:pt x="1117" y="1391"/>
                        <a:pt x="1057" y="1421"/>
                      </a:cubicBezTo>
                      <a:cubicBezTo>
                        <a:pt x="996" y="1451"/>
                        <a:pt x="936" y="1481"/>
                        <a:pt x="875" y="1481"/>
                      </a:cubicBezTo>
                      <a:cubicBezTo>
                        <a:pt x="815" y="1512"/>
                        <a:pt x="755" y="1512"/>
                        <a:pt x="695" y="1481"/>
                      </a:cubicBezTo>
                      <a:cubicBezTo>
                        <a:pt x="604" y="1481"/>
                        <a:pt x="544" y="1481"/>
                        <a:pt x="483" y="1451"/>
                      </a:cubicBezTo>
                      <a:cubicBezTo>
                        <a:pt x="392" y="1421"/>
                        <a:pt x="302" y="1360"/>
                        <a:pt x="241" y="1300"/>
                      </a:cubicBezTo>
                      <a:cubicBezTo>
                        <a:pt x="181" y="1209"/>
                        <a:pt x="120" y="1148"/>
                        <a:pt x="60" y="1058"/>
                      </a:cubicBezTo>
                      <a:cubicBezTo>
                        <a:pt x="29" y="967"/>
                        <a:pt x="0" y="876"/>
                        <a:pt x="0" y="786"/>
                      </a:cubicBezTo>
                      <a:cubicBezTo>
                        <a:pt x="0" y="696"/>
                        <a:pt x="29" y="575"/>
                        <a:pt x="60" y="484"/>
                      </a:cubicBezTo>
                      <a:cubicBezTo>
                        <a:pt x="90" y="393"/>
                        <a:pt x="150" y="303"/>
                        <a:pt x="211" y="242"/>
                      </a:cubicBezTo>
                      <a:cubicBezTo>
                        <a:pt x="271" y="182"/>
                        <a:pt x="362" y="121"/>
                        <a:pt x="453" y="91"/>
                      </a:cubicBezTo>
                      <a:cubicBezTo>
                        <a:pt x="513" y="30"/>
                        <a:pt x="604" y="30"/>
                        <a:pt x="725" y="0"/>
                      </a:cubicBezTo>
                      <a:cubicBezTo>
                        <a:pt x="815" y="0"/>
                        <a:pt x="906" y="30"/>
                        <a:pt x="996" y="61"/>
                      </a:cubicBezTo>
                      <a:cubicBezTo>
                        <a:pt x="1057" y="91"/>
                        <a:pt x="1117" y="121"/>
                        <a:pt x="1178" y="151"/>
                      </a:cubicBezTo>
                      <a:cubicBezTo>
                        <a:pt x="1238" y="182"/>
                        <a:pt x="1269" y="242"/>
                        <a:pt x="1299" y="272"/>
                      </a:cubicBezTo>
                      <a:cubicBezTo>
                        <a:pt x="1329" y="303"/>
                        <a:pt x="1359" y="333"/>
                        <a:pt x="1390" y="363"/>
                      </a:cubicBezTo>
                      <a:lnTo>
                        <a:pt x="996" y="605"/>
                      </a:lnTo>
                    </a:path>
                  </a:pathLst>
                </a:custGeom>
                <a:grpFill/>
                <a:ln w="9525" cap="flat">
                  <a:noFill/>
                  <a:bevel/>
                  <a:headEnd/>
                  <a:tailEnd/>
                </a:ln>
                <a:effectLst/>
              </p:spPr>
              <p:txBody>
                <a:bodyPr wrap="none" anchor="ctr">
                  <a:prstTxWarp prst="textNoShape">
                    <a:avLst/>
                  </a:prstTxWarp>
                </a:bodyPr>
                <a:lstStyle/>
                <a:p>
                  <a:endParaRPr lang="en-US" sz="1662"/>
                </a:p>
              </p:txBody>
            </p:sp>
          </p:grpSp>
          <p:grpSp>
            <p:nvGrpSpPr>
              <p:cNvPr id="170" name="Group 126"/>
              <p:cNvGrpSpPr/>
              <p:nvPr userDrawn="1"/>
            </p:nvGrpSpPr>
            <p:grpSpPr>
              <a:xfrm>
                <a:off x="8924420" y="5990263"/>
                <a:ext cx="404447" cy="535511"/>
                <a:chOff x="4928841" y="2488418"/>
                <a:chExt cx="3162337" cy="4187114"/>
              </a:xfrm>
              <a:solidFill>
                <a:srgbClr val="3497C9"/>
              </a:solidFill>
            </p:grpSpPr>
            <p:sp>
              <p:nvSpPr>
                <p:cNvPr id="207" name="Freeform 13"/>
                <p:cNvSpPr>
                  <a:spLocks noChangeArrowheads="1"/>
                </p:cNvSpPr>
                <p:nvPr/>
              </p:nvSpPr>
              <p:spPr bwMode="auto">
                <a:xfrm>
                  <a:off x="4928841" y="2782749"/>
                  <a:ext cx="3042063" cy="3892783"/>
                </a:xfrm>
                <a:custGeom>
                  <a:avLst/>
                  <a:gdLst/>
                  <a:ahLst/>
                  <a:cxnLst>
                    <a:cxn ang="0">
                      <a:pos x="6798" y="16738"/>
                    </a:cxn>
                    <a:cxn ang="0">
                      <a:pos x="6798" y="16738"/>
                    </a:cxn>
                    <a:cxn ang="0">
                      <a:pos x="3807" y="14925"/>
                    </a:cxn>
                    <a:cxn ang="0">
                      <a:pos x="1812" y="12145"/>
                    </a:cxn>
                    <a:cxn ang="0">
                      <a:pos x="1087" y="8822"/>
                    </a:cxn>
                    <a:cxn ang="0">
                      <a:pos x="1722" y="5530"/>
                    </a:cxn>
                    <a:cxn ang="0">
                      <a:pos x="3565" y="2780"/>
                    </a:cxn>
                    <a:cxn ang="0">
                      <a:pos x="5378" y="1481"/>
                    </a:cxn>
                    <a:cxn ang="0">
                      <a:pos x="4984" y="756"/>
                    </a:cxn>
                    <a:cxn ang="0">
                      <a:pos x="5075" y="726"/>
                    </a:cxn>
                    <a:cxn ang="0">
                      <a:pos x="5015" y="696"/>
                    </a:cxn>
                    <a:cxn ang="0">
                      <a:pos x="4864" y="514"/>
                    </a:cxn>
                    <a:cxn ang="0">
                      <a:pos x="4774" y="242"/>
                    </a:cxn>
                    <a:cxn ang="0">
                      <a:pos x="4834" y="0"/>
                    </a:cxn>
                    <a:cxn ang="0">
                      <a:pos x="2568" y="1813"/>
                    </a:cxn>
                    <a:cxn ang="0">
                      <a:pos x="574" y="5106"/>
                    </a:cxn>
                    <a:cxn ang="0">
                      <a:pos x="90" y="8882"/>
                    </a:cxn>
                    <a:cxn ang="0">
                      <a:pos x="1087" y="12508"/>
                    </a:cxn>
                    <a:cxn ang="0">
                      <a:pos x="3414" y="15408"/>
                    </a:cxn>
                    <a:cxn ang="0">
                      <a:pos x="6677" y="17131"/>
                    </a:cxn>
                    <a:cxn ang="0">
                      <a:pos x="10302" y="17403"/>
                    </a:cxn>
                    <a:cxn ang="0">
                      <a:pos x="13716" y="16254"/>
                    </a:cxn>
                    <a:cxn ang="0">
                      <a:pos x="10271" y="17221"/>
                    </a:cxn>
                    <a:cxn ang="0">
                      <a:pos x="6798" y="16738"/>
                    </a:cxn>
                  </a:cxnLst>
                  <a:rect l="0" t="0" r="r" b="b"/>
                  <a:pathLst>
                    <a:path w="13717" h="17555">
                      <a:moveTo>
                        <a:pt x="6798" y="16738"/>
                      </a:moveTo>
                      <a:lnTo>
                        <a:pt x="6798" y="16738"/>
                      </a:lnTo>
                      <a:cubicBezTo>
                        <a:pt x="5680" y="16345"/>
                        <a:pt x="4683" y="15741"/>
                        <a:pt x="3807" y="14925"/>
                      </a:cubicBezTo>
                      <a:cubicBezTo>
                        <a:pt x="2961" y="14140"/>
                        <a:pt x="2266" y="13203"/>
                        <a:pt x="1812" y="12145"/>
                      </a:cubicBezTo>
                      <a:cubicBezTo>
                        <a:pt x="1329" y="11118"/>
                        <a:pt x="1087" y="9970"/>
                        <a:pt x="1087" y="8822"/>
                      </a:cubicBezTo>
                      <a:cubicBezTo>
                        <a:pt x="1057" y="7704"/>
                        <a:pt x="1269" y="6587"/>
                        <a:pt x="1722" y="5530"/>
                      </a:cubicBezTo>
                      <a:cubicBezTo>
                        <a:pt x="2145" y="4502"/>
                        <a:pt x="2779" y="3565"/>
                        <a:pt x="3565" y="2780"/>
                      </a:cubicBezTo>
                      <a:cubicBezTo>
                        <a:pt x="4108" y="2267"/>
                        <a:pt x="4713" y="1813"/>
                        <a:pt x="5378" y="1481"/>
                      </a:cubicBezTo>
                      <a:cubicBezTo>
                        <a:pt x="4984" y="756"/>
                        <a:pt x="4984" y="756"/>
                        <a:pt x="4984" y="756"/>
                      </a:cubicBezTo>
                      <a:cubicBezTo>
                        <a:pt x="5075" y="726"/>
                        <a:pt x="5075" y="726"/>
                        <a:pt x="5075" y="726"/>
                      </a:cubicBezTo>
                      <a:cubicBezTo>
                        <a:pt x="5045" y="726"/>
                        <a:pt x="5045" y="726"/>
                        <a:pt x="5015" y="696"/>
                      </a:cubicBezTo>
                      <a:cubicBezTo>
                        <a:pt x="4954" y="635"/>
                        <a:pt x="4894" y="575"/>
                        <a:pt x="4864" y="514"/>
                      </a:cubicBezTo>
                      <a:cubicBezTo>
                        <a:pt x="4804" y="423"/>
                        <a:pt x="4774" y="333"/>
                        <a:pt x="4774" y="242"/>
                      </a:cubicBezTo>
                      <a:cubicBezTo>
                        <a:pt x="4774" y="151"/>
                        <a:pt x="4804" y="60"/>
                        <a:pt x="4834" y="0"/>
                      </a:cubicBezTo>
                      <a:cubicBezTo>
                        <a:pt x="3988" y="484"/>
                        <a:pt x="3203" y="1088"/>
                        <a:pt x="2568" y="1813"/>
                      </a:cubicBezTo>
                      <a:cubicBezTo>
                        <a:pt x="1691" y="2780"/>
                        <a:pt x="997" y="3898"/>
                        <a:pt x="574" y="5106"/>
                      </a:cubicBezTo>
                      <a:cubicBezTo>
                        <a:pt x="151" y="6315"/>
                        <a:pt x="0" y="7613"/>
                        <a:pt x="90" y="8882"/>
                      </a:cubicBezTo>
                      <a:cubicBezTo>
                        <a:pt x="151" y="10151"/>
                        <a:pt x="514" y="11390"/>
                        <a:pt x="1087" y="12508"/>
                      </a:cubicBezTo>
                      <a:cubicBezTo>
                        <a:pt x="1662" y="13626"/>
                        <a:pt x="2477" y="14593"/>
                        <a:pt x="3414" y="15408"/>
                      </a:cubicBezTo>
                      <a:cubicBezTo>
                        <a:pt x="4380" y="16194"/>
                        <a:pt x="5499" y="16768"/>
                        <a:pt x="6677" y="17131"/>
                      </a:cubicBezTo>
                      <a:cubicBezTo>
                        <a:pt x="7855" y="17463"/>
                        <a:pt x="9093" y="17554"/>
                        <a:pt x="10302" y="17403"/>
                      </a:cubicBezTo>
                      <a:cubicBezTo>
                        <a:pt x="11510" y="17252"/>
                        <a:pt x="12688" y="16858"/>
                        <a:pt x="13716" y="16254"/>
                      </a:cubicBezTo>
                      <a:cubicBezTo>
                        <a:pt x="12628" y="16798"/>
                        <a:pt x="11479" y="17131"/>
                        <a:pt x="10271" y="17221"/>
                      </a:cubicBezTo>
                      <a:cubicBezTo>
                        <a:pt x="9093" y="17282"/>
                        <a:pt x="7916" y="17131"/>
                        <a:pt x="6798" y="16738"/>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208" name="Freeform 14"/>
                <p:cNvSpPr>
                  <a:spLocks noChangeArrowheads="1"/>
                </p:cNvSpPr>
                <p:nvPr/>
              </p:nvSpPr>
              <p:spPr bwMode="auto">
                <a:xfrm>
                  <a:off x="6041624" y="2716255"/>
                  <a:ext cx="267928" cy="355934"/>
                </a:xfrm>
                <a:custGeom>
                  <a:avLst/>
                  <a:gdLst/>
                  <a:ahLst/>
                  <a:cxnLst>
                    <a:cxn ang="0">
                      <a:pos x="332" y="1239"/>
                    </a:cxn>
                    <a:cxn ang="0">
                      <a:pos x="332" y="1239"/>
                    </a:cxn>
                    <a:cxn ang="0">
                      <a:pos x="423" y="1208"/>
                    </a:cxn>
                    <a:cxn ang="0">
                      <a:pos x="514" y="1178"/>
                    </a:cxn>
                    <a:cxn ang="0">
                      <a:pos x="605" y="1118"/>
                    </a:cxn>
                    <a:cxn ang="0">
                      <a:pos x="665" y="1028"/>
                    </a:cxn>
                    <a:cxn ang="0">
                      <a:pos x="605" y="967"/>
                    </a:cxn>
                    <a:cxn ang="0">
                      <a:pos x="514" y="967"/>
                    </a:cxn>
                    <a:cxn ang="0">
                      <a:pos x="393" y="937"/>
                    </a:cxn>
                    <a:cxn ang="0">
                      <a:pos x="272" y="907"/>
                    </a:cxn>
                    <a:cxn ang="0">
                      <a:pos x="151" y="816"/>
                    </a:cxn>
                    <a:cxn ang="0">
                      <a:pos x="60" y="695"/>
                    </a:cxn>
                    <a:cxn ang="0">
                      <a:pos x="0" y="514"/>
                    </a:cxn>
                    <a:cxn ang="0">
                      <a:pos x="30" y="362"/>
                    </a:cxn>
                    <a:cxn ang="0">
                      <a:pos x="121" y="242"/>
                    </a:cxn>
                    <a:cxn ang="0">
                      <a:pos x="272" y="121"/>
                    </a:cxn>
                    <a:cxn ang="0">
                      <a:pos x="363" y="91"/>
                    </a:cxn>
                    <a:cxn ang="0">
                      <a:pos x="453" y="31"/>
                    </a:cxn>
                    <a:cxn ang="0">
                      <a:pos x="544" y="0"/>
                    </a:cxn>
                    <a:cxn ang="0">
                      <a:pos x="725" y="362"/>
                    </a:cxn>
                    <a:cxn ang="0">
                      <a:pos x="695" y="362"/>
                    </a:cxn>
                    <a:cxn ang="0">
                      <a:pos x="635" y="392"/>
                    </a:cxn>
                    <a:cxn ang="0">
                      <a:pos x="605" y="423"/>
                    </a:cxn>
                    <a:cxn ang="0">
                      <a:pos x="574" y="423"/>
                    </a:cxn>
                    <a:cxn ang="0">
                      <a:pos x="544" y="453"/>
                    </a:cxn>
                    <a:cxn ang="0">
                      <a:pos x="544" y="483"/>
                    </a:cxn>
                    <a:cxn ang="0">
                      <a:pos x="544" y="514"/>
                    </a:cxn>
                    <a:cxn ang="0">
                      <a:pos x="574" y="544"/>
                    </a:cxn>
                    <a:cxn ang="0">
                      <a:pos x="665" y="544"/>
                    </a:cxn>
                    <a:cxn ang="0">
                      <a:pos x="785" y="574"/>
                    </a:cxn>
                    <a:cxn ang="0">
                      <a:pos x="906" y="635"/>
                    </a:cxn>
                    <a:cxn ang="0">
                      <a:pos x="1027" y="695"/>
                    </a:cxn>
                    <a:cxn ang="0">
                      <a:pos x="1118" y="846"/>
                    </a:cxn>
                    <a:cxn ang="0">
                      <a:pos x="1179" y="998"/>
                    </a:cxn>
                    <a:cxn ang="0">
                      <a:pos x="1179" y="1178"/>
                    </a:cxn>
                    <a:cxn ang="0">
                      <a:pos x="1088" y="1329"/>
                    </a:cxn>
                    <a:cxn ang="0">
                      <a:pos x="876" y="1450"/>
                    </a:cxn>
                    <a:cxn ang="0">
                      <a:pos x="755" y="1541"/>
                    </a:cxn>
                    <a:cxn ang="0">
                      <a:pos x="635" y="1571"/>
                    </a:cxn>
                    <a:cxn ang="0">
                      <a:pos x="514" y="1602"/>
                    </a:cxn>
                    <a:cxn ang="0">
                      <a:pos x="332" y="1239"/>
                    </a:cxn>
                  </a:cxnLst>
                  <a:rect l="0" t="0" r="r" b="b"/>
                  <a:pathLst>
                    <a:path w="1210" h="1603">
                      <a:moveTo>
                        <a:pt x="332" y="1239"/>
                      </a:moveTo>
                      <a:lnTo>
                        <a:pt x="332" y="1239"/>
                      </a:lnTo>
                      <a:cubicBezTo>
                        <a:pt x="363" y="1208"/>
                        <a:pt x="393" y="1208"/>
                        <a:pt x="423" y="1208"/>
                      </a:cubicBezTo>
                      <a:cubicBezTo>
                        <a:pt x="453" y="1178"/>
                        <a:pt x="484" y="1178"/>
                        <a:pt x="514" y="1178"/>
                      </a:cubicBezTo>
                      <a:cubicBezTo>
                        <a:pt x="544" y="1148"/>
                        <a:pt x="574" y="1148"/>
                        <a:pt x="605" y="1118"/>
                      </a:cubicBezTo>
                      <a:cubicBezTo>
                        <a:pt x="665" y="1088"/>
                        <a:pt x="695" y="1058"/>
                        <a:pt x="665" y="1028"/>
                      </a:cubicBezTo>
                      <a:cubicBezTo>
                        <a:pt x="665" y="998"/>
                        <a:pt x="635" y="998"/>
                        <a:pt x="605" y="967"/>
                      </a:cubicBezTo>
                      <a:cubicBezTo>
                        <a:pt x="605" y="967"/>
                        <a:pt x="574" y="967"/>
                        <a:pt x="514" y="967"/>
                      </a:cubicBezTo>
                      <a:cubicBezTo>
                        <a:pt x="484" y="967"/>
                        <a:pt x="453" y="937"/>
                        <a:pt x="393" y="937"/>
                      </a:cubicBezTo>
                      <a:cubicBezTo>
                        <a:pt x="363" y="937"/>
                        <a:pt x="302" y="907"/>
                        <a:pt x="272" y="907"/>
                      </a:cubicBezTo>
                      <a:cubicBezTo>
                        <a:pt x="242" y="877"/>
                        <a:pt x="181" y="846"/>
                        <a:pt x="151" y="816"/>
                      </a:cubicBezTo>
                      <a:cubicBezTo>
                        <a:pt x="121" y="786"/>
                        <a:pt x="90" y="756"/>
                        <a:pt x="60" y="695"/>
                      </a:cubicBezTo>
                      <a:cubicBezTo>
                        <a:pt x="30" y="635"/>
                        <a:pt x="0" y="574"/>
                        <a:pt x="0" y="514"/>
                      </a:cubicBezTo>
                      <a:cubicBezTo>
                        <a:pt x="0" y="483"/>
                        <a:pt x="0" y="423"/>
                        <a:pt x="30" y="362"/>
                      </a:cubicBezTo>
                      <a:cubicBezTo>
                        <a:pt x="60" y="302"/>
                        <a:pt x="90" y="272"/>
                        <a:pt x="121" y="242"/>
                      </a:cubicBezTo>
                      <a:cubicBezTo>
                        <a:pt x="151" y="182"/>
                        <a:pt x="211" y="152"/>
                        <a:pt x="272" y="121"/>
                      </a:cubicBezTo>
                      <a:cubicBezTo>
                        <a:pt x="302" y="91"/>
                        <a:pt x="332" y="91"/>
                        <a:pt x="363" y="91"/>
                      </a:cubicBezTo>
                      <a:cubicBezTo>
                        <a:pt x="393" y="61"/>
                        <a:pt x="423" y="61"/>
                        <a:pt x="453" y="31"/>
                      </a:cubicBezTo>
                      <a:cubicBezTo>
                        <a:pt x="484" y="31"/>
                        <a:pt x="514" y="31"/>
                        <a:pt x="544" y="0"/>
                      </a:cubicBezTo>
                      <a:cubicBezTo>
                        <a:pt x="725" y="362"/>
                        <a:pt x="725" y="362"/>
                        <a:pt x="725" y="362"/>
                      </a:cubicBezTo>
                      <a:cubicBezTo>
                        <a:pt x="695" y="362"/>
                        <a:pt x="695" y="362"/>
                        <a:pt x="695" y="362"/>
                      </a:cubicBezTo>
                      <a:cubicBezTo>
                        <a:pt x="665" y="392"/>
                        <a:pt x="665" y="392"/>
                        <a:pt x="635" y="392"/>
                      </a:cubicBezTo>
                      <a:cubicBezTo>
                        <a:pt x="635" y="392"/>
                        <a:pt x="635" y="392"/>
                        <a:pt x="605" y="423"/>
                      </a:cubicBezTo>
                      <a:cubicBezTo>
                        <a:pt x="605" y="423"/>
                        <a:pt x="605" y="423"/>
                        <a:pt x="574" y="423"/>
                      </a:cubicBezTo>
                      <a:cubicBezTo>
                        <a:pt x="574" y="423"/>
                        <a:pt x="574" y="453"/>
                        <a:pt x="544" y="453"/>
                      </a:cubicBezTo>
                      <a:cubicBezTo>
                        <a:pt x="544" y="453"/>
                        <a:pt x="544" y="453"/>
                        <a:pt x="544" y="483"/>
                      </a:cubicBezTo>
                      <a:cubicBezTo>
                        <a:pt x="514" y="483"/>
                        <a:pt x="514" y="483"/>
                        <a:pt x="544" y="514"/>
                      </a:cubicBezTo>
                      <a:cubicBezTo>
                        <a:pt x="544" y="514"/>
                        <a:pt x="544" y="514"/>
                        <a:pt x="574" y="544"/>
                      </a:cubicBezTo>
                      <a:cubicBezTo>
                        <a:pt x="605" y="544"/>
                        <a:pt x="635" y="544"/>
                        <a:pt x="665" y="544"/>
                      </a:cubicBezTo>
                      <a:cubicBezTo>
                        <a:pt x="695" y="544"/>
                        <a:pt x="755" y="574"/>
                        <a:pt x="785" y="574"/>
                      </a:cubicBezTo>
                      <a:cubicBezTo>
                        <a:pt x="816" y="574"/>
                        <a:pt x="876" y="604"/>
                        <a:pt x="906" y="635"/>
                      </a:cubicBezTo>
                      <a:cubicBezTo>
                        <a:pt x="967" y="635"/>
                        <a:pt x="997" y="665"/>
                        <a:pt x="1027" y="695"/>
                      </a:cubicBezTo>
                      <a:cubicBezTo>
                        <a:pt x="1058" y="725"/>
                        <a:pt x="1118" y="786"/>
                        <a:pt x="1118" y="846"/>
                      </a:cubicBezTo>
                      <a:cubicBezTo>
                        <a:pt x="1148" y="877"/>
                        <a:pt x="1179" y="937"/>
                        <a:pt x="1179" y="998"/>
                      </a:cubicBezTo>
                      <a:cubicBezTo>
                        <a:pt x="1209" y="1058"/>
                        <a:pt x="1179" y="1118"/>
                        <a:pt x="1179" y="1178"/>
                      </a:cubicBezTo>
                      <a:cubicBezTo>
                        <a:pt x="1148" y="1208"/>
                        <a:pt x="1118" y="1269"/>
                        <a:pt x="1088" y="1329"/>
                      </a:cubicBezTo>
                      <a:cubicBezTo>
                        <a:pt x="1027" y="1390"/>
                        <a:pt x="967" y="1420"/>
                        <a:pt x="876" y="1450"/>
                      </a:cubicBezTo>
                      <a:cubicBezTo>
                        <a:pt x="846" y="1481"/>
                        <a:pt x="785" y="1511"/>
                        <a:pt x="755" y="1541"/>
                      </a:cubicBezTo>
                      <a:cubicBezTo>
                        <a:pt x="725" y="1541"/>
                        <a:pt x="665" y="1571"/>
                        <a:pt x="635" y="1571"/>
                      </a:cubicBezTo>
                      <a:cubicBezTo>
                        <a:pt x="605" y="1571"/>
                        <a:pt x="574" y="1602"/>
                        <a:pt x="514" y="1602"/>
                      </a:cubicBezTo>
                      <a:lnTo>
                        <a:pt x="332" y="1239"/>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09" name="Freeform 15"/>
                <p:cNvSpPr>
                  <a:spLocks noChangeArrowheads="1"/>
                </p:cNvSpPr>
                <p:nvPr/>
              </p:nvSpPr>
              <p:spPr bwMode="auto">
                <a:xfrm>
                  <a:off x="6262616" y="2608693"/>
                  <a:ext cx="321709" cy="328554"/>
                </a:xfrm>
                <a:custGeom>
                  <a:avLst/>
                  <a:gdLst/>
                  <a:ahLst/>
                  <a:cxnLst>
                    <a:cxn ang="0">
                      <a:pos x="61" y="1028"/>
                    </a:cxn>
                    <a:cxn ang="0">
                      <a:pos x="61" y="1028"/>
                    </a:cxn>
                    <a:cxn ang="0">
                      <a:pos x="0" y="726"/>
                    </a:cxn>
                    <a:cxn ang="0">
                      <a:pos x="61" y="454"/>
                    </a:cxn>
                    <a:cxn ang="0">
                      <a:pos x="242" y="212"/>
                    </a:cxn>
                    <a:cxn ang="0">
                      <a:pos x="484" y="61"/>
                    </a:cxn>
                    <a:cxn ang="0">
                      <a:pos x="695" y="0"/>
                    </a:cxn>
                    <a:cxn ang="0">
                      <a:pos x="876" y="0"/>
                    </a:cxn>
                    <a:cxn ang="0">
                      <a:pos x="1028" y="31"/>
                    </a:cxn>
                    <a:cxn ang="0">
                      <a:pos x="967" y="454"/>
                    </a:cxn>
                    <a:cxn ang="0">
                      <a:pos x="876" y="454"/>
                    </a:cxn>
                    <a:cxn ang="0">
                      <a:pos x="786" y="454"/>
                    </a:cxn>
                    <a:cxn ang="0">
                      <a:pos x="665" y="484"/>
                    </a:cxn>
                    <a:cxn ang="0">
                      <a:pos x="574" y="545"/>
                    </a:cxn>
                    <a:cxn ang="0">
                      <a:pos x="484" y="636"/>
                    </a:cxn>
                    <a:cxn ang="0">
                      <a:pos x="454" y="756"/>
                    </a:cxn>
                    <a:cxn ang="0">
                      <a:pos x="484" y="846"/>
                    </a:cxn>
                    <a:cxn ang="0">
                      <a:pos x="544" y="967"/>
                    </a:cxn>
                    <a:cxn ang="0">
                      <a:pos x="634" y="1028"/>
                    </a:cxn>
                    <a:cxn ang="0">
                      <a:pos x="755" y="1028"/>
                    </a:cxn>
                    <a:cxn ang="0">
                      <a:pos x="876" y="1028"/>
                    </a:cxn>
                    <a:cxn ang="0">
                      <a:pos x="997" y="967"/>
                    </a:cxn>
                    <a:cxn ang="0">
                      <a:pos x="1058" y="907"/>
                    </a:cxn>
                    <a:cxn ang="0">
                      <a:pos x="1118" y="816"/>
                    </a:cxn>
                    <a:cxn ang="0">
                      <a:pos x="1450" y="1088"/>
                    </a:cxn>
                    <a:cxn ang="0">
                      <a:pos x="1359" y="1240"/>
                    </a:cxn>
                    <a:cxn ang="0">
                      <a:pos x="1239" y="1330"/>
                    </a:cxn>
                    <a:cxn ang="0">
                      <a:pos x="1028" y="1451"/>
                    </a:cxn>
                    <a:cxn ang="0">
                      <a:pos x="725" y="1482"/>
                    </a:cxn>
                    <a:cxn ang="0">
                      <a:pos x="454" y="1451"/>
                    </a:cxn>
                    <a:cxn ang="0">
                      <a:pos x="212" y="1270"/>
                    </a:cxn>
                    <a:cxn ang="0">
                      <a:pos x="61" y="1028"/>
                    </a:cxn>
                  </a:cxnLst>
                  <a:rect l="0" t="0" r="r" b="b"/>
                  <a:pathLst>
                    <a:path w="1451" h="1483">
                      <a:moveTo>
                        <a:pt x="61" y="1028"/>
                      </a:moveTo>
                      <a:lnTo>
                        <a:pt x="61" y="1028"/>
                      </a:lnTo>
                      <a:cubicBezTo>
                        <a:pt x="30" y="907"/>
                        <a:pt x="0" y="816"/>
                        <a:pt x="0" y="726"/>
                      </a:cubicBezTo>
                      <a:cubicBezTo>
                        <a:pt x="0" y="605"/>
                        <a:pt x="30" y="515"/>
                        <a:pt x="61" y="454"/>
                      </a:cubicBezTo>
                      <a:cubicBezTo>
                        <a:pt x="121" y="363"/>
                        <a:pt x="182" y="273"/>
                        <a:pt x="242" y="212"/>
                      </a:cubicBezTo>
                      <a:cubicBezTo>
                        <a:pt x="303" y="152"/>
                        <a:pt x="393" y="91"/>
                        <a:pt x="484" y="61"/>
                      </a:cubicBezTo>
                      <a:cubicBezTo>
                        <a:pt x="574" y="31"/>
                        <a:pt x="634" y="31"/>
                        <a:pt x="695" y="0"/>
                      </a:cubicBezTo>
                      <a:cubicBezTo>
                        <a:pt x="755" y="0"/>
                        <a:pt x="816" y="0"/>
                        <a:pt x="876" y="0"/>
                      </a:cubicBezTo>
                      <a:cubicBezTo>
                        <a:pt x="937" y="0"/>
                        <a:pt x="967" y="0"/>
                        <a:pt x="1028" y="31"/>
                      </a:cubicBezTo>
                      <a:cubicBezTo>
                        <a:pt x="967" y="454"/>
                        <a:pt x="967" y="454"/>
                        <a:pt x="967" y="454"/>
                      </a:cubicBezTo>
                      <a:cubicBezTo>
                        <a:pt x="937" y="454"/>
                        <a:pt x="907" y="454"/>
                        <a:pt x="876" y="454"/>
                      </a:cubicBezTo>
                      <a:cubicBezTo>
                        <a:pt x="846" y="454"/>
                        <a:pt x="816" y="454"/>
                        <a:pt x="786" y="454"/>
                      </a:cubicBezTo>
                      <a:cubicBezTo>
                        <a:pt x="755" y="454"/>
                        <a:pt x="695" y="454"/>
                        <a:pt x="665" y="484"/>
                      </a:cubicBezTo>
                      <a:cubicBezTo>
                        <a:pt x="634" y="484"/>
                        <a:pt x="604" y="515"/>
                        <a:pt x="574" y="545"/>
                      </a:cubicBezTo>
                      <a:cubicBezTo>
                        <a:pt x="544" y="575"/>
                        <a:pt x="513" y="605"/>
                        <a:pt x="484" y="636"/>
                      </a:cubicBezTo>
                      <a:cubicBezTo>
                        <a:pt x="484" y="666"/>
                        <a:pt x="484" y="696"/>
                        <a:pt x="454" y="756"/>
                      </a:cubicBezTo>
                      <a:cubicBezTo>
                        <a:pt x="454" y="786"/>
                        <a:pt x="484" y="816"/>
                        <a:pt x="484" y="846"/>
                      </a:cubicBezTo>
                      <a:cubicBezTo>
                        <a:pt x="513" y="907"/>
                        <a:pt x="513" y="937"/>
                        <a:pt x="544" y="967"/>
                      </a:cubicBezTo>
                      <a:cubicBezTo>
                        <a:pt x="574" y="998"/>
                        <a:pt x="604" y="998"/>
                        <a:pt x="634" y="1028"/>
                      </a:cubicBezTo>
                      <a:cubicBezTo>
                        <a:pt x="695" y="1028"/>
                        <a:pt x="725" y="1028"/>
                        <a:pt x="755" y="1028"/>
                      </a:cubicBezTo>
                      <a:cubicBezTo>
                        <a:pt x="816" y="1058"/>
                        <a:pt x="846" y="1028"/>
                        <a:pt x="876" y="1028"/>
                      </a:cubicBezTo>
                      <a:cubicBezTo>
                        <a:pt x="937" y="998"/>
                        <a:pt x="967" y="998"/>
                        <a:pt x="997" y="967"/>
                      </a:cubicBezTo>
                      <a:cubicBezTo>
                        <a:pt x="1028" y="937"/>
                        <a:pt x="1058" y="907"/>
                        <a:pt x="1058" y="907"/>
                      </a:cubicBezTo>
                      <a:cubicBezTo>
                        <a:pt x="1088" y="876"/>
                        <a:pt x="1088" y="846"/>
                        <a:pt x="1118" y="816"/>
                      </a:cubicBezTo>
                      <a:cubicBezTo>
                        <a:pt x="1450" y="1088"/>
                        <a:pt x="1450" y="1088"/>
                        <a:pt x="1450" y="1088"/>
                      </a:cubicBezTo>
                      <a:cubicBezTo>
                        <a:pt x="1420" y="1149"/>
                        <a:pt x="1390" y="1179"/>
                        <a:pt x="1359" y="1240"/>
                      </a:cubicBezTo>
                      <a:cubicBezTo>
                        <a:pt x="1329" y="1270"/>
                        <a:pt x="1270" y="1300"/>
                        <a:pt x="1239" y="1330"/>
                      </a:cubicBezTo>
                      <a:cubicBezTo>
                        <a:pt x="1179" y="1361"/>
                        <a:pt x="1118" y="1421"/>
                        <a:pt x="1028" y="1451"/>
                      </a:cubicBezTo>
                      <a:cubicBezTo>
                        <a:pt x="937" y="1482"/>
                        <a:pt x="846" y="1482"/>
                        <a:pt x="725" y="1482"/>
                      </a:cubicBezTo>
                      <a:cubicBezTo>
                        <a:pt x="634" y="1482"/>
                        <a:pt x="544" y="1482"/>
                        <a:pt x="454" y="1451"/>
                      </a:cubicBezTo>
                      <a:cubicBezTo>
                        <a:pt x="363" y="1391"/>
                        <a:pt x="303" y="1361"/>
                        <a:pt x="212" y="1270"/>
                      </a:cubicBezTo>
                      <a:cubicBezTo>
                        <a:pt x="151" y="1209"/>
                        <a:pt x="91" y="1119"/>
                        <a:pt x="61" y="1028"/>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210" name="Freeform 16"/>
                <p:cNvSpPr>
                  <a:spLocks noChangeArrowheads="1"/>
                </p:cNvSpPr>
                <p:nvPr/>
              </p:nvSpPr>
              <p:spPr bwMode="auto">
                <a:xfrm>
                  <a:off x="6516854" y="2554911"/>
                  <a:ext cx="187745" cy="328554"/>
                </a:xfrm>
                <a:custGeom>
                  <a:avLst/>
                  <a:gdLst/>
                  <a:ahLst/>
                  <a:cxnLst>
                    <a:cxn ang="0">
                      <a:pos x="0" y="121"/>
                    </a:cxn>
                    <a:cxn ang="0">
                      <a:pos x="483" y="0"/>
                    </a:cxn>
                    <a:cxn ang="0">
                      <a:pos x="846" y="1360"/>
                    </a:cxn>
                    <a:cxn ang="0">
                      <a:pos x="362" y="1481"/>
                    </a:cxn>
                    <a:cxn ang="0">
                      <a:pos x="0" y="121"/>
                    </a:cxn>
                  </a:cxnLst>
                  <a:rect l="0" t="0" r="r" b="b"/>
                  <a:pathLst>
                    <a:path w="847" h="1482">
                      <a:moveTo>
                        <a:pt x="0" y="121"/>
                      </a:moveTo>
                      <a:lnTo>
                        <a:pt x="483" y="0"/>
                      </a:lnTo>
                      <a:lnTo>
                        <a:pt x="846" y="1360"/>
                      </a:lnTo>
                      <a:lnTo>
                        <a:pt x="362" y="1481"/>
                      </a:lnTo>
                      <a:lnTo>
                        <a:pt x="0" y="121"/>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11" name="Freeform 17"/>
                <p:cNvSpPr>
                  <a:spLocks noChangeArrowheads="1"/>
                </p:cNvSpPr>
                <p:nvPr/>
              </p:nvSpPr>
              <p:spPr bwMode="auto">
                <a:xfrm>
                  <a:off x="6671353" y="2507975"/>
                  <a:ext cx="241526" cy="341267"/>
                </a:xfrm>
                <a:custGeom>
                  <a:avLst/>
                  <a:gdLst/>
                  <a:ahLst/>
                  <a:cxnLst>
                    <a:cxn ang="0">
                      <a:pos x="0" y="151"/>
                    </a:cxn>
                    <a:cxn ang="0">
                      <a:pos x="815" y="0"/>
                    </a:cxn>
                    <a:cxn ang="0">
                      <a:pos x="906" y="362"/>
                    </a:cxn>
                    <a:cxn ang="0">
                      <a:pos x="514" y="422"/>
                    </a:cxn>
                    <a:cxn ang="0">
                      <a:pos x="544" y="573"/>
                    </a:cxn>
                    <a:cxn ang="0">
                      <a:pos x="906" y="513"/>
                    </a:cxn>
                    <a:cxn ang="0">
                      <a:pos x="966" y="876"/>
                    </a:cxn>
                    <a:cxn ang="0">
                      <a:pos x="604" y="936"/>
                    </a:cxn>
                    <a:cxn ang="0">
                      <a:pos x="635" y="1088"/>
                    </a:cxn>
                    <a:cxn ang="0">
                      <a:pos x="1027" y="1027"/>
                    </a:cxn>
                    <a:cxn ang="0">
                      <a:pos x="1087" y="1389"/>
                    </a:cxn>
                    <a:cxn ang="0">
                      <a:pos x="242" y="1540"/>
                    </a:cxn>
                    <a:cxn ang="0">
                      <a:pos x="0" y="151"/>
                    </a:cxn>
                  </a:cxnLst>
                  <a:rect l="0" t="0" r="r" b="b"/>
                  <a:pathLst>
                    <a:path w="1088" h="1541">
                      <a:moveTo>
                        <a:pt x="0" y="151"/>
                      </a:moveTo>
                      <a:lnTo>
                        <a:pt x="815" y="0"/>
                      </a:lnTo>
                      <a:lnTo>
                        <a:pt x="906" y="362"/>
                      </a:lnTo>
                      <a:lnTo>
                        <a:pt x="514" y="422"/>
                      </a:lnTo>
                      <a:lnTo>
                        <a:pt x="544" y="573"/>
                      </a:lnTo>
                      <a:lnTo>
                        <a:pt x="906" y="513"/>
                      </a:lnTo>
                      <a:lnTo>
                        <a:pt x="966" y="876"/>
                      </a:lnTo>
                      <a:lnTo>
                        <a:pt x="604" y="936"/>
                      </a:lnTo>
                      <a:lnTo>
                        <a:pt x="635" y="1088"/>
                      </a:lnTo>
                      <a:lnTo>
                        <a:pt x="1027" y="1027"/>
                      </a:lnTo>
                      <a:lnTo>
                        <a:pt x="1087" y="1389"/>
                      </a:lnTo>
                      <a:lnTo>
                        <a:pt x="242" y="1540"/>
                      </a:lnTo>
                      <a:lnTo>
                        <a:pt x="0" y="151"/>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12" name="Freeform 18"/>
                <p:cNvSpPr>
                  <a:spLocks noChangeArrowheads="1"/>
                </p:cNvSpPr>
                <p:nvPr/>
              </p:nvSpPr>
              <p:spPr bwMode="auto">
                <a:xfrm>
                  <a:off x="6911902" y="2488418"/>
                  <a:ext cx="281618" cy="321710"/>
                </a:xfrm>
                <a:custGeom>
                  <a:avLst/>
                  <a:gdLst/>
                  <a:ahLst/>
                  <a:cxnLst>
                    <a:cxn ang="0">
                      <a:pos x="0" y="60"/>
                    </a:cxn>
                    <a:cxn ang="0">
                      <a:pos x="393" y="30"/>
                    </a:cxn>
                    <a:cxn ang="0">
                      <a:pos x="786" y="543"/>
                    </a:cxn>
                    <a:cxn ang="0">
                      <a:pos x="756" y="30"/>
                    </a:cxn>
                    <a:cxn ang="0">
                      <a:pos x="1208" y="0"/>
                    </a:cxn>
                    <a:cxn ang="0">
                      <a:pos x="1269" y="1389"/>
                    </a:cxn>
                    <a:cxn ang="0">
                      <a:pos x="906" y="1419"/>
                    </a:cxn>
                    <a:cxn ang="0">
                      <a:pos x="483" y="906"/>
                    </a:cxn>
                    <a:cxn ang="0">
                      <a:pos x="514" y="1450"/>
                    </a:cxn>
                    <a:cxn ang="0">
                      <a:pos x="90" y="1450"/>
                    </a:cxn>
                    <a:cxn ang="0">
                      <a:pos x="0" y="60"/>
                    </a:cxn>
                  </a:cxnLst>
                  <a:rect l="0" t="0" r="r" b="b"/>
                  <a:pathLst>
                    <a:path w="1270" h="1451">
                      <a:moveTo>
                        <a:pt x="0" y="60"/>
                      </a:moveTo>
                      <a:lnTo>
                        <a:pt x="393" y="30"/>
                      </a:lnTo>
                      <a:lnTo>
                        <a:pt x="786" y="543"/>
                      </a:lnTo>
                      <a:lnTo>
                        <a:pt x="756" y="30"/>
                      </a:lnTo>
                      <a:lnTo>
                        <a:pt x="1208" y="0"/>
                      </a:lnTo>
                      <a:lnTo>
                        <a:pt x="1269" y="1389"/>
                      </a:lnTo>
                      <a:lnTo>
                        <a:pt x="906" y="1419"/>
                      </a:lnTo>
                      <a:lnTo>
                        <a:pt x="483" y="906"/>
                      </a:lnTo>
                      <a:lnTo>
                        <a:pt x="514" y="1450"/>
                      </a:lnTo>
                      <a:lnTo>
                        <a:pt x="90" y="1450"/>
                      </a:lnTo>
                      <a:lnTo>
                        <a:pt x="0" y="60"/>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13" name="Freeform 19"/>
                <p:cNvSpPr>
                  <a:spLocks noChangeArrowheads="1"/>
                </p:cNvSpPr>
                <p:nvPr/>
              </p:nvSpPr>
              <p:spPr bwMode="auto">
                <a:xfrm>
                  <a:off x="7219921" y="2495263"/>
                  <a:ext cx="295308" cy="328554"/>
                </a:xfrm>
                <a:custGeom>
                  <a:avLst/>
                  <a:gdLst/>
                  <a:ahLst/>
                  <a:cxnLst>
                    <a:cxn ang="0">
                      <a:pos x="30" y="665"/>
                    </a:cxn>
                    <a:cxn ang="0">
                      <a:pos x="30" y="665"/>
                    </a:cxn>
                    <a:cxn ang="0">
                      <a:pos x="91" y="363"/>
                    </a:cxn>
                    <a:cxn ang="0">
                      <a:pos x="301" y="151"/>
                    </a:cxn>
                    <a:cxn ang="0">
                      <a:pos x="543" y="30"/>
                    </a:cxn>
                    <a:cxn ang="0">
                      <a:pos x="816" y="0"/>
                    </a:cxn>
                    <a:cxn ang="0">
                      <a:pos x="1027" y="61"/>
                    </a:cxn>
                    <a:cxn ang="0">
                      <a:pos x="1178" y="121"/>
                    </a:cxn>
                    <a:cxn ang="0">
                      <a:pos x="1329" y="212"/>
                    </a:cxn>
                    <a:cxn ang="0">
                      <a:pos x="1057" y="574"/>
                    </a:cxn>
                    <a:cxn ang="0">
                      <a:pos x="997" y="513"/>
                    </a:cxn>
                    <a:cxn ang="0">
                      <a:pos x="906" y="483"/>
                    </a:cxn>
                    <a:cxn ang="0">
                      <a:pos x="816" y="453"/>
                    </a:cxn>
                    <a:cxn ang="0">
                      <a:pos x="664" y="453"/>
                    </a:cxn>
                    <a:cxn ang="0">
                      <a:pos x="574" y="513"/>
                    </a:cxn>
                    <a:cxn ang="0">
                      <a:pos x="513" y="604"/>
                    </a:cxn>
                    <a:cxn ang="0">
                      <a:pos x="483" y="725"/>
                    </a:cxn>
                    <a:cxn ang="0">
                      <a:pos x="483" y="846"/>
                    </a:cxn>
                    <a:cxn ang="0">
                      <a:pos x="543" y="937"/>
                    </a:cxn>
                    <a:cxn ang="0">
                      <a:pos x="634" y="997"/>
                    </a:cxn>
                    <a:cxn ang="0">
                      <a:pos x="755" y="1028"/>
                    </a:cxn>
                    <a:cxn ang="0">
                      <a:pos x="876" y="1028"/>
                    </a:cxn>
                    <a:cxn ang="0">
                      <a:pos x="967" y="997"/>
                    </a:cxn>
                    <a:cxn ang="0">
                      <a:pos x="1057" y="967"/>
                    </a:cxn>
                    <a:cxn ang="0">
                      <a:pos x="1238" y="1359"/>
                    </a:cxn>
                    <a:cxn ang="0">
                      <a:pos x="1087" y="1450"/>
                    </a:cxn>
                    <a:cxn ang="0">
                      <a:pos x="906" y="1480"/>
                    </a:cxn>
                    <a:cxn ang="0">
                      <a:pos x="695" y="1480"/>
                    </a:cxn>
                    <a:cxn ang="0">
                      <a:pos x="392" y="1389"/>
                    </a:cxn>
                    <a:cxn ang="0">
                      <a:pos x="181" y="1239"/>
                    </a:cxn>
                    <a:cxn ang="0">
                      <a:pos x="30" y="967"/>
                    </a:cxn>
                    <a:cxn ang="0">
                      <a:pos x="30" y="665"/>
                    </a:cxn>
                  </a:cxnLst>
                  <a:rect l="0" t="0" r="r" b="b"/>
                  <a:pathLst>
                    <a:path w="1330" h="1481">
                      <a:moveTo>
                        <a:pt x="30" y="665"/>
                      </a:moveTo>
                      <a:lnTo>
                        <a:pt x="30" y="665"/>
                      </a:lnTo>
                      <a:cubicBezTo>
                        <a:pt x="30" y="574"/>
                        <a:pt x="60" y="453"/>
                        <a:pt x="91" y="363"/>
                      </a:cubicBezTo>
                      <a:cubicBezTo>
                        <a:pt x="151" y="303"/>
                        <a:pt x="212" y="212"/>
                        <a:pt x="301" y="151"/>
                      </a:cubicBezTo>
                      <a:cubicBezTo>
                        <a:pt x="362" y="91"/>
                        <a:pt x="453" y="61"/>
                        <a:pt x="543" y="30"/>
                      </a:cubicBezTo>
                      <a:cubicBezTo>
                        <a:pt x="634" y="0"/>
                        <a:pt x="725" y="0"/>
                        <a:pt x="816" y="0"/>
                      </a:cubicBezTo>
                      <a:cubicBezTo>
                        <a:pt x="906" y="30"/>
                        <a:pt x="967" y="30"/>
                        <a:pt x="1027" y="61"/>
                      </a:cubicBezTo>
                      <a:cubicBezTo>
                        <a:pt x="1087" y="61"/>
                        <a:pt x="1147" y="91"/>
                        <a:pt x="1178" y="121"/>
                      </a:cubicBezTo>
                      <a:cubicBezTo>
                        <a:pt x="1238" y="151"/>
                        <a:pt x="1299" y="182"/>
                        <a:pt x="1329" y="212"/>
                      </a:cubicBezTo>
                      <a:cubicBezTo>
                        <a:pt x="1057" y="574"/>
                        <a:pt x="1057" y="574"/>
                        <a:pt x="1057" y="574"/>
                      </a:cubicBezTo>
                      <a:cubicBezTo>
                        <a:pt x="1027" y="544"/>
                        <a:pt x="1027" y="544"/>
                        <a:pt x="997" y="513"/>
                      </a:cubicBezTo>
                      <a:cubicBezTo>
                        <a:pt x="967" y="513"/>
                        <a:pt x="937" y="483"/>
                        <a:pt x="906" y="483"/>
                      </a:cubicBezTo>
                      <a:cubicBezTo>
                        <a:pt x="876" y="453"/>
                        <a:pt x="846" y="453"/>
                        <a:pt x="816" y="453"/>
                      </a:cubicBezTo>
                      <a:cubicBezTo>
                        <a:pt x="755" y="453"/>
                        <a:pt x="725" y="453"/>
                        <a:pt x="664" y="453"/>
                      </a:cubicBezTo>
                      <a:cubicBezTo>
                        <a:pt x="634" y="483"/>
                        <a:pt x="604" y="483"/>
                        <a:pt x="574" y="513"/>
                      </a:cubicBezTo>
                      <a:cubicBezTo>
                        <a:pt x="543" y="544"/>
                        <a:pt x="513" y="574"/>
                        <a:pt x="513" y="604"/>
                      </a:cubicBezTo>
                      <a:cubicBezTo>
                        <a:pt x="483" y="634"/>
                        <a:pt x="483" y="665"/>
                        <a:pt x="483" y="725"/>
                      </a:cubicBezTo>
                      <a:cubicBezTo>
                        <a:pt x="453" y="755"/>
                        <a:pt x="483" y="786"/>
                        <a:pt x="483" y="846"/>
                      </a:cubicBezTo>
                      <a:cubicBezTo>
                        <a:pt x="483" y="876"/>
                        <a:pt x="513" y="907"/>
                        <a:pt x="543" y="937"/>
                      </a:cubicBezTo>
                      <a:cubicBezTo>
                        <a:pt x="574" y="967"/>
                        <a:pt x="604" y="997"/>
                        <a:pt x="634" y="997"/>
                      </a:cubicBezTo>
                      <a:cubicBezTo>
                        <a:pt x="664" y="1028"/>
                        <a:pt x="695" y="1028"/>
                        <a:pt x="755" y="1028"/>
                      </a:cubicBezTo>
                      <a:cubicBezTo>
                        <a:pt x="785" y="1058"/>
                        <a:pt x="846" y="1058"/>
                        <a:pt x="876" y="1028"/>
                      </a:cubicBezTo>
                      <a:cubicBezTo>
                        <a:pt x="906" y="1028"/>
                        <a:pt x="937" y="1028"/>
                        <a:pt x="967" y="997"/>
                      </a:cubicBezTo>
                      <a:cubicBezTo>
                        <a:pt x="997" y="997"/>
                        <a:pt x="1027" y="967"/>
                        <a:pt x="1057" y="967"/>
                      </a:cubicBezTo>
                      <a:cubicBezTo>
                        <a:pt x="1238" y="1359"/>
                        <a:pt x="1238" y="1359"/>
                        <a:pt x="1238" y="1359"/>
                      </a:cubicBezTo>
                      <a:cubicBezTo>
                        <a:pt x="1178" y="1389"/>
                        <a:pt x="1147" y="1420"/>
                        <a:pt x="1087" y="1450"/>
                      </a:cubicBezTo>
                      <a:cubicBezTo>
                        <a:pt x="1027" y="1450"/>
                        <a:pt x="997" y="1480"/>
                        <a:pt x="906" y="1480"/>
                      </a:cubicBezTo>
                      <a:cubicBezTo>
                        <a:pt x="846" y="1480"/>
                        <a:pt x="785" y="1480"/>
                        <a:pt x="695" y="1480"/>
                      </a:cubicBezTo>
                      <a:cubicBezTo>
                        <a:pt x="604" y="1480"/>
                        <a:pt x="483" y="1450"/>
                        <a:pt x="392" y="1389"/>
                      </a:cubicBezTo>
                      <a:cubicBezTo>
                        <a:pt x="301" y="1359"/>
                        <a:pt x="241" y="1299"/>
                        <a:pt x="181" y="1239"/>
                      </a:cubicBezTo>
                      <a:cubicBezTo>
                        <a:pt x="121" y="1149"/>
                        <a:pt x="60" y="1058"/>
                        <a:pt x="30" y="967"/>
                      </a:cubicBezTo>
                      <a:cubicBezTo>
                        <a:pt x="30" y="876"/>
                        <a:pt x="0" y="786"/>
                        <a:pt x="30" y="665"/>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214" name="Freeform 20"/>
                <p:cNvSpPr>
                  <a:spLocks noChangeArrowheads="1"/>
                </p:cNvSpPr>
                <p:nvPr/>
              </p:nvSpPr>
              <p:spPr bwMode="auto">
                <a:xfrm>
                  <a:off x="7494695" y="2528510"/>
                  <a:ext cx="241526" cy="342244"/>
                </a:xfrm>
                <a:custGeom>
                  <a:avLst/>
                  <a:gdLst/>
                  <a:ahLst/>
                  <a:cxnLst>
                    <a:cxn ang="0">
                      <a:pos x="303" y="0"/>
                    </a:cxn>
                    <a:cxn ang="0">
                      <a:pos x="1088" y="182"/>
                    </a:cxn>
                    <a:cxn ang="0">
                      <a:pos x="1028" y="544"/>
                    </a:cxn>
                    <a:cxn ang="0">
                      <a:pos x="665" y="453"/>
                    </a:cxn>
                    <a:cxn ang="0">
                      <a:pos x="605" y="604"/>
                    </a:cxn>
                    <a:cxn ang="0">
                      <a:pos x="967" y="695"/>
                    </a:cxn>
                    <a:cxn ang="0">
                      <a:pos x="907" y="1028"/>
                    </a:cxn>
                    <a:cxn ang="0">
                      <a:pos x="545" y="937"/>
                    </a:cxn>
                    <a:cxn ang="0">
                      <a:pos x="514" y="1088"/>
                    </a:cxn>
                    <a:cxn ang="0">
                      <a:pos x="876" y="1178"/>
                    </a:cxn>
                    <a:cxn ang="0">
                      <a:pos x="816" y="1541"/>
                    </a:cxn>
                    <a:cxn ang="0">
                      <a:pos x="0" y="1360"/>
                    </a:cxn>
                    <a:cxn ang="0">
                      <a:pos x="303" y="0"/>
                    </a:cxn>
                  </a:cxnLst>
                  <a:rect l="0" t="0" r="r" b="b"/>
                  <a:pathLst>
                    <a:path w="1089" h="1542">
                      <a:moveTo>
                        <a:pt x="303" y="0"/>
                      </a:moveTo>
                      <a:lnTo>
                        <a:pt x="1088" y="182"/>
                      </a:lnTo>
                      <a:lnTo>
                        <a:pt x="1028" y="544"/>
                      </a:lnTo>
                      <a:lnTo>
                        <a:pt x="665" y="453"/>
                      </a:lnTo>
                      <a:lnTo>
                        <a:pt x="605" y="604"/>
                      </a:lnTo>
                      <a:lnTo>
                        <a:pt x="967" y="695"/>
                      </a:lnTo>
                      <a:lnTo>
                        <a:pt x="907" y="1028"/>
                      </a:lnTo>
                      <a:lnTo>
                        <a:pt x="545" y="937"/>
                      </a:lnTo>
                      <a:lnTo>
                        <a:pt x="514" y="1088"/>
                      </a:lnTo>
                      <a:lnTo>
                        <a:pt x="876" y="1178"/>
                      </a:lnTo>
                      <a:lnTo>
                        <a:pt x="816" y="1541"/>
                      </a:lnTo>
                      <a:lnTo>
                        <a:pt x="0" y="1360"/>
                      </a:lnTo>
                      <a:lnTo>
                        <a:pt x="303" y="0"/>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15" name="Freeform 21"/>
                <p:cNvSpPr>
                  <a:spLocks noChangeArrowheads="1"/>
                </p:cNvSpPr>
                <p:nvPr/>
              </p:nvSpPr>
              <p:spPr bwMode="auto">
                <a:xfrm>
                  <a:off x="7795870" y="2635094"/>
                  <a:ext cx="295308" cy="328554"/>
                </a:xfrm>
                <a:custGeom>
                  <a:avLst/>
                  <a:gdLst/>
                  <a:ahLst/>
                  <a:cxnLst>
                    <a:cxn ang="0">
                      <a:pos x="31" y="816"/>
                    </a:cxn>
                    <a:cxn ang="0">
                      <a:pos x="31" y="816"/>
                    </a:cxn>
                    <a:cxn ang="0">
                      <a:pos x="151" y="635"/>
                    </a:cxn>
                    <a:cxn ang="0">
                      <a:pos x="362" y="575"/>
                    </a:cxn>
                    <a:cxn ang="0">
                      <a:pos x="332" y="424"/>
                    </a:cxn>
                    <a:cxn ang="0">
                      <a:pos x="362" y="273"/>
                    </a:cxn>
                    <a:cxn ang="0">
                      <a:pos x="453" y="121"/>
                    </a:cxn>
                    <a:cxn ang="0">
                      <a:pos x="604" y="31"/>
                    </a:cxn>
                    <a:cxn ang="0">
                      <a:pos x="756" y="0"/>
                    </a:cxn>
                    <a:cxn ang="0">
                      <a:pos x="936" y="61"/>
                    </a:cxn>
                    <a:cxn ang="0">
                      <a:pos x="1087" y="152"/>
                    </a:cxn>
                    <a:cxn ang="0">
                      <a:pos x="1178" y="303"/>
                    </a:cxn>
                    <a:cxn ang="0">
                      <a:pos x="1208" y="454"/>
                    </a:cxn>
                    <a:cxn ang="0">
                      <a:pos x="1178" y="605"/>
                    </a:cxn>
                    <a:cxn ang="0">
                      <a:pos x="1057" y="755"/>
                    </a:cxn>
                    <a:cxn ang="0">
                      <a:pos x="876" y="846"/>
                    </a:cxn>
                    <a:cxn ang="0">
                      <a:pos x="997" y="1058"/>
                    </a:cxn>
                    <a:cxn ang="0">
                      <a:pos x="1057" y="1028"/>
                    </a:cxn>
                    <a:cxn ang="0">
                      <a:pos x="1118" y="998"/>
                    </a:cxn>
                    <a:cxn ang="0">
                      <a:pos x="1148" y="998"/>
                    </a:cxn>
                    <a:cxn ang="0">
                      <a:pos x="1329" y="1330"/>
                    </a:cxn>
                    <a:cxn ang="0">
                      <a:pos x="1027" y="1451"/>
                    </a:cxn>
                    <a:cxn ang="0">
                      <a:pos x="906" y="1481"/>
                    </a:cxn>
                    <a:cxn ang="0">
                      <a:pos x="725" y="1481"/>
                    </a:cxn>
                    <a:cxn ang="0">
                      <a:pos x="574" y="1481"/>
                    </a:cxn>
                    <a:cxn ang="0">
                      <a:pos x="393" y="1421"/>
                    </a:cxn>
                    <a:cxn ang="0">
                      <a:pos x="151" y="1300"/>
                    </a:cxn>
                    <a:cxn ang="0">
                      <a:pos x="31" y="1149"/>
                    </a:cxn>
                    <a:cxn ang="0">
                      <a:pos x="0" y="998"/>
                    </a:cxn>
                    <a:cxn ang="0">
                      <a:pos x="31" y="816"/>
                    </a:cxn>
                    <a:cxn ang="0">
                      <a:pos x="544" y="1088"/>
                    </a:cxn>
                    <a:cxn ang="0">
                      <a:pos x="544" y="1088"/>
                    </a:cxn>
                    <a:cxn ang="0">
                      <a:pos x="604" y="1119"/>
                    </a:cxn>
                    <a:cxn ang="0">
                      <a:pos x="665" y="1119"/>
                    </a:cxn>
                    <a:cxn ang="0">
                      <a:pos x="544" y="877"/>
                    </a:cxn>
                    <a:cxn ang="0">
                      <a:pos x="453" y="967"/>
                    </a:cxn>
                    <a:cxn ang="0">
                      <a:pos x="453" y="1028"/>
                    </a:cxn>
                    <a:cxn ang="0">
                      <a:pos x="544" y="1088"/>
                    </a:cxn>
                    <a:cxn ang="0">
                      <a:pos x="695" y="394"/>
                    </a:cxn>
                    <a:cxn ang="0">
                      <a:pos x="695" y="394"/>
                    </a:cxn>
                    <a:cxn ang="0">
                      <a:pos x="695" y="454"/>
                    </a:cxn>
                    <a:cxn ang="0">
                      <a:pos x="725" y="545"/>
                    </a:cxn>
                    <a:cxn ang="0">
                      <a:pos x="816" y="515"/>
                    </a:cxn>
                    <a:cxn ang="0">
                      <a:pos x="846" y="454"/>
                    </a:cxn>
                    <a:cxn ang="0">
                      <a:pos x="846" y="394"/>
                    </a:cxn>
                    <a:cxn ang="0">
                      <a:pos x="816" y="363"/>
                    </a:cxn>
                    <a:cxn ang="0">
                      <a:pos x="756" y="363"/>
                    </a:cxn>
                    <a:cxn ang="0">
                      <a:pos x="695" y="394"/>
                    </a:cxn>
                  </a:cxnLst>
                  <a:rect l="0" t="0" r="r" b="b"/>
                  <a:pathLst>
                    <a:path w="1330" h="1482">
                      <a:moveTo>
                        <a:pt x="31" y="816"/>
                      </a:moveTo>
                      <a:lnTo>
                        <a:pt x="31" y="816"/>
                      </a:lnTo>
                      <a:cubicBezTo>
                        <a:pt x="60" y="725"/>
                        <a:pt x="120" y="665"/>
                        <a:pt x="151" y="635"/>
                      </a:cubicBezTo>
                      <a:cubicBezTo>
                        <a:pt x="211" y="605"/>
                        <a:pt x="302" y="575"/>
                        <a:pt x="362" y="575"/>
                      </a:cubicBezTo>
                      <a:cubicBezTo>
                        <a:pt x="362" y="515"/>
                        <a:pt x="332" y="454"/>
                        <a:pt x="332" y="424"/>
                      </a:cubicBezTo>
                      <a:cubicBezTo>
                        <a:pt x="332" y="363"/>
                        <a:pt x="332" y="303"/>
                        <a:pt x="362" y="273"/>
                      </a:cubicBezTo>
                      <a:cubicBezTo>
                        <a:pt x="393" y="212"/>
                        <a:pt x="423" y="152"/>
                        <a:pt x="453" y="121"/>
                      </a:cubicBezTo>
                      <a:cubicBezTo>
                        <a:pt x="514" y="91"/>
                        <a:pt x="544" y="61"/>
                        <a:pt x="604" y="31"/>
                      </a:cubicBezTo>
                      <a:cubicBezTo>
                        <a:pt x="635" y="31"/>
                        <a:pt x="695" y="0"/>
                        <a:pt x="756" y="0"/>
                      </a:cubicBezTo>
                      <a:cubicBezTo>
                        <a:pt x="816" y="0"/>
                        <a:pt x="876" y="31"/>
                        <a:pt x="936" y="61"/>
                      </a:cubicBezTo>
                      <a:cubicBezTo>
                        <a:pt x="997" y="91"/>
                        <a:pt x="1057" y="121"/>
                        <a:pt x="1087" y="152"/>
                      </a:cubicBezTo>
                      <a:cubicBezTo>
                        <a:pt x="1118" y="182"/>
                        <a:pt x="1178" y="242"/>
                        <a:pt x="1178" y="303"/>
                      </a:cubicBezTo>
                      <a:cubicBezTo>
                        <a:pt x="1208" y="333"/>
                        <a:pt x="1208" y="394"/>
                        <a:pt x="1208" y="454"/>
                      </a:cubicBezTo>
                      <a:cubicBezTo>
                        <a:pt x="1208" y="515"/>
                        <a:pt x="1208" y="545"/>
                        <a:pt x="1178" y="605"/>
                      </a:cubicBezTo>
                      <a:cubicBezTo>
                        <a:pt x="1148" y="665"/>
                        <a:pt x="1118" y="725"/>
                        <a:pt x="1057" y="755"/>
                      </a:cubicBezTo>
                      <a:cubicBezTo>
                        <a:pt x="997" y="786"/>
                        <a:pt x="936" y="816"/>
                        <a:pt x="876" y="846"/>
                      </a:cubicBezTo>
                      <a:cubicBezTo>
                        <a:pt x="997" y="1058"/>
                        <a:pt x="997" y="1058"/>
                        <a:pt x="997" y="1058"/>
                      </a:cubicBezTo>
                      <a:cubicBezTo>
                        <a:pt x="1027" y="1058"/>
                        <a:pt x="1027" y="1058"/>
                        <a:pt x="1057" y="1028"/>
                      </a:cubicBezTo>
                      <a:cubicBezTo>
                        <a:pt x="1087" y="1028"/>
                        <a:pt x="1087" y="1028"/>
                        <a:pt x="1118" y="998"/>
                      </a:cubicBezTo>
                      <a:lnTo>
                        <a:pt x="1148" y="998"/>
                      </a:lnTo>
                      <a:cubicBezTo>
                        <a:pt x="1329" y="1330"/>
                        <a:pt x="1329" y="1330"/>
                        <a:pt x="1329" y="1330"/>
                      </a:cubicBezTo>
                      <a:cubicBezTo>
                        <a:pt x="1239" y="1361"/>
                        <a:pt x="1148" y="1421"/>
                        <a:pt x="1027" y="1451"/>
                      </a:cubicBezTo>
                      <a:cubicBezTo>
                        <a:pt x="997" y="1451"/>
                        <a:pt x="936" y="1481"/>
                        <a:pt x="906" y="1481"/>
                      </a:cubicBezTo>
                      <a:cubicBezTo>
                        <a:pt x="846" y="1481"/>
                        <a:pt x="786" y="1481"/>
                        <a:pt x="725" y="1481"/>
                      </a:cubicBezTo>
                      <a:cubicBezTo>
                        <a:pt x="695" y="1481"/>
                        <a:pt x="635" y="1481"/>
                        <a:pt x="574" y="1481"/>
                      </a:cubicBezTo>
                      <a:cubicBezTo>
                        <a:pt x="514" y="1481"/>
                        <a:pt x="453" y="1451"/>
                        <a:pt x="393" y="1421"/>
                      </a:cubicBezTo>
                      <a:cubicBezTo>
                        <a:pt x="302" y="1391"/>
                        <a:pt x="211" y="1330"/>
                        <a:pt x="151" y="1300"/>
                      </a:cubicBezTo>
                      <a:cubicBezTo>
                        <a:pt x="120" y="1240"/>
                        <a:pt x="60" y="1209"/>
                        <a:pt x="31" y="1149"/>
                      </a:cubicBezTo>
                      <a:cubicBezTo>
                        <a:pt x="0" y="1088"/>
                        <a:pt x="0" y="1028"/>
                        <a:pt x="0" y="998"/>
                      </a:cubicBezTo>
                      <a:cubicBezTo>
                        <a:pt x="0" y="937"/>
                        <a:pt x="0" y="877"/>
                        <a:pt x="31" y="816"/>
                      </a:cubicBezTo>
                      <a:close/>
                      <a:moveTo>
                        <a:pt x="544" y="1088"/>
                      </a:moveTo>
                      <a:lnTo>
                        <a:pt x="544" y="1088"/>
                      </a:lnTo>
                      <a:cubicBezTo>
                        <a:pt x="544" y="1119"/>
                        <a:pt x="574" y="1119"/>
                        <a:pt x="604" y="1119"/>
                      </a:cubicBezTo>
                      <a:cubicBezTo>
                        <a:pt x="604" y="1119"/>
                        <a:pt x="635" y="1119"/>
                        <a:pt x="665" y="1119"/>
                      </a:cubicBezTo>
                      <a:cubicBezTo>
                        <a:pt x="544" y="877"/>
                        <a:pt x="544" y="877"/>
                        <a:pt x="544" y="877"/>
                      </a:cubicBezTo>
                      <a:cubicBezTo>
                        <a:pt x="483" y="907"/>
                        <a:pt x="453" y="937"/>
                        <a:pt x="453" y="967"/>
                      </a:cubicBezTo>
                      <a:cubicBezTo>
                        <a:pt x="423" y="998"/>
                        <a:pt x="423" y="1028"/>
                        <a:pt x="453" y="1028"/>
                      </a:cubicBezTo>
                      <a:cubicBezTo>
                        <a:pt x="483" y="1058"/>
                        <a:pt x="483" y="1088"/>
                        <a:pt x="544" y="1088"/>
                      </a:cubicBezTo>
                      <a:close/>
                      <a:moveTo>
                        <a:pt x="695" y="394"/>
                      </a:moveTo>
                      <a:lnTo>
                        <a:pt x="695" y="394"/>
                      </a:lnTo>
                      <a:cubicBezTo>
                        <a:pt x="695" y="424"/>
                        <a:pt x="695" y="424"/>
                        <a:pt x="695" y="454"/>
                      </a:cubicBezTo>
                      <a:cubicBezTo>
                        <a:pt x="695" y="484"/>
                        <a:pt x="695" y="515"/>
                        <a:pt x="725" y="545"/>
                      </a:cubicBezTo>
                      <a:cubicBezTo>
                        <a:pt x="756" y="515"/>
                        <a:pt x="786" y="515"/>
                        <a:pt x="816" y="515"/>
                      </a:cubicBezTo>
                      <a:cubicBezTo>
                        <a:pt x="816" y="484"/>
                        <a:pt x="846" y="484"/>
                        <a:pt x="846" y="454"/>
                      </a:cubicBezTo>
                      <a:cubicBezTo>
                        <a:pt x="876" y="424"/>
                        <a:pt x="876" y="424"/>
                        <a:pt x="846" y="394"/>
                      </a:cubicBezTo>
                      <a:cubicBezTo>
                        <a:pt x="846" y="394"/>
                        <a:pt x="846" y="363"/>
                        <a:pt x="816" y="363"/>
                      </a:cubicBezTo>
                      <a:cubicBezTo>
                        <a:pt x="786" y="333"/>
                        <a:pt x="756" y="333"/>
                        <a:pt x="756" y="363"/>
                      </a:cubicBezTo>
                      <a:cubicBezTo>
                        <a:pt x="725" y="363"/>
                        <a:pt x="725" y="363"/>
                        <a:pt x="695" y="394"/>
                      </a:cubicBezTo>
                      <a:close/>
                    </a:path>
                  </a:pathLst>
                </a:custGeom>
                <a:grpFill/>
                <a:ln w="9525" cap="flat">
                  <a:noFill/>
                  <a:bevel/>
                  <a:headEnd/>
                  <a:tailEnd/>
                </a:ln>
                <a:effectLst/>
              </p:spPr>
              <p:txBody>
                <a:bodyPr wrap="none" anchor="ctr">
                  <a:prstTxWarp prst="textNoShape">
                    <a:avLst/>
                  </a:prstTxWarp>
                </a:bodyPr>
                <a:lstStyle/>
                <a:p>
                  <a:endParaRPr lang="en-US" sz="1662"/>
                </a:p>
              </p:txBody>
            </p:sp>
          </p:grpSp>
          <p:grpSp>
            <p:nvGrpSpPr>
              <p:cNvPr id="171" name="Group 128"/>
              <p:cNvGrpSpPr/>
              <p:nvPr userDrawn="1"/>
            </p:nvGrpSpPr>
            <p:grpSpPr>
              <a:xfrm>
                <a:off x="8888527" y="5943111"/>
                <a:ext cx="514128" cy="598915"/>
                <a:chOff x="4648200" y="2119772"/>
                <a:chExt cx="4019904" cy="4682879"/>
              </a:xfrm>
              <a:solidFill>
                <a:srgbClr val="E18A32"/>
              </a:solidFill>
            </p:grpSpPr>
            <p:sp>
              <p:nvSpPr>
                <p:cNvPr id="197" name="Freeform 22"/>
                <p:cNvSpPr>
                  <a:spLocks noChangeArrowheads="1"/>
                </p:cNvSpPr>
                <p:nvPr/>
              </p:nvSpPr>
              <p:spPr bwMode="auto">
                <a:xfrm>
                  <a:off x="4648200" y="2193110"/>
                  <a:ext cx="2981437" cy="4609541"/>
                </a:xfrm>
                <a:custGeom>
                  <a:avLst/>
                  <a:gdLst/>
                  <a:ahLst/>
                  <a:cxnLst>
                    <a:cxn ang="0">
                      <a:pos x="9185" y="20423"/>
                    </a:cxn>
                    <a:cxn ang="0">
                      <a:pos x="9185" y="20423"/>
                    </a:cxn>
                    <a:cxn ang="0">
                      <a:pos x="5287" y="18852"/>
                    </a:cxn>
                    <a:cxn ang="0">
                      <a:pos x="2387" y="15861"/>
                    </a:cxn>
                    <a:cxn ang="0">
                      <a:pos x="1027" y="11963"/>
                    </a:cxn>
                    <a:cxn ang="0">
                      <a:pos x="1420" y="7885"/>
                    </a:cxn>
                    <a:cxn ang="0">
                      <a:pos x="3414" y="4410"/>
                    </a:cxn>
                    <a:cxn ang="0">
                      <a:pos x="6677" y="2084"/>
                    </a:cxn>
                    <a:cxn ang="0">
                      <a:pos x="8822" y="1450"/>
                    </a:cxn>
                    <a:cxn ang="0">
                      <a:pos x="8701" y="1389"/>
                    </a:cxn>
                    <a:cxn ang="0">
                      <a:pos x="8430" y="1117"/>
                    </a:cxn>
                    <a:cxn ang="0">
                      <a:pos x="8278" y="755"/>
                    </a:cxn>
                    <a:cxn ang="0">
                      <a:pos x="8278" y="362"/>
                    </a:cxn>
                    <a:cxn ang="0">
                      <a:pos x="8430" y="30"/>
                    </a:cxn>
                    <a:cxn ang="0">
                      <a:pos x="8460" y="0"/>
                    </a:cxn>
                    <a:cxn ang="0">
                      <a:pos x="6103" y="816"/>
                    </a:cxn>
                    <a:cxn ang="0">
                      <a:pos x="2508" y="3625"/>
                    </a:cxn>
                    <a:cxn ang="0">
                      <a:pos x="453" y="7614"/>
                    </a:cxn>
                    <a:cxn ang="0">
                      <a:pos x="242" y="12084"/>
                    </a:cxn>
                    <a:cxn ang="0">
                      <a:pos x="1873" y="16193"/>
                    </a:cxn>
                    <a:cxn ang="0">
                      <a:pos x="5045" y="19215"/>
                    </a:cxn>
                    <a:cxn ang="0">
                      <a:pos x="9155" y="20604"/>
                    </a:cxn>
                    <a:cxn ang="0">
                      <a:pos x="13444" y="20182"/>
                    </a:cxn>
                    <a:cxn ang="0">
                      <a:pos x="9185" y="20423"/>
                    </a:cxn>
                  </a:cxnLst>
                  <a:rect l="0" t="0" r="r" b="b"/>
                  <a:pathLst>
                    <a:path w="13445" h="20787">
                      <a:moveTo>
                        <a:pt x="9185" y="20423"/>
                      </a:moveTo>
                      <a:lnTo>
                        <a:pt x="9185" y="20423"/>
                      </a:lnTo>
                      <a:cubicBezTo>
                        <a:pt x="7794" y="20182"/>
                        <a:pt x="6435" y="19637"/>
                        <a:pt x="5287" y="18852"/>
                      </a:cubicBezTo>
                      <a:cubicBezTo>
                        <a:pt x="4109" y="18066"/>
                        <a:pt x="3112" y="17039"/>
                        <a:pt x="2387" y="15861"/>
                      </a:cubicBezTo>
                      <a:cubicBezTo>
                        <a:pt x="1662" y="14682"/>
                        <a:pt x="1179" y="13323"/>
                        <a:pt x="1027" y="11963"/>
                      </a:cubicBezTo>
                      <a:cubicBezTo>
                        <a:pt x="876" y="10604"/>
                        <a:pt x="997" y="9185"/>
                        <a:pt x="1420" y="7885"/>
                      </a:cubicBezTo>
                      <a:cubicBezTo>
                        <a:pt x="1813" y="6586"/>
                        <a:pt x="2508" y="5408"/>
                        <a:pt x="3414" y="4410"/>
                      </a:cubicBezTo>
                      <a:cubicBezTo>
                        <a:pt x="4351" y="3414"/>
                        <a:pt x="5468" y="2598"/>
                        <a:pt x="6677" y="2084"/>
                      </a:cubicBezTo>
                      <a:cubicBezTo>
                        <a:pt x="7372" y="1782"/>
                        <a:pt x="8097" y="1571"/>
                        <a:pt x="8822" y="1450"/>
                      </a:cubicBezTo>
                      <a:cubicBezTo>
                        <a:pt x="8792" y="1450"/>
                        <a:pt x="8731" y="1420"/>
                        <a:pt x="8701" y="1389"/>
                      </a:cubicBezTo>
                      <a:cubicBezTo>
                        <a:pt x="8581" y="1329"/>
                        <a:pt x="8490" y="1238"/>
                        <a:pt x="8430" y="1117"/>
                      </a:cubicBezTo>
                      <a:cubicBezTo>
                        <a:pt x="8369" y="1026"/>
                        <a:pt x="8309" y="906"/>
                        <a:pt x="8278" y="755"/>
                      </a:cubicBezTo>
                      <a:cubicBezTo>
                        <a:pt x="8248" y="634"/>
                        <a:pt x="8248" y="483"/>
                        <a:pt x="8278" y="362"/>
                      </a:cubicBezTo>
                      <a:cubicBezTo>
                        <a:pt x="8309" y="241"/>
                        <a:pt x="8369" y="120"/>
                        <a:pt x="8430" y="30"/>
                      </a:cubicBezTo>
                      <a:cubicBezTo>
                        <a:pt x="8430" y="0"/>
                        <a:pt x="8460" y="0"/>
                        <a:pt x="8460" y="0"/>
                      </a:cubicBezTo>
                      <a:cubicBezTo>
                        <a:pt x="7644" y="180"/>
                        <a:pt x="6828" y="422"/>
                        <a:pt x="6103" y="816"/>
                      </a:cubicBezTo>
                      <a:cubicBezTo>
                        <a:pt x="4713" y="1480"/>
                        <a:pt x="3475" y="2447"/>
                        <a:pt x="2508" y="3625"/>
                      </a:cubicBezTo>
                      <a:cubicBezTo>
                        <a:pt x="1541" y="4773"/>
                        <a:pt x="846" y="6163"/>
                        <a:pt x="453" y="7614"/>
                      </a:cubicBezTo>
                      <a:cubicBezTo>
                        <a:pt x="60" y="9064"/>
                        <a:pt x="0" y="10604"/>
                        <a:pt x="242" y="12084"/>
                      </a:cubicBezTo>
                      <a:cubicBezTo>
                        <a:pt x="484" y="13564"/>
                        <a:pt x="1057" y="14955"/>
                        <a:pt x="1873" y="16193"/>
                      </a:cubicBezTo>
                      <a:cubicBezTo>
                        <a:pt x="2719" y="17402"/>
                        <a:pt x="3806" y="18429"/>
                        <a:pt x="5045" y="19215"/>
                      </a:cubicBezTo>
                      <a:cubicBezTo>
                        <a:pt x="6314" y="19970"/>
                        <a:pt x="7735" y="20453"/>
                        <a:pt x="9155" y="20604"/>
                      </a:cubicBezTo>
                      <a:cubicBezTo>
                        <a:pt x="10604" y="20786"/>
                        <a:pt x="12084" y="20635"/>
                        <a:pt x="13444" y="20182"/>
                      </a:cubicBezTo>
                      <a:cubicBezTo>
                        <a:pt x="12054" y="20574"/>
                        <a:pt x="10604" y="20635"/>
                        <a:pt x="9185" y="20423"/>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198" name="Freeform 23"/>
                <p:cNvSpPr>
                  <a:spLocks noChangeArrowheads="1"/>
                </p:cNvSpPr>
                <p:nvPr/>
              </p:nvSpPr>
              <p:spPr bwMode="auto">
                <a:xfrm>
                  <a:off x="6530544" y="2153019"/>
                  <a:ext cx="308020" cy="335399"/>
                </a:xfrm>
                <a:custGeom>
                  <a:avLst/>
                  <a:gdLst/>
                  <a:ahLst/>
                  <a:cxnLst>
                    <a:cxn ang="0">
                      <a:pos x="30" y="907"/>
                    </a:cxn>
                    <a:cxn ang="0">
                      <a:pos x="30" y="907"/>
                    </a:cxn>
                    <a:cxn ang="0">
                      <a:pos x="0" y="604"/>
                    </a:cxn>
                    <a:cxn ang="0">
                      <a:pos x="120" y="332"/>
                    </a:cxn>
                    <a:cxn ang="0">
                      <a:pos x="332" y="152"/>
                    </a:cxn>
                    <a:cxn ang="0">
                      <a:pos x="604" y="30"/>
                    </a:cxn>
                    <a:cxn ang="0">
                      <a:pos x="816" y="0"/>
                    </a:cxn>
                    <a:cxn ang="0">
                      <a:pos x="966" y="30"/>
                    </a:cxn>
                    <a:cxn ang="0">
                      <a:pos x="1117" y="91"/>
                    </a:cxn>
                    <a:cxn ang="0">
                      <a:pos x="996" y="514"/>
                    </a:cxn>
                    <a:cxn ang="0">
                      <a:pos x="906" y="483"/>
                    </a:cxn>
                    <a:cxn ang="0">
                      <a:pos x="816" y="453"/>
                    </a:cxn>
                    <a:cxn ang="0">
                      <a:pos x="695" y="453"/>
                    </a:cxn>
                    <a:cxn ang="0">
                      <a:pos x="574" y="514"/>
                    </a:cxn>
                    <a:cxn ang="0">
                      <a:pos x="513" y="604"/>
                    </a:cxn>
                    <a:cxn ang="0">
                      <a:pos x="453" y="695"/>
                    </a:cxn>
                    <a:cxn ang="0">
                      <a:pos x="453" y="816"/>
                    </a:cxn>
                    <a:cxn ang="0">
                      <a:pos x="513" y="907"/>
                    </a:cxn>
                    <a:cxn ang="0">
                      <a:pos x="604" y="998"/>
                    </a:cxn>
                    <a:cxn ang="0">
                      <a:pos x="695" y="1028"/>
                    </a:cxn>
                    <a:cxn ang="0">
                      <a:pos x="816" y="1028"/>
                    </a:cxn>
                    <a:cxn ang="0">
                      <a:pos x="936" y="998"/>
                    </a:cxn>
                    <a:cxn ang="0">
                      <a:pos x="1027" y="937"/>
                    </a:cxn>
                    <a:cxn ang="0">
                      <a:pos x="1087" y="877"/>
                    </a:cxn>
                    <a:cxn ang="0">
                      <a:pos x="1389" y="1208"/>
                    </a:cxn>
                    <a:cxn ang="0">
                      <a:pos x="1269" y="1329"/>
                    </a:cxn>
                    <a:cxn ang="0">
                      <a:pos x="1117" y="1420"/>
                    </a:cxn>
                    <a:cxn ang="0">
                      <a:pos x="906" y="1481"/>
                    </a:cxn>
                    <a:cxn ang="0">
                      <a:pos x="604" y="1481"/>
                    </a:cxn>
                    <a:cxn ang="0">
                      <a:pos x="332" y="1390"/>
                    </a:cxn>
                    <a:cxn ang="0">
                      <a:pos x="120" y="1178"/>
                    </a:cxn>
                    <a:cxn ang="0">
                      <a:pos x="30" y="907"/>
                    </a:cxn>
                  </a:cxnLst>
                  <a:rect l="0" t="0" r="r" b="b"/>
                  <a:pathLst>
                    <a:path w="1390" h="1512">
                      <a:moveTo>
                        <a:pt x="30" y="907"/>
                      </a:moveTo>
                      <a:lnTo>
                        <a:pt x="30" y="907"/>
                      </a:lnTo>
                      <a:cubicBezTo>
                        <a:pt x="0" y="786"/>
                        <a:pt x="0" y="695"/>
                        <a:pt x="0" y="604"/>
                      </a:cubicBezTo>
                      <a:cubicBezTo>
                        <a:pt x="30" y="483"/>
                        <a:pt x="61" y="423"/>
                        <a:pt x="120" y="332"/>
                      </a:cubicBezTo>
                      <a:cubicBezTo>
                        <a:pt x="181" y="242"/>
                        <a:pt x="241" y="182"/>
                        <a:pt x="332" y="152"/>
                      </a:cubicBezTo>
                      <a:cubicBezTo>
                        <a:pt x="392" y="91"/>
                        <a:pt x="513" y="61"/>
                        <a:pt x="604" y="30"/>
                      </a:cubicBezTo>
                      <a:cubicBezTo>
                        <a:pt x="665" y="30"/>
                        <a:pt x="755" y="0"/>
                        <a:pt x="816" y="0"/>
                      </a:cubicBezTo>
                      <a:cubicBezTo>
                        <a:pt x="876" y="0"/>
                        <a:pt x="936" y="30"/>
                        <a:pt x="966" y="30"/>
                      </a:cubicBezTo>
                      <a:cubicBezTo>
                        <a:pt x="1027" y="30"/>
                        <a:pt x="1087" y="61"/>
                        <a:pt x="1117" y="91"/>
                      </a:cubicBezTo>
                      <a:cubicBezTo>
                        <a:pt x="996" y="514"/>
                        <a:pt x="996" y="514"/>
                        <a:pt x="996" y="514"/>
                      </a:cubicBezTo>
                      <a:cubicBezTo>
                        <a:pt x="966" y="483"/>
                        <a:pt x="936" y="483"/>
                        <a:pt x="906" y="483"/>
                      </a:cubicBezTo>
                      <a:cubicBezTo>
                        <a:pt x="876" y="453"/>
                        <a:pt x="846" y="453"/>
                        <a:pt x="816" y="453"/>
                      </a:cubicBezTo>
                      <a:cubicBezTo>
                        <a:pt x="786" y="453"/>
                        <a:pt x="755" y="453"/>
                        <a:pt x="695" y="453"/>
                      </a:cubicBezTo>
                      <a:cubicBezTo>
                        <a:pt x="665" y="483"/>
                        <a:pt x="634" y="483"/>
                        <a:pt x="574" y="514"/>
                      </a:cubicBezTo>
                      <a:cubicBezTo>
                        <a:pt x="544" y="544"/>
                        <a:pt x="513" y="544"/>
                        <a:pt x="513" y="604"/>
                      </a:cubicBezTo>
                      <a:cubicBezTo>
                        <a:pt x="483" y="635"/>
                        <a:pt x="483" y="665"/>
                        <a:pt x="453" y="695"/>
                      </a:cubicBezTo>
                      <a:cubicBezTo>
                        <a:pt x="453" y="725"/>
                        <a:pt x="453" y="786"/>
                        <a:pt x="453" y="816"/>
                      </a:cubicBezTo>
                      <a:cubicBezTo>
                        <a:pt x="483" y="846"/>
                        <a:pt x="483" y="877"/>
                        <a:pt x="513" y="907"/>
                      </a:cubicBezTo>
                      <a:cubicBezTo>
                        <a:pt x="544" y="937"/>
                        <a:pt x="574" y="967"/>
                        <a:pt x="604" y="998"/>
                      </a:cubicBezTo>
                      <a:cubicBezTo>
                        <a:pt x="634" y="1028"/>
                        <a:pt x="665" y="1028"/>
                        <a:pt x="695" y="1028"/>
                      </a:cubicBezTo>
                      <a:cubicBezTo>
                        <a:pt x="755" y="1058"/>
                        <a:pt x="786" y="1058"/>
                        <a:pt x="816" y="1028"/>
                      </a:cubicBezTo>
                      <a:cubicBezTo>
                        <a:pt x="876" y="1028"/>
                        <a:pt x="906" y="1028"/>
                        <a:pt x="936" y="998"/>
                      </a:cubicBezTo>
                      <a:cubicBezTo>
                        <a:pt x="966" y="967"/>
                        <a:pt x="996" y="967"/>
                        <a:pt x="1027" y="937"/>
                      </a:cubicBezTo>
                      <a:cubicBezTo>
                        <a:pt x="1057" y="937"/>
                        <a:pt x="1057" y="907"/>
                        <a:pt x="1087" y="877"/>
                      </a:cubicBezTo>
                      <a:cubicBezTo>
                        <a:pt x="1389" y="1208"/>
                        <a:pt x="1389" y="1208"/>
                        <a:pt x="1389" y="1208"/>
                      </a:cubicBezTo>
                      <a:cubicBezTo>
                        <a:pt x="1358" y="1238"/>
                        <a:pt x="1299" y="1299"/>
                        <a:pt x="1269" y="1329"/>
                      </a:cubicBezTo>
                      <a:cubicBezTo>
                        <a:pt x="1208" y="1360"/>
                        <a:pt x="1178" y="1390"/>
                        <a:pt x="1117" y="1420"/>
                      </a:cubicBezTo>
                      <a:cubicBezTo>
                        <a:pt x="1057" y="1450"/>
                        <a:pt x="996" y="1450"/>
                        <a:pt x="906" y="1481"/>
                      </a:cubicBezTo>
                      <a:cubicBezTo>
                        <a:pt x="786" y="1511"/>
                        <a:pt x="695" y="1511"/>
                        <a:pt x="604" y="1481"/>
                      </a:cubicBezTo>
                      <a:cubicBezTo>
                        <a:pt x="513" y="1450"/>
                        <a:pt x="423" y="1420"/>
                        <a:pt x="332" y="1390"/>
                      </a:cubicBezTo>
                      <a:cubicBezTo>
                        <a:pt x="241" y="1329"/>
                        <a:pt x="181" y="1269"/>
                        <a:pt x="120" y="1178"/>
                      </a:cubicBezTo>
                      <a:cubicBezTo>
                        <a:pt x="91" y="1118"/>
                        <a:pt x="30" y="998"/>
                        <a:pt x="30" y="907"/>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199" name="Freeform 24"/>
                <p:cNvSpPr>
                  <a:spLocks noChangeArrowheads="1"/>
                </p:cNvSpPr>
                <p:nvPr/>
              </p:nvSpPr>
              <p:spPr bwMode="auto">
                <a:xfrm>
                  <a:off x="6791627" y="2119772"/>
                  <a:ext cx="334422" cy="328555"/>
                </a:xfrm>
                <a:custGeom>
                  <a:avLst/>
                  <a:gdLst/>
                  <a:ahLst/>
                  <a:cxnLst>
                    <a:cxn ang="0">
                      <a:pos x="30" y="816"/>
                    </a:cxn>
                    <a:cxn ang="0">
                      <a:pos x="30" y="816"/>
                    </a:cxn>
                    <a:cxn ang="0">
                      <a:pos x="60" y="513"/>
                    </a:cxn>
                    <a:cxn ang="0">
                      <a:pos x="180" y="272"/>
                    </a:cxn>
                    <a:cxn ang="0">
                      <a:pos x="422" y="91"/>
                    </a:cxn>
                    <a:cxn ang="0">
                      <a:pos x="694" y="0"/>
                    </a:cxn>
                    <a:cxn ang="0">
                      <a:pos x="996" y="61"/>
                    </a:cxn>
                    <a:cxn ang="0">
                      <a:pos x="1238" y="181"/>
                    </a:cxn>
                    <a:cxn ang="0">
                      <a:pos x="1419" y="393"/>
                    </a:cxn>
                    <a:cxn ang="0">
                      <a:pos x="1479" y="695"/>
                    </a:cxn>
                    <a:cxn ang="0">
                      <a:pos x="1449" y="967"/>
                    </a:cxn>
                    <a:cxn ang="0">
                      <a:pos x="1329" y="1239"/>
                    </a:cxn>
                    <a:cxn ang="0">
                      <a:pos x="1087" y="1389"/>
                    </a:cxn>
                    <a:cxn ang="0">
                      <a:pos x="815" y="1480"/>
                    </a:cxn>
                    <a:cxn ang="0">
                      <a:pos x="513" y="1450"/>
                    </a:cxn>
                    <a:cxn ang="0">
                      <a:pos x="271" y="1299"/>
                    </a:cxn>
                    <a:cxn ang="0">
                      <a:pos x="91" y="1088"/>
                    </a:cxn>
                    <a:cxn ang="0">
                      <a:pos x="30" y="816"/>
                    </a:cxn>
                    <a:cxn ang="0">
                      <a:pos x="453" y="755"/>
                    </a:cxn>
                    <a:cxn ang="0">
                      <a:pos x="453" y="755"/>
                    </a:cxn>
                    <a:cxn ang="0">
                      <a:pos x="483" y="876"/>
                    </a:cxn>
                    <a:cxn ang="0">
                      <a:pos x="573" y="967"/>
                    </a:cxn>
                    <a:cxn ang="0">
                      <a:pos x="663" y="1028"/>
                    </a:cxn>
                    <a:cxn ang="0">
                      <a:pos x="784" y="1028"/>
                    </a:cxn>
                    <a:cxn ang="0">
                      <a:pos x="905" y="997"/>
                    </a:cxn>
                    <a:cxn ang="0">
                      <a:pos x="966" y="937"/>
                    </a:cxn>
                    <a:cxn ang="0">
                      <a:pos x="1026" y="846"/>
                    </a:cxn>
                    <a:cxn ang="0">
                      <a:pos x="1057" y="725"/>
                    </a:cxn>
                    <a:cxn ang="0">
                      <a:pos x="1026" y="604"/>
                    </a:cxn>
                    <a:cxn ang="0">
                      <a:pos x="936" y="513"/>
                    </a:cxn>
                    <a:cxn ang="0">
                      <a:pos x="845" y="453"/>
                    </a:cxn>
                    <a:cxn ang="0">
                      <a:pos x="724" y="453"/>
                    </a:cxn>
                    <a:cxn ang="0">
                      <a:pos x="633" y="483"/>
                    </a:cxn>
                    <a:cxn ang="0">
                      <a:pos x="543" y="544"/>
                    </a:cxn>
                    <a:cxn ang="0">
                      <a:pos x="483" y="665"/>
                    </a:cxn>
                    <a:cxn ang="0">
                      <a:pos x="453" y="755"/>
                    </a:cxn>
                  </a:cxnLst>
                  <a:rect l="0" t="0" r="r" b="b"/>
                  <a:pathLst>
                    <a:path w="1510" h="1481">
                      <a:moveTo>
                        <a:pt x="30" y="816"/>
                      </a:moveTo>
                      <a:lnTo>
                        <a:pt x="30" y="816"/>
                      </a:lnTo>
                      <a:cubicBezTo>
                        <a:pt x="0" y="695"/>
                        <a:pt x="30" y="604"/>
                        <a:pt x="60" y="513"/>
                      </a:cubicBezTo>
                      <a:cubicBezTo>
                        <a:pt x="91" y="423"/>
                        <a:pt x="121" y="333"/>
                        <a:pt x="180" y="272"/>
                      </a:cubicBezTo>
                      <a:cubicBezTo>
                        <a:pt x="241" y="212"/>
                        <a:pt x="332" y="151"/>
                        <a:pt x="422" y="91"/>
                      </a:cubicBezTo>
                      <a:cubicBezTo>
                        <a:pt x="513" y="61"/>
                        <a:pt x="603" y="30"/>
                        <a:pt x="694" y="0"/>
                      </a:cubicBezTo>
                      <a:cubicBezTo>
                        <a:pt x="784" y="0"/>
                        <a:pt x="905" y="30"/>
                        <a:pt x="996" y="61"/>
                      </a:cubicBezTo>
                      <a:cubicBezTo>
                        <a:pt x="1087" y="91"/>
                        <a:pt x="1147" y="121"/>
                        <a:pt x="1238" y="181"/>
                      </a:cubicBezTo>
                      <a:cubicBezTo>
                        <a:pt x="1299" y="242"/>
                        <a:pt x="1358" y="333"/>
                        <a:pt x="1419" y="393"/>
                      </a:cubicBezTo>
                      <a:cubicBezTo>
                        <a:pt x="1449" y="483"/>
                        <a:pt x="1479" y="574"/>
                        <a:pt x="1479" y="695"/>
                      </a:cubicBezTo>
                      <a:cubicBezTo>
                        <a:pt x="1509" y="786"/>
                        <a:pt x="1479" y="876"/>
                        <a:pt x="1449" y="967"/>
                      </a:cubicBezTo>
                      <a:cubicBezTo>
                        <a:pt x="1419" y="1058"/>
                        <a:pt x="1388" y="1149"/>
                        <a:pt x="1329" y="1239"/>
                      </a:cubicBezTo>
                      <a:cubicBezTo>
                        <a:pt x="1268" y="1299"/>
                        <a:pt x="1178" y="1359"/>
                        <a:pt x="1087" y="1389"/>
                      </a:cubicBezTo>
                      <a:cubicBezTo>
                        <a:pt x="996" y="1450"/>
                        <a:pt x="905" y="1480"/>
                        <a:pt x="815" y="1480"/>
                      </a:cubicBezTo>
                      <a:cubicBezTo>
                        <a:pt x="724" y="1480"/>
                        <a:pt x="603" y="1480"/>
                        <a:pt x="513" y="1450"/>
                      </a:cubicBezTo>
                      <a:cubicBezTo>
                        <a:pt x="422" y="1420"/>
                        <a:pt x="362" y="1359"/>
                        <a:pt x="271" y="1299"/>
                      </a:cubicBezTo>
                      <a:cubicBezTo>
                        <a:pt x="211" y="1239"/>
                        <a:pt x="150" y="1179"/>
                        <a:pt x="91" y="1088"/>
                      </a:cubicBezTo>
                      <a:cubicBezTo>
                        <a:pt x="60" y="997"/>
                        <a:pt x="30" y="907"/>
                        <a:pt x="30" y="816"/>
                      </a:cubicBezTo>
                      <a:close/>
                      <a:moveTo>
                        <a:pt x="453" y="755"/>
                      </a:moveTo>
                      <a:lnTo>
                        <a:pt x="453" y="755"/>
                      </a:lnTo>
                      <a:cubicBezTo>
                        <a:pt x="453" y="816"/>
                        <a:pt x="483" y="846"/>
                        <a:pt x="483" y="876"/>
                      </a:cubicBezTo>
                      <a:cubicBezTo>
                        <a:pt x="513" y="907"/>
                        <a:pt x="543" y="937"/>
                        <a:pt x="573" y="967"/>
                      </a:cubicBezTo>
                      <a:cubicBezTo>
                        <a:pt x="603" y="997"/>
                        <a:pt x="633" y="1028"/>
                        <a:pt x="663" y="1028"/>
                      </a:cubicBezTo>
                      <a:cubicBezTo>
                        <a:pt x="694" y="1028"/>
                        <a:pt x="724" y="1058"/>
                        <a:pt x="784" y="1028"/>
                      </a:cubicBezTo>
                      <a:cubicBezTo>
                        <a:pt x="815" y="1028"/>
                        <a:pt x="845" y="1028"/>
                        <a:pt x="905" y="997"/>
                      </a:cubicBezTo>
                      <a:cubicBezTo>
                        <a:pt x="936" y="997"/>
                        <a:pt x="966" y="967"/>
                        <a:pt x="966" y="937"/>
                      </a:cubicBezTo>
                      <a:cubicBezTo>
                        <a:pt x="996" y="907"/>
                        <a:pt x="1026" y="876"/>
                        <a:pt x="1026" y="846"/>
                      </a:cubicBezTo>
                      <a:cubicBezTo>
                        <a:pt x="1057" y="816"/>
                        <a:pt x="1057" y="755"/>
                        <a:pt x="1057" y="725"/>
                      </a:cubicBezTo>
                      <a:cubicBezTo>
                        <a:pt x="1057" y="695"/>
                        <a:pt x="1026" y="634"/>
                        <a:pt x="1026" y="604"/>
                      </a:cubicBezTo>
                      <a:cubicBezTo>
                        <a:pt x="996" y="574"/>
                        <a:pt x="966" y="544"/>
                        <a:pt x="936" y="513"/>
                      </a:cubicBezTo>
                      <a:cubicBezTo>
                        <a:pt x="905" y="483"/>
                        <a:pt x="875" y="483"/>
                        <a:pt x="845" y="453"/>
                      </a:cubicBezTo>
                      <a:cubicBezTo>
                        <a:pt x="815" y="453"/>
                        <a:pt x="784" y="453"/>
                        <a:pt x="724" y="453"/>
                      </a:cubicBezTo>
                      <a:cubicBezTo>
                        <a:pt x="694" y="453"/>
                        <a:pt x="663" y="453"/>
                        <a:pt x="633" y="483"/>
                      </a:cubicBezTo>
                      <a:cubicBezTo>
                        <a:pt x="573" y="513"/>
                        <a:pt x="543" y="513"/>
                        <a:pt x="543" y="544"/>
                      </a:cubicBezTo>
                      <a:cubicBezTo>
                        <a:pt x="513" y="574"/>
                        <a:pt x="483" y="604"/>
                        <a:pt x="483" y="665"/>
                      </a:cubicBezTo>
                      <a:cubicBezTo>
                        <a:pt x="453" y="695"/>
                        <a:pt x="453" y="725"/>
                        <a:pt x="453" y="755"/>
                      </a:cubicBezTo>
                      <a:close/>
                    </a:path>
                  </a:pathLst>
                </a:custGeom>
                <a:grpFill/>
                <a:ln w="9525" cap="flat">
                  <a:noFill/>
                  <a:bevel/>
                  <a:headEnd/>
                  <a:tailEnd/>
                </a:ln>
                <a:effectLst/>
              </p:spPr>
              <p:txBody>
                <a:bodyPr wrap="none" anchor="ctr">
                  <a:prstTxWarp prst="textNoShape">
                    <a:avLst/>
                  </a:prstTxWarp>
                </a:bodyPr>
                <a:lstStyle/>
                <a:p>
                  <a:endParaRPr lang="en-US" sz="1662"/>
                </a:p>
              </p:txBody>
            </p:sp>
            <p:sp>
              <p:nvSpPr>
                <p:cNvPr id="200" name="Freeform 25"/>
                <p:cNvSpPr>
                  <a:spLocks noChangeArrowheads="1"/>
                </p:cNvSpPr>
                <p:nvPr/>
              </p:nvSpPr>
              <p:spPr bwMode="auto">
                <a:xfrm>
                  <a:off x="7099647" y="2119772"/>
                  <a:ext cx="314865" cy="321710"/>
                </a:xfrm>
                <a:custGeom>
                  <a:avLst/>
                  <a:gdLst/>
                  <a:ahLst/>
                  <a:cxnLst>
                    <a:cxn ang="0">
                      <a:pos x="605" y="0"/>
                    </a:cxn>
                    <a:cxn ang="0">
                      <a:pos x="937" y="30"/>
                    </a:cxn>
                    <a:cxn ang="0">
                      <a:pos x="1421" y="1450"/>
                    </a:cxn>
                    <a:cxn ang="0">
                      <a:pos x="967" y="1450"/>
                    </a:cxn>
                    <a:cxn ang="0">
                      <a:pos x="937" y="1299"/>
                    </a:cxn>
                    <a:cxn ang="0">
                      <a:pos x="515" y="1299"/>
                    </a:cxn>
                    <a:cxn ang="0">
                      <a:pos x="454" y="1420"/>
                    </a:cxn>
                    <a:cxn ang="0">
                      <a:pos x="0" y="1389"/>
                    </a:cxn>
                    <a:cxn ang="0">
                      <a:pos x="605" y="0"/>
                    </a:cxn>
                    <a:cxn ang="0">
                      <a:pos x="816" y="997"/>
                    </a:cxn>
                    <a:cxn ang="0">
                      <a:pos x="757" y="755"/>
                    </a:cxn>
                    <a:cxn ang="0">
                      <a:pos x="636" y="997"/>
                    </a:cxn>
                    <a:cxn ang="0">
                      <a:pos x="816" y="997"/>
                    </a:cxn>
                  </a:cxnLst>
                  <a:rect l="0" t="0" r="r" b="b"/>
                  <a:pathLst>
                    <a:path w="1422" h="1451">
                      <a:moveTo>
                        <a:pt x="605" y="0"/>
                      </a:moveTo>
                      <a:lnTo>
                        <a:pt x="937" y="30"/>
                      </a:lnTo>
                      <a:lnTo>
                        <a:pt x="1421" y="1450"/>
                      </a:lnTo>
                      <a:lnTo>
                        <a:pt x="967" y="1450"/>
                      </a:lnTo>
                      <a:lnTo>
                        <a:pt x="937" y="1299"/>
                      </a:lnTo>
                      <a:lnTo>
                        <a:pt x="515" y="1299"/>
                      </a:lnTo>
                      <a:lnTo>
                        <a:pt x="454" y="1420"/>
                      </a:lnTo>
                      <a:lnTo>
                        <a:pt x="0" y="1389"/>
                      </a:lnTo>
                      <a:lnTo>
                        <a:pt x="605" y="0"/>
                      </a:lnTo>
                      <a:close/>
                      <a:moveTo>
                        <a:pt x="816" y="997"/>
                      </a:moveTo>
                      <a:lnTo>
                        <a:pt x="757" y="755"/>
                      </a:lnTo>
                      <a:lnTo>
                        <a:pt x="636" y="997"/>
                      </a:lnTo>
                      <a:lnTo>
                        <a:pt x="816" y="997"/>
                      </a:lnTo>
                      <a:close/>
                    </a:path>
                  </a:pathLst>
                </a:custGeom>
                <a:grpFill/>
                <a:ln w="9525" cap="flat">
                  <a:noFill/>
                  <a:bevel/>
                  <a:headEnd/>
                  <a:tailEnd/>
                </a:ln>
                <a:effectLst/>
              </p:spPr>
              <p:txBody>
                <a:bodyPr wrap="none" anchor="ctr">
                  <a:prstTxWarp prst="textNoShape">
                    <a:avLst/>
                  </a:prstTxWarp>
                </a:bodyPr>
                <a:lstStyle/>
                <a:p>
                  <a:endParaRPr lang="en-US" sz="1662"/>
                </a:p>
              </p:txBody>
            </p:sp>
            <p:sp>
              <p:nvSpPr>
                <p:cNvPr id="201" name="Freeform 26"/>
                <p:cNvSpPr>
                  <a:spLocks noChangeArrowheads="1"/>
                </p:cNvSpPr>
                <p:nvPr/>
              </p:nvSpPr>
              <p:spPr bwMode="auto">
                <a:xfrm>
                  <a:off x="7407667" y="2146174"/>
                  <a:ext cx="215125" cy="321710"/>
                </a:xfrm>
                <a:custGeom>
                  <a:avLst/>
                  <a:gdLst/>
                  <a:ahLst/>
                  <a:cxnLst>
                    <a:cxn ang="0">
                      <a:pos x="60" y="907"/>
                    </a:cxn>
                    <a:cxn ang="0">
                      <a:pos x="60" y="907"/>
                    </a:cxn>
                    <a:cxn ang="0">
                      <a:pos x="181" y="967"/>
                    </a:cxn>
                    <a:cxn ang="0">
                      <a:pos x="271" y="997"/>
                    </a:cxn>
                    <a:cxn ang="0">
                      <a:pos x="362" y="997"/>
                    </a:cxn>
                    <a:cxn ang="0">
                      <a:pos x="483" y="967"/>
                    </a:cxn>
                    <a:cxn ang="0">
                      <a:pos x="453" y="907"/>
                    </a:cxn>
                    <a:cxn ang="0">
                      <a:pos x="392" y="816"/>
                    </a:cxn>
                    <a:cxn ang="0">
                      <a:pos x="301" y="725"/>
                    </a:cxn>
                    <a:cxn ang="0">
                      <a:pos x="211" y="604"/>
                    </a:cxn>
                    <a:cxn ang="0">
                      <a:pos x="181" y="483"/>
                    </a:cxn>
                    <a:cxn ang="0">
                      <a:pos x="151" y="332"/>
                    </a:cxn>
                    <a:cxn ang="0">
                      <a:pos x="211" y="151"/>
                    </a:cxn>
                    <a:cxn ang="0">
                      <a:pos x="332" y="60"/>
                    </a:cxn>
                    <a:cxn ang="0">
                      <a:pos x="513" y="0"/>
                    </a:cxn>
                    <a:cxn ang="0">
                      <a:pos x="695" y="0"/>
                    </a:cxn>
                    <a:cxn ang="0">
                      <a:pos x="785" y="30"/>
                    </a:cxn>
                    <a:cxn ang="0">
                      <a:pos x="876" y="30"/>
                    </a:cxn>
                    <a:cxn ang="0">
                      <a:pos x="967" y="60"/>
                    </a:cxn>
                    <a:cxn ang="0">
                      <a:pos x="906" y="453"/>
                    </a:cxn>
                    <a:cxn ang="0">
                      <a:pos x="846" y="453"/>
                    </a:cxn>
                    <a:cxn ang="0">
                      <a:pos x="816" y="423"/>
                    </a:cxn>
                    <a:cxn ang="0">
                      <a:pos x="785" y="423"/>
                    </a:cxn>
                    <a:cxn ang="0">
                      <a:pos x="755" y="423"/>
                    </a:cxn>
                    <a:cxn ang="0">
                      <a:pos x="725" y="423"/>
                    </a:cxn>
                    <a:cxn ang="0">
                      <a:pos x="695" y="423"/>
                    </a:cxn>
                    <a:cxn ang="0">
                      <a:pos x="664" y="453"/>
                    </a:cxn>
                    <a:cxn ang="0">
                      <a:pos x="695" y="513"/>
                    </a:cxn>
                    <a:cxn ang="0">
                      <a:pos x="755" y="574"/>
                    </a:cxn>
                    <a:cxn ang="0">
                      <a:pos x="816" y="665"/>
                    </a:cxn>
                    <a:cxn ang="0">
                      <a:pos x="906" y="786"/>
                    </a:cxn>
                    <a:cxn ang="0">
                      <a:pos x="937" y="907"/>
                    </a:cxn>
                    <a:cxn ang="0">
                      <a:pos x="937" y="1088"/>
                    </a:cxn>
                    <a:cxn ang="0">
                      <a:pos x="906" y="1238"/>
                    </a:cxn>
                    <a:cxn ang="0">
                      <a:pos x="785" y="1359"/>
                    </a:cxn>
                    <a:cxn ang="0">
                      <a:pos x="604" y="1450"/>
                    </a:cxn>
                    <a:cxn ang="0">
                      <a:pos x="392" y="1450"/>
                    </a:cxn>
                    <a:cxn ang="0">
                      <a:pos x="241" y="1420"/>
                    </a:cxn>
                    <a:cxn ang="0">
                      <a:pos x="121" y="1390"/>
                    </a:cxn>
                    <a:cxn ang="0">
                      <a:pos x="0" y="1329"/>
                    </a:cxn>
                    <a:cxn ang="0">
                      <a:pos x="60" y="907"/>
                    </a:cxn>
                  </a:cxnLst>
                  <a:rect l="0" t="0" r="r" b="b"/>
                  <a:pathLst>
                    <a:path w="968" h="1451">
                      <a:moveTo>
                        <a:pt x="60" y="907"/>
                      </a:moveTo>
                      <a:lnTo>
                        <a:pt x="60" y="907"/>
                      </a:lnTo>
                      <a:cubicBezTo>
                        <a:pt x="91" y="937"/>
                        <a:pt x="121" y="937"/>
                        <a:pt x="181" y="967"/>
                      </a:cubicBezTo>
                      <a:cubicBezTo>
                        <a:pt x="181" y="967"/>
                        <a:pt x="211" y="967"/>
                        <a:pt x="271" y="997"/>
                      </a:cubicBezTo>
                      <a:cubicBezTo>
                        <a:pt x="301" y="997"/>
                        <a:pt x="332" y="997"/>
                        <a:pt x="362" y="997"/>
                      </a:cubicBezTo>
                      <a:cubicBezTo>
                        <a:pt x="422" y="1028"/>
                        <a:pt x="453" y="997"/>
                        <a:pt x="483" y="967"/>
                      </a:cubicBezTo>
                      <a:cubicBezTo>
                        <a:pt x="483" y="937"/>
                        <a:pt x="453" y="907"/>
                        <a:pt x="453" y="907"/>
                      </a:cubicBezTo>
                      <a:cubicBezTo>
                        <a:pt x="422" y="876"/>
                        <a:pt x="422" y="846"/>
                        <a:pt x="392" y="816"/>
                      </a:cubicBezTo>
                      <a:cubicBezTo>
                        <a:pt x="362" y="786"/>
                        <a:pt x="332" y="755"/>
                        <a:pt x="301" y="725"/>
                      </a:cubicBezTo>
                      <a:cubicBezTo>
                        <a:pt x="271" y="695"/>
                        <a:pt x="241" y="665"/>
                        <a:pt x="211" y="604"/>
                      </a:cubicBezTo>
                      <a:cubicBezTo>
                        <a:pt x="211" y="574"/>
                        <a:pt x="181" y="544"/>
                        <a:pt x="181" y="483"/>
                      </a:cubicBezTo>
                      <a:cubicBezTo>
                        <a:pt x="151" y="423"/>
                        <a:pt x="151" y="392"/>
                        <a:pt x="151" y="332"/>
                      </a:cubicBezTo>
                      <a:cubicBezTo>
                        <a:pt x="181" y="272"/>
                        <a:pt x="181" y="212"/>
                        <a:pt x="211" y="151"/>
                      </a:cubicBezTo>
                      <a:cubicBezTo>
                        <a:pt x="241" y="121"/>
                        <a:pt x="301" y="60"/>
                        <a:pt x="332" y="60"/>
                      </a:cubicBezTo>
                      <a:cubicBezTo>
                        <a:pt x="392" y="30"/>
                        <a:pt x="453" y="0"/>
                        <a:pt x="513" y="0"/>
                      </a:cubicBezTo>
                      <a:cubicBezTo>
                        <a:pt x="543" y="0"/>
                        <a:pt x="604" y="0"/>
                        <a:pt x="695" y="0"/>
                      </a:cubicBezTo>
                      <a:cubicBezTo>
                        <a:pt x="725" y="0"/>
                        <a:pt x="755" y="0"/>
                        <a:pt x="785" y="30"/>
                      </a:cubicBezTo>
                      <a:cubicBezTo>
                        <a:pt x="816" y="30"/>
                        <a:pt x="846" y="30"/>
                        <a:pt x="876" y="30"/>
                      </a:cubicBezTo>
                      <a:cubicBezTo>
                        <a:pt x="906" y="60"/>
                        <a:pt x="937" y="60"/>
                        <a:pt x="967" y="60"/>
                      </a:cubicBezTo>
                      <a:cubicBezTo>
                        <a:pt x="906" y="453"/>
                        <a:pt x="906" y="453"/>
                        <a:pt x="906" y="453"/>
                      </a:cubicBezTo>
                      <a:cubicBezTo>
                        <a:pt x="876" y="453"/>
                        <a:pt x="876" y="453"/>
                        <a:pt x="846" y="453"/>
                      </a:cubicBezTo>
                      <a:cubicBezTo>
                        <a:pt x="846" y="453"/>
                        <a:pt x="846" y="453"/>
                        <a:pt x="816" y="423"/>
                      </a:cubicBezTo>
                      <a:lnTo>
                        <a:pt x="785" y="423"/>
                      </a:lnTo>
                      <a:lnTo>
                        <a:pt x="755" y="423"/>
                      </a:lnTo>
                      <a:cubicBezTo>
                        <a:pt x="725" y="423"/>
                        <a:pt x="725" y="423"/>
                        <a:pt x="725" y="423"/>
                      </a:cubicBezTo>
                      <a:cubicBezTo>
                        <a:pt x="695" y="423"/>
                        <a:pt x="695" y="423"/>
                        <a:pt x="695" y="423"/>
                      </a:cubicBezTo>
                      <a:cubicBezTo>
                        <a:pt x="664" y="453"/>
                        <a:pt x="664" y="453"/>
                        <a:pt x="664" y="453"/>
                      </a:cubicBezTo>
                      <a:cubicBezTo>
                        <a:pt x="664" y="483"/>
                        <a:pt x="664" y="483"/>
                        <a:pt x="695" y="513"/>
                      </a:cubicBezTo>
                      <a:cubicBezTo>
                        <a:pt x="695" y="513"/>
                        <a:pt x="725" y="544"/>
                        <a:pt x="755" y="574"/>
                      </a:cubicBezTo>
                      <a:cubicBezTo>
                        <a:pt x="755" y="604"/>
                        <a:pt x="785" y="634"/>
                        <a:pt x="816" y="665"/>
                      </a:cubicBezTo>
                      <a:cubicBezTo>
                        <a:pt x="846" y="695"/>
                        <a:pt x="876" y="725"/>
                        <a:pt x="906" y="786"/>
                      </a:cubicBezTo>
                      <a:cubicBezTo>
                        <a:pt x="906" y="816"/>
                        <a:pt x="937" y="876"/>
                        <a:pt x="937" y="907"/>
                      </a:cubicBezTo>
                      <a:cubicBezTo>
                        <a:pt x="967" y="967"/>
                        <a:pt x="967" y="1028"/>
                        <a:pt x="937" y="1088"/>
                      </a:cubicBezTo>
                      <a:cubicBezTo>
                        <a:pt x="937" y="1148"/>
                        <a:pt x="937" y="1208"/>
                        <a:pt x="906" y="1238"/>
                      </a:cubicBezTo>
                      <a:cubicBezTo>
                        <a:pt x="876" y="1299"/>
                        <a:pt x="846" y="1329"/>
                        <a:pt x="785" y="1359"/>
                      </a:cubicBezTo>
                      <a:cubicBezTo>
                        <a:pt x="725" y="1420"/>
                        <a:pt x="664" y="1420"/>
                        <a:pt x="604" y="1450"/>
                      </a:cubicBezTo>
                      <a:cubicBezTo>
                        <a:pt x="543" y="1450"/>
                        <a:pt x="453" y="1450"/>
                        <a:pt x="392" y="1450"/>
                      </a:cubicBezTo>
                      <a:cubicBezTo>
                        <a:pt x="332" y="1420"/>
                        <a:pt x="271" y="1420"/>
                        <a:pt x="241" y="1420"/>
                      </a:cubicBezTo>
                      <a:cubicBezTo>
                        <a:pt x="181" y="1390"/>
                        <a:pt x="151" y="1390"/>
                        <a:pt x="121" y="1390"/>
                      </a:cubicBezTo>
                      <a:cubicBezTo>
                        <a:pt x="91" y="1359"/>
                        <a:pt x="30" y="1359"/>
                        <a:pt x="0" y="1329"/>
                      </a:cubicBezTo>
                      <a:lnTo>
                        <a:pt x="60" y="907"/>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02" name="Freeform 27"/>
                <p:cNvSpPr>
                  <a:spLocks noChangeArrowheads="1"/>
                </p:cNvSpPr>
                <p:nvPr/>
              </p:nvSpPr>
              <p:spPr bwMode="auto">
                <a:xfrm>
                  <a:off x="7635504" y="2166709"/>
                  <a:ext cx="227837" cy="342244"/>
                </a:xfrm>
                <a:custGeom>
                  <a:avLst/>
                  <a:gdLst/>
                  <a:ahLst/>
                  <a:cxnLst>
                    <a:cxn ang="0">
                      <a:pos x="242" y="422"/>
                    </a:cxn>
                    <a:cxn ang="0">
                      <a:pos x="0" y="362"/>
                    </a:cxn>
                    <a:cxn ang="0">
                      <a:pos x="91" y="0"/>
                    </a:cxn>
                    <a:cxn ang="0">
                      <a:pos x="1028" y="241"/>
                    </a:cxn>
                    <a:cxn ang="0">
                      <a:pos x="967" y="574"/>
                    </a:cxn>
                    <a:cxn ang="0">
                      <a:pos x="696" y="513"/>
                    </a:cxn>
                    <a:cxn ang="0">
                      <a:pos x="454" y="1541"/>
                    </a:cxn>
                    <a:cxn ang="0">
                      <a:pos x="0" y="1420"/>
                    </a:cxn>
                    <a:cxn ang="0">
                      <a:pos x="242" y="422"/>
                    </a:cxn>
                  </a:cxnLst>
                  <a:rect l="0" t="0" r="r" b="b"/>
                  <a:pathLst>
                    <a:path w="1029" h="1542">
                      <a:moveTo>
                        <a:pt x="242" y="422"/>
                      </a:moveTo>
                      <a:lnTo>
                        <a:pt x="0" y="362"/>
                      </a:lnTo>
                      <a:lnTo>
                        <a:pt x="91" y="0"/>
                      </a:lnTo>
                      <a:lnTo>
                        <a:pt x="1028" y="241"/>
                      </a:lnTo>
                      <a:lnTo>
                        <a:pt x="967" y="574"/>
                      </a:lnTo>
                      <a:lnTo>
                        <a:pt x="696" y="513"/>
                      </a:lnTo>
                      <a:lnTo>
                        <a:pt x="454" y="1541"/>
                      </a:lnTo>
                      <a:lnTo>
                        <a:pt x="0" y="1420"/>
                      </a:lnTo>
                      <a:lnTo>
                        <a:pt x="242" y="422"/>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03" name="Freeform 28"/>
                <p:cNvSpPr>
                  <a:spLocks noChangeArrowheads="1"/>
                </p:cNvSpPr>
                <p:nvPr/>
              </p:nvSpPr>
              <p:spPr bwMode="auto">
                <a:xfrm>
                  <a:off x="7749911" y="2246892"/>
                  <a:ext cx="295308" cy="354956"/>
                </a:xfrm>
                <a:custGeom>
                  <a:avLst/>
                  <a:gdLst/>
                  <a:ahLst/>
                  <a:cxnLst>
                    <a:cxn ang="0">
                      <a:pos x="936" y="0"/>
                    </a:cxn>
                    <a:cxn ang="0">
                      <a:pos x="1268" y="91"/>
                    </a:cxn>
                    <a:cxn ang="0">
                      <a:pos x="1329" y="1601"/>
                    </a:cxn>
                    <a:cxn ang="0">
                      <a:pos x="906" y="1481"/>
                    </a:cxn>
                    <a:cxn ang="0">
                      <a:pos x="906" y="1330"/>
                    </a:cxn>
                    <a:cxn ang="0">
                      <a:pos x="483" y="1209"/>
                    </a:cxn>
                    <a:cxn ang="0">
                      <a:pos x="392" y="1300"/>
                    </a:cxn>
                    <a:cxn ang="0">
                      <a:pos x="0" y="1148"/>
                    </a:cxn>
                    <a:cxn ang="0">
                      <a:pos x="936" y="0"/>
                    </a:cxn>
                    <a:cxn ang="0">
                      <a:pos x="876" y="997"/>
                    </a:cxn>
                    <a:cxn ang="0">
                      <a:pos x="876" y="725"/>
                    </a:cxn>
                    <a:cxn ang="0">
                      <a:pos x="694" y="937"/>
                    </a:cxn>
                    <a:cxn ang="0">
                      <a:pos x="876" y="997"/>
                    </a:cxn>
                  </a:cxnLst>
                  <a:rect l="0" t="0" r="r" b="b"/>
                  <a:pathLst>
                    <a:path w="1330" h="1602">
                      <a:moveTo>
                        <a:pt x="936" y="0"/>
                      </a:moveTo>
                      <a:lnTo>
                        <a:pt x="1268" y="91"/>
                      </a:lnTo>
                      <a:lnTo>
                        <a:pt x="1329" y="1601"/>
                      </a:lnTo>
                      <a:lnTo>
                        <a:pt x="906" y="1481"/>
                      </a:lnTo>
                      <a:lnTo>
                        <a:pt x="906" y="1330"/>
                      </a:lnTo>
                      <a:lnTo>
                        <a:pt x="483" y="1209"/>
                      </a:lnTo>
                      <a:lnTo>
                        <a:pt x="392" y="1300"/>
                      </a:lnTo>
                      <a:lnTo>
                        <a:pt x="0" y="1148"/>
                      </a:lnTo>
                      <a:lnTo>
                        <a:pt x="936" y="0"/>
                      </a:lnTo>
                      <a:close/>
                      <a:moveTo>
                        <a:pt x="876" y="997"/>
                      </a:moveTo>
                      <a:lnTo>
                        <a:pt x="876" y="725"/>
                      </a:lnTo>
                      <a:lnTo>
                        <a:pt x="694" y="937"/>
                      </a:lnTo>
                      <a:lnTo>
                        <a:pt x="876" y="997"/>
                      </a:lnTo>
                      <a:close/>
                    </a:path>
                  </a:pathLst>
                </a:custGeom>
                <a:grpFill/>
                <a:ln w="9525" cap="flat">
                  <a:noFill/>
                  <a:bevel/>
                  <a:headEnd/>
                  <a:tailEnd/>
                </a:ln>
                <a:effectLst/>
              </p:spPr>
              <p:txBody>
                <a:bodyPr wrap="none" anchor="ctr">
                  <a:prstTxWarp prst="textNoShape">
                    <a:avLst/>
                  </a:prstTxWarp>
                </a:bodyPr>
                <a:lstStyle/>
                <a:p>
                  <a:endParaRPr lang="en-US" sz="1662"/>
                </a:p>
              </p:txBody>
            </p:sp>
            <p:sp>
              <p:nvSpPr>
                <p:cNvPr id="204" name="Freeform 29"/>
                <p:cNvSpPr>
                  <a:spLocks noChangeArrowheads="1"/>
                </p:cNvSpPr>
                <p:nvPr/>
              </p:nvSpPr>
              <p:spPr bwMode="auto">
                <a:xfrm>
                  <a:off x="8037396" y="2321208"/>
                  <a:ext cx="227837" cy="361801"/>
                </a:xfrm>
                <a:custGeom>
                  <a:avLst/>
                  <a:gdLst/>
                  <a:ahLst/>
                  <a:cxnLst>
                    <a:cxn ang="0">
                      <a:pos x="575" y="0"/>
                    </a:cxn>
                    <a:cxn ang="0">
                      <a:pos x="1028" y="211"/>
                    </a:cxn>
                    <a:cxn ang="0">
                      <a:pos x="575" y="1148"/>
                    </a:cxn>
                    <a:cxn ang="0">
                      <a:pos x="937" y="1298"/>
                    </a:cxn>
                    <a:cxn ang="0">
                      <a:pos x="786" y="1631"/>
                    </a:cxn>
                    <a:cxn ang="0">
                      <a:pos x="0" y="1298"/>
                    </a:cxn>
                    <a:cxn ang="0">
                      <a:pos x="575" y="0"/>
                    </a:cxn>
                  </a:cxnLst>
                  <a:rect l="0" t="0" r="r" b="b"/>
                  <a:pathLst>
                    <a:path w="1029" h="1632">
                      <a:moveTo>
                        <a:pt x="575" y="0"/>
                      </a:moveTo>
                      <a:lnTo>
                        <a:pt x="1028" y="211"/>
                      </a:lnTo>
                      <a:lnTo>
                        <a:pt x="575" y="1148"/>
                      </a:lnTo>
                      <a:lnTo>
                        <a:pt x="937" y="1298"/>
                      </a:lnTo>
                      <a:lnTo>
                        <a:pt x="786" y="1631"/>
                      </a:lnTo>
                      <a:lnTo>
                        <a:pt x="0" y="1298"/>
                      </a:lnTo>
                      <a:lnTo>
                        <a:pt x="575" y="0"/>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05" name="Freeform 30"/>
                <p:cNvSpPr>
                  <a:spLocks noChangeArrowheads="1"/>
                </p:cNvSpPr>
                <p:nvPr/>
              </p:nvSpPr>
              <p:spPr bwMode="auto">
                <a:xfrm>
                  <a:off x="8359106" y="2321208"/>
                  <a:ext cx="140809" cy="187745"/>
                </a:xfrm>
                <a:custGeom>
                  <a:avLst/>
                  <a:gdLst/>
                  <a:ahLst/>
                  <a:cxnLst>
                    <a:cxn ang="0">
                      <a:pos x="605" y="332"/>
                    </a:cxn>
                    <a:cxn ang="0">
                      <a:pos x="363" y="211"/>
                    </a:cxn>
                    <a:cxn ang="0">
                      <a:pos x="91" y="846"/>
                    </a:cxn>
                    <a:cxn ang="0">
                      <a:pos x="0" y="785"/>
                    </a:cxn>
                    <a:cxn ang="0">
                      <a:pos x="273" y="181"/>
                    </a:cxn>
                    <a:cxn ang="0">
                      <a:pos x="31" y="90"/>
                    </a:cxn>
                    <a:cxn ang="0">
                      <a:pos x="61" y="0"/>
                    </a:cxn>
                    <a:cxn ang="0">
                      <a:pos x="636" y="242"/>
                    </a:cxn>
                    <a:cxn ang="0">
                      <a:pos x="605" y="332"/>
                    </a:cxn>
                  </a:cxnLst>
                  <a:rect l="0" t="0" r="r" b="b"/>
                  <a:pathLst>
                    <a:path w="637" h="847">
                      <a:moveTo>
                        <a:pt x="605" y="332"/>
                      </a:moveTo>
                      <a:lnTo>
                        <a:pt x="363" y="211"/>
                      </a:lnTo>
                      <a:lnTo>
                        <a:pt x="91" y="846"/>
                      </a:lnTo>
                      <a:lnTo>
                        <a:pt x="0" y="785"/>
                      </a:lnTo>
                      <a:lnTo>
                        <a:pt x="273" y="181"/>
                      </a:lnTo>
                      <a:lnTo>
                        <a:pt x="31" y="90"/>
                      </a:lnTo>
                      <a:lnTo>
                        <a:pt x="61" y="0"/>
                      </a:lnTo>
                      <a:lnTo>
                        <a:pt x="636" y="242"/>
                      </a:lnTo>
                      <a:lnTo>
                        <a:pt x="605" y="332"/>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06" name="Freeform 31"/>
                <p:cNvSpPr>
                  <a:spLocks noChangeArrowheads="1"/>
                </p:cNvSpPr>
                <p:nvPr/>
              </p:nvSpPr>
              <p:spPr bwMode="auto">
                <a:xfrm>
                  <a:off x="8452979" y="2387701"/>
                  <a:ext cx="215125" cy="214147"/>
                </a:xfrm>
                <a:custGeom>
                  <a:avLst/>
                  <a:gdLst/>
                  <a:ahLst/>
                  <a:cxnLst>
                    <a:cxn ang="0">
                      <a:pos x="967" y="271"/>
                    </a:cxn>
                    <a:cxn ang="0">
                      <a:pos x="664" y="966"/>
                    </a:cxn>
                    <a:cxn ang="0">
                      <a:pos x="604" y="936"/>
                    </a:cxn>
                    <a:cxn ang="0">
                      <a:pos x="846" y="362"/>
                    </a:cxn>
                    <a:cxn ang="0">
                      <a:pos x="453" y="574"/>
                    </a:cxn>
                    <a:cxn ang="0">
                      <a:pos x="332" y="150"/>
                    </a:cxn>
                    <a:cxn ang="0">
                      <a:pos x="91" y="725"/>
                    </a:cxn>
                    <a:cxn ang="0">
                      <a:pos x="0" y="665"/>
                    </a:cxn>
                    <a:cxn ang="0">
                      <a:pos x="302" y="0"/>
                    </a:cxn>
                    <a:cxn ang="0">
                      <a:pos x="392" y="30"/>
                    </a:cxn>
                    <a:cxn ang="0">
                      <a:pos x="513" y="453"/>
                    </a:cxn>
                    <a:cxn ang="0">
                      <a:pos x="876" y="241"/>
                    </a:cxn>
                    <a:cxn ang="0">
                      <a:pos x="967" y="271"/>
                    </a:cxn>
                  </a:cxnLst>
                  <a:rect l="0" t="0" r="r" b="b"/>
                  <a:pathLst>
                    <a:path w="968" h="967">
                      <a:moveTo>
                        <a:pt x="967" y="271"/>
                      </a:moveTo>
                      <a:lnTo>
                        <a:pt x="664" y="966"/>
                      </a:lnTo>
                      <a:lnTo>
                        <a:pt x="604" y="936"/>
                      </a:lnTo>
                      <a:lnTo>
                        <a:pt x="846" y="362"/>
                      </a:lnTo>
                      <a:lnTo>
                        <a:pt x="453" y="574"/>
                      </a:lnTo>
                      <a:lnTo>
                        <a:pt x="332" y="150"/>
                      </a:lnTo>
                      <a:lnTo>
                        <a:pt x="91" y="725"/>
                      </a:lnTo>
                      <a:lnTo>
                        <a:pt x="0" y="665"/>
                      </a:lnTo>
                      <a:lnTo>
                        <a:pt x="302" y="0"/>
                      </a:lnTo>
                      <a:lnTo>
                        <a:pt x="392" y="30"/>
                      </a:lnTo>
                      <a:lnTo>
                        <a:pt x="513" y="453"/>
                      </a:lnTo>
                      <a:lnTo>
                        <a:pt x="876" y="241"/>
                      </a:lnTo>
                      <a:lnTo>
                        <a:pt x="967" y="271"/>
                      </a:lnTo>
                    </a:path>
                  </a:pathLst>
                </a:custGeom>
                <a:grpFill/>
                <a:ln w="9525" cap="flat">
                  <a:noFill/>
                  <a:bevel/>
                  <a:headEnd/>
                  <a:tailEnd/>
                </a:ln>
                <a:effectLst/>
              </p:spPr>
              <p:txBody>
                <a:bodyPr wrap="none" anchor="ctr">
                  <a:prstTxWarp prst="textNoShape">
                    <a:avLst/>
                  </a:prstTxWarp>
                </a:bodyPr>
                <a:lstStyle/>
                <a:p>
                  <a:endParaRPr lang="en-US" sz="1662"/>
                </a:p>
              </p:txBody>
            </p:sp>
          </p:grpSp>
          <p:grpSp>
            <p:nvGrpSpPr>
              <p:cNvPr id="172" name="Group 124"/>
              <p:cNvGrpSpPr/>
              <p:nvPr userDrawn="1"/>
            </p:nvGrpSpPr>
            <p:grpSpPr>
              <a:xfrm>
                <a:off x="9012713" y="6084431"/>
                <a:ext cx="436087" cy="404446"/>
                <a:chOff x="5619196" y="3224733"/>
                <a:chExt cx="3409731" cy="3162336"/>
              </a:xfrm>
              <a:solidFill>
                <a:srgbClr val="0F4A7F"/>
              </a:solidFill>
            </p:grpSpPr>
            <p:sp>
              <p:nvSpPr>
                <p:cNvPr id="173" name="Freeform 32"/>
                <p:cNvSpPr>
                  <a:spLocks noChangeArrowheads="1"/>
                </p:cNvSpPr>
                <p:nvPr/>
              </p:nvSpPr>
              <p:spPr bwMode="auto">
                <a:xfrm>
                  <a:off x="5619196" y="5007336"/>
                  <a:ext cx="2867029" cy="1379733"/>
                </a:xfrm>
                <a:custGeom>
                  <a:avLst/>
                  <a:gdLst/>
                  <a:ahLst/>
                  <a:cxnLst>
                    <a:cxn ang="0">
                      <a:pos x="9486" y="5347"/>
                    </a:cxn>
                    <a:cxn ang="0">
                      <a:pos x="9486" y="5347"/>
                    </a:cxn>
                    <a:cxn ang="0">
                      <a:pos x="5619" y="5075"/>
                    </a:cxn>
                    <a:cxn ang="0">
                      <a:pos x="2658" y="2779"/>
                    </a:cxn>
                    <a:cxn ang="0">
                      <a:pos x="1842" y="1147"/>
                    </a:cxn>
                    <a:cxn ang="0">
                      <a:pos x="1662" y="422"/>
                    </a:cxn>
                    <a:cxn ang="0">
                      <a:pos x="0" y="0"/>
                    </a:cxn>
                    <a:cxn ang="0">
                      <a:pos x="513" y="1662"/>
                    </a:cxn>
                    <a:cxn ang="0">
                      <a:pos x="1722" y="3534"/>
                    </a:cxn>
                    <a:cxn ang="0">
                      <a:pos x="5378" y="5831"/>
                    </a:cxn>
                    <a:cxn ang="0">
                      <a:pos x="9576" y="5740"/>
                    </a:cxn>
                    <a:cxn ang="0">
                      <a:pos x="12930" y="3383"/>
                    </a:cxn>
                    <a:cxn ang="0">
                      <a:pos x="9486" y="5347"/>
                    </a:cxn>
                  </a:cxnLst>
                  <a:rect l="0" t="0" r="r" b="b"/>
                  <a:pathLst>
                    <a:path w="12931" h="6224">
                      <a:moveTo>
                        <a:pt x="9486" y="5347"/>
                      </a:moveTo>
                      <a:lnTo>
                        <a:pt x="9486" y="5347"/>
                      </a:lnTo>
                      <a:cubicBezTo>
                        <a:pt x="8187" y="5650"/>
                        <a:pt x="6827" y="5529"/>
                        <a:pt x="5619" y="5075"/>
                      </a:cubicBezTo>
                      <a:cubicBezTo>
                        <a:pt x="4441" y="4622"/>
                        <a:pt x="3384" y="3806"/>
                        <a:pt x="2658" y="2779"/>
                      </a:cubicBezTo>
                      <a:cubicBezTo>
                        <a:pt x="2296" y="2266"/>
                        <a:pt x="2024" y="1721"/>
                        <a:pt x="1842" y="1147"/>
                      </a:cubicBezTo>
                      <a:cubicBezTo>
                        <a:pt x="1752" y="905"/>
                        <a:pt x="1692" y="664"/>
                        <a:pt x="1662" y="422"/>
                      </a:cubicBezTo>
                      <a:cubicBezTo>
                        <a:pt x="0" y="0"/>
                        <a:pt x="0" y="0"/>
                        <a:pt x="0" y="0"/>
                      </a:cubicBezTo>
                      <a:cubicBezTo>
                        <a:pt x="121" y="574"/>
                        <a:pt x="302" y="1117"/>
                        <a:pt x="513" y="1662"/>
                      </a:cubicBezTo>
                      <a:cubicBezTo>
                        <a:pt x="846" y="2326"/>
                        <a:pt x="1238" y="2960"/>
                        <a:pt x="1722" y="3534"/>
                      </a:cubicBezTo>
                      <a:cubicBezTo>
                        <a:pt x="2688" y="4652"/>
                        <a:pt x="3988" y="5468"/>
                        <a:pt x="5378" y="5831"/>
                      </a:cubicBezTo>
                      <a:cubicBezTo>
                        <a:pt x="6766" y="6223"/>
                        <a:pt x="8247" y="6163"/>
                        <a:pt x="9576" y="5740"/>
                      </a:cubicBezTo>
                      <a:cubicBezTo>
                        <a:pt x="10936" y="5287"/>
                        <a:pt x="12084" y="4441"/>
                        <a:pt x="12930" y="3383"/>
                      </a:cubicBezTo>
                      <a:cubicBezTo>
                        <a:pt x="11993" y="4350"/>
                        <a:pt x="10784" y="5046"/>
                        <a:pt x="9486" y="5347"/>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174" name="Freeform 33"/>
                <p:cNvSpPr>
                  <a:spLocks noChangeArrowheads="1"/>
                </p:cNvSpPr>
                <p:nvPr/>
              </p:nvSpPr>
              <p:spPr bwMode="auto">
                <a:xfrm>
                  <a:off x="5632886" y="4732563"/>
                  <a:ext cx="328555" cy="314865"/>
                </a:xfrm>
                <a:custGeom>
                  <a:avLst/>
                  <a:gdLst/>
                  <a:ahLst/>
                  <a:cxnLst>
                    <a:cxn ang="0">
                      <a:pos x="30" y="1028"/>
                    </a:cxn>
                    <a:cxn ang="0">
                      <a:pos x="0" y="695"/>
                    </a:cxn>
                    <a:cxn ang="0">
                      <a:pos x="1328" y="0"/>
                    </a:cxn>
                    <a:cxn ang="0">
                      <a:pos x="1389" y="453"/>
                    </a:cxn>
                    <a:cxn ang="0">
                      <a:pos x="1268" y="514"/>
                    </a:cxn>
                    <a:cxn ang="0">
                      <a:pos x="1298" y="937"/>
                    </a:cxn>
                    <a:cxn ang="0">
                      <a:pos x="1419" y="968"/>
                    </a:cxn>
                    <a:cxn ang="0">
                      <a:pos x="1480" y="1420"/>
                    </a:cxn>
                    <a:cxn ang="0">
                      <a:pos x="30" y="1028"/>
                    </a:cxn>
                    <a:cxn ang="0">
                      <a:pos x="965" y="665"/>
                    </a:cxn>
                    <a:cxn ang="0">
                      <a:pos x="724" y="786"/>
                    </a:cxn>
                    <a:cxn ang="0">
                      <a:pos x="996" y="847"/>
                    </a:cxn>
                    <a:cxn ang="0">
                      <a:pos x="965" y="665"/>
                    </a:cxn>
                  </a:cxnLst>
                  <a:rect l="0" t="0" r="r" b="b"/>
                  <a:pathLst>
                    <a:path w="1481" h="1421">
                      <a:moveTo>
                        <a:pt x="30" y="1028"/>
                      </a:moveTo>
                      <a:lnTo>
                        <a:pt x="0" y="695"/>
                      </a:lnTo>
                      <a:lnTo>
                        <a:pt x="1328" y="0"/>
                      </a:lnTo>
                      <a:lnTo>
                        <a:pt x="1389" y="453"/>
                      </a:lnTo>
                      <a:lnTo>
                        <a:pt x="1268" y="514"/>
                      </a:lnTo>
                      <a:lnTo>
                        <a:pt x="1298" y="937"/>
                      </a:lnTo>
                      <a:lnTo>
                        <a:pt x="1419" y="968"/>
                      </a:lnTo>
                      <a:lnTo>
                        <a:pt x="1480" y="1420"/>
                      </a:lnTo>
                      <a:lnTo>
                        <a:pt x="30" y="1028"/>
                      </a:lnTo>
                      <a:close/>
                      <a:moveTo>
                        <a:pt x="965" y="665"/>
                      </a:moveTo>
                      <a:lnTo>
                        <a:pt x="724" y="786"/>
                      </a:lnTo>
                      <a:lnTo>
                        <a:pt x="996" y="847"/>
                      </a:lnTo>
                      <a:lnTo>
                        <a:pt x="965" y="665"/>
                      </a:lnTo>
                      <a:close/>
                    </a:path>
                  </a:pathLst>
                </a:custGeom>
                <a:grpFill/>
                <a:ln w="9525" cap="flat">
                  <a:noFill/>
                  <a:bevel/>
                  <a:headEnd/>
                  <a:tailEnd/>
                </a:ln>
                <a:effectLst/>
              </p:spPr>
              <p:txBody>
                <a:bodyPr wrap="none" anchor="ctr">
                  <a:prstTxWarp prst="textNoShape">
                    <a:avLst/>
                  </a:prstTxWarp>
                </a:bodyPr>
                <a:lstStyle/>
                <a:p>
                  <a:endParaRPr lang="en-US" sz="1662"/>
                </a:p>
              </p:txBody>
            </p:sp>
            <p:sp>
              <p:nvSpPr>
                <p:cNvPr id="175" name="Freeform 34"/>
                <p:cNvSpPr>
                  <a:spLocks noChangeArrowheads="1"/>
                </p:cNvSpPr>
                <p:nvPr/>
              </p:nvSpPr>
              <p:spPr bwMode="auto">
                <a:xfrm>
                  <a:off x="5626041" y="4477346"/>
                  <a:ext cx="314865" cy="267928"/>
                </a:xfrm>
                <a:custGeom>
                  <a:avLst/>
                  <a:gdLst/>
                  <a:ahLst/>
                  <a:cxnLst>
                    <a:cxn ang="0">
                      <a:pos x="634" y="30"/>
                    </a:cxn>
                    <a:cxn ang="0">
                      <a:pos x="634" y="30"/>
                    </a:cxn>
                    <a:cxn ang="0">
                      <a:pos x="876" y="91"/>
                    </a:cxn>
                    <a:cxn ang="0">
                      <a:pos x="1027" y="242"/>
                    </a:cxn>
                    <a:cxn ang="0">
                      <a:pos x="1087" y="454"/>
                    </a:cxn>
                    <a:cxn ang="0">
                      <a:pos x="1087" y="725"/>
                    </a:cxn>
                    <a:cxn ang="0">
                      <a:pos x="1420" y="755"/>
                    </a:cxn>
                    <a:cxn ang="0">
                      <a:pos x="1390" y="1209"/>
                    </a:cxn>
                    <a:cxn ang="0">
                      <a:pos x="0" y="1058"/>
                    </a:cxn>
                    <a:cxn ang="0">
                      <a:pos x="31" y="605"/>
                    </a:cxn>
                    <a:cxn ang="0">
                      <a:pos x="91" y="363"/>
                    </a:cxn>
                    <a:cxn ang="0">
                      <a:pos x="211" y="151"/>
                    </a:cxn>
                    <a:cxn ang="0">
                      <a:pos x="393" y="30"/>
                    </a:cxn>
                    <a:cxn ang="0">
                      <a:pos x="634" y="30"/>
                    </a:cxn>
                    <a:cxn ang="0">
                      <a:pos x="725" y="665"/>
                    </a:cxn>
                    <a:cxn ang="0">
                      <a:pos x="725" y="665"/>
                    </a:cxn>
                    <a:cxn ang="0">
                      <a:pos x="725" y="665"/>
                    </a:cxn>
                    <a:cxn ang="0">
                      <a:pos x="695" y="514"/>
                    </a:cxn>
                    <a:cxn ang="0">
                      <a:pos x="604" y="484"/>
                    </a:cxn>
                    <a:cxn ang="0">
                      <a:pos x="483" y="514"/>
                    </a:cxn>
                    <a:cxn ang="0">
                      <a:pos x="423" y="635"/>
                    </a:cxn>
                    <a:cxn ang="0">
                      <a:pos x="423" y="635"/>
                    </a:cxn>
                    <a:cxn ang="0">
                      <a:pos x="725" y="665"/>
                    </a:cxn>
                  </a:cxnLst>
                  <a:rect l="0" t="0" r="r" b="b"/>
                  <a:pathLst>
                    <a:path w="1421" h="1210">
                      <a:moveTo>
                        <a:pt x="634" y="30"/>
                      </a:moveTo>
                      <a:lnTo>
                        <a:pt x="634" y="30"/>
                      </a:lnTo>
                      <a:cubicBezTo>
                        <a:pt x="725" y="30"/>
                        <a:pt x="816" y="61"/>
                        <a:pt x="876" y="91"/>
                      </a:cubicBezTo>
                      <a:cubicBezTo>
                        <a:pt x="937" y="151"/>
                        <a:pt x="996" y="182"/>
                        <a:pt x="1027" y="242"/>
                      </a:cubicBezTo>
                      <a:cubicBezTo>
                        <a:pt x="1057" y="303"/>
                        <a:pt x="1087" y="393"/>
                        <a:pt x="1087" y="454"/>
                      </a:cubicBezTo>
                      <a:cubicBezTo>
                        <a:pt x="1117" y="545"/>
                        <a:pt x="1117" y="635"/>
                        <a:pt x="1087" y="725"/>
                      </a:cubicBezTo>
                      <a:cubicBezTo>
                        <a:pt x="1420" y="755"/>
                        <a:pt x="1420" y="755"/>
                        <a:pt x="1420" y="755"/>
                      </a:cubicBezTo>
                      <a:cubicBezTo>
                        <a:pt x="1390" y="1209"/>
                        <a:pt x="1390" y="1209"/>
                        <a:pt x="1390" y="1209"/>
                      </a:cubicBezTo>
                      <a:cubicBezTo>
                        <a:pt x="0" y="1058"/>
                        <a:pt x="0" y="1058"/>
                        <a:pt x="0" y="1058"/>
                      </a:cubicBezTo>
                      <a:cubicBezTo>
                        <a:pt x="31" y="605"/>
                        <a:pt x="31" y="605"/>
                        <a:pt x="31" y="605"/>
                      </a:cubicBezTo>
                      <a:cubicBezTo>
                        <a:pt x="61" y="514"/>
                        <a:pt x="61" y="424"/>
                        <a:pt x="91" y="363"/>
                      </a:cubicBezTo>
                      <a:cubicBezTo>
                        <a:pt x="121" y="272"/>
                        <a:pt x="151" y="212"/>
                        <a:pt x="211" y="151"/>
                      </a:cubicBezTo>
                      <a:cubicBezTo>
                        <a:pt x="272" y="121"/>
                        <a:pt x="332" y="61"/>
                        <a:pt x="393" y="30"/>
                      </a:cubicBezTo>
                      <a:cubicBezTo>
                        <a:pt x="453" y="30"/>
                        <a:pt x="544" y="0"/>
                        <a:pt x="634" y="30"/>
                      </a:cubicBezTo>
                      <a:close/>
                      <a:moveTo>
                        <a:pt x="725" y="665"/>
                      </a:moveTo>
                      <a:lnTo>
                        <a:pt x="725" y="665"/>
                      </a:lnTo>
                      <a:lnTo>
                        <a:pt x="725" y="665"/>
                      </a:lnTo>
                      <a:cubicBezTo>
                        <a:pt x="725" y="605"/>
                        <a:pt x="725" y="545"/>
                        <a:pt x="695" y="514"/>
                      </a:cubicBezTo>
                      <a:cubicBezTo>
                        <a:pt x="665" y="514"/>
                        <a:pt x="634" y="484"/>
                        <a:pt x="604" y="484"/>
                      </a:cubicBezTo>
                      <a:cubicBezTo>
                        <a:pt x="544" y="484"/>
                        <a:pt x="514" y="484"/>
                        <a:pt x="483" y="514"/>
                      </a:cubicBezTo>
                      <a:cubicBezTo>
                        <a:pt x="453" y="514"/>
                        <a:pt x="423" y="575"/>
                        <a:pt x="423" y="635"/>
                      </a:cubicBezTo>
                      <a:lnTo>
                        <a:pt x="423" y="635"/>
                      </a:lnTo>
                      <a:lnTo>
                        <a:pt x="725" y="665"/>
                      </a:lnTo>
                      <a:close/>
                    </a:path>
                  </a:pathLst>
                </a:custGeom>
                <a:grpFill/>
                <a:ln w="9525" cap="flat">
                  <a:noFill/>
                  <a:bevel/>
                  <a:headEnd/>
                  <a:tailEnd/>
                </a:ln>
                <a:effectLst/>
              </p:spPr>
              <p:txBody>
                <a:bodyPr wrap="none" anchor="ctr">
                  <a:prstTxWarp prst="textNoShape">
                    <a:avLst/>
                  </a:prstTxWarp>
                </a:bodyPr>
                <a:lstStyle/>
                <a:p>
                  <a:endParaRPr lang="en-US" sz="1662"/>
                </a:p>
              </p:txBody>
            </p:sp>
            <p:sp>
              <p:nvSpPr>
                <p:cNvPr id="176" name="Freeform 35"/>
                <p:cNvSpPr>
                  <a:spLocks noChangeArrowheads="1"/>
                </p:cNvSpPr>
                <p:nvPr/>
              </p:nvSpPr>
              <p:spPr bwMode="auto">
                <a:xfrm>
                  <a:off x="5666133" y="4196706"/>
                  <a:ext cx="328555" cy="301175"/>
                </a:xfrm>
                <a:custGeom>
                  <a:avLst/>
                  <a:gdLst/>
                  <a:ahLst/>
                  <a:cxnLst>
                    <a:cxn ang="0">
                      <a:pos x="846" y="30"/>
                    </a:cxn>
                    <a:cxn ang="0">
                      <a:pos x="846" y="30"/>
                    </a:cxn>
                    <a:cxn ang="0">
                      <a:pos x="1057" y="151"/>
                    </a:cxn>
                    <a:cxn ang="0">
                      <a:pos x="1178" y="331"/>
                    </a:cxn>
                    <a:cxn ang="0">
                      <a:pos x="1209" y="573"/>
                    </a:cxn>
                    <a:cxn ang="0">
                      <a:pos x="1148" y="815"/>
                    </a:cxn>
                    <a:cxn ang="0">
                      <a:pos x="1481" y="936"/>
                    </a:cxn>
                    <a:cxn ang="0">
                      <a:pos x="1330" y="1358"/>
                    </a:cxn>
                    <a:cxn ang="0">
                      <a:pos x="0" y="906"/>
                    </a:cxn>
                    <a:cxn ang="0">
                      <a:pos x="151" y="483"/>
                    </a:cxn>
                    <a:cxn ang="0">
                      <a:pos x="242" y="242"/>
                    </a:cxn>
                    <a:cxn ang="0">
                      <a:pos x="393" y="90"/>
                    </a:cxn>
                    <a:cxn ang="0">
                      <a:pos x="605" y="0"/>
                    </a:cxn>
                    <a:cxn ang="0">
                      <a:pos x="846" y="30"/>
                    </a:cxn>
                    <a:cxn ang="0">
                      <a:pos x="785" y="694"/>
                    </a:cxn>
                    <a:cxn ang="0">
                      <a:pos x="785" y="694"/>
                    </a:cxn>
                    <a:cxn ang="0">
                      <a:pos x="815" y="694"/>
                    </a:cxn>
                    <a:cxn ang="0">
                      <a:pos x="815" y="543"/>
                    </a:cxn>
                    <a:cxn ang="0">
                      <a:pos x="695" y="483"/>
                    </a:cxn>
                    <a:cxn ang="0">
                      <a:pos x="574" y="483"/>
                    </a:cxn>
                    <a:cxn ang="0">
                      <a:pos x="514" y="573"/>
                    </a:cxn>
                    <a:cxn ang="0">
                      <a:pos x="514" y="604"/>
                    </a:cxn>
                    <a:cxn ang="0">
                      <a:pos x="785" y="694"/>
                    </a:cxn>
                  </a:cxnLst>
                  <a:rect l="0" t="0" r="r" b="b"/>
                  <a:pathLst>
                    <a:path w="1482" h="1359">
                      <a:moveTo>
                        <a:pt x="846" y="30"/>
                      </a:moveTo>
                      <a:lnTo>
                        <a:pt x="846" y="30"/>
                      </a:lnTo>
                      <a:cubicBezTo>
                        <a:pt x="936" y="60"/>
                        <a:pt x="1027" y="121"/>
                        <a:pt x="1057" y="151"/>
                      </a:cubicBezTo>
                      <a:cubicBezTo>
                        <a:pt x="1118" y="211"/>
                        <a:pt x="1148" y="272"/>
                        <a:pt x="1178" y="331"/>
                      </a:cubicBezTo>
                      <a:cubicBezTo>
                        <a:pt x="1209" y="422"/>
                        <a:pt x="1209" y="483"/>
                        <a:pt x="1209" y="573"/>
                      </a:cubicBezTo>
                      <a:cubicBezTo>
                        <a:pt x="1209" y="664"/>
                        <a:pt x="1178" y="725"/>
                        <a:pt x="1148" y="815"/>
                      </a:cubicBezTo>
                      <a:cubicBezTo>
                        <a:pt x="1481" y="936"/>
                        <a:pt x="1481" y="936"/>
                        <a:pt x="1481" y="936"/>
                      </a:cubicBezTo>
                      <a:cubicBezTo>
                        <a:pt x="1330" y="1358"/>
                        <a:pt x="1330" y="1358"/>
                        <a:pt x="1330" y="1358"/>
                      </a:cubicBezTo>
                      <a:cubicBezTo>
                        <a:pt x="0" y="906"/>
                        <a:pt x="0" y="906"/>
                        <a:pt x="0" y="906"/>
                      </a:cubicBezTo>
                      <a:cubicBezTo>
                        <a:pt x="151" y="483"/>
                        <a:pt x="151" y="483"/>
                        <a:pt x="151" y="483"/>
                      </a:cubicBezTo>
                      <a:cubicBezTo>
                        <a:pt x="181" y="392"/>
                        <a:pt x="212" y="331"/>
                        <a:pt x="242" y="242"/>
                      </a:cubicBezTo>
                      <a:cubicBezTo>
                        <a:pt x="302" y="181"/>
                        <a:pt x="333" y="121"/>
                        <a:pt x="393" y="90"/>
                      </a:cubicBezTo>
                      <a:cubicBezTo>
                        <a:pt x="453" y="60"/>
                        <a:pt x="514" y="30"/>
                        <a:pt x="605" y="0"/>
                      </a:cubicBezTo>
                      <a:cubicBezTo>
                        <a:pt x="665" y="0"/>
                        <a:pt x="756" y="0"/>
                        <a:pt x="846" y="30"/>
                      </a:cubicBezTo>
                      <a:close/>
                      <a:moveTo>
                        <a:pt x="785" y="694"/>
                      </a:moveTo>
                      <a:lnTo>
                        <a:pt x="785" y="694"/>
                      </a:lnTo>
                      <a:cubicBezTo>
                        <a:pt x="815" y="694"/>
                        <a:pt x="815" y="694"/>
                        <a:pt x="815" y="694"/>
                      </a:cubicBezTo>
                      <a:cubicBezTo>
                        <a:pt x="815" y="634"/>
                        <a:pt x="815" y="573"/>
                        <a:pt x="815" y="543"/>
                      </a:cubicBezTo>
                      <a:cubicBezTo>
                        <a:pt x="785" y="513"/>
                        <a:pt x="756" y="483"/>
                        <a:pt x="695" y="483"/>
                      </a:cubicBezTo>
                      <a:cubicBezTo>
                        <a:pt x="665" y="452"/>
                        <a:pt x="635" y="452"/>
                        <a:pt x="574" y="483"/>
                      </a:cubicBezTo>
                      <a:cubicBezTo>
                        <a:pt x="544" y="483"/>
                        <a:pt x="514" y="543"/>
                        <a:pt x="514" y="573"/>
                      </a:cubicBezTo>
                      <a:cubicBezTo>
                        <a:pt x="514" y="604"/>
                        <a:pt x="514" y="604"/>
                        <a:pt x="514" y="604"/>
                      </a:cubicBezTo>
                      <a:lnTo>
                        <a:pt x="785" y="694"/>
                      </a:lnTo>
                      <a:close/>
                    </a:path>
                  </a:pathLst>
                </a:custGeom>
                <a:grpFill/>
                <a:ln w="9525" cap="flat">
                  <a:noFill/>
                  <a:bevel/>
                  <a:headEnd/>
                  <a:tailEnd/>
                </a:ln>
                <a:effectLst/>
              </p:spPr>
              <p:txBody>
                <a:bodyPr wrap="none" anchor="ctr">
                  <a:prstTxWarp prst="textNoShape">
                    <a:avLst/>
                  </a:prstTxWarp>
                </a:bodyPr>
                <a:lstStyle/>
                <a:p>
                  <a:endParaRPr lang="en-US" sz="1662"/>
                </a:p>
              </p:txBody>
            </p:sp>
            <p:sp>
              <p:nvSpPr>
                <p:cNvPr id="177" name="Freeform 36"/>
                <p:cNvSpPr>
                  <a:spLocks noChangeArrowheads="1"/>
                </p:cNvSpPr>
                <p:nvPr/>
              </p:nvSpPr>
              <p:spPr bwMode="auto">
                <a:xfrm>
                  <a:off x="5773695" y="4015805"/>
                  <a:ext cx="361801" cy="241527"/>
                </a:xfrm>
                <a:custGeom>
                  <a:avLst/>
                  <a:gdLst/>
                  <a:ahLst/>
                  <a:cxnLst>
                    <a:cxn ang="0">
                      <a:pos x="0" y="422"/>
                    </a:cxn>
                    <a:cxn ang="0">
                      <a:pos x="211" y="0"/>
                    </a:cxn>
                    <a:cxn ang="0">
                      <a:pos x="1117" y="513"/>
                    </a:cxn>
                    <a:cxn ang="0">
                      <a:pos x="1298" y="151"/>
                    </a:cxn>
                    <a:cxn ang="0">
                      <a:pos x="1631" y="332"/>
                    </a:cxn>
                    <a:cxn ang="0">
                      <a:pos x="1238" y="1088"/>
                    </a:cxn>
                    <a:cxn ang="0">
                      <a:pos x="0" y="422"/>
                    </a:cxn>
                  </a:cxnLst>
                  <a:rect l="0" t="0" r="r" b="b"/>
                  <a:pathLst>
                    <a:path w="1632" h="1089">
                      <a:moveTo>
                        <a:pt x="0" y="422"/>
                      </a:moveTo>
                      <a:lnTo>
                        <a:pt x="211" y="0"/>
                      </a:lnTo>
                      <a:lnTo>
                        <a:pt x="1117" y="513"/>
                      </a:lnTo>
                      <a:lnTo>
                        <a:pt x="1298" y="151"/>
                      </a:lnTo>
                      <a:lnTo>
                        <a:pt x="1631" y="332"/>
                      </a:lnTo>
                      <a:lnTo>
                        <a:pt x="1238" y="1088"/>
                      </a:lnTo>
                      <a:lnTo>
                        <a:pt x="0" y="422"/>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178" name="Freeform 37"/>
                <p:cNvSpPr>
                  <a:spLocks noChangeArrowheads="1"/>
                </p:cNvSpPr>
                <p:nvPr/>
              </p:nvSpPr>
              <p:spPr bwMode="auto">
                <a:xfrm>
                  <a:off x="5887125" y="3821215"/>
                  <a:ext cx="314865" cy="267928"/>
                </a:xfrm>
                <a:custGeom>
                  <a:avLst/>
                  <a:gdLst/>
                  <a:ahLst/>
                  <a:cxnLst>
                    <a:cxn ang="0">
                      <a:pos x="0" y="362"/>
                    </a:cxn>
                    <a:cxn ang="0">
                      <a:pos x="302" y="0"/>
                    </a:cxn>
                    <a:cxn ang="0">
                      <a:pos x="1420" y="815"/>
                    </a:cxn>
                    <a:cxn ang="0">
                      <a:pos x="1148" y="1208"/>
                    </a:cxn>
                    <a:cxn ang="0">
                      <a:pos x="0" y="362"/>
                    </a:cxn>
                  </a:cxnLst>
                  <a:rect l="0" t="0" r="r" b="b"/>
                  <a:pathLst>
                    <a:path w="1421" h="1209">
                      <a:moveTo>
                        <a:pt x="0" y="362"/>
                      </a:moveTo>
                      <a:lnTo>
                        <a:pt x="302" y="0"/>
                      </a:lnTo>
                      <a:lnTo>
                        <a:pt x="1420" y="815"/>
                      </a:lnTo>
                      <a:lnTo>
                        <a:pt x="1148" y="1208"/>
                      </a:lnTo>
                      <a:lnTo>
                        <a:pt x="0" y="362"/>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179" name="Freeform 38"/>
                <p:cNvSpPr>
                  <a:spLocks noChangeArrowheads="1"/>
                </p:cNvSpPr>
                <p:nvPr/>
              </p:nvSpPr>
              <p:spPr bwMode="auto">
                <a:xfrm>
                  <a:off x="6047491" y="3593378"/>
                  <a:ext cx="342244" cy="335400"/>
                </a:xfrm>
                <a:custGeom>
                  <a:avLst/>
                  <a:gdLst/>
                  <a:ahLst/>
                  <a:cxnLst>
                    <a:cxn ang="0">
                      <a:pos x="212" y="1270"/>
                    </a:cxn>
                    <a:cxn ang="0">
                      <a:pos x="212" y="1270"/>
                    </a:cxn>
                    <a:cxn ang="0">
                      <a:pos x="60" y="1028"/>
                    </a:cxn>
                    <a:cxn ang="0">
                      <a:pos x="0" y="755"/>
                    </a:cxn>
                    <a:cxn ang="0">
                      <a:pos x="60" y="484"/>
                    </a:cxn>
                    <a:cxn ang="0">
                      <a:pos x="242" y="242"/>
                    </a:cxn>
                    <a:cxn ang="0">
                      <a:pos x="393" y="91"/>
                    </a:cxn>
                    <a:cxn ang="0">
                      <a:pos x="544" y="30"/>
                    </a:cxn>
                    <a:cxn ang="0">
                      <a:pos x="695" y="0"/>
                    </a:cxn>
                    <a:cxn ang="0">
                      <a:pos x="816" y="424"/>
                    </a:cxn>
                    <a:cxn ang="0">
                      <a:pos x="725" y="424"/>
                    </a:cxn>
                    <a:cxn ang="0">
                      <a:pos x="635" y="484"/>
                    </a:cxn>
                    <a:cxn ang="0">
                      <a:pos x="544" y="544"/>
                    </a:cxn>
                    <a:cxn ang="0">
                      <a:pos x="484" y="634"/>
                    </a:cxn>
                    <a:cxn ang="0">
                      <a:pos x="454" y="755"/>
                    </a:cxn>
                    <a:cxn ang="0">
                      <a:pos x="484" y="876"/>
                    </a:cxn>
                    <a:cxn ang="0">
                      <a:pos x="544" y="967"/>
                    </a:cxn>
                    <a:cxn ang="0">
                      <a:pos x="635" y="1028"/>
                    </a:cxn>
                    <a:cxn ang="0">
                      <a:pos x="755" y="1058"/>
                    </a:cxn>
                    <a:cxn ang="0">
                      <a:pos x="876" y="1028"/>
                    </a:cxn>
                    <a:cxn ang="0">
                      <a:pos x="967" y="967"/>
                    </a:cxn>
                    <a:cxn ang="0">
                      <a:pos x="1058" y="846"/>
                    </a:cxn>
                    <a:cxn ang="0">
                      <a:pos x="1088" y="755"/>
                    </a:cxn>
                    <a:cxn ang="0">
                      <a:pos x="1088" y="665"/>
                    </a:cxn>
                    <a:cxn ang="0">
                      <a:pos x="1541" y="786"/>
                    </a:cxn>
                    <a:cxn ang="0">
                      <a:pos x="1480" y="937"/>
                    </a:cxn>
                    <a:cxn ang="0">
                      <a:pos x="1421" y="1118"/>
                    </a:cxn>
                    <a:cxn ang="0">
                      <a:pos x="1270" y="1270"/>
                    </a:cxn>
                    <a:cxn ang="0">
                      <a:pos x="1028" y="1450"/>
                    </a:cxn>
                    <a:cxn ang="0">
                      <a:pos x="755" y="1511"/>
                    </a:cxn>
                    <a:cxn ang="0">
                      <a:pos x="484" y="1450"/>
                    </a:cxn>
                    <a:cxn ang="0">
                      <a:pos x="212" y="1270"/>
                    </a:cxn>
                  </a:cxnLst>
                  <a:rect l="0" t="0" r="r" b="b"/>
                  <a:pathLst>
                    <a:path w="1542" h="1512">
                      <a:moveTo>
                        <a:pt x="212" y="1270"/>
                      </a:moveTo>
                      <a:lnTo>
                        <a:pt x="212" y="1270"/>
                      </a:lnTo>
                      <a:cubicBezTo>
                        <a:pt x="151" y="1209"/>
                        <a:pt x="91" y="1118"/>
                        <a:pt x="60" y="1028"/>
                      </a:cubicBezTo>
                      <a:cubicBezTo>
                        <a:pt x="30" y="937"/>
                        <a:pt x="0" y="846"/>
                        <a:pt x="0" y="755"/>
                      </a:cubicBezTo>
                      <a:cubicBezTo>
                        <a:pt x="0" y="665"/>
                        <a:pt x="30" y="574"/>
                        <a:pt x="60" y="484"/>
                      </a:cubicBezTo>
                      <a:cubicBezTo>
                        <a:pt x="121" y="393"/>
                        <a:pt x="151" y="303"/>
                        <a:pt x="242" y="242"/>
                      </a:cubicBezTo>
                      <a:cubicBezTo>
                        <a:pt x="302" y="182"/>
                        <a:pt x="333" y="121"/>
                        <a:pt x="393" y="91"/>
                      </a:cubicBezTo>
                      <a:cubicBezTo>
                        <a:pt x="454" y="61"/>
                        <a:pt x="514" y="30"/>
                        <a:pt x="544" y="30"/>
                      </a:cubicBezTo>
                      <a:cubicBezTo>
                        <a:pt x="605" y="0"/>
                        <a:pt x="665" y="0"/>
                        <a:pt x="695" y="0"/>
                      </a:cubicBezTo>
                      <a:cubicBezTo>
                        <a:pt x="816" y="424"/>
                        <a:pt x="816" y="424"/>
                        <a:pt x="816" y="424"/>
                      </a:cubicBezTo>
                      <a:cubicBezTo>
                        <a:pt x="786" y="424"/>
                        <a:pt x="755" y="424"/>
                        <a:pt x="725" y="424"/>
                      </a:cubicBezTo>
                      <a:cubicBezTo>
                        <a:pt x="695" y="454"/>
                        <a:pt x="665" y="454"/>
                        <a:pt x="635" y="484"/>
                      </a:cubicBezTo>
                      <a:cubicBezTo>
                        <a:pt x="605" y="484"/>
                        <a:pt x="575" y="513"/>
                        <a:pt x="544" y="544"/>
                      </a:cubicBezTo>
                      <a:cubicBezTo>
                        <a:pt x="514" y="574"/>
                        <a:pt x="514" y="604"/>
                        <a:pt x="484" y="634"/>
                      </a:cubicBezTo>
                      <a:cubicBezTo>
                        <a:pt x="484" y="665"/>
                        <a:pt x="454" y="725"/>
                        <a:pt x="454" y="755"/>
                      </a:cubicBezTo>
                      <a:cubicBezTo>
                        <a:pt x="454" y="786"/>
                        <a:pt x="454" y="816"/>
                        <a:pt x="484" y="876"/>
                      </a:cubicBezTo>
                      <a:cubicBezTo>
                        <a:pt x="484" y="907"/>
                        <a:pt x="514" y="937"/>
                        <a:pt x="544" y="967"/>
                      </a:cubicBezTo>
                      <a:cubicBezTo>
                        <a:pt x="575" y="997"/>
                        <a:pt x="605" y="1028"/>
                        <a:pt x="635" y="1028"/>
                      </a:cubicBezTo>
                      <a:cubicBezTo>
                        <a:pt x="695" y="1028"/>
                        <a:pt x="725" y="1058"/>
                        <a:pt x="755" y="1058"/>
                      </a:cubicBezTo>
                      <a:cubicBezTo>
                        <a:pt x="786" y="1058"/>
                        <a:pt x="846" y="1028"/>
                        <a:pt x="876" y="1028"/>
                      </a:cubicBezTo>
                      <a:cubicBezTo>
                        <a:pt x="907" y="997"/>
                        <a:pt x="937" y="997"/>
                        <a:pt x="967" y="967"/>
                      </a:cubicBezTo>
                      <a:cubicBezTo>
                        <a:pt x="997" y="907"/>
                        <a:pt x="1028" y="876"/>
                        <a:pt x="1058" y="846"/>
                      </a:cubicBezTo>
                      <a:cubicBezTo>
                        <a:pt x="1058" y="816"/>
                        <a:pt x="1088" y="786"/>
                        <a:pt x="1088" y="755"/>
                      </a:cubicBezTo>
                      <a:cubicBezTo>
                        <a:pt x="1088" y="725"/>
                        <a:pt x="1088" y="695"/>
                        <a:pt x="1088" y="665"/>
                      </a:cubicBezTo>
                      <a:cubicBezTo>
                        <a:pt x="1541" y="786"/>
                        <a:pt x="1541" y="786"/>
                        <a:pt x="1541" y="786"/>
                      </a:cubicBezTo>
                      <a:cubicBezTo>
                        <a:pt x="1541" y="846"/>
                        <a:pt x="1511" y="907"/>
                        <a:pt x="1480" y="937"/>
                      </a:cubicBezTo>
                      <a:cubicBezTo>
                        <a:pt x="1480" y="997"/>
                        <a:pt x="1451" y="1058"/>
                        <a:pt x="1421" y="1118"/>
                      </a:cubicBezTo>
                      <a:cubicBezTo>
                        <a:pt x="1391" y="1149"/>
                        <a:pt x="1330" y="1209"/>
                        <a:pt x="1270" y="1270"/>
                      </a:cubicBezTo>
                      <a:cubicBezTo>
                        <a:pt x="1209" y="1359"/>
                        <a:pt x="1118" y="1420"/>
                        <a:pt x="1028" y="1450"/>
                      </a:cubicBezTo>
                      <a:cubicBezTo>
                        <a:pt x="937" y="1480"/>
                        <a:pt x="846" y="1511"/>
                        <a:pt x="755" y="1511"/>
                      </a:cubicBezTo>
                      <a:cubicBezTo>
                        <a:pt x="665" y="1511"/>
                        <a:pt x="575" y="1480"/>
                        <a:pt x="484" y="1450"/>
                      </a:cubicBezTo>
                      <a:cubicBezTo>
                        <a:pt x="393" y="1420"/>
                        <a:pt x="302" y="1359"/>
                        <a:pt x="212" y="1270"/>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180" name="Freeform 39"/>
                <p:cNvSpPr>
                  <a:spLocks noChangeArrowheads="1"/>
                </p:cNvSpPr>
                <p:nvPr/>
              </p:nvSpPr>
              <p:spPr bwMode="auto">
                <a:xfrm>
                  <a:off x="6329109" y="3433012"/>
                  <a:ext cx="328555" cy="368646"/>
                </a:xfrm>
                <a:custGeom>
                  <a:avLst/>
                  <a:gdLst/>
                  <a:ahLst/>
                  <a:cxnLst>
                    <a:cxn ang="0">
                      <a:pos x="0" y="182"/>
                    </a:cxn>
                    <a:cxn ang="0">
                      <a:pos x="301" y="0"/>
                    </a:cxn>
                    <a:cxn ang="0">
                      <a:pos x="1480" y="937"/>
                    </a:cxn>
                    <a:cxn ang="0">
                      <a:pos x="1117" y="1179"/>
                    </a:cxn>
                    <a:cxn ang="0">
                      <a:pos x="997" y="1088"/>
                    </a:cxn>
                    <a:cxn ang="0">
                      <a:pos x="634" y="1299"/>
                    </a:cxn>
                    <a:cxn ang="0">
                      <a:pos x="664" y="1420"/>
                    </a:cxn>
                    <a:cxn ang="0">
                      <a:pos x="271" y="1662"/>
                    </a:cxn>
                    <a:cxn ang="0">
                      <a:pos x="0" y="182"/>
                    </a:cxn>
                    <a:cxn ang="0">
                      <a:pos x="725" y="876"/>
                    </a:cxn>
                    <a:cxn ang="0">
                      <a:pos x="513" y="725"/>
                    </a:cxn>
                    <a:cxn ang="0">
                      <a:pos x="573" y="967"/>
                    </a:cxn>
                    <a:cxn ang="0">
                      <a:pos x="725" y="876"/>
                    </a:cxn>
                  </a:cxnLst>
                  <a:rect l="0" t="0" r="r" b="b"/>
                  <a:pathLst>
                    <a:path w="1481" h="1663">
                      <a:moveTo>
                        <a:pt x="0" y="182"/>
                      </a:moveTo>
                      <a:lnTo>
                        <a:pt x="301" y="0"/>
                      </a:lnTo>
                      <a:lnTo>
                        <a:pt x="1480" y="937"/>
                      </a:lnTo>
                      <a:lnTo>
                        <a:pt x="1117" y="1179"/>
                      </a:lnTo>
                      <a:lnTo>
                        <a:pt x="997" y="1088"/>
                      </a:lnTo>
                      <a:lnTo>
                        <a:pt x="634" y="1299"/>
                      </a:lnTo>
                      <a:lnTo>
                        <a:pt x="664" y="1420"/>
                      </a:lnTo>
                      <a:lnTo>
                        <a:pt x="271" y="1662"/>
                      </a:lnTo>
                      <a:lnTo>
                        <a:pt x="0" y="182"/>
                      </a:lnTo>
                      <a:close/>
                      <a:moveTo>
                        <a:pt x="725" y="876"/>
                      </a:moveTo>
                      <a:lnTo>
                        <a:pt x="513" y="725"/>
                      </a:lnTo>
                      <a:lnTo>
                        <a:pt x="573" y="967"/>
                      </a:lnTo>
                      <a:lnTo>
                        <a:pt x="725" y="876"/>
                      </a:lnTo>
                      <a:close/>
                    </a:path>
                  </a:pathLst>
                </a:custGeom>
                <a:grpFill/>
                <a:ln w="9525" cap="flat">
                  <a:noFill/>
                  <a:bevel/>
                  <a:headEnd/>
                  <a:tailEnd/>
                </a:ln>
                <a:effectLst/>
              </p:spPr>
              <p:txBody>
                <a:bodyPr wrap="none" anchor="ctr">
                  <a:prstTxWarp prst="textNoShape">
                    <a:avLst/>
                  </a:prstTxWarp>
                </a:bodyPr>
                <a:lstStyle/>
                <a:p>
                  <a:endParaRPr lang="en-US" sz="1662"/>
                </a:p>
              </p:txBody>
            </p:sp>
            <p:sp>
              <p:nvSpPr>
                <p:cNvPr id="181" name="Freeform 40"/>
                <p:cNvSpPr>
                  <a:spLocks noChangeArrowheads="1"/>
                </p:cNvSpPr>
                <p:nvPr/>
              </p:nvSpPr>
              <p:spPr bwMode="auto">
                <a:xfrm>
                  <a:off x="6490452" y="3299048"/>
                  <a:ext cx="267928" cy="348111"/>
                </a:xfrm>
                <a:custGeom>
                  <a:avLst/>
                  <a:gdLst/>
                  <a:ahLst/>
                  <a:cxnLst>
                    <a:cxn ang="0">
                      <a:pos x="392" y="604"/>
                    </a:cxn>
                    <a:cxn ang="0">
                      <a:pos x="151" y="695"/>
                    </a:cxn>
                    <a:cxn ang="0">
                      <a:pos x="0" y="362"/>
                    </a:cxn>
                    <a:cxn ang="0">
                      <a:pos x="936" y="0"/>
                    </a:cxn>
                    <a:cxn ang="0">
                      <a:pos x="1057" y="332"/>
                    </a:cxn>
                    <a:cxn ang="0">
                      <a:pos x="815" y="453"/>
                    </a:cxn>
                    <a:cxn ang="0">
                      <a:pos x="1208" y="1390"/>
                    </a:cxn>
                    <a:cxn ang="0">
                      <a:pos x="785" y="1571"/>
                    </a:cxn>
                    <a:cxn ang="0">
                      <a:pos x="392" y="604"/>
                    </a:cxn>
                  </a:cxnLst>
                  <a:rect l="0" t="0" r="r" b="b"/>
                  <a:pathLst>
                    <a:path w="1209" h="1572">
                      <a:moveTo>
                        <a:pt x="392" y="604"/>
                      </a:moveTo>
                      <a:lnTo>
                        <a:pt x="151" y="695"/>
                      </a:lnTo>
                      <a:lnTo>
                        <a:pt x="0" y="362"/>
                      </a:lnTo>
                      <a:lnTo>
                        <a:pt x="936" y="0"/>
                      </a:lnTo>
                      <a:lnTo>
                        <a:pt x="1057" y="332"/>
                      </a:lnTo>
                      <a:lnTo>
                        <a:pt x="815" y="453"/>
                      </a:lnTo>
                      <a:lnTo>
                        <a:pt x="1208" y="1390"/>
                      </a:lnTo>
                      <a:lnTo>
                        <a:pt x="785" y="1571"/>
                      </a:lnTo>
                      <a:lnTo>
                        <a:pt x="392" y="604"/>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182" name="Freeform 41"/>
                <p:cNvSpPr>
                  <a:spLocks noChangeArrowheads="1"/>
                </p:cNvSpPr>
                <p:nvPr/>
              </p:nvSpPr>
              <p:spPr bwMode="auto">
                <a:xfrm>
                  <a:off x="6744691" y="3265802"/>
                  <a:ext cx="174056" cy="328554"/>
                </a:xfrm>
                <a:custGeom>
                  <a:avLst/>
                  <a:gdLst/>
                  <a:ahLst/>
                  <a:cxnLst>
                    <a:cxn ang="0">
                      <a:pos x="0" y="91"/>
                    </a:cxn>
                    <a:cxn ang="0">
                      <a:pos x="453" y="0"/>
                    </a:cxn>
                    <a:cxn ang="0">
                      <a:pos x="785" y="1359"/>
                    </a:cxn>
                    <a:cxn ang="0">
                      <a:pos x="333" y="1480"/>
                    </a:cxn>
                    <a:cxn ang="0">
                      <a:pos x="0" y="91"/>
                    </a:cxn>
                  </a:cxnLst>
                  <a:rect l="0" t="0" r="r" b="b"/>
                  <a:pathLst>
                    <a:path w="786" h="1481">
                      <a:moveTo>
                        <a:pt x="0" y="91"/>
                      </a:moveTo>
                      <a:lnTo>
                        <a:pt x="453" y="0"/>
                      </a:lnTo>
                      <a:lnTo>
                        <a:pt x="785" y="1359"/>
                      </a:lnTo>
                      <a:lnTo>
                        <a:pt x="333" y="1480"/>
                      </a:lnTo>
                      <a:lnTo>
                        <a:pt x="0" y="91"/>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183" name="Freeform 42"/>
                <p:cNvSpPr>
                  <a:spLocks noChangeArrowheads="1"/>
                </p:cNvSpPr>
                <p:nvPr/>
              </p:nvSpPr>
              <p:spPr bwMode="auto">
                <a:xfrm>
                  <a:off x="6918746" y="3224733"/>
                  <a:ext cx="328555" cy="328554"/>
                </a:xfrm>
                <a:custGeom>
                  <a:avLst/>
                  <a:gdLst/>
                  <a:ahLst/>
                  <a:cxnLst>
                    <a:cxn ang="0">
                      <a:pos x="0" y="786"/>
                    </a:cxn>
                    <a:cxn ang="0">
                      <a:pos x="0" y="786"/>
                    </a:cxn>
                    <a:cxn ang="0">
                      <a:pos x="60" y="484"/>
                    </a:cxn>
                    <a:cxn ang="0">
                      <a:pos x="181" y="242"/>
                    </a:cxn>
                    <a:cxn ang="0">
                      <a:pos x="423" y="91"/>
                    </a:cxn>
                    <a:cxn ang="0">
                      <a:pos x="695" y="0"/>
                    </a:cxn>
                    <a:cxn ang="0">
                      <a:pos x="997" y="61"/>
                    </a:cxn>
                    <a:cxn ang="0">
                      <a:pos x="1239" y="182"/>
                    </a:cxn>
                    <a:cxn ang="0">
                      <a:pos x="1390" y="424"/>
                    </a:cxn>
                    <a:cxn ang="0">
                      <a:pos x="1481" y="695"/>
                    </a:cxn>
                    <a:cxn ang="0">
                      <a:pos x="1451" y="998"/>
                    </a:cxn>
                    <a:cxn ang="0">
                      <a:pos x="1299" y="1240"/>
                    </a:cxn>
                    <a:cxn ang="0">
                      <a:pos x="1057" y="1390"/>
                    </a:cxn>
                    <a:cxn ang="0">
                      <a:pos x="785" y="1481"/>
                    </a:cxn>
                    <a:cxn ang="0">
                      <a:pos x="484" y="1450"/>
                    </a:cxn>
                    <a:cxn ang="0">
                      <a:pos x="242" y="1300"/>
                    </a:cxn>
                    <a:cxn ang="0">
                      <a:pos x="90" y="1058"/>
                    </a:cxn>
                    <a:cxn ang="0">
                      <a:pos x="0" y="786"/>
                    </a:cxn>
                    <a:cxn ang="0">
                      <a:pos x="453" y="756"/>
                    </a:cxn>
                    <a:cxn ang="0">
                      <a:pos x="453" y="756"/>
                    </a:cxn>
                    <a:cxn ang="0">
                      <a:pos x="484" y="877"/>
                    </a:cxn>
                    <a:cxn ang="0">
                      <a:pos x="544" y="967"/>
                    </a:cxn>
                    <a:cxn ang="0">
                      <a:pos x="635" y="1028"/>
                    </a:cxn>
                    <a:cxn ang="0">
                      <a:pos x="756" y="1028"/>
                    </a:cxn>
                    <a:cxn ang="0">
                      <a:pos x="876" y="998"/>
                    </a:cxn>
                    <a:cxn ang="0">
                      <a:pos x="967" y="937"/>
                    </a:cxn>
                    <a:cxn ang="0">
                      <a:pos x="1027" y="846"/>
                    </a:cxn>
                    <a:cxn ang="0">
                      <a:pos x="1027" y="725"/>
                    </a:cxn>
                    <a:cxn ang="0">
                      <a:pos x="997" y="604"/>
                    </a:cxn>
                    <a:cxn ang="0">
                      <a:pos x="936" y="514"/>
                    </a:cxn>
                    <a:cxn ang="0">
                      <a:pos x="846" y="454"/>
                    </a:cxn>
                    <a:cxn ang="0">
                      <a:pos x="726" y="454"/>
                    </a:cxn>
                    <a:cxn ang="0">
                      <a:pos x="605" y="484"/>
                    </a:cxn>
                    <a:cxn ang="0">
                      <a:pos x="514" y="544"/>
                    </a:cxn>
                    <a:cxn ang="0">
                      <a:pos x="453" y="635"/>
                    </a:cxn>
                    <a:cxn ang="0">
                      <a:pos x="453" y="756"/>
                    </a:cxn>
                  </a:cxnLst>
                  <a:rect l="0" t="0" r="r" b="b"/>
                  <a:pathLst>
                    <a:path w="1482" h="1482">
                      <a:moveTo>
                        <a:pt x="0" y="786"/>
                      </a:moveTo>
                      <a:lnTo>
                        <a:pt x="0" y="786"/>
                      </a:lnTo>
                      <a:cubicBezTo>
                        <a:pt x="0" y="695"/>
                        <a:pt x="30" y="574"/>
                        <a:pt x="60" y="484"/>
                      </a:cubicBezTo>
                      <a:cubicBezTo>
                        <a:pt x="90" y="394"/>
                        <a:pt x="121" y="333"/>
                        <a:pt x="181" y="242"/>
                      </a:cubicBezTo>
                      <a:cubicBezTo>
                        <a:pt x="242" y="182"/>
                        <a:pt x="332" y="121"/>
                        <a:pt x="423" y="91"/>
                      </a:cubicBezTo>
                      <a:cubicBezTo>
                        <a:pt x="514" y="30"/>
                        <a:pt x="605" y="0"/>
                        <a:pt x="695" y="0"/>
                      </a:cubicBezTo>
                      <a:cubicBezTo>
                        <a:pt x="815" y="0"/>
                        <a:pt x="906" y="0"/>
                        <a:pt x="997" y="61"/>
                      </a:cubicBezTo>
                      <a:cubicBezTo>
                        <a:pt x="1088" y="91"/>
                        <a:pt x="1178" y="121"/>
                        <a:pt x="1239" y="182"/>
                      </a:cubicBezTo>
                      <a:cubicBezTo>
                        <a:pt x="1299" y="242"/>
                        <a:pt x="1360" y="333"/>
                        <a:pt x="1390" y="424"/>
                      </a:cubicBezTo>
                      <a:cubicBezTo>
                        <a:pt x="1451" y="514"/>
                        <a:pt x="1481" y="604"/>
                        <a:pt x="1481" y="695"/>
                      </a:cubicBezTo>
                      <a:cubicBezTo>
                        <a:pt x="1481" y="816"/>
                        <a:pt x="1481" y="907"/>
                        <a:pt x="1451" y="998"/>
                      </a:cubicBezTo>
                      <a:cubicBezTo>
                        <a:pt x="1390" y="1088"/>
                        <a:pt x="1360" y="1179"/>
                        <a:pt x="1299" y="1240"/>
                      </a:cubicBezTo>
                      <a:cubicBezTo>
                        <a:pt x="1239" y="1300"/>
                        <a:pt x="1148" y="1360"/>
                        <a:pt x="1057" y="1390"/>
                      </a:cubicBezTo>
                      <a:cubicBezTo>
                        <a:pt x="967" y="1450"/>
                        <a:pt x="876" y="1481"/>
                        <a:pt x="785" y="1481"/>
                      </a:cubicBezTo>
                      <a:cubicBezTo>
                        <a:pt x="695" y="1481"/>
                        <a:pt x="574" y="1481"/>
                        <a:pt x="484" y="1450"/>
                      </a:cubicBezTo>
                      <a:cubicBezTo>
                        <a:pt x="393" y="1390"/>
                        <a:pt x="332" y="1360"/>
                        <a:pt x="242" y="1300"/>
                      </a:cubicBezTo>
                      <a:cubicBezTo>
                        <a:pt x="181" y="1240"/>
                        <a:pt x="121" y="1149"/>
                        <a:pt x="90" y="1058"/>
                      </a:cubicBezTo>
                      <a:cubicBezTo>
                        <a:pt x="30" y="967"/>
                        <a:pt x="0" y="877"/>
                        <a:pt x="0" y="786"/>
                      </a:cubicBezTo>
                      <a:close/>
                      <a:moveTo>
                        <a:pt x="453" y="756"/>
                      </a:moveTo>
                      <a:lnTo>
                        <a:pt x="453" y="756"/>
                      </a:lnTo>
                      <a:cubicBezTo>
                        <a:pt x="453" y="786"/>
                        <a:pt x="453" y="846"/>
                        <a:pt x="484" y="877"/>
                      </a:cubicBezTo>
                      <a:cubicBezTo>
                        <a:pt x="484" y="907"/>
                        <a:pt x="514" y="937"/>
                        <a:pt x="544" y="967"/>
                      </a:cubicBezTo>
                      <a:cubicBezTo>
                        <a:pt x="574" y="998"/>
                        <a:pt x="605" y="998"/>
                        <a:pt x="635" y="1028"/>
                      </a:cubicBezTo>
                      <a:cubicBezTo>
                        <a:pt x="665" y="1028"/>
                        <a:pt x="726" y="1028"/>
                        <a:pt x="756" y="1028"/>
                      </a:cubicBezTo>
                      <a:cubicBezTo>
                        <a:pt x="785" y="1028"/>
                        <a:pt x="846" y="1028"/>
                        <a:pt x="876" y="998"/>
                      </a:cubicBezTo>
                      <a:cubicBezTo>
                        <a:pt x="906" y="998"/>
                        <a:pt x="936" y="967"/>
                        <a:pt x="967" y="937"/>
                      </a:cubicBezTo>
                      <a:cubicBezTo>
                        <a:pt x="997" y="907"/>
                        <a:pt x="997" y="877"/>
                        <a:pt x="1027" y="846"/>
                      </a:cubicBezTo>
                      <a:cubicBezTo>
                        <a:pt x="1027" y="816"/>
                        <a:pt x="1027" y="756"/>
                        <a:pt x="1027" y="725"/>
                      </a:cubicBezTo>
                      <a:cubicBezTo>
                        <a:pt x="1027" y="695"/>
                        <a:pt x="1027" y="635"/>
                        <a:pt x="997" y="604"/>
                      </a:cubicBezTo>
                      <a:cubicBezTo>
                        <a:pt x="997" y="574"/>
                        <a:pt x="967" y="544"/>
                        <a:pt x="936" y="514"/>
                      </a:cubicBezTo>
                      <a:cubicBezTo>
                        <a:pt x="906" y="484"/>
                        <a:pt x="876" y="484"/>
                        <a:pt x="846" y="454"/>
                      </a:cubicBezTo>
                      <a:cubicBezTo>
                        <a:pt x="815" y="454"/>
                        <a:pt x="756" y="454"/>
                        <a:pt x="726" y="454"/>
                      </a:cubicBezTo>
                      <a:cubicBezTo>
                        <a:pt x="695" y="454"/>
                        <a:pt x="635" y="454"/>
                        <a:pt x="605" y="484"/>
                      </a:cubicBezTo>
                      <a:cubicBezTo>
                        <a:pt x="574" y="484"/>
                        <a:pt x="544" y="514"/>
                        <a:pt x="514" y="544"/>
                      </a:cubicBezTo>
                      <a:cubicBezTo>
                        <a:pt x="484" y="574"/>
                        <a:pt x="484" y="604"/>
                        <a:pt x="453" y="635"/>
                      </a:cubicBezTo>
                      <a:cubicBezTo>
                        <a:pt x="453" y="665"/>
                        <a:pt x="453" y="725"/>
                        <a:pt x="453" y="756"/>
                      </a:cubicBezTo>
                      <a:close/>
                    </a:path>
                  </a:pathLst>
                </a:custGeom>
                <a:grpFill/>
                <a:ln w="9525" cap="flat">
                  <a:noFill/>
                  <a:bevel/>
                  <a:headEnd/>
                  <a:tailEnd/>
                </a:ln>
                <a:effectLst/>
              </p:spPr>
              <p:txBody>
                <a:bodyPr wrap="none" anchor="ctr">
                  <a:prstTxWarp prst="textNoShape">
                    <a:avLst/>
                  </a:prstTxWarp>
                </a:bodyPr>
                <a:lstStyle/>
                <a:p>
                  <a:endParaRPr lang="en-US" sz="1662"/>
                </a:p>
              </p:txBody>
            </p:sp>
            <p:sp>
              <p:nvSpPr>
                <p:cNvPr id="184" name="Freeform 43"/>
                <p:cNvSpPr>
                  <a:spLocks noChangeArrowheads="1"/>
                </p:cNvSpPr>
                <p:nvPr/>
              </p:nvSpPr>
              <p:spPr bwMode="auto">
                <a:xfrm>
                  <a:off x="7260013" y="3231577"/>
                  <a:ext cx="321709" cy="361801"/>
                </a:xfrm>
                <a:custGeom>
                  <a:avLst/>
                  <a:gdLst/>
                  <a:ahLst/>
                  <a:cxnLst>
                    <a:cxn ang="0">
                      <a:pos x="272" y="0"/>
                    </a:cxn>
                    <a:cxn ang="0">
                      <a:pos x="635" y="91"/>
                    </a:cxn>
                    <a:cxn ang="0">
                      <a:pos x="906" y="695"/>
                    </a:cxn>
                    <a:cxn ang="0">
                      <a:pos x="1027" y="152"/>
                    </a:cxn>
                    <a:cxn ang="0">
                      <a:pos x="1450" y="243"/>
                    </a:cxn>
                    <a:cxn ang="0">
                      <a:pos x="1178" y="1632"/>
                    </a:cxn>
                    <a:cxn ang="0">
                      <a:pos x="816" y="1541"/>
                    </a:cxn>
                    <a:cxn ang="0">
                      <a:pos x="544" y="937"/>
                    </a:cxn>
                    <a:cxn ang="0">
                      <a:pos x="453" y="1481"/>
                    </a:cxn>
                    <a:cxn ang="0">
                      <a:pos x="0" y="1390"/>
                    </a:cxn>
                    <a:cxn ang="0">
                      <a:pos x="272" y="0"/>
                    </a:cxn>
                  </a:cxnLst>
                  <a:rect l="0" t="0" r="r" b="b"/>
                  <a:pathLst>
                    <a:path w="1451" h="1633">
                      <a:moveTo>
                        <a:pt x="272" y="0"/>
                      </a:moveTo>
                      <a:lnTo>
                        <a:pt x="635" y="91"/>
                      </a:lnTo>
                      <a:lnTo>
                        <a:pt x="906" y="695"/>
                      </a:lnTo>
                      <a:lnTo>
                        <a:pt x="1027" y="152"/>
                      </a:lnTo>
                      <a:lnTo>
                        <a:pt x="1450" y="243"/>
                      </a:lnTo>
                      <a:lnTo>
                        <a:pt x="1178" y="1632"/>
                      </a:lnTo>
                      <a:lnTo>
                        <a:pt x="816" y="1541"/>
                      </a:lnTo>
                      <a:lnTo>
                        <a:pt x="544" y="937"/>
                      </a:lnTo>
                      <a:lnTo>
                        <a:pt x="453" y="1481"/>
                      </a:lnTo>
                      <a:lnTo>
                        <a:pt x="0" y="1390"/>
                      </a:lnTo>
                      <a:lnTo>
                        <a:pt x="272" y="0"/>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185" name="Freeform 44"/>
                <p:cNvSpPr>
                  <a:spLocks noChangeArrowheads="1"/>
                </p:cNvSpPr>
                <p:nvPr/>
              </p:nvSpPr>
              <p:spPr bwMode="auto">
                <a:xfrm>
                  <a:off x="7534786" y="3332295"/>
                  <a:ext cx="267928" cy="314865"/>
                </a:xfrm>
                <a:custGeom>
                  <a:avLst/>
                  <a:gdLst/>
                  <a:ahLst/>
                  <a:cxnLst>
                    <a:cxn ang="0">
                      <a:pos x="151" y="786"/>
                    </a:cxn>
                    <a:cxn ang="0">
                      <a:pos x="151" y="786"/>
                    </a:cxn>
                    <a:cxn ang="0">
                      <a:pos x="242" y="846"/>
                    </a:cxn>
                    <a:cxn ang="0">
                      <a:pos x="302" y="906"/>
                    </a:cxn>
                    <a:cxn ang="0">
                      <a:pos x="393" y="936"/>
                    </a:cxn>
                    <a:cxn ang="0">
                      <a:pos x="513" y="906"/>
                    </a:cxn>
                    <a:cxn ang="0">
                      <a:pos x="513" y="846"/>
                    </a:cxn>
                    <a:cxn ang="0">
                      <a:pos x="483" y="756"/>
                    </a:cxn>
                    <a:cxn ang="0">
                      <a:pos x="423" y="665"/>
                    </a:cxn>
                    <a:cxn ang="0">
                      <a:pos x="363" y="544"/>
                    </a:cxn>
                    <a:cxn ang="0">
                      <a:pos x="332" y="393"/>
                    </a:cxn>
                    <a:cxn ang="0">
                      <a:pos x="363" y="241"/>
                    </a:cxn>
                    <a:cxn ang="0">
                      <a:pos x="452" y="90"/>
                    </a:cxn>
                    <a:cxn ang="0">
                      <a:pos x="604" y="0"/>
                    </a:cxn>
                    <a:cxn ang="0">
                      <a:pos x="785" y="0"/>
                    </a:cxn>
                    <a:cxn ang="0">
                      <a:pos x="936" y="30"/>
                    </a:cxn>
                    <a:cxn ang="0">
                      <a:pos x="1057" y="90"/>
                    </a:cxn>
                    <a:cxn ang="0">
                      <a:pos x="1118" y="120"/>
                    </a:cxn>
                    <a:cxn ang="0">
                      <a:pos x="1209" y="181"/>
                    </a:cxn>
                    <a:cxn ang="0">
                      <a:pos x="1057" y="544"/>
                    </a:cxn>
                    <a:cxn ang="0">
                      <a:pos x="1027" y="514"/>
                    </a:cxn>
                    <a:cxn ang="0">
                      <a:pos x="997" y="514"/>
                    </a:cxn>
                    <a:cxn ang="0">
                      <a:pos x="936" y="483"/>
                    </a:cxn>
                    <a:cxn ang="0">
                      <a:pos x="906" y="483"/>
                    </a:cxn>
                    <a:cxn ang="0">
                      <a:pos x="876" y="453"/>
                    </a:cxn>
                    <a:cxn ang="0">
                      <a:pos x="846" y="453"/>
                    </a:cxn>
                    <a:cxn ang="0">
                      <a:pos x="815" y="483"/>
                    </a:cxn>
                    <a:cxn ang="0">
                      <a:pos x="846" y="544"/>
                    </a:cxn>
                    <a:cxn ang="0">
                      <a:pos x="876" y="604"/>
                    </a:cxn>
                    <a:cxn ang="0">
                      <a:pos x="936" y="725"/>
                    </a:cxn>
                    <a:cxn ang="0">
                      <a:pos x="967" y="846"/>
                    </a:cxn>
                    <a:cxn ang="0">
                      <a:pos x="997" y="997"/>
                    </a:cxn>
                    <a:cxn ang="0">
                      <a:pos x="967" y="1148"/>
                    </a:cxn>
                    <a:cxn ang="0">
                      <a:pos x="876" y="1299"/>
                    </a:cxn>
                    <a:cxn ang="0">
                      <a:pos x="725" y="1390"/>
                    </a:cxn>
                    <a:cxn ang="0">
                      <a:pos x="543" y="1420"/>
                    </a:cxn>
                    <a:cxn ang="0">
                      <a:pos x="332" y="1360"/>
                    </a:cxn>
                    <a:cxn ang="0">
                      <a:pos x="181" y="1299"/>
                    </a:cxn>
                    <a:cxn ang="0">
                      <a:pos x="90" y="1239"/>
                    </a:cxn>
                    <a:cxn ang="0">
                      <a:pos x="0" y="1178"/>
                    </a:cxn>
                    <a:cxn ang="0">
                      <a:pos x="151" y="786"/>
                    </a:cxn>
                  </a:cxnLst>
                  <a:rect l="0" t="0" r="r" b="b"/>
                  <a:pathLst>
                    <a:path w="1210" h="1421">
                      <a:moveTo>
                        <a:pt x="151" y="786"/>
                      </a:moveTo>
                      <a:lnTo>
                        <a:pt x="151" y="786"/>
                      </a:lnTo>
                      <a:cubicBezTo>
                        <a:pt x="181" y="816"/>
                        <a:pt x="211" y="846"/>
                        <a:pt x="242" y="846"/>
                      </a:cubicBezTo>
                      <a:cubicBezTo>
                        <a:pt x="242" y="876"/>
                        <a:pt x="272" y="876"/>
                        <a:pt x="302" y="906"/>
                      </a:cubicBezTo>
                      <a:cubicBezTo>
                        <a:pt x="332" y="906"/>
                        <a:pt x="363" y="936"/>
                        <a:pt x="393" y="936"/>
                      </a:cubicBezTo>
                      <a:cubicBezTo>
                        <a:pt x="452" y="966"/>
                        <a:pt x="513" y="966"/>
                        <a:pt x="513" y="906"/>
                      </a:cubicBezTo>
                      <a:cubicBezTo>
                        <a:pt x="543" y="906"/>
                        <a:pt x="543" y="876"/>
                        <a:pt x="513" y="846"/>
                      </a:cubicBezTo>
                      <a:cubicBezTo>
                        <a:pt x="513" y="846"/>
                        <a:pt x="483" y="816"/>
                        <a:pt x="483" y="756"/>
                      </a:cubicBezTo>
                      <a:cubicBezTo>
                        <a:pt x="452" y="725"/>
                        <a:pt x="423" y="695"/>
                        <a:pt x="423" y="665"/>
                      </a:cubicBezTo>
                      <a:cubicBezTo>
                        <a:pt x="393" y="635"/>
                        <a:pt x="363" y="574"/>
                        <a:pt x="363" y="544"/>
                      </a:cubicBezTo>
                      <a:cubicBezTo>
                        <a:pt x="332" y="483"/>
                        <a:pt x="332" y="453"/>
                        <a:pt x="332" y="393"/>
                      </a:cubicBezTo>
                      <a:cubicBezTo>
                        <a:pt x="332" y="332"/>
                        <a:pt x="332" y="302"/>
                        <a:pt x="363" y="241"/>
                      </a:cubicBezTo>
                      <a:cubicBezTo>
                        <a:pt x="393" y="181"/>
                        <a:pt x="423" y="120"/>
                        <a:pt x="452" y="90"/>
                      </a:cubicBezTo>
                      <a:cubicBezTo>
                        <a:pt x="513" y="60"/>
                        <a:pt x="543" y="30"/>
                        <a:pt x="604" y="0"/>
                      </a:cubicBezTo>
                      <a:cubicBezTo>
                        <a:pt x="664" y="0"/>
                        <a:pt x="725" y="0"/>
                        <a:pt x="785" y="0"/>
                      </a:cubicBezTo>
                      <a:cubicBezTo>
                        <a:pt x="846" y="0"/>
                        <a:pt x="906" y="0"/>
                        <a:pt x="936" y="30"/>
                      </a:cubicBezTo>
                      <a:cubicBezTo>
                        <a:pt x="997" y="60"/>
                        <a:pt x="1027" y="60"/>
                        <a:pt x="1057" y="90"/>
                      </a:cubicBezTo>
                      <a:cubicBezTo>
                        <a:pt x="1088" y="90"/>
                        <a:pt x="1088" y="120"/>
                        <a:pt x="1118" y="120"/>
                      </a:cubicBezTo>
                      <a:cubicBezTo>
                        <a:pt x="1148" y="151"/>
                        <a:pt x="1178" y="151"/>
                        <a:pt x="1209" y="181"/>
                      </a:cubicBezTo>
                      <a:cubicBezTo>
                        <a:pt x="1057" y="544"/>
                        <a:pt x="1057" y="544"/>
                        <a:pt x="1057" y="544"/>
                      </a:cubicBezTo>
                      <a:lnTo>
                        <a:pt x="1027" y="514"/>
                      </a:lnTo>
                      <a:cubicBezTo>
                        <a:pt x="997" y="514"/>
                        <a:pt x="997" y="514"/>
                        <a:pt x="997" y="514"/>
                      </a:cubicBezTo>
                      <a:cubicBezTo>
                        <a:pt x="967" y="483"/>
                        <a:pt x="967" y="483"/>
                        <a:pt x="936" y="483"/>
                      </a:cubicBezTo>
                      <a:cubicBezTo>
                        <a:pt x="936" y="483"/>
                        <a:pt x="936" y="483"/>
                        <a:pt x="906" y="483"/>
                      </a:cubicBezTo>
                      <a:cubicBezTo>
                        <a:pt x="906" y="453"/>
                        <a:pt x="906" y="453"/>
                        <a:pt x="876" y="453"/>
                      </a:cubicBezTo>
                      <a:lnTo>
                        <a:pt x="846" y="453"/>
                      </a:lnTo>
                      <a:lnTo>
                        <a:pt x="815" y="483"/>
                      </a:lnTo>
                      <a:cubicBezTo>
                        <a:pt x="815" y="483"/>
                        <a:pt x="815" y="514"/>
                        <a:pt x="846" y="544"/>
                      </a:cubicBezTo>
                      <a:cubicBezTo>
                        <a:pt x="846" y="544"/>
                        <a:pt x="876" y="574"/>
                        <a:pt x="876" y="604"/>
                      </a:cubicBezTo>
                      <a:cubicBezTo>
                        <a:pt x="906" y="635"/>
                        <a:pt x="906" y="695"/>
                        <a:pt x="936" y="725"/>
                      </a:cubicBezTo>
                      <a:cubicBezTo>
                        <a:pt x="967" y="756"/>
                        <a:pt x="967" y="816"/>
                        <a:pt x="967" y="846"/>
                      </a:cubicBezTo>
                      <a:cubicBezTo>
                        <a:pt x="997" y="906"/>
                        <a:pt x="997" y="936"/>
                        <a:pt x="997" y="997"/>
                      </a:cubicBezTo>
                      <a:cubicBezTo>
                        <a:pt x="997" y="1057"/>
                        <a:pt x="997" y="1087"/>
                        <a:pt x="967" y="1148"/>
                      </a:cubicBezTo>
                      <a:cubicBezTo>
                        <a:pt x="936" y="1208"/>
                        <a:pt x="906" y="1269"/>
                        <a:pt x="876" y="1299"/>
                      </a:cubicBezTo>
                      <a:cubicBezTo>
                        <a:pt x="815" y="1360"/>
                        <a:pt x="785" y="1390"/>
                        <a:pt x="725" y="1390"/>
                      </a:cubicBezTo>
                      <a:cubicBezTo>
                        <a:pt x="664" y="1420"/>
                        <a:pt x="604" y="1420"/>
                        <a:pt x="543" y="1420"/>
                      </a:cubicBezTo>
                      <a:cubicBezTo>
                        <a:pt x="483" y="1420"/>
                        <a:pt x="393" y="1420"/>
                        <a:pt x="332" y="1360"/>
                      </a:cubicBezTo>
                      <a:cubicBezTo>
                        <a:pt x="272" y="1360"/>
                        <a:pt x="211" y="1329"/>
                        <a:pt x="181" y="1299"/>
                      </a:cubicBezTo>
                      <a:cubicBezTo>
                        <a:pt x="151" y="1299"/>
                        <a:pt x="121" y="1269"/>
                        <a:pt x="90" y="1239"/>
                      </a:cubicBezTo>
                      <a:cubicBezTo>
                        <a:pt x="60" y="1239"/>
                        <a:pt x="0" y="1208"/>
                        <a:pt x="0" y="1178"/>
                      </a:cubicBezTo>
                      <a:lnTo>
                        <a:pt x="151" y="786"/>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186" name="Freeform 45"/>
                <p:cNvSpPr>
                  <a:spLocks noChangeArrowheads="1"/>
                </p:cNvSpPr>
                <p:nvPr/>
              </p:nvSpPr>
              <p:spPr bwMode="auto">
                <a:xfrm>
                  <a:off x="7964059" y="4705183"/>
                  <a:ext cx="288463" cy="308019"/>
                </a:xfrm>
                <a:custGeom>
                  <a:avLst/>
                  <a:gdLst/>
                  <a:ahLst/>
                  <a:cxnLst>
                    <a:cxn ang="0">
                      <a:pos x="1026" y="363"/>
                    </a:cxn>
                    <a:cxn ang="0">
                      <a:pos x="1026" y="363"/>
                    </a:cxn>
                    <a:cxn ang="0">
                      <a:pos x="120" y="1389"/>
                    </a:cxn>
                    <a:cxn ang="0">
                      <a:pos x="1026" y="363"/>
                    </a:cxn>
                  </a:cxnLst>
                  <a:rect l="0" t="0" r="r" b="b"/>
                  <a:pathLst>
                    <a:path w="1299" h="1390">
                      <a:moveTo>
                        <a:pt x="1026" y="363"/>
                      </a:moveTo>
                      <a:lnTo>
                        <a:pt x="1026" y="363"/>
                      </a:lnTo>
                      <a:cubicBezTo>
                        <a:pt x="1298" y="785"/>
                        <a:pt x="634" y="846"/>
                        <a:pt x="120" y="1389"/>
                      </a:cubicBezTo>
                      <a:cubicBezTo>
                        <a:pt x="0" y="694"/>
                        <a:pt x="785" y="0"/>
                        <a:pt x="1026" y="363"/>
                      </a:cubicBezTo>
                    </a:path>
                  </a:pathLst>
                </a:custGeom>
                <a:grpFill/>
                <a:ln w="9525" cap="flat">
                  <a:noFill/>
                  <a:bevel/>
                  <a:headEnd/>
                  <a:tailEnd/>
                </a:ln>
                <a:effectLst/>
              </p:spPr>
              <p:txBody>
                <a:bodyPr wrap="none" anchor="ctr">
                  <a:prstTxWarp prst="textNoShape">
                    <a:avLst/>
                  </a:prstTxWarp>
                </a:bodyPr>
                <a:lstStyle/>
                <a:p>
                  <a:endParaRPr lang="en-US" sz="1662">
                    <a:solidFill>
                      <a:schemeClr val="accent6"/>
                    </a:solidFill>
                  </a:endParaRPr>
                </a:p>
              </p:txBody>
            </p:sp>
            <p:sp>
              <p:nvSpPr>
                <p:cNvPr id="187" name="Freeform 46"/>
                <p:cNvSpPr>
                  <a:spLocks noChangeArrowheads="1"/>
                </p:cNvSpPr>
                <p:nvPr/>
              </p:nvSpPr>
              <p:spPr bwMode="auto">
                <a:xfrm>
                  <a:off x="8553696" y="4805900"/>
                  <a:ext cx="395048" cy="201435"/>
                </a:xfrm>
                <a:custGeom>
                  <a:avLst/>
                  <a:gdLst/>
                  <a:ahLst/>
                  <a:cxnLst>
                    <a:cxn ang="0">
                      <a:pos x="1722" y="544"/>
                    </a:cxn>
                    <a:cxn ang="0">
                      <a:pos x="1722" y="544"/>
                    </a:cxn>
                    <a:cxn ang="0">
                      <a:pos x="0" y="725"/>
                    </a:cxn>
                    <a:cxn ang="0">
                      <a:pos x="1722" y="544"/>
                    </a:cxn>
                  </a:cxnLst>
                  <a:rect l="0" t="0" r="r" b="b"/>
                  <a:pathLst>
                    <a:path w="1783" h="908">
                      <a:moveTo>
                        <a:pt x="1722" y="544"/>
                      </a:moveTo>
                      <a:lnTo>
                        <a:pt x="1722" y="544"/>
                      </a:lnTo>
                      <a:cubicBezTo>
                        <a:pt x="1782" y="907"/>
                        <a:pt x="846" y="604"/>
                        <a:pt x="0" y="725"/>
                      </a:cubicBezTo>
                      <a:cubicBezTo>
                        <a:pt x="302" y="272"/>
                        <a:pt x="1601" y="0"/>
                        <a:pt x="1722" y="544"/>
                      </a:cubicBezTo>
                    </a:path>
                  </a:pathLst>
                </a:custGeom>
                <a:grpFill/>
                <a:ln w="9525" cap="flat">
                  <a:noFill/>
                  <a:bevel/>
                  <a:headEnd/>
                  <a:tailEnd/>
                </a:ln>
                <a:effectLst/>
              </p:spPr>
              <p:txBody>
                <a:bodyPr wrap="none" anchor="ctr">
                  <a:prstTxWarp prst="textNoShape">
                    <a:avLst/>
                  </a:prstTxWarp>
                </a:bodyPr>
                <a:lstStyle/>
                <a:p>
                  <a:endParaRPr lang="en-US" sz="1662">
                    <a:solidFill>
                      <a:schemeClr val="accent6"/>
                    </a:solidFill>
                  </a:endParaRPr>
                </a:p>
              </p:txBody>
            </p:sp>
            <p:sp>
              <p:nvSpPr>
                <p:cNvPr id="188" name="Freeform 47"/>
                <p:cNvSpPr>
                  <a:spLocks noChangeArrowheads="1"/>
                </p:cNvSpPr>
                <p:nvPr/>
              </p:nvSpPr>
              <p:spPr bwMode="auto">
                <a:xfrm>
                  <a:off x="6845409" y="4986801"/>
                  <a:ext cx="1681886" cy="931882"/>
                </a:xfrm>
                <a:custGeom>
                  <a:avLst/>
                  <a:gdLst/>
                  <a:ahLst/>
                  <a:cxnLst>
                    <a:cxn ang="0">
                      <a:pos x="7251" y="966"/>
                    </a:cxn>
                    <a:cxn ang="0">
                      <a:pos x="7251" y="966"/>
                    </a:cxn>
                    <a:cxn ang="0">
                      <a:pos x="0" y="3534"/>
                    </a:cxn>
                    <a:cxn ang="0">
                      <a:pos x="6465" y="392"/>
                    </a:cxn>
                    <a:cxn ang="0">
                      <a:pos x="7251" y="966"/>
                    </a:cxn>
                  </a:cxnLst>
                  <a:rect l="0" t="0" r="r" b="b"/>
                  <a:pathLst>
                    <a:path w="7584" h="4201">
                      <a:moveTo>
                        <a:pt x="7251" y="966"/>
                      </a:moveTo>
                      <a:lnTo>
                        <a:pt x="7251" y="966"/>
                      </a:lnTo>
                      <a:cubicBezTo>
                        <a:pt x="6677" y="1571"/>
                        <a:pt x="3293" y="4200"/>
                        <a:pt x="0" y="3534"/>
                      </a:cubicBezTo>
                      <a:cubicBezTo>
                        <a:pt x="3958" y="3414"/>
                        <a:pt x="5559" y="966"/>
                        <a:pt x="6465" y="392"/>
                      </a:cubicBezTo>
                      <a:cubicBezTo>
                        <a:pt x="7069" y="0"/>
                        <a:pt x="7583" y="574"/>
                        <a:pt x="7251" y="966"/>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189" name="Freeform 48"/>
                <p:cNvSpPr>
                  <a:spLocks noChangeArrowheads="1"/>
                </p:cNvSpPr>
                <p:nvPr/>
              </p:nvSpPr>
              <p:spPr bwMode="auto">
                <a:xfrm>
                  <a:off x="7755778" y="5066984"/>
                  <a:ext cx="194591" cy="281618"/>
                </a:xfrm>
                <a:custGeom>
                  <a:avLst/>
                  <a:gdLst/>
                  <a:ahLst/>
                  <a:cxnLst>
                    <a:cxn ang="0">
                      <a:pos x="362" y="61"/>
                    </a:cxn>
                    <a:cxn ang="0">
                      <a:pos x="362" y="61"/>
                    </a:cxn>
                    <a:cxn ang="0">
                      <a:pos x="755" y="272"/>
                    </a:cxn>
                    <a:cxn ang="0">
                      <a:pos x="271" y="1269"/>
                    </a:cxn>
                    <a:cxn ang="0">
                      <a:pos x="362" y="61"/>
                    </a:cxn>
                  </a:cxnLst>
                  <a:rect l="0" t="0" r="r" b="b"/>
                  <a:pathLst>
                    <a:path w="877" h="1270">
                      <a:moveTo>
                        <a:pt x="362" y="61"/>
                      </a:moveTo>
                      <a:lnTo>
                        <a:pt x="362" y="61"/>
                      </a:lnTo>
                      <a:cubicBezTo>
                        <a:pt x="483" y="0"/>
                        <a:pt x="725" y="61"/>
                        <a:pt x="755" y="272"/>
                      </a:cubicBezTo>
                      <a:cubicBezTo>
                        <a:pt x="876" y="846"/>
                        <a:pt x="422" y="937"/>
                        <a:pt x="271" y="1269"/>
                      </a:cubicBezTo>
                      <a:cubicBezTo>
                        <a:pt x="30" y="997"/>
                        <a:pt x="0" y="242"/>
                        <a:pt x="362" y="61"/>
                      </a:cubicBezTo>
                    </a:path>
                  </a:pathLst>
                </a:custGeom>
                <a:grpFill/>
                <a:ln w="9525" cap="flat">
                  <a:noFill/>
                  <a:bevel/>
                  <a:headEnd/>
                  <a:tailEnd/>
                </a:ln>
                <a:effectLst/>
              </p:spPr>
              <p:txBody>
                <a:bodyPr wrap="none" anchor="ctr">
                  <a:prstTxWarp prst="textNoShape">
                    <a:avLst/>
                  </a:prstTxWarp>
                </a:bodyPr>
                <a:lstStyle/>
                <a:p>
                  <a:endParaRPr lang="en-US" sz="1662">
                    <a:solidFill>
                      <a:schemeClr val="accent6"/>
                    </a:solidFill>
                  </a:endParaRPr>
                </a:p>
              </p:txBody>
            </p:sp>
            <p:sp>
              <p:nvSpPr>
                <p:cNvPr id="190" name="Freeform 49"/>
                <p:cNvSpPr>
                  <a:spLocks noChangeArrowheads="1"/>
                </p:cNvSpPr>
                <p:nvPr/>
              </p:nvSpPr>
              <p:spPr bwMode="auto">
                <a:xfrm>
                  <a:off x="8493070" y="5160857"/>
                  <a:ext cx="274774" cy="174056"/>
                </a:xfrm>
                <a:custGeom>
                  <a:avLst/>
                  <a:gdLst/>
                  <a:ahLst/>
                  <a:cxnLst>
                    <a:cxn ang="0">
                      <a:pos x="1118" y="361"/>
                    </a:cxn>
                    <a:cxn ang="0">
                      <a:pos x="1118" y="361"/>
                    </a:cxn>
                    <a:cxn ang="0">
                      <a:pos x="0" y="543"/>
                    </a:cxn>
                    <a:cxn ang="0">
                      <a:pos x="1118" y="361"/>
                    </a:cxn>
                  </a:cxnLst>
                  <a:rect l="0" t="0" r="r" b="b"/>
                  <a:pathLst>
                    <a:path w="1240" h="786">
                      <a:moveTo>
                        <a:pt x="1118" y="361"/>
                      </a:moveTo>
                      <a:lnTo>
                        <a:pt x="1118" y="361"/>
                      </a:lnTo>
                      <a:cubicBezTo>
                        <a:pt x="1239" y="785"/>
                        <a:pt x="483" y="694"/>
                        <a:pt x="0" y="543"/>
                      </a:cubicBezTo>
                      <a:cubicBezTo>
                        <a:pt x="211" y="210"/>
                        <a:pt x="1027" y="0"/>
                        <a:pt x="1118" y="361"/>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191" name="Freeform 50"/>
                <p:cNvSpPr>
                  <a:spLocks noChangeArrowheads="1"/>
                </p:cNvSpPr>
                <p:nvPr/>
              </p:nvSpPr>
              <p:spPr bwMode="auto">
                <a:xfrm>
                  <a:off x="6503164" y="5200948"/>
                  <a:ext cx="1266304" cy="556392"/>
                </a:xfrm>
                <a:custGeom>
                  <a:avLst/>
                  <a:gdLst/>
                  <a:ahLst/>
                  <a:cxnLst>
                    <a:cxn ang="0">
                      <a:pos x="5256" y="967"/>
                    </a:cxn>
                    <a:cxn ang="0">
                      <a:pos x="5256" y="967"/>
                    </a:cxn>
                    <a:cxn ang="0">
                      <a:pos x="0" y="1813"/>
                    </a:cxn>
                    <a:cxn ang="0">
                      <a:pos x="4531" y="514"/>
                    </a:cxn>
                    <a:cxn ang="0">
                      <a:pos x="5256" y="967"/>
                    </a:cxn>
                  </a:cxnLst>
                  <a:rect l="0" t="0" r="r" b="b"/>
                  <a:pathLst>
                    <a:path w="5710" h="2509">
                      <a:moveTo>
                        <a:pt x="5256" y="967"/>
                      </a:moveTo>
                      <a:lnTo>
                        <a:pt x="5256" y="967"/>
                      </a:lnTo>
                      <a:cubicBezTo>
                        <a:pt x="3715" y="2508"/>
                        <a:pt x="937" y="2085"/>
                        <a:pt x="0" y="1813"/>
                      </a:cubicBezTo>
                      <a:cubicBezTo>
                        <a:pt x="997" y="1904"/>
                        <a:pt x="3292" y="1753"/>
                        <a:pt x="4531" y="514"/>
                      </a:cubicBezTo>
                      <a:cubicBezTo>
                        <a:pt x="5045" y="0"/>
                        <a:pt x="5709" y="514"/>
                        <a:pt x="5256" y="967"/>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192" name="Freeform 51"/>
                <p:cNvSpPr>
                  <a:spLocks noChangeArrowheads="1"/>
                </p:cNvSpPr>
                <p:nvPr/>
              </p:nvSpPr>
              <p:spPr bwMode="auto">
                <a:xfrm>
                  <a:off x="8285768" y="5329046"/>
                  <a:ext cx="288463" cy="167210"/>
                </a:xfrm>
                <a:custGeom>
                  <a:avLst/>
                  <a:gdLst/>
                  <a:ahLst/>
                  <a:cxnLst>
                    <a:cxn ang="0">
                      <a:pos x="1117" y="301"/>
                    </a:cxn>
                    <a:cxn ang="0">
                      <a:pos x="1117" y="301"/>
                    </a:cxn>
                    <a:cxn ang="0">
                      <a:pos x="0" y="604"/>
                    </a:cxn>
                    <a:cxn ang="0">
                      <a:pos x="1117" y="301"/>
                    </a:cxn>
                  </a:cxnLst>
                  <a:rect l="0" t="0" r="r" b="b"/>
                  <a:pathLst>
                    <a:path w="1299" h="756">
                      <a:moveTo>
                        <a:pt x="1117" y="301"/>
                      </a:moveTo>
                      <a:lnTo>
                        <a:pt x="1117" y="301"/>
                      </a:lnTo>
                      <a:cubicBezTo>
                        <a:pt x="1298" y="755"/>
                        <a:pt x="634" y="392"/>
                        <a:pt x="0" y="604"/>
                      </a:cubicBezTo>
                      <a:cubicBezTo>
                        <a:pt x="90" y="121"/>
                        <a:pt x="997" y="0"/>
                        <a:pt x="1117" y="301"/>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193" name="Freeform 52"/>
                <p:cNvSpPr>
                  <a:spLocks noChangeArrowheads="1"/>
                </p:cNvSpPr>
                <p:nvPr/>
              </p:nvSpPr>
              <p:spPr bwMode="auto">
                <a:xfrm>
                  <a:off x="8607478" y="5362292"/>
                  <a:ext cx="207302" cy="154499"/>
                </a:xfrm>
                <a:custGeom>
                  <a:avLst/>
                  <a:gdLst/>
                  <a:ahLst/>
                  <a:cxnLst>
                    <a:cxn ang="0">
                      <a:pos x="604" y="544"/>
                    </a:cxn>
                    <a:cxn ang="0">
                      <a:pos x="604" y="544"/>
                    </a:cxn>
                    <a:cxn ang="0">
                      <a:pos x="0" y="150"/>
                    </a:cxn>
                    <a:cxn ang="0">
                      <a:pos x="604" y="544"/>
                    </a:cxn>
                  </a:cxnLst>
                  <a:rect l="0" t="0" r="r" b="b"/>
                  <a:pathLst>
                    <a:path w="937" h="696">
                      <a:moveTo>
                        <a:pt x="604" y="544"/>
                      </a:moveTo>
                      <a:lnTo>
                        <a:pt x="604" y="544"/>
                      </a:lnTo>
                      <a:cubicBezTo>
                        <a:pt x="423" y="695"/>
                        <a:pt x="242" y="332"/>
                        <a:pt x="0" y="150"/>
                      </a:cubicBezTo>
                      <a:cubicBezTo>
                        <a:pt x="302" y="0"/>
                        <a:pt x="936" y="271"/>
                        <a:pt x="604" y="544"/>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194" name="Freeform 53"/>
                <p:cNvSpPr>
                  <a:spLocks noChangeArrowheads="1"/>
                </p:cNvSpPr>
                <p:nvPr/>
              </p:nvSpPr>
              <p:spPr bwMode="auto">
                <a:xfrm>
                  <a:off x="7052711" y="5509946"/>
                  <a:ext cx="1292706" cy="482076"/>
                </a:xfrm>
                <a:custGeom>
                  <a:avLst/>
                  <a:gdLst/>
                  <a:ahLst/>
                  <a:cxnLst>
                    <a:cxn ang="0">
                      <a:pos x="0" y="1722"/>
                    </a:cxn>
                    <a:cxn ang="0">
                      <a:pos x="0" y="1722"/>
                    </a:cxn>
                    <a:cxn ang="0">
                      <a:pos x="5075" y="0"/>
                    </a:cxn>
                    <a:cxn ang="0">
                      <a:pos x="5740" y="362"/>
                    </a:cxn>
                    <a:cxn ang="0">
                      <a:pos x="0" y="1722"/>
                    </a:cxn>
                  </a:cxnLst>
                  <a:rect l="0" t="0" r="r" b="b"/>
                  <a:pathLst>
                    <a:path w="5831" h="2176">
                      <a:moveTo>
                        <a:pt x="0" y="1722"/>
                      </a:moveTo>
                      <a:lnTo>
                        <a:pt x="0" y="1722"/>
                      </a:lnTo>
                      <a:cubicBezTo>
                        <a:pt x="3111" y="1419"/>
                        <a:pt x="4440" y="30"/>
                        <a:pt x="5075" y="0"/>
                      </a:cubicBezTo>
                      <a:cubicBezTo>
                        <a:pt x="5468" y="0"/>
                        <a:pt x="5680" y="0"/>
                        <a:pt x="5740" y="362"/>
                      </a:cubicBezTo>
                      <a:cubicBezTo>
                        <a:pt x="5830" y="1117"/>
                        <a:pt x="1359" y="2175"/>
                        <a:pt x="0" y="1722"/>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195" name="Freeform 54"/>
                <p:cNvSpPr>
                  <a:spLocks noChangeArrowheads="1"/>
                </p:cNvSpPr>
                <p:nvPr/>
              </p:nvSpPr>
              <p:spPr bwMode="auto">
                <a:xfrm>
                  <a:off x="8124425" y="4551662"/>
                  <a:ext cx="904502" cy="549546"/>
                </a:xfrm>
                <a:custGeom>
                  <a:avLst/>
                  <a:gdLst/>
                  <a:ahLst/>
                  <a:cxnLst>
                    <a:cxn ang="0">
                      <a:pos x="3232" y="906"/>
                    </a:cxn>
                    <a:cxn ang="0">
                      <a:pos x="3232" y="906"/>
                    </a:cxn>
                    <a:cxn ang="0">
                      <a:pos x="0" y="2477"/>
                    </a:cxn>
                    <a:cxn ang="0">
                      <a:pos x="3202" y="0"/>
                    </a:cxn>
                    <a:cxn ang="0">
                      <a:pos x="3232" y="906"/>
                    </a:cxn>
                  </a:cxnLst>
                  <a:rect l="0" t="0" r="r" b="b"/>
                  <a:pathLst>
                    <a:path w="4079" h="2478">
                      <a:moveTo>
                        <a:pt x="3232" y="906"/>
                      </a:moveTo>
                      <a:lnTo>
                        <a:pt x="3232" y="906"/>
                      </a:lnTo>
                      <a:cubicBezTo>
                        <a:pt x="1963" y="725"/>
                        <a:pt x="1026" y="1541"/>
                        <a:pt x="0" y="2477"/>
                      </a:cubicBezTo>
                      <a:cubicBezTo>
                        <a:pt x="452" y="1329"/>
                        <a:pt x="1752" y="0"/>
                        <a:pt x="3202" y="0"/>
                      </a:cubicBezTo>
                      <a:cubicBezTo>
                        <a:pt x="4078" y="0"/>
                        <a:pt x="3957" y="997"/>
                        <a:pt x="3232" y="906"/>
                      </a:cubicBezTo>
                    </a:path>
                  </a:pathLst>
                </a:custGeom>
                <a:grpFill/>
                <a:ln w="9525" cap="flat">
                  <a:noFill/>
                  <a:bevel/>
                  <a:headEnd/>
                  <a:tailEnd/>
                </a:ln>
                <a:effectLst/>
              </p:spPr>
              <p:txBody>
                <a:bodyPr wrap="none" anchor="ctr">
                  <a:prstTxWarp prst="textNoShape">
                    <a:avLst/>
                  </a:prstTxWarp>
                </a:bodyPr>
                <a:lstStyle/>
                <a:p>
                  <a:endParaRPr lang="en-US" sz="1662">
                    <a:solidFill>
                      <a:schemeClr val="accent6"/>
                    </a:solidFill>
                  </a:endParaRPr>
                </a:p>
              </p:txBody>
            </p:sp>
            <p:sp>
              <p:nvSpPr>
                <p:cNvPr id="196" name="Freeform 55"/>
                <p:cNvSpPr>
                  <a:spLocks noChangeArrowheads="1"/>
                </p:cNvSpPr>
                <p:nvPr/>
              </p:nvSpPr>
              <p:spPr bwMode="auto">
                <a:xfrm>
                  <a:off x="6182433" y="5388693"/>
                  <a:ext cx="1868654" cy="937749"/>
                </a:xfrm>
                <a:custGeom>
                  <a:avLst/>
                  <a:gdLst/>
                  <a:ahLst/>
                  <a:cxnLst>
                    <a:cxn ang="0">
                      <a:pos x="0" y="0"/>
                    </a:cxn>
                    <a:cxn ang="0">
                      <a:pos x="0" y="0"/>
                    </a:cxn>
                    <a:cxn ang="0">
                      <a:pos x="6645" y="2568"/>
                    </a:cxn>
                    <a:cxn ang="0">
                      <a:pos x="8307" y="2538"/>
                    </a:cxn>
                    <a:cxn ang="0">
                      <a:pos x="7431" y="3113"/>
                    </a:cxn>
                    <a:cxn ang="0">
                      <a:pos x="0" y="0"/>
                    </a:cxn>
                  </a:cxnLst>
                  <a:rect l="0" t="0" r="r" b="b"/>
                  <a:pathLst>
                    <a:path w="8429" h="4231">
                      <a:moveTo>
                        <a:pt x="0" y="0"/>
                      </a:moveTo>
                      <a:lnTo>
                        <a:pt x="0" y="0"/>
                      </a:lnTo>
                      <a:cubicBezTo>
                        <a:pt x="3322" y="3505"/>
                        <a:pt x="6192" y="2689"/>
                        <a:pt x="6645" y="2568"/>
                      </a:cubicBezTo>
                      <a:cubicBezTo>
                        <a:pt x="7400" y="2418"/>
                        <a:pt x="8126" y="2237"/>
                        <a:pt x="8307" y="2538"/>
                      </a:cubicBezTo>
                      <a:cubicBezTo>
                        <a:pt x="8428" y="2720"/>
                        <a:pt x="8036" y="2931"/>
                        <a:pt x="7431" y="3113"/>
                      </a:cubicBezTo>
                      <a:cubicBezTo>
                        <a:pt x="6554" y="3354"/>
                        <a:pt x="2417" y="4230"/>
                        <a:pt x="0" y="0"/>
                      </a:cubicBezTo>
                    </a:path>
                  </a:pathLst>
                </a:custGeom>
                <a:grpFill/>
                <a:ln w="9525" cap="flat">
                  <a:noFill/>
                  <a:bevel/>
                  <a:headEnd/>
                  <a:tailEnd/>
                </a:ln>
                <a:effectLst/>
              </p:spPr>
              <p:txBody>
                <a:bodyPr wrap="none" anchor="ctr">
                  <a:prstTxWarp prst="textNoShape">
                    <a:avLst/>
                  </a:prstTxWarp>
                </a:bodyPr>
                <a:lstStyle/>
                <a:p>
                  <a:endParaRPr lang="en-US" sz="1662"/>
                </a:p>
              </p:txBody>
            </p:sp>
          </p:grpSp>
        </p:grpSp>
        <p:grpSp>
          <p:nvGrpSpPr>
            <p:cNvPr id="150" name="Group 133"/>
            <p:cNvGrpSpPr/>
            <p:nvPr userDrawn="1"/>
          </p:nvGrpSpPr>
          <p:grpSpPr>
            <a:xfrm>
              <a:off x="8601976" y="6615363"/>
              <a:ext cx="1102087" cy="92075"/>
              <a:chOff x="8601976" y="6615363"/>
              <a:chExt cx="1102087" cy="92075"/>
            </a:xfrm>
          </p:grpSpPr>
          <p:grpSp>
            <p:nvGrpSpPr>
              <p:cNvPr id="151" name="Group 130"/>
              <p:cNvGrpSpPr/>
              <p:nvPr userDrawn="1"/>
            </p:nvGrpSpPr>
            <p:grpSpPr>
              <a:xfrm>
                <a:off x="8601976" y="6615363"/>
                <a:ext cx="491834" cy="92075"/>
                <a:chOff x="8601976" y="6615363"/>
                <a:chExt cx="491834" cy="92075"/>
              </a:xfrm>
              <a:solidFill>
                <a:srgbClr val="E18A32"/>
              </a:solidFill>
            </p:grpSpPr>
            <p:sp>
              <p:nvSpPr>
                <p:cNvPr id="162" name="Freeform 4"/>
                <p:cNvSpPr>
                  <a:spLocks noChangeArrowheads="1"/>
                </p:cNvSpPr>
                <p:nvPr/>
              </p:nvSpPr>
              <p:spPr bwMode="auto">
                <a:xfrm>
                  <a:off x="8601976" y="6615363"/>
                  <a:ext cx="79031" cy="92075"/>
                </a:xfrm>
                <a:custGeom>
                  <a:avLst/>
                  <a:gdLst/>
                  <a:ahLst/>
                  <a:cxnLst>
                    <a:cxn ang="0">
                      <a:pos x="0" y="794"/>
                    </a:cxn>
                    <a:cxn ang="0">
                      <a:pos x="0" y="794"/>
                    </a:cxn>
                    <a:cxn ang="0">
                      <a:pos x="56" y="454"/>
                    </a:cxn>
                    <a:cxn ang="0">
                      <a:pos x="227" y="208"/>
                    </a:cxn>
                    <a:cxn ang="0">
                      <a:pos x="491" y="57"/>
                    </a:cxn>
                    <a:cxn ang="0">
                      <a:pos x="794" y="0"/>
                    </a:cxn>
                    <a:cxn ang="0">
                      <a:pos x="1021" y="19"/>
                    </a:cxn>
                    <a:cxn ang="0">
                      <a:pos x="1191" y="76"/>
                    </a:cxn>
                    <a:cxn ang="0">
                      <a:pos x="1343" y="151"/>
                    </a:cxn>
                    <a:cxn ang="0">
                      <a:pos x="1097" y="587"/>
                    </a:cxn>
                    <a:cxn ang="0">
                      <a:pos x="1021" y="530"/>
                    </a:cxn>
                    <a:cxn ang="0">
                      <a:pos x="927" y="492"/>
                    </a:cxn>
                    <a:cxn ang="0">
                      <a:pos x="813" y="473"/>
                    </a:cxn>
                    <a:cxn ang="0">
                      <a:pos x="681" y="492"/>
                    </a:cxn>
                    <a:cxn ang="0">
                      <a:pos x="586" y="567"/>
                    </a:cxn>
                    <a:cxn ang="0">
                      <a:pos x="510" y="662"/>
                    </a:cxn>
                    <a:cxn ang="0">
                      <a:pos x="491" y="794"/>
                    </a:cxn>
                    <a:cxn ang="0">
                      <a:pos x="510" y="907"/>
                    </a:cxn>
                    <a:cxn ang="0">
                      <a:pos x="586" y="1020"/>
                    </a:cxn>
                    <a:cxn ang="0">
                      <a:pos x="681" y="1077"/>
                    </a:cxn>
                    <a:cxn ang="0">
                      <a:pos x="813" y="1116"/>
                    </a:cxn>
                    <a:cxn ang="0">
                      <a:pos x="945" y="1096"/>
                    </a:cxn>
                    <a:cxn ang="0">
                      <a:pos x="1040" y="1059"/>
                    </a:cxn>
                    <a:cxn ang="0">
                      <a:pos x="1135" y="983"/>
                    </a:cxn>
                    <a:cxn ang="0">
                      <a:pos x="1362" y="1418"/>
                    </a:cxn>
                    <a:cxn ang="0">
                      <a:pos x="1229" y="1494"/>
                    </a:cxn>
                    <a:cxn ang="0">
                      <a:pos x="1040" y="1570"/>
                    </a:cxn>
                    <a:cxn ang="0">
                      <a:pos x="813" y="1588"/>
                    </a:cxn>
                    <a:cxn ang="0">
                      <a:pos x="491" y="1531"/>
                    </a:cxn>
                    <a:cxn ang="0">
                      <a:pos x="227" y="1361"/>
                    </a:cxn>
                    <a:cxn ang="0">
                      <a:pos x="56" y="1116"/>
                    </a:cxn>
                    <a:cxn ang="0">
                      <a:pos x="0" y="794"/>
                    </a:cxn>
                  </a:cxnLst>
                  <a:rect l="0" t="0" r="r" b="b"/>
                  <a:pathLst>
                    <a:path w="1363" h="1589">
                      <a:moveTo>
                        <a:pt x="0" y="794"/>
                      </a:moveTo>
                      <a:lnTo>
                        <a:pt x="0" y="794"/>
                      </a:lnTo>
                      <a:cubicBezTo>
                        <a:pt x="0" y="662"/>
                        <a:pt x="18" y="567"/>
                        <a:pt x="56" y="454"/>
                      </a:cubicBezTo>
                      <a:cubicBezTo>
                        <a:pt x="94" y="360"/>
                        <a:pt x="151" y="284"/>
                        <a:pt x="227" y="208"/>
                      </a:cubicBezTo>
                      <a:cubicBezTo>
                        <a:pt x="302" y="133"/>
                        <a:pt x="378" y="94"/>
                        <a:pt x="491" y="57"/>
                      </a:cubicBezTo>
                      <a:cubicBezTo>
                        <a:pt x="586" y="19"/>
                        <a:pt x="681" y="0"/>
                        <a:pt x="794" y="0"/>
                      </a:cubicBezTo>
                      <a:cubicBezTo>
                        <a:pt x="870" y="0"/>
                        <a:pt x="964" y="0"/>
                        <a:pt x="1021" y="19"/>
                      </a:cubicBezTo>
                      <a:cubicBezTo>
                        <a:pt x="1097" y="38"/>
                        <a:pt x="1154" y="57"/>
                        <a:pt x="1191" y="76"/>
                      </a:cubicBezTo>
                      <a:cubicBezTo>
                        <a:pt x="1248" y="94"/>
                        <a:pt x="1305" y="133"/>
                        <a:pt x="1343" y="151"/>
                      </a:cubicBezTo>
                      <a:cubicBezTo>
                        <a:pt x="1097" y="587"/>
                        <a:pt x="1097" y="587"/>
                        <a:pt x="1097" y="587"/>
                      </a:cubicBezTo>
                      <a:cubicBezTo>
                        <a:pt x="1078" y="567"/>
                        <a:pt x="1059" y="549"/>
                        <a:pt x="1021" y="530"/>
                      </a:cubicBezTo>
                      <a:cubicBezTo>
                        <a:pt x="1002" y="511"/>
                        <a:pt x="964" y="511"/>
                        <a:pt x="927" y="492"/>
                      </a:cubicBezTo>
                      <a:cubicBezTo>
                        <a:pt x="889" y="473"/>
                        <a:pt x="851" y="473"/>
                        <a:pt x="813" y="473"/>
                      </a:cubicBezTo>
                      <a:cubicBezTo>
                        <a:pt x="757" y="473"/>
                        <a:pt x="718" y="473"/>
                        <a:pt x="681" y="492"/>
                      </a:cubicBezTo>
                      <a:cubicBezTo>
                        <a:pt x="643" y="511"/>
                        <a:pt x="605" y="530"/>
                        <a:pt x="586" y="567"/>
                      </a:cubicBezTo>
                      <a:cubicBezTo>
                        <a:pt x="548" y="587"/>
                        <a:pt x="529" y="624"/>
                        <a:pt x="510" y="662"/>
                      </a:cubicBezTo>
                      <a:cubicBezTo>
                        <a:pt x="491" y="700"/>
                        <a:pt x="491" y="757"/>
                        <a:pt x="491" y="794"/>
                      </a:cubicBezTo>
                      <a:cubicBezTo>
                        <a:pt x="491" y="832"/>
                        <a:pt x="491" y="869"/>
                        <a:pt x="510" y="907"/>
                      </a:cubicBezTo>
                      <a:cubicBezTo>
                        <a:pt x="529" y="945"/>
                        <a:pt x="548" y="983"/>
                        <a:pt x="586" y="1020"/>
                      </a:cubicBezTo>
                      <a:cubicBezTo>
                        <a:pt x="605" y="1040"/>
                        <a:pt x="643" y="1059"/>
                        <a:pt x="681" y="1077"/>
                      </a:cubicBezTo>
                      <a:cubicBezTo>
                        <a:pt x="737" y="1096"/>
                        <a:pt x="775" y="1116"/>
                        <a:pt x="813" y="1116"/>
                      </a:cubicBezTo>
                      <a:cubicBezTo>
                        <a:pt x="870" y="1116"/>
                        <a:pt x="908" y="1096"/>
                        <a:pt x="945" y="1096"/>
                      </a:cubicBezTo>
                      <a:cubicBezTo>
                        <a:pt x="984" y="1077"/>
                        <a:pt x="1021" y="1059"/>
                        <a:pt x="1040" y="1059"/>
                      </a:cubicBezTo>
                      <a:cubicBezTo>
                        <a:pt x="1078" y="1040"/>
                        <a:pt x="1097" y="1020"/>
                        <a:pt x="1135" y="983"/>
                      </a:cubicBezTo>
                      <a:cubicBezTo>
                        <a:pt x="1362" y="1418"/>
                        <a:pt x="1362" y="1418"/>
                        <a:pt x="1362" y="1418"/>
                      </a:cubicBezTo>
                      <a:cubicBezTo>
                        <a:pt x="1324" y="1437"/>
                        <a:pt x="1286" y="1475"/>
                        <a:pt x="1229" y="1494"/>
                      </a:cubicBezTo>
                      <a:cubicBezTo>
                        <a:pt x="1173" y="1531"/>
                        <a:pt x="1116" y="1550"/>
                        <a:pt x="1040" y="1570"/>
                      </a:cubicBezTo>
                      <a:cubicBezTo>
                        <a:pt x="984" y="1588"/>
                        <a:pt x="908" y="1588"/>
                        <a:pt x="813" y="1588"/>
                      </a:cubicBezTo>
                      <a:cubicBezTo>
                        <a:pt x="700" y="1588"/>
                        <a:pt x="586" y="1570"/>
                        <a:pt x="491" y="1531"/>
                      </a:cubicBezTo>
                      <a:cubicBezTo>
                        <a:pt x="378" y="1494"/>
                        <a:pt x="302" y="1437"/>
                        <a:pt x="227" y="1361"/>
                      </a:cubicBezTo>
                      <a:cubicBezTo>
                        <a:pt x="151" y="1304"/>
                        <a:pt x="94" y="1210"/>
                        <a:pt x="56" y="1116"/>
                      </a:cubicBezTo>
                      <a:cubicBezTo>
                        <a:pt x="18" y="1020"/>
                        <a:pt x="0" y="907"/>
                        <a:pt x="0" y="794"/>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163" name="Freeform 5"/>
                <p:cNvSpPr>
                  <a:spLocks noChangeArrowheads="1"/>
                </p:cNvSpPr>
                <p:nvPr/>
              </p:nvSpPr>
              <p:spPr bwMode="auto">
                <a:xfrm>
                  <a:off x="8674357" y="6615363"/>
                  <a:ext cx="93354" cy="92075"/>
                </a:xfrm>
                <a:custGeom>
                  <a:avLst/>
                  <a:gdLst/>
                  <a:ahLst/>
                  <a:cxnLst>
                    <a:cxn ang="0">
                      <a:pos x="0" y="794"/>
                    </a:cxn>
                    <a:cxn ang="0">
                      <a:pos x="0" y="794"/>
                    </a:cxn>
                    <a:cxn ang="0">
                      <a:pos x="76" y="473"/>
                    </a:cxn>
                    <a:cxn ang="0">
                      <a:pos x="246" y="227"/>
                    </a:cxn>
                    <a:cxn ang="0">
                      <a:pos x="493" y="57"/>
                    </a:cxn>
                    <a:cxn ang="0">
                      <a:pos x="795" y="0"/>
                    </a:cxn>
                    <a:cxn ang="0">
                      <a:pos x="1117" y="57"/>
                    </a:cxn>
                    <a:cxn ang="0">
                      <a:pos x="1363" y="227"/>
                    </a:cxn>
                    <a:cxn ang="0">
                      <a:pos x="1533" y="473"/>
                    </a:cxn>
                    <a:cxn ang="0">
                      <a:pos x="1609" y="794"/>
                    </a:cxn>
                    <a:cxn ang="0">
                      <a:pos x="1533" y="1096"/>
                    </a:cxn>
                    <a:cxn ang="0">
                      <a:pos x="1363" y="1361"/>
                    </a:cxn>
                    <a:cxn ang="0">
                      <a:pos x="1117" y="1531"/>
                    </a:cxn>
                    <a:cxn ang="0">
                      <a:pos x="795" y="1588"/>
                    </a:cxn>
                    <a:cxn ang="0">
                      <a:pos x="493" y="1531"/>
                    </a:cxn>
                    <a:cxn ang="0">
                      <a:pos x="246" y="1361"/>
                    </a:cxn>
                    <a:cxn ang="0">
                      <a:pos x="76" y="1096"/>
                    </a:cxn>
                    <a:cxn ang="0">
                      <a:pos x="0" y="794"/>
                    </a:cxn>
                    <a:cxn ang="0">
                      <a:pos x="493" y="794"/>
                    </a:cxn>
                    <a:cxn ang="0">
                      <a:pos x="493" y="794"/>
                    </a:cxn>
                    <a:cxn ang="0">
                      <a:pos x="511" y="907"/>
                    </a:cxn>
                    <a:cxn ang="0">
                      <a:pos x="568" y="1020"/>
                    </a:cxn>
                    <a:cxn ang="0">
                      <a:pos x="681" y="1077"/>
                    </a:cxn>
                    <a:cxn ang="0">
                      <a:pos x="795" y="1116"/>
                    </a:cxn>
                    <a:cxn ang="0">
                      <a:pos x="927" y="1077"/>
                    </a:cxn>
                    <a:cxn ang="0">
                      <a:pos x="1022" y="1020"/>
                    </a:cxn>
                    <a:cxn ang="0">
                      <a:pos x="1098" y="907"/>
                    </a:cxn>
                    <a:cxn ang="0">
                      <a:pos x="1117" y="794"/>
                    </a:cxn>
                    <a:cxn ang="0">
                      <a:pos x="1098" y="662"/>
                    </a:cxn>
                    <a:cxn ang="0">
                      <a:pos x="1022" y="567"/>
                    </a:cxn>
                    <a:cxn ang="0">
                      <a:pos x="927" y="492"/>
                    </a:cxn>
                    <a:cxn ang="0">
                      <a:pos x="795" y="473"/>
                    </a:cxn>
                    <a:cxn ang="0">
                      <a:pos x="681" y="492"/>
                    </a:cxn>
                    <a:cxn ang="0">
                      <a:pos x="568" y="567"/>
                    </a:cxn>
                    <a:cxn ang="0">
                      <a:pos x="511" y="662"/>
                    </a:cxn>
                    <a:cxn ang="0">
                      <a:pos x="493" y="794"/>
                    </a:cxn>
                  </a:cxnLst>
                  <a:rect l="0" t="0" r="r" b="b"/>
                  <a:pathLst>
                    <a:path w="1610" h="1589">
                      <a:moveTo>
                        <a:pt x="0" y="794"/>
                      </a:moveTo>
                      <a:lnTo>
                        <a:pt x="0" y="794"/>
                      </a:lnTo>
                      <a:cubicBezTo>
                        <a:pt x="0" y="681"/>
                        <a:pt x="19" y="587"/>
                        <a:pt x="76" y="473"/>
                      </a:cubicBezTo>
                      <a:cubicBezTo>
                        <a:pt x="114" y="378"/>
                        <a:pt x="170" y="303"/>
                        <a:pt x="246" y="227"/>
                      </a:cubicBezTo>
                      <a:cubicBezTo>
                        <a:pt x="303" y="151"/>
                        <a:pt x="397" y="94"/>
                        <a:pt x="493" y="57"/>
                      </a:cubicBezTo>
                      <a:cubicBezTo>
                        <a:pt x="587" y="19"/>
                        <a:pt x="700" y="0"/>
                        <a:pt x="795" y="0"/>
                      </a:cubicBezTo>
                      <a:cubicBezTo>
                        <a:pt x="909" y="0"/>
                        <a:pt x="1022" y="19"/>
                        <a:pt x="1117" y="57"/>
                      </a:cubicBezTo>
                      <a:cubicBezTo>
                        <a:pt x="1211" y="94"/>
                        <a:pt x="1287" y="151"/>
                        <a:pt x="1363" y="227"/>
                      </a:cubicBezTo>
                      <a:cubicBezTo>
                        <a:pt x="1438" y="303"/>
                        <a:pt x="1495" y="378"/>
                        <a:pt x="1533" y="473"/>
                      </a:cubicBezTo>
                      <a:cubicBezTo>
                        <a:pt x="1571" y="587"/>
                        <a:pt x="1609" y="681"/>
                        <a:pt x="1609" y="794"/>
                      </a:cubicBezTo>
                      <a:cubicBezTo>
                        <a:pt x="1609" y="907"/>
                        <a:pt x="1571" y="1002"/>
                        <a:pt x="1533" y="1096"/>
                      </a:cubicBezTo>
                      <a:cubicBezTo>
                        <a:pt x="1495" y="1191"/>
                        <a:pt x="1438" y="1286"/>
                        <a:pt x="1363" y="1361"/>
                      </a:cubicBezTo>
                      <a:cubicBezTo>
                        <a:pt x="1287" y="1418"/>
                        <a:pt x="1211" y="1475"/>
                        <a:pt x="1117" y="1531"/>
                      </a:cubicBezTo>
                      <a:cubicBezTo>
                        <a:pt x="1022" y="1570"/>
                        <a:pt x="909" y="1588"/>
                        <a:pt x="795" y="1588"/>
                      </a:cubicBezTo>
                      <a:cubicBezTo>
                        <a:pt x="700" y="1588"/>
                        <a:pt x="587" y="1570"/>
                        <a:pt x="493" y="1531"/>
                      </a:cubicBezTo>
                      <a:cubicBezTo>
                        <a:pt x="397" y="1475"/>
                        <a:pt x="303" y="1418"/>
                        <a:pt x="246" y="1361"/>
                      </a:cubicBezTo>
                      <a:cubicBezTo>
                        <a:pt x="170" y="1286"/>
                        <a:pt x="114" y="1191"/>
                        <a:pt x="76" y="1096"/>
                      </a:cubicBezTo>
                      <a:cubicBezTo>
                        <a:pt x="19" y="1002"/>
                        <a:pt x="0" y="907"/>
                        <a:pt x="0" y="794"/>
                      </a:cubicBezTo>
                      <a:close/>
                      <a:moveTo>
                        <a:pt x="493" y="794"/>
                      </a:moveTo>
                      <a:lnTo>
                        <a:pt x="493" y="794"/>
                      </a:lnTo>
                      <a:cubicBezTo>
                        <a:pt x="493" y="832"/>
                        <a:pt x="493" y="869"/>
                        <a:pt x="511" y="907"/>
                      </a:cubicBezTo>
                      <a:cubicBezTo>
                        <a:pt x="530" y="945"/>
                        <a:pt x="549" y="983"/>
                        <a:pt x="568" y="1020"/>
                      </a:cubicBezTo>
                      <a:cubicBezTo>
                        <a:pt x="606" y="1040"/>
                        <a:pt x="644" y="1059"/>
                        <a:pt x="681" y="1077"/>
                      </a:cubicBezTo>
                      <a:cubicBezTo>
                        <a:pt x="720" y="1096"/>
                        <a:pt x="757" y="1116"/>
                        <a:pt x="795" y="1116"/>
                      </a:cubicBezTo>
                      <a:cubicBezTo>
                        <a:pt x="852" y="1116"/>
                        <a:pt x="890" y="1096"/>
                        <a:pt x="927" y="1077"/>
                      </a:cubicBezTo>
                      <a:cubicBezTo>
                        <a:pt x="965" y="1059"/>
                        <a:pt x="1003" y="1040"/>
                        <a:pt x="1022" y="1020"/>
                      </a:cubicBezTo>
                      <a:cubicBezTo>
                        <a:pt x="1060" y="983"/>
                        <a:pt x="1079" y="945"/>
                        <a:pt x="1098" y="907"/>
                      </a:cubicBezTo>
                      <a:cubicBezTo>
                        <a:pt x="1117" y="869"/>
                        <a:pt x="1117" y="832"/>
                        <a:pt x="1117" y="794"/>
                      </a:cubicBezTo>
                      <a:cubicBezTo>
                        <a:pt x="1117" y="757"/>
                        <a:pt x="1117" y="700"/>
                        <a:pt x="1098" y="662"/>
                      </a:cubicBezTo>
                      <a:cubicBezTo>
                        <a:pt x="1079" y="624"/>
                        <a:pt x="1060" y="587"/>
                        <a:pt x="1022" y="567"/>
                      </a:cubicBezTo>
                      <a:cubicBezTo>
                        <a:pt x="1003" y="530"/>
                        <a:pt x="965" y="511"/>
                        <a:pt x="927" y="492"/>
                      </a:cubicBezTo>
                      <a:cubicBezTo>
                        <a:pt x="890" y="473"/>
                        <a:pt x="852" y="473"/>
                        <a:pt x="795" y="473"/>
                      </a:cubicBezTo>
                      <a:cubicBezTo>
                        <a:pt x="757" y="473"/>
                        <a:pt x="720" y="473"/>
                        <a:pt x="681" y="492"/>
                      </a:cubicBezTo>
                      <a:cubicBezTo>
                        <a:pt x="644" y="511"/>
                        <a:pt x="606" y="530"/>
                        <a:pt x="568" y="567"/>
                      </a:cubicBezTo>
                      <a:cubicBezTo>
                        <a:pt x="549" y="587"/>
                        <a:pt x="530" y="624"/>
                        <a:pt x="511" y="662"/>
                      </a:cubicBezTo>
                      <a:cubicBezTo>
                        <a:pt x="493" y="700"/>
                        <a:pt x="493" y="757"/>
                        <a:pt x="493" y="794"/>
                      </a:cubicBezTo>
                      <a:close/>
                    </a:path>
                  </a:pathLst>
                </a:custGeom>
                <a:grpFill/>
                <a:ln w="9525" cap="flat">
                  <a:noFill/>
                  <a:bevel/>
                  <a:headEnd/>
                  <a:tailEnd/>
                </a:ln>
                <a:effectLst/>
              </p:spPr>
              <p:txBody>
                <a:bodyPr wrap="none" anchor="ctr">
                  <a:prstTxWarp prst="textNoShape">
                    <a:avLst/>
                  </a:prstTxWarp>
                </a:bodyPr>
                <a:lstStyle/>
                <a:p>
                  <a:endParaRPr lang="en-US" sz="1662"/>
                </a:p>
              </p:txBody>
            </p:sp>
            <p:sp>
              <p:nvSpPr>
                <p:cNvPr id="164" name="Freeform 6"/>
                <p:cNvSpPr>
                  <a:spLocks noChangeArrowheads="1"/>
                </p:cNvSpPr>
                <p:nvPr/>
              </p:nvSpPr>
              <p:spPr bwMode="auto">
                <a:xfrm>
                  <a:off x="8760038" y="6617409"/>
                  <a:ext cx="89006" cy="87727"/>
                </a:xfrm>
                <a:custGeom>
                  <a:avLst/>
                  <a:gdLst/>
                  <a:ahLst/>
                  <a:cxnLst>
                    <a:cxn ang="0">
                      <a:pos x="586" y="0"/>
                    </a:cxn>
                    <a:cxn ang="0">
                      <a:pos x="945" y="0"/>
                    </a:cxn>
                    <a:cxn ang="0">
                      <a:pos x="1532" y="1512"/>
                    </a:cxn>
                    <a:cxn ang="0">
                      <a:pos x="1040" y="1512"/>
                    </a:cxn>
                    <a:cxn ang="0">
                      <a:pos x="1002" y="1380"/>
                    </a:cxn>
                    <a:cxn ang="0">
                      <a:pos x="529" y="1380"/>
                    </a:cxn>
                    <a:cxn ang="0">
                      <a:pos x="491" y="1512"/>
                    </a:cxn>
                    <a:cxn ang="0">
                      <a:pos x="0" y="1512"/>
                    </a:cxn>
                    <a:cxn ang="0">
                      <a:pos x="586" y="0"/>
                    </a:cxn>
                    <a:cxn ang="0">
                      <a:pos x="870" y="1039"/>
                    </a:cxn>
                    <a:cxn ang="0">
                      <a:pos x="775" y="775"/>
                    </a:cxn>
                    <a:cxn ang="0">
                      <a:pos x="661" y="1039"/>
                    </a:cxn>
                    <a:cxn ang="0">
                      <a:pos x="870" y="1039"/>
                    </a:cxn>
                  </a:cxnLst>
                  <a:rect l="0" t="0" r="r" b="b"/>
                  <a:pathLst>
                    <a:path w="1533" h="1513">
                      <a:moveTo>
                        <a:pt x="586" y="0"/>
                      </a:moveTo>
                      <a:lnTo>
                        <a:pt x="945" y="0"/>
                      </a:lnTo>
                      <a:lnTo>
                        <a:pt x="1532" y="1512"/>
                      </a:lnTo>
                      <a:lnTo>
                        <a:pt x="1040" y="1512"/>
                      </a:lnTo>
                      <a:lnTo>
                        <a:pt x="1002" y="1380"/>
                      </a:lnTo>
                      <a:lnTo>
                        <a:pt x="529" y="1380"/>
                      </a:lnTo>
                      <a:lnTo>
                        <a:pt x="491" y="1512"/>
                      </a:lnTo>
                      <a:lnTo>
                        <a:pt x="0" y="1512"/>
                      </a:lnTo>
                      <a:lnTo>
                        <a:pt x="586" y="0"/>
                      </a:lnTo>
                      <a:close/>
                      <a:moveTo>
                        <a:pt x="870" y="1039"/>
                      </a:moveTo>
                      <a:lnTo>
                        <a:pt x="775" y="775"/>
                      </a:lnTo>
                      <a:lnTo>
                        <a:pt x="661" y="1039"/>
                      </a:lnTo>
                      <a:lnTo>
                        <a:pt x="870" y="1039"/>
                      </a:lnTo>
                      <a:close/>
                    </a:path>
                  </a:pathLst>
                </a:custGeom>
                <a:grpFill/>
                <a:ln w="9525" cap="flat">
                  <a:noFill/>
                  <a:bevel/>
                  <a:headEnd/>
                  <a:tailEnd/>
                </a:ln>
                <a:effectLst/>
              </p:spPr>
              <p:txBody>
                <a:bodyPr wrap="none" anchor="ctr">
                  <a:prstTxWarp prst="textNoShape">
                    <a:avLst/>
                  </a:prstTxWarp>
                </a:bodyPr>
                <a:lstStyle/>
                <a:p>
                  <a:endParaRPr lang="en-US" sz="1662"/>
                </a:p>
              </p:txBody>
            </p:sp>
            <p:sp>
              <p:nvSpPr>
                <p:cNvPr id="165" name="Freeform 7"/>
                <p:cNvSpPr>
                  <a:spLocks noChangeArrowheads="1"/>
                </p:cNvSpPr>
                <p:nvPr/>
              </p:nvSpPr>
              <p:spPr bwMode="auto">
                <a:xfrm>
                  <a:off x="8850067" y="6615363"/>
                  <a:ext cx="56012" cy="92075"/>
                </a:xfrm>
                <a:custGeom>
                  <a:avLst/>
                  <a:gdLst/>
                  <a:ahLst/>
                  <a:cxnLst>
                    <a:cxn ang="0">
                      <a:pos x="0" y="1077"/>
                    </a:cxn>
                    <a:cxn ang="0">
                      <a:pos x="0" y="1077"/>
                    </a:cxn>
                    <a:cxn ang="0">
                      <a:pos x="114" y="1096"/>
                    </a:cxn>
                    <a:cxn ang="0">
                      <a:pos x="208" y="1116"/>
                    </a:cxn>
                    <a:cxn ang="0">
                      <a:pos x="321" y="1134"/>
                    </a:cxn>
                    <a:cxn ang="0">
                      <a:pos x="435" y="1059"/>
                    </a:cxn>
                    <a:cxn ang="0">
                      <a:pos x="397" y="983"/>
                    </a:cxn>
                    <a:cxn ang="0">
                      <a:pos x="321" y="926"/>
                    </a:cxn>
                    <a:cxn ang="0">
                      <a:pos x="208" y="832"/>
                    </a:cxn>
                    <a:cxn ang="0">
                      <a:pos x="114" y="738"/>
                    </a:cxn>
                    <a:cxn ang="0">
                      <a:pos x="38" y="605"/>
                    </a:cxn>
                    <a:cxn ang="0">
                      <a:pos x="0" y="435"/>
                    </a:cxn>
                    <a:cxn ang="0">
                      <a:pos x="38" y="246"/>
                    </a:cxn>
                    <a:cxn ang="0">
                      <a:pos x="151" y="113"/>
                    </a:cxn>
                    <a:cxn ang="0">
                      <a:pos x="303" y="19"/>
                    </a:cxn>
                    <a:cxn ang="0">
                      <a:pos x="492" y="0"/>
                    </a:cxn>
                    <a:cxn ang="0">
                      <a:pos x="605" y="0"/>
                    </a:cxn>
                    <a:cxn ang="0">
                      <a:pos x="700" y="19"/>
                    </a:cxn>
                    <a:cxn ang="0">
                      <a:pos x="814" y="19"/>
                    </a:cxn>
                    <a:cxn ang="0">
                      <a:pos x="814" y="454"/>
                    </a:cxn>
                    <a:cxn ang="0">
                      <a:pos x="757" y="454"/>
                    </a:cxn>
                    <a:cxn ang="0">
                      <a:pos x="719" y="435"/>
                    </a:cxn>
                    <a:cxn ang="0">
                      <a:pos x="681" y="435"/>
                    </a:cxn>
                    <a:cxn ang="0">
                      <a:pos x="644" y="435"/>
                    </a:cxn>
                    <a:cxn ang="0">
                      <a:pos x="605" y="454"/>
                    </a:cxn>
                    <a:cxn ang="0">
                      <a:pos x="568" y="454"/>
                    </a:cxn>
                    <a:cxn ang="0">
                      <a:pos x="549" y="492"/>
                    </a:cxn>
                    <a:cxn ang="0">
                      <a:pos x="587" y="530"/>
                    </a:cxn>
                    <a:cxn ang="0">
                      <a:pos x="662" y="605"/>
                    </a:cxn>
                    <a:cxn ang="0">
                      <a:pos x="757" y="681"/>
                    </a:cxn>
                    <a:cxn ang="0">
                      <a:pos x="851" y="794"/>
                    </a:cxn>
                    <a:cxn ang="0">
                      <a:pos x="927" y="926"/>
                    </a:cxn>
                    <a:cxn ang="0">
                      <a:pos x="965" y="1116"/>
                    </a:cxn>
                    <a:cxn ang="0">
                      <a:pos x="927" y="1304"/>
                    </a:cxn>
                    <a:cxn ang="0">
                      <a:pos x="833" y="1456"/>
                    </a:cxn>
                    <a:cxn ang="0">
                      <a:pos x="662" y="1550"/>
                    </a:cxn>
                    <a:cxn ang="0">
                      <a:pos x="417" y="1588"/>
                    </a:cxn>
                    <a:cxn ang="0">
                      <a:pos x="246" y="1588"/>
                    </a:cxn>
                    <a:cxn ang="0">
                      <a:pos x="114" y="1570"/>
                    </a:cxn>
                    <a:cxn ang="0">
                      <a:pos x="0" y="1531"/>
                    </a:cxn>
                    <a:cxn ang="0">
                      <a:pos x="0" y="1077"/>
                    </a:cxn>
                  </a:cxnLst>
                  <a:rect l="0" t="0" r="r" b="b"/>
                  <a:pathLst>
                    <a:path w="966" h="1589">
                      <a:moveTo>
                        <a:pt x="0" y="1077"/>
                      </a:moveTo>
                      <a:lnTo>
                        <a:pt x="0" y="1077"/>
                      </a:lnTo>
                      <a:cubicBezTo>
                        <a:pt x="38" y="1096"/>
                        <a:pt x="76" y="1096"/>
                        <a:pt x="114" y="1096"/>
                      </a:cubicBezTo>
                      <a:cubicBezTo>
                        <a:pt x="133" y="1116"/>
                        <a:pt x="170" y="1116"/>
                        <a:pt x="208" y="1116"/>
                      </a:cubicBezTo>
                      <a:cubicBezTo>
                        <a:pt x="246" y="1134"/>
                        <a:pt x="284" y="1134"/>
                        <a:pt x="321" y="1134"/>
                      </a:cubicBezTo>
                      <a:cubicBezTo>
                        <a:pt x="397" y="1134"/>
                        <a:pt x="435" y="1096"/>
                        <a:pt x="435" y="1059"/>
                      </a:cubicBezTo>
                      <a:cubicBezTo>
                        <a:pt x="435" y="1040"/>
                        <a:pt x="417" y="1002"/>
                        <a:pt x="397" y="983"/>
                      </a:cubicBezTo>
                      <a:cubicBezTo>
                        <a:pt x="378" y="964"/>
                        <a:pt x="360" y="945"/>
                        <a:pt x="321" y="926"/>
                      </a:cubicBezTo>
                      <a:cubicBezTo>
                        <a:pt x="284" y="888"/>
                        <a:pt x="246" y="869"/>
                        <a:pt x="208" y="832"/>
                      </a:cubicBezTo>
                      <a:cubicBezTo>
                        <a:pt x="170" y="813"/>
                        <a:pt x="151" y="776"/>
                        <a:pt x="114" y="738"/>
                      </a:cubicBezTo>
                      <a:cubicBezTo>
                        <a:pt x="76" y="700"/>
                        <a:pt x="57" y="643"/>
                        <a:pt x="38" y="605"/>
                      </a:cubicBezTo>
                      <a:cubicBezTo>
                        <a:pt x="0" y="549"/>
                        <a:pt x="0" y="492"/>
                        <a:pt x="0" y="435"/>
                      </a:cubicBezTo>
                      <a:cubicBezTo>
                        <a:pt x="0" y="360"/>
                        <a:pt x="19" y="303"/>
                        <a:pt x="38" y="246"/>
                      </a:cubicBezTo>
                      <a:cubicBezTo>
                        <a:pt x="57" y="189"/>
                        <a:pt x="94" y="151"/>
                        <a:pt x="151" y="113"/>
                      </a:cubicBezTo>
                      <a:cubicBezTo>
                        <a:pt x="189" y="76"/>
                        <a:pt x="246" y="38"/>
                        <a:pt x="303" y="19"/>
                      </a:cubicBezTo>
                      <a:cubicBezTo>
                        <a:pt x="360" y="0"/>
                        <a:pt x="435" y="0"/>
                        <a:pt x="492" y="0"/>
                      </a:cubicBezTo>
                      <a:cubicBezTo>
                        <a:pt x="530" y="0"/>
                        <a:pt x="568" y="0"/>
                        <a:pt x="605" y="0"/>
                      </a:cubicBezTo>
                      <a:cubicBezTo>
                        <a:pt x="644" y="0"/>
                        <a:pt x="681" y="0"/>
                        <a:pt x="700" y="19"/>
                      </a:cubicBezTo>
                      <a:cubicBezTo>
                        <a:pt x="738" y="19"/>
                        <a:pt x="776" y="19"/>
                        <a:pt x="814" y="19"/>
                      </a:cubicBezTo>
                      <a:cubicBezTo>
                        <a:pt x="814" y="454"/>
                        <a:pt x="814" y="454"/>
                        <a:pt x="814" y="454"/>
                      </a:cubicBezTo>
                      <a:cubicBezTo>
                        <a:pt x="795" y="454"/>
                        <a:pt x="776" y="454"/>
                        <a:pt x="757" y="454"/>
                      </a:cubicBezTo>
                      <a:cubicBezTo>
                        <a:pt x="757" y="435"/>
                        <a:pt x="738" y="435"/>
                        <a:pt x="719" y="435"/>
                      </a:cubicBezTo>
                      <a:cubicBezTo>
                        <a:pt x="700" y="435"/>
                        <a:pt x="700" y="435"/>
                        <a:pt x="681" y="435"/>
                      </a:cubicBezTo>
                      <a:cubicBezTo>
                        <a:pt x="662" y="435"/>
                        <a:pt x="662" y="435"/>
                        <a:pt x="644" y="435"/>
                      </a:cubicBezTo>
                      <a:cubicBezTo>
                        <a:pt x="624" y="435"/>
                        <a:pt x="624" y="435"/>
                        <a:pt x="605" y="454"/>
                      </a:cubicBezTo>
                      <a:cubicBezTo>
                        <a:pt x="587" y="454"/>
                        <a:pt x="587" y="454"/>
                        <a:pt x="568" y="454"/>
                      </a:cubicBezTo>
                      <a:cubicBezTo>
                        <a:pt x="568" y="473"/>
                        <a:pt x="549" y="473"/>
                        <a:pt x="549" y="492"/>
                      </a:cubicBezTo>
                      <a:cubicBezTo>
                        <a:pt x="549" y="511"/>
                        <a:pt x="568" y="530"/>
                        <a:pt x="587" y="530"/>
                      </a:cubicBezTo>
                      <a:cubicBezTo>
                        <a:pt x="605" y="549"/>
                        <a:pt x="644" y="587"/>
                        <a:pt x="662" y="605"/>
                      </a:cubicBezTo>
                      <a:cubicBezTo>
                        <a:pt x="700" y="624"/>
                        <a:pt x="719" y="662"/>
                        <a:pt x="757" y="681"/>
                      </a:cubicBezTo>
                      <a:cubicBezTo>
                        <a:pt x="795" y="719"/>
                        <a:pt x="833" y="757"/>
                        <a:pt x="851" y="794"/>
                      </a:cubicBezTo>
                      <a:cubicBezTo>
                        <a:pt x="889" y="832"/>
                        <a:pt x="908" y="888"/>
                        <a:pt x="927" y="926"/>
                      </a:cubicBezTo>
                      <a:cubicBezTo>
                        <a:pt x="946" y="983"/>
                        <a:pt x="965" y="1040"/>
                        <a:pt x="965" y="1116"/>
                      </a:cubicBezTo>
                      <a:cubicBezTo>
                        <a:pt x="965" y="1172"/>
                        <a:pt x="946" y="1229"/>
                        <a:pt x="927" y="1304"/>
                      </a:cubicBezTo>
                      <a:cubicBezTo>
                        <a:pt x="908" y="1361"/>
                        <a:pt x="871" y="1399"/>
                        <a:pt x="833" y="1456"/>
                      </a:cubicBezTo>
                      <a:cubicBezTo>
                        <a:pt x="795" y="1494"/>
                        <a:pt x="738" y="1531"/>
                        <a:pt x="662" y="1550"/>
                      </a:cubicBezTo>
                      <a:cubicBezTo>
                        <a:pt x="587" y="1570"/>
                        <a:pt x="511" y="1588"/>
                        <a:pt x="417" y="1588"/>
                      </a:cubicBezTo>
                      <a:cubicBezTo>
                        <a:pt x="360" y="1588"/>
                        <a:pt x="303" y="1588"/>
                        <a:pt x="246" y="1588"/>
                      </a:cubicBezTo>
                      <a:cubicBezTo>
                        <a:pt x="208" y="1570"/>
                        <a:pt x="151" y="1570"/>
                        <a:pt x="114" y="1570"/>
                      </a:cubicBezTo>
                      <a:cubicBezTo>
                        <a:pt x="76" y="1550"/>
                        <a:pt x="38" y="1550"/>
                        <a:pt x="0" y="1531"/>
                      </a:cubicBezTo>
                      <a:lnTo>
                        <a:pt x="0" y="1077"/>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166" name="Freeform 8"/>
                <p:cNvSpPr>
                  <a:spLocks noChangeArrowheads="1"/>
                </p:cNvSpPr>
                <p:nvPr/>
              </p:nvSpPr>
              <p:spPr bwMode="auto">
                <a:xfrm>
                  <a:off x="8901731" y="6617409"/>
                  <a:ext cx="61639" cy="87727"/>
                </a:xfrm>
                <a:custGeom>
                  <a:avLst/>
                  <a:gdLst/>
                  <a:ahLst/>
                  <a:cxnLst>
                    <a:cxn ang="0">
                      <a:pos x="284" y="397"/>
                    </a:cxn>
                    <a:cxn ang="0">
                      <a:pos x="0" y="397"/>
                    </a:cxn>
                    <a:cxn ang="0">
                      <a:pos x="0" y="0"/>
                    </a:cxn>
                    <a:cxn ang="0">
                      <a:pos x="1060" y="0"/>
                    </a:cxn>
                    <a:cxn ang="0">
                      <a:pos x="1060" y="397"/>
                    </a:cxn>
                    <a:cxn ang="0">
                      <a:pos x="776" y="397"/>
                    </a:cxn>
                    <a:cxn ang="0">
                      <a:pos x="776" y="1512"/>
                    </a:cxn>
                    <a:cxn ang="0">
                      <a:pos x="284" y="1512"/>
                    </a:cxn>
                    <a:cxn ang="0">
                      <a:pos x="284" y="397"/>
                    </a:cxn>
                  </a:cxnLst>
                  <a:rect l="0" t="0" r="r" b="b"/>
                  <a:pathLst>
                    <a:path w="1061" h="1513">
                      <a:moveTo>
                        <a:pt x="284" y="397"/>
                      </a:moveTo>
                      <a:lnTo>
                        <a:pt x="0" y="397"/>
                      </a:lnTo>
                      <a:lnTo>
                        <a:pt x="0" y="0"/>
                      </a:lnTo>
                      <a:lnTo>
                        <a:pt x="1060" y="0"/>
                      </a:lnTo>
                      <a:lnTo>
                        <a:pt x="1060" y="397"/>
                      </a:lnTo>
                      <a:lnTo>
                        <a:pt x="776" y="397"/>
                      </a:lnTo>
                      <a:lnTo>
                        <a:pt x="776" y="1512"/>
                      </a:lnTo>
                      <a:lnTo>
                        <a:pt x="284" y="1512"/>
                      </a:lnTo>
                      <a:lnTo>
                        <a:pt x="284" y="397"/>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167" name="Freeform 9"/>
                <p:cNvSpPr>
                  <a:spLocks noChangeArrowheads="1"/>
                </p:cNvSpPr>
                <p:nvPr/>
              </p:nvSpPr>
              <p:spPr bwMode="auto">
                <a:xfrm>
                  <a:off x="8950071" y="6617409"/>
                  <a:ext cx="89006" cy="87727"/>
                </a:xfrm>
                <a:custGeom>
                  <a:avLst/>
                  <a:gdLst/>
                  <a:ahLst/>
                  <a:cxnLst>
                    <a:cxn ang="0">
                      <a:pos x="587" y="0"/>
                    </a:cxn>
                    <a:cxn ang="0">
                      <a:pos x="946" y="0"/>
                    </a:cxn>
                    <a:cxn ang="0">
                      <a:pos x="1533" y="1512"/>
                    </a:cxn>
                    <a:cxn ang="0">
                      <a:pos x="1041" y="1512"/>
                    </a:cxn>
                    <a:cxn ang="0">
                      <a:pos x="1003" y="1380"/>
                    </a:cxn>
                    <a:cxn ang="0">
                      <a:pos x="530" y="1380"/>
                    </a:cxn>
                    <a:cxn ang="0">
                      <a:pos x="492" y="1512"/>
                    </a:cxn>
                    <a:cxn ang="0">
                      <a:pos x="0" y="1512"/>
                    </a:cxn>
                    <a:cxn ang="0">
                      <a:pos x="587" y="0"/>
                    </a:cxn>
                    <a:cxn ang="0">
                      <a:pos x="870" y="1039"/>
                    </a:cxn>
                    <a:cxn ang="0">
                      <a:pos x="776" y="775"/>
                    </a:cxn>
                    <a:cxn ang="0">
                      <a:pos x="663" y="1039"/>
                    </a:cxn>
                    <a:cxn ang="0">
                      <a:pos x="870" y="1039"/>
                    </a:cxn>
                  </a:cxnLst>
                  <a:rect l="0" t="0" r="r" b="b"/>
                  <a:pathLst>
                    <a:path w="1534" h="1513">
                      <a:moveTo>
                        <a:pt x="587" y="0"/>
                      </a:moveTo>
                      <a:lnTo>
                        <a:pt x="946" y="0"/>
                      </a:lnTo>
                      <a:lnTo>
                        <a:pt x="1533" y="1512"/>
                      </a:lnTo>
                      <a:lnTo>
                        <a:pt x="1041" y="1512"/>
                      </a:lnTo>
                      <a:lnTo>
                        <a:pt x="1003" y="1380"/>
                      </a:lnTo>
                      <a:lnTo>
                        <a:pt x="530" y="1380"/>
                      </a:lnTo>
                      <a:lnTo>
                        <a:pt x="492" y="1512"/>
                      </a:lnTo>
                      <a:lnTo>
                        <a:pt x="0" y="1512"/>
                      </a:lnTo>
                      <a:lnTo>
                        <a:pt x="587" y="0"/>
                      </a:lnTo>
                      <a:close/>
                      <a:moveTo>
                        <a:pt x="870" y="1039"/>
                      </a:moveTo>
                      <a:lnTo>
                        <a:pt x="776" y="775"/>
                      </a:lnTo>
                      <a:lnTo>
                        <a:pt x="663" y="1039"/>
                      </a:lnTo>
                      <a:lnTo>
                        <a:pt x="870" y="1039"/>
                      </a:lnTo>
                      <a:close/>
                    </a:path>
                  </a:pathLst>
                </a:custGeom>
                <a:grpFill/>
                <a:ln w="9525" cap="flat">
                  <a:noFill/>
                  <a:bevel/>
                  <a:headEnd/>
                  <a:tailEnd/>
                </a:ln>
                <a:effectLst/>
              </p:spPr>
              <p:txBody>
                <a:bodyPr wrap="none" anchor="ctr">
                  <a:prstTxWarp prst="textNoShape">
                    <a:avLst/>
                  </a:prstTxWarp>
                </a:bodyPr>
                <a:lstStyle/>
                <a:p>
                  <a:endParaRPr lang="en-US" sz="1662"/>
                </a:p>
              </p:txBody>
            </p:sp>
            <p:sp>
              <p:nvSpPr>
                <p:cNvPr id="168" name="Freeform 10"/>
                <p:cNvSpPr>
                  <a:spLocks noChangeArrowheads="1"/>
                </p:cNvSpPr>
                <p:nvPr/>
              </p:nvSpPr>
              <p:spPr bwMode="auto">
                <a:xfrm>
                  <a:off x="9039844" y="6617409"/>
                  <a:ext cx="53966" cy="87727"/>
                </a:xfrm>
                <a:custGeom>
                  <a:avLst/>
                  <a:gdLst/>
                  <a:ahLst/>
                  <a:cxnLst>
                    <a:cxn ang="0">
                      <a:pos x="0" y="0"/>
                    </a:cxn>
                    <a:cxn ang="0">
                      <a:pos x="512" y="0"/>
                    </a:cxn>
                    <a:cxn ang="0">
                      <a:pos x="512" y="1115"/>
                    </a:cxn>
                    <a:cxn ang="0">
                      <a:pos x="928" y="1115"/>
                    </a:cxn>
                    <a:cxn ang="0">
                      <a:pos x="928" y="1512"/>
                    </a:cxn>
                    <a:cxn ang="0">
                      <a:pos x="0" y="1512"/>
                    </a:cxn>
                    <a:cxn ang="0">
                      <a:pos x="0" y="0"/>
                    </a:cxn>
                  </a:cxnLst>
                  <a:rect l="0" t="0" r="r" b="b"/>
                  <a:pathLst>
                    <a:path w="929" h="1513">
                      <a:moveTo>
                        <a:pt x="0" y="0"/>
                      </a:moveTo>
                      <a:lnTo>
                        <a:pt x="512" y="0"/>
                      </a:lnTo>
                      <a:lnTo>
                        <a:pt x="512" y="1115"/>
                      </a:lnTo>
                      <a:lnTo>
                        <a:pt x="928" y="1115"/>
                      </a:lnTo>
                      <a:lnTo>
                        <a:pt x="928" y="1512"/>
                      </a:lnTo>
                      <a:lnTo>
                        <a:pt x="0" y="1512"/>
                      </a:lnTo>
                      <a:lnTo>
                        <a:pt x="0" y="0"/>
                      </a:lnTo>
                    </a:path>
                  </a:pathLst>
                </a:custGeom>
                <a:grpFill/>
                <a:ln w="9525" cap="flat">
                  <a:noFill/>
                  <a:bevel/>
                  <a:headEnd/>
                  <a:tailEnd/>
                </a:ln>
                <a:effectLst/>
              </p:spPr>
              <p:txBody>
                <a:bodyPr wrap="none" anchor="ctr">
                  <a:prstTxWarp prst="textNoShape">
                    <a:avLst/>
                  </a:prstTxWarp>
                </a:bodyPr>
                <a:lstStyle/>
                <a:p>
                  <a:endParaRPr lang="en-US" sz="1662"/>
                </a:p>
              </p:txBody>
            </p:sp>
          </p:grpSp>
          <p:sp>
            <p:nvSpPr>
              <p:cNvPr id="152" name="Freeform 11"/>
              <p:cNvSpPr>
                <a:spLocks noChangeArrowheads="1"/>
              </p:cNvSpPr>
              <p:nvPr/>
            </p:nvSpPr>
            <p:spPr bwMode="auto">
              <a:xfrm>
                <a:off x="9099181" y="6615363"/>
                <a:ext cx="56012" cy="92075"/>
              </a:xfrm>
              <a:custGeom>
                <a:avLst/>
                <a:gdLst/>
                <a:ahLst/>
                <a:cxnLst>
                  <a:cxn ang="0">
                    <a:pos x="0" y="1077"/>
                  </a:cxn>
                  <a:cxn ang="0">
                    <a:pos x="0" y="1077"/>
                  </a:cxn>
                  <a:cxn ang="0">
                    <a:pos x="94" y="1096"/>
                  </a:cxn>
                  <a:cxn ang="0">
                    <a:pos x="208" y="1116"/>
                  </a:cxn>
                  <a:cxn ang="0">
                    <a:pos x="321" y="1134"/>
                  </a:cxn>
                  <a:cxn ang="0">
                    <a:pos x="435" y="1059"/>
                  </a:cxn>
                  <a:cxn ang="0">
                    <a:pos x="397" y="983"/>
                  </a:cxn>
                  <a:cxn ang="0">
                    <a:pos x="321" y="926"/>
                  </a:cxn>
                  <a:cxn ang="0">
                    <a:pos x="208" y="832"/>
                  </a:cxn>
                  <a:cxn ang="0">
                    <a:pos x="94" y="738"/>
                  </a:cxn>
                  <a:cxn ang="0">
                    <a:pos x="18" y="605"/>
                  </a:cxn>
                  <a:cxn ang="0">
                    <a:pos x="0" y="435"/>
                  </a:cxn>
                  <a:cxn ang="0">
                    <a:pos x="37" y="246"/>
                  </a:cxn>
                  <a:cxn ang="0">
                    <a:pos x="132" y="113"/>
                  </a:cxn>
                  <a:cxn ang="0">
                    <a:pos x="302" y="19"/>
                  </a:cxn>
                  <a:cxn ang="0">
                    <a:pos x="491" y="0"/>
                  </a:cxn>
                  <a:cxn ang="0">
                    <a:pos x="605" y="0"/>
                  </a:cxn>
                  <a:cxn ang="0">
                    <a:pos x="700" y="19"/>
                  </a:cxn>
                  <a:cxn ang="0">
                    <a:pos x="794" y="19"/>
                  </a:cxn>
                  <a:cxn ang="0">
                    <a:pos x="794" y="454"/>
                  </a:cxn>
                  <a:cxn ang="0">
                    <a:pos x="757" y="454"/>
                  </a:cxn>
                  <a:cxn ang="0">
                    <a:pos x="718" y="435"/>
                  </a:cxn>
                  <a:cxn ang="0">
                    <a:pos x="662" y="435"/>
                  </a:cxn>
                  <a:cxn ang="0">
                    <a:pos x="643" y="435"/>
                  </a:cxn>
                  <a:cxn ang="0">
                    <a:pos x="605" y="454"/>
                  </a:cxn>
                  <a:cxn ang="0">
                    <a:pos x="567" y="454"/>
                  </a:cxn>
                  <a:cxn ang="0">
                    <a:pos x="548" y="492"/>
                  </a:cxn>
                  <a:cxn ang="0">
                    <a:pos x="586" y="530"/>
                  </a:cxn>
                  <a:cxn ang="0">
                    <a:pos x="662" y="605"/>
                  </a:cxn>
                  <a:cxn ang="0">
                    <a:pos x="757" y="681"/>
                  </a:cxn>
                  <a:cxn ang="0">
                    <a:pos x="851" y="794"/>
                  </a:cxn>
                  <a:cxn ang="0">
                    <a:pos x="927" y="926"/>
                  </a:cxn>
                  <a:cxn ang="0">
                    <a:pos x="964" y="1116"/>
                  </a:cxn>
                  <a:cxn ang="0">
                    <a:pos x="927" y="1304"/>
                  </a:cxn>
                  <a:cxn ang="0">
                    <a:pos x="832" y="1456"/>
                  </a:cxn>
                  <a:cxn ang="0">
                    <a:pos x="662" y="1550"/>
                  </a:cxn>
                  <a:cxn ang="0">
                    <a:pos x="416" y="1588"/>
                  </a:cxn>
                  <a:cxn ang="0">
                    <a:pos x="245" y="1588"/>
                  </a:cxn>
                  <a:cxn ang="0">
                    <a:pos x="113" y="1570"/>
                  </a:cxn>
                  <a:cxn ang="0">
                    <a:pos x="0" y="1531"/>
                  </a:cxn>
                  <a:cxn ang="0">
                    <a:pos x="0" y="1077"/>
                  </a:cxn>
                </a:cxnLst>
                <a:rect l="0" t="0" r="r" b="b"/>
                <a:pathLst>
                  <a:path w="965" h="1589">
                    <a:moveTo>
                      <a:pt x="0" y="1077"/>
                    </a:moveTo>
                    <a:lnTo>
                      <a:pt x="0" y="1077"/>
                    </a:lnTo>
                    <a:cubicBezTo>
                      <a:pt x="37" y="1096"/>
                      <a:pt x="57" y="1096"/>
                      <a:pt x="94" y="1096"/>
                    </a:cubicBezTo>
                    <a:cubicBezTo>
                      <a:pt x="132" y="1116"/>
                      <a:pt x="170" y="1116"/>
                      <a:pt x="208" y="1116"/>
                    </a:cubicBezTo>
                    <a:cubicBezTo>
                      <a:pt x="245" y="1134"/>
                      <a:pt x="284" y="1134"/>
                      <a:pt x="321" y="1134"/>
                    </a:cubicBezTo>
                    <a:cubicBezTo>
                      <a:pt x="397" y="1134"/>
                      <a:pt x="435" y="1096"/>
                      <a:pt x="435" y="1059"/>
                    </a:cubicBezTo>
                    <a:cubicBezTo>
                      <a:pt x="435" y="1040"/>
                      <a:pt x="416" y="1002"/>
                      <a:pt x="397" y="983"/>
                    </a:cubicBezTo>
                    <a:cubicBezTo>
                      <a:pt x="378" y="964"/>
                      <a:pt x="340" y="945"/>
                      <a:pt x="321" y="926"/>
                    </a:cubicBezTo>
                    <a:cubicBezTo>
                      <a:pt x="284" y="888"/>
                      <a:pt x="245" y="869"/>
                      <a:pt x="208" y="832"/>
                    </a:cubicBezTo>
                    <a:cubicBezTo>
                      <a:pt x="170" y="813"/>
                      <a:pt x="132" y="776"/>
                      <a:pt x="94" y="738"/>
                    </a:cubicBezTo>
                    <a:cubicBezTo>
                      <a:pt x="75" y="700"/>
                      <a:pt x="37" y="643"/>
                      <a:pt x="18" y="605"/>
                    </a:cubicBezTo>
                    <a:cubicBezTo>
                      <a:pt x="0" y="549"/>
                      <a:pt x="0" y="492"/>
                      <a:pt x="0" y="435"/>
                    </a:cubicBezTo>
                    <a:cubicBezTo>
                      <a:pt x="0" y="360"/>
                      <a:pt x="0" y="303"/>
                      <a:pt x="37" y="246"/>
                    </a:cubicBezTo>
                    <a:cubicBezTo>
                      <a:pt x="57" y="189"/>
                      <a:pt x="94" y="151"/>
                      <a:pt x="132" y="113"/>
                    </a:cubicBezTo>
                    <a:cubicBezTo>
                      <a:pt x="189" y="76"/>
                      <a:pt x="227" y="38"/>
                      <a:pt x="302" y="19"/>
                    </a:cubicBezTo>
                    <a:cubicBezTo>
                      <a:pt x="359" y="0"/>
                      <a:pt x="416" y="0"/>
                      <a:pt x="491" y="0"/>
                    </a:cubicBezTo>
                    <a:cubicBezTo>
                      <a:pt x="529" y="0"/>
                      <a:pt x="567" y="0"/>
                      <a:pt x="605" y="0"/>
                    </a:cubicBezTo>
                    <a:cubicBezTo>
                      <a:pt x="643" y="0"/>
                      <a:pt x="681" y="0"/>
                      <a:pt x="700" y="19"/>
                    </a:cubicBezTo>
                    <a:cubicBezTo>
                      <a:pt x="738" y="19"/>
                      <a:pt x="775" y="19"/>
                      <a:pt x="794" y="19"/>
                    </a:cubicBezTo>
                    <a:cubicBezTo>
                      <a:pt x="794" y="454"/>
                      <a:pt x="794" y="454"/>
                      <a:pt x="794" y="454"/>
                    </a:cubicBezTo>
                    <a:cubicBezTo>
                      <a:pt x="794" y="454"/>
                      <a:pt x="775" y="454"/>
                      <a:pt x="757" y="454"/>
                    </a:cubicBezTo>
                    <a:cubicBezTo>
                      <a:pt x="738" y="435"/>
                      <a:pt x="738" y="435"/>
                      <a:pt x="718" y="435"/>
                    </a:cubicBezTo>
                    <a:cubicBezTo>
                      <a:pt x="700" y="435"/>
                      <a:pt x="681" y="435"/>
                      <a:pt x="662" y="435"/>
                    </a:cubicBezTo>
                    <a:lnTo>
                      <a:pt x="643" y="435"/>
                    </a:lnTo>
                    <a:cubicBezTo>
                      <a:pt x="624" y="435"/>
                      <a:pt x="605" y="435"/>
                      <a:pt x="605" y="454"/>
                    </a:cubicBezTo>
                    <a:cubicBezTo>
                      <a:pt x="586" y="454"/>
                      <a:pt x="567" y="454"/>
                      <a:pt x="567" y="454"/>
                    </a:cubicBezTo>
                    <a:cubicBezTo>
                      <a:pt x="548" y="473"/>
                      <a:pt x="548" y="473"/>
                      <a:pt x="548" y="492"/>
                    </a:cubicBezTo>
                    <a:cubicBezTo>
                      <a:pt x="548" y="511"/>
                      <a:pt x="567" y="530"/>
                      <a:pt x="586" y="530"/>
                    </a:cubicBezTo>
                    <a:cubicBezTo>
                      <a:pt x="605" y="549"/>
                      <a:pt x="624" y="587"/>
                      <a:pt x="662" y="605"/>
                    </a:cubicBezTo>
                    <a:cubicBezTo>
                      <a:pt x="681" y="624"/>
                      <a:pt x="718" y="662"/>
                      <a:pt x="757" y="681"/>
                    </a:cubicBezTo>
                    <a:cubicBezTo>
                      <a:pt x="794" y="719"/>
                      <a:pt x="832" y="757"/>
                      <a:pt x="851" y="794"/>
                    </a:cubicBezTo>
                    <a:cubicBezTo>
                      <a:pt x="889" y="832"/>
                      <a:pt x="908" y="888"/>
                      <a:pt x="927" y="926"/>
                    </a:cubicBezTo>
                    <a:cubicBezTo>
                      <a:pt x="944" y="983"/>
                      <a:pt x="964" y="1040"/>
                      <a:pt x="964" y="1116"/>
                    </a:cubicBezTo>
                    <a:cubicBezTo>
                      <a:pt x="964" y="1172"/>
                      <a:pt x="944" y="1229"/>
                      <a:pt x="927" y="1304"/>
                    </a:cubicBezTo>
                    <a:cubicBezTo>
                      <a:pt x="908" y="1361"/>
                      <a:pt x="870" y="1399"/>
                      <a:pt x="832" y="1456"/>
                    </a:cubicBezTo>
                    <a:cubicBezTo>
                      <a:pt x="775" y="1494"/>
                      <a:pt x="718" y="1531"/>
                      <a:pt x="662" y="1550"/>
                    </a:cubicBezTo>
                    <a:cubicBezTo>
                      <a:pt x="586" y="1570"/>
                      <a:pt x="511" y="1588"/>
                      <a:pt x="416" y="1588"/>
                    </a:cubicBezTo>
                    <a:cubicBezTo>
                      <a:pt x="359" y="1588"/>
                      <a:pt x="302" y="1588"/>
                      <a:pt x="245" y="1588"/>
                    </a:cubicBezTo>
                    <a:cubicBezTo>
                      <a:pt x="189" y="1570"/>
                      <a:pt x="151" y="1570"/>
                      <a:pt x="113" y="1570"/>
                    </a:cubicBezTo>
                    <a:cubicBezTo>
                      <a:pt x="75" y="1550"/>
                      <a:pt x="37" y="1550"/>
                      <a:pt x="0" y="1531"/>
                    </a:cubicBezTo>
                    <a:lnTo>
                      <a:pt x="0" y="1077"/>
                    </a:lnTo>
                  </a:path>
                </a:pathLst>
              </a:custGeom>
              <a:solidFill>
                <a:schemeClr val="accent5"/>
              </a:solidFill>
              <a:ln w="9525" cap="flat">
                <a:noFill/>
                <a:bevel/>
                <a:headEnd/>
                <a:tailEnd/>
              </a:ln>
              <a:effectLst/>
            </p:spPr>
            <p:txBody>
              <a:bodyPr wrap="none" anchor="ctr">
                <a:prstTxWarp prst="textNoShape">
                  <a:avLst/>
                </a:prstTxWarp>
              </a:bodyPr>
              <a:lstStyle/>
              <a:p>
                <a:endParaRPr lang="en-US" sz="1662"/>
              </a:p>
            </p:txBody>
          </p:sp>
          <p:sp>
            <p:nvSpPr>
              <p:cNvPr id="153" name="Freeform 12"/>
              <p:cNvSpPr>
                <a:spLocks noChangeArrowheads="1"/>
              </p:cNvSpPr>
              <p:nvPr/>
            </p:nvSpPr>
            <p:spPr bwMode="auto">
              <a:xfrm>
                <a:off x="9160564" y="6617409"/>
                <a:ext cx="52687" cy="87727"/>
              </a:xfrm>
              <a:custGeom>
                <a:avLst/>
                <a:gdLst/>
                <a:ahLst/>
                <a:cxnLst>
                  <a:cxn ang="0">
                    <a:pos x="0" y="0"/>
                  </a:cxn>
                  <a:cxn ang="0">
                    <a:pos x="890" y="0"/>
                  </a:cxn>
                  <a:cxn ang="0">
                    <a:pos x="890" y="397"/>
                  </a:cxn>
                  <a:cxn ang="0">
                    <a:pos x="492" y="397"/>
                  </a:cxn>
                  <a:cxn ang="0">
                    <a:pos x="492" y="567"/>
                  </a:cxn>
                  <a:cxn ang="0">
                    <a:pos x="890" y="567"/>
                  </a:cxn>
                  <a:cxn ang="0">
                    <a:pos x="890" y="945"/>
                  </a:cxn>
                  <a:cxn ang="0">
                    <a:pos x="492" y="945"/>
                  </a:cxn>
                  <a:cxn ang="0">
                    <a:pos x="492" y="1115"/>
                  </a:cxn>
                  <a:cxn ang="0">
                    <a:pos x="909" y="1115"/>
                  </a:cxn>
                  <a:cxn ang="0">
                    <a:pos x="909" y="1512"/>
                  </a:cxn>
                  <a:cxn ang="0">
                    <a:pos x="0" y="1512"/>
                  </a:cxn>
                  <a:cxn ang="0">
                    <a:pos x="0" y="0"/>
                  </a:cxn>
                </a:cxnLst>
                <a:rect l="0" t="0" r="r" b="b"/>
                <a:pathLst>
                  <a:path w="910" h="1513">
                    <a:moveTo>
                      <a:pt x="0" y="0"/>
                    </a:moveTo>
                    <a:lnTo>
                      <a:pt x="890" y="0"/>
                    </a:lnTo>
                    <a:lnTo>
                      <a:pt x="890" y="397"/>
                    </a:lnTo>
                    <a:lnTo>
                      <a:pt x="492" y="397"/>
                    </a:lnTo>
                    <a:lnTo>
                      <a:pt x="492" y="567"/>
                    </a:lnTo>
                    <a:lnTo>
                      <a:pt x="890" y="567"/>
                    </a:lnTo>
                    <a:lnTo>
                      <a:pt x="890" y="945"/>
                    </a:lnTo>
                    <a:lnTo>
                      <a:pt x="492" y="945"/>
                    </a:lnTo>
                    <a:lnTo>
                      <a:pt x="492" y="1115"/>
                    </a:lnTo>
                    <a:lnTo>
                      <a:pt x="909" y="1115"/>
                    </a:lnTo>
                    <a:lnTo>
                      <a:pt x="909" y="1512"/>
                    </a:lnTo>
                    <a:lnTo>
                      <a:pt x="0" y="1512"/>
                    </a:lnTo>
                    <a:lnTo>
                      <a:pt x="0" y="0"/>
                    </a:lnTo>
                  </a:path>
                </a:pathLst>
              </a:custGeom>
              <a:solidFill>
                <a:schemeClr val="accent6"/>
              </a:solidFill>
              <a:ln w="9525" cap="flat">
                <a:noFill/>
                <a:bevel/>
                <a:headEnd/>
                <a:tailEnd/>
              </a:ln>
              <a:effectLst/>
            </p:spPr>
            <p:txBody>
              <a:bodyPr wrap="none" anchor="ctr">
                <a:prstTxWarp prst="textNoShape">
                  <a:avLst/>
                </a:prstTxWarp>
              </a:bodyPr>
              <a:lstStyle/>
              <a:p>
                <a:endParaRPr lang="en-US" sz="1662"/>
              </a:p>
            </p:txBody>
          </p:sp>
          <p:grpSp>
            <p:nvGrpSpPr>
              <p:cNvPr id="154" name="Group 129"/>
              <p:cNvGrpSpPr/>
              <p:nvPr userDrawn="1"/>
            </p:nvGrpSpPr>
            <p:grpSpPr>
              <a:xfrm>
                <a:off x="9215554" y="6615363"/>
                <a:ext cx="488509" cy="92075"/>
                <a:chOff x="9215554" y="6615363"/>
                <a:chExt cx="488509" cy="92075"/>
              </a:xfrm>
              <a:solidFill>
                <a:schemeClr val="tx1"/>
              </a:solidFill>
            </p:grpSpPr>
            <p:sp>
              <p:nvSpPr>
                <p:cNvPr id="155" name="Freeform 13"/>
                <p:cNvSpPr>
                  <a:spLocks noChangeArrowheads="1"/>
                </p:cNvSpPr>
                <p:nvPr/>
              </p:nvSpPr>
              <p:spPr bwMode="auto">
                <a:xfrm>
                  <a:off x="9215554" y="6617409"/>
                  <a:ext cx="87983" cy="87727"/>
                </a:xfrm>
                <a:custGeom>
                  <a:avLst/>
                  <a:gdLst/>
                  <a:ahLst/>
                  <a:cxnLst>
                    <a:cxn ang="0">
                      <a:pos x="587" y="0"/>
                    </a:cxn>
                    <a:cxn ang="0">
                      <a:pos x="947" y="0"/>
                    </a:cxn>
                    <a:cxn ang="0">
                      <a:pos x="1514" y="1512"/>
                    </a:cxn>
                    <a:cxn ang="0">
                      <a:pos x="1041" y="1512"/>
                    </a:cxn>
                    <a:cxn ang="0">
                      <a:pos x="984" y="1380"/>
                    </a:cxn>
                    <a:cxn ang="0">
                      <a:pos x="530" y="1380"/>
                    </a:cxn>
                    <a:cxn ang="0">
                      <a:pos x="474" y="1512"/>
                    </a:cxn>
                    <a:cxn ang="0">
                      <a:pos x="0" y="1512"/>
                    </a:cxn>
                    <a:cxn ang="0">
                      <a:pos x="587" y="0"/>
                    </a:cxn>
                    <a:cxn ang="0">
                      <a:pos x="871" y="1039"/>
                    </a:cxn>
                    <a:cxn ang="0">
                      <a:pos x="757" y="775"/>
                    </a:cxn>
                    <a:cxn ang="0">
                      <a:pos x="663" y="1039"/>
                    </a:cxn>
                    <a:cxn ang="0">
                      <a:pos x="871" y="1039"/>
                    </a:cxn>
                  </a:cxnLst>
                  <a:rect l="0" t="0" r="r" b="b"/>
                  <a:pathLst>
                    <a:path w="1515" h="1513">
                      <a:moveTo>
                        <a:pt x="587" y="0"/>
                      </a:moveTo>
                      <a:lnTo>
                        <a:pt x="947" y="0"/>
                      </a:lnTo>
                      <a:lnTo>
                        <a:pt x="1514" y="1512"/>
                      </a:lnTo>
                      <a:lnTo>
                        <a:pt x="1041" y="1512"/>
                      </a:lnTo>
                      <a:lnTo>
                        <a:pt x="984" y="1380"/>
                      </a:lnTo>
                      <a:lnTo>
                        <a:pt x="530" y="1380"/>
                      </a:lnTo>
                      <a:lnTo>
                        <a:pt x="474" y="1512"/>
                      </a:lnTo>
                      <a:lnTo>
                        <a:pt x="0" y="1512"/>
                      </a:lnTo>
                      <a:lnTo>
                        <a:pt x="587" y="0"/>
                      </a:lnTo>
                      <a:close/>
                      <a:moveTo>
                        <a:pt x="871" y="1039"/>
                      </a:moveTo>
                      <a:lnTo>
                        <a:pt x="757" y="775"/>
                      </a:lnTo>
                      <a:lnTo>
                        <a:pt x="663" y="1039"/>
                      </a:lnTo>
                      <a:lnTo>
                        <a:pt x="871" y="1039"/>
                      </a:lnTo>
                      <a:close/>
                    </a:path>
                  </a:pathLst>
                </a:custGeom>
                <a:grpFill/>
                <a:ln w="9525" cap="flat">
                  <a:noFill/>
                  <a:bevel/>
                  <a:headEnd/>
                  <a:tailEnd/>
                </a:ln>
                <a:effectLst/>
              </p:spPr>
              <p:txBody>
                <a:bodyPr wrap="none" anchor="ctr">
                  <a:prstTxWarp prst="textNoShape">
                    <a:avLst/>
                  </a:prstTxWarp>
                </a:bodyPr>
                <a:lstStyle/>
                <a:p>
                  <a:endParaRPr lang="en-US" sz="1662"/>
                </a:p>
              </p:txBody>
            </p:sp>
            <p:sp>
              <p:nvSpPr>
                <p:cNvPr id="156" name="Freeform 14"/>
                <p:cNvSpPr>
                  <a:spLocks noChangeArrowheads="1"/>
                </p:cNvSpPr>
                <p:nvPr/>
              </p:nvSpPr>
              <p:spPr bwMode="auto">
                <a:xfrm>
                  <a:off x="9308908" y="6683141"/>
                  <a:ext cx="28646" cy="21996"/>
                </a:xfrm>
                <a:custGeom>
                  <a:avLst/>
                  <a:gdLst/>
                  <a:ahLst/>
                  <a:cxnLst>
                    <a:cxn ang="0">
                      <a:pos x="0" y="0"/>
                    </a:cxn>
                    <a:cxn ang="0">
                      <a:pos x="492" y="0"/>
                    </a:cxn>
                    <a:cxn ang="0">
                      <a:pos x="492" y="378"/>
                    </a:cxn>
                    <a:cxn ang="0">
                      <a:pos x="0" y="378"/>
                    </a:cxn>
                    <a:cxn ang="0">
                      <a:pos x="0" y="0"/>
                    </a:cxn>
                  </a:cxnLst>
                  <a:rect l="0" t="0" r="r" b="b"/>
                  <a:pathLst>
                    <a:path w="493" h="379">
                      <a:moveTo>
                        <a:pt x="0" y="0"/>
                      </a:moveTo>
                      <a:lnTo>
                        <a:pt x="492" y="0"/>
                      </a:lnTo>
                      <a:lnTo>
                        <a:pt x="492" y="378"/>
                      </a:lnTo>
                      <a:lnTo>
                        <a:pt x="0" y="378"/>
                      </a:lnTo>
                      <a:lnTo>
                        <a:pt x="0" y="0"/>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157" name="Freeform 15"/>
                <p:cNvSpPr>
                  <a:spLocks noChangeArrowheads="1"/>
                </p:cNvSpPr>
                <p:nvPr/>
              </p:nvSpPr>
              <p:spPr bwMode="auto">
                <a:xfrm>
                  <a:off x="9339599" y="6615363"/>
                  <a:ext cx="79031" cy="92075"/>
                </a:xfrm>
                <a:custGeom>
                  <a:avLst/>
                  <a:gdLst/>
                  <a:ahLst/>
                  <a:cxnLst>
                    <a:cxn ang="0">
                      <a:pos x="0" y="794"/>
                    </a:cxn>
                    <a:cxn ang="0">
                      <a:pos x="0" y="794"/>
                    </a:cxn>
                    <a:cxn ang="0">
                      <a:pos x="56" y="454"/>
                    </a:cxn>
                    <a:cxn ang="0">
                      <a:pos x="227" y="208"/>
                    </a:cxn>
                    <a:cxn ang="0">
                      <a:pos x="492" y="57"/>
                    </a:cxn>
                    <a:cxn ang="0">
                      <a:pos x="794" y="0"/>
                    </a:cxn>
                    <a:cxn ang="0">
                      <a:pos x="1021" y="19"/>
                    </a:cxn>
                    <a:cxn ang="0">
                      <a:pos x="1192" y="76"/>
                    </a:cxn>
                    <a:cxn ang="0">
                      <a:pos x="1343" y="151"/>
                    </a:cxn>
                    <a:cxn ang="0">
                      <a:pos x="1097" y="587"/>
                    </a:cxn>
                    <a:cxn ang="0">
                      <a:pos x="1021" y="530"/>
                    </a:cxn>
                    <a:cxn ang="0">
                      <a:pos x="927" y="492"/>
                    </a:cxn>
                    <a:cxn ang="0">
                      <a:pos x="813" y="473"/>
                    </a:cxn>
                    <a:cxn ang="0">
                      <a:pos x="681" y="492"/>
                    </a:cxn>
                    <a:cxn ang="0">
                      <a:pos x="586" y="567"/>
                    </a:cxn>
                    <a:cxn ang="0">
                      <a:pos x="510" y="662"/>
                    </a:cxn>
                    <a:cxn ang="0">
                      <a:pos x="492" y="794"/>
                    </a:cxn>
                    <a:cxn ang="0">
                      <a:pos x="510" y="907"/>
                    </a:cxn>
                    <a:cxn ang="0">
                      <a:pos x="586" y="1020"/>
                    </a:cxn>
                    <a:cxn ang="0">
                      <a:pos x="681" y="1077"/>
                    </a:cxn>
                    <a:cxn ang="0">
                      <a:pos x="833" y="1116"/>
                    </a:cxn>
                    <a:cxn ang="0">
                      <a:pos x="946" y="1096"/>
                    </a:cxn>
                    <a:cxn ang="0">
                      <a:pos x="1040" y="1059"/>
                    </a:cxn>
                    <a:cxn ang="0">
                      <a:pos x="1135" y="983"/>
                    </a:cxn>
                    <a:cxn ang="0">
                      <a:pos x="1362" y="1418"/>
                    </a:cxn>
                    <a:cxn ang="0">
                      <a:pos x="1230" y="1494"/>
                    </a:cxn>
                    <a:cxn ang="0">
                      <a:pos x="1040" y="1570"/>
                    </a:cxn>
                    <a:cxn ang="0">
                      <a:pos x="813" y="1588"/>
                    </a:cxn>
                    <a:cxn ang="0">
                      <a:pos x="492" y="1531"/>
                    </a:cxn>
                    <a:cxn ang="0">
                      <a:pos x="227" y="1361"/>
                    </a:cxn>
                    <a:cxn ang="0">
                      <a:pos x="56" y="1116"/>
                    </a:cxn>
                    <a:cxn ang="0">
                      <a:pos x="0" y="794"/>
                    </a:cxn>
                  </a:cxnLst>
                  <a:rect l="0" t="0" r="r" b="b"/>
                  <a:pathLst>
                    <a:path w="1363" h="1589">
                      <a:moveTo>
                        <a:pt x="0" y="794"/>
                      </a:moveTo>
                      <a:lnTo>
                        <a:pt x="0" y="794"/>
                      </a:lnTo>
                      <a:cubicBezTo>
                        <a:pt x="0" y="662"/>
                        <a:pt x="19" y="567"/>
                        <a:pt x="56" y="454"/>
                      </a:cubicBezTo>
                      <a:cubicBezTo>
                        <a:pt x="94" y="360"/>
                        <a:pt x="151" y="284"/>
                        <a:pt x="227" y="208"/>
                      </a:cubicBezTo>
                      <a:cubicBezTo>
                        <a:pt x="303" y="133"/>
                        <a:pt x="378" y="94"/>
                        <a:pt x="492" y="57"/>
                      </a:cubicBezTo>
                      <a:cubicBezTo>
                        <a:pt x="586" y="19"/>
                        <a:pt x="681" y="0"/>
                        <a:pt x="794" y="0"/>
                      </a:cubicBezTo>
                      <a:cubicBezTo>
                        <a:pt x="889" y="0"/>
                        <a:pt x="965" y="0"/>
                        <a:pt x="1021" y="19"/>
                      </a:cubicBezTo>
                      <a:cubicBezTo>
                        <a:pt x="1097" y="38"/>
                        <a:pt x="1154" y="57"/>
                        <a:pt x="1192" y="76"/>
                      </a:cubicBezTo>
                      <a:cubicBezTo>
                        <a:pt x="1249" y="94"/>
                        <a:pt x="1305" y="133"/>
                        <a:pt x="1343" y="151"/>
                      </a:cubicBezTo>
                      <a:cubicBezTo>
                        <a:pt x="1097" y="587"/>
                        <a:pt x="1097" y="587"/>
                        <a:pt x="1097" y="587"/>
                      </a:cubicBezTo>
                      <a:cubicBezTo>
                        <a:pt x="1078" y="567"/>
                        <a:pt x="1060" y="549"/>
                        <a:pt x="1021" y="530"/>
                      </a:cubicBezTo>
                      <a:cubicBezTo>
                        <a:pt x="1003" y="511"/>
                        <a:pt x="965" y="511"/>
                        <a:pt x="927" y="492"/>
                      </a:cubicBezTo>
                      <a:cubicBezTo>
                        <a:pt x="889" y="473"/>
                        <a:pt x="851" y="473"/>
                        <a:pt x="813" y="473"/>
                      </a:cubicBezTo>
                      <a:cubicBezTo>
                        <a:pt x="757" y="473"/>
                        <a:pt x="719" y="473"/>
                        <a:pt x="681" y="492"/>
                      </a:cubicBezTo>
                      <a:cubicBezTo>
                        <a:pt x="643" y="511"/>
                        <a:pt x="605" y="530"/>
                        <a:pt x="586" y="567"/>
                      </a:cubicBezTo>
                      <a:cubicBezTo>
                        <a:pt x="549" y="587"/>
                        <a:pt x="530" y="624"/>
                        <a:pt x="510" y="662"/>
                      </a:cubicBezTo>
                      <a:cubicBezTo>
                        <a:pt x="492" y="700"/>
                        <a:pt x="492" y="757"/>
                        <a:pt x="492" y="794"/>
                      </a:cubicBezTo>
                      <a:cubicBezTo>
                        <a:pt x="492" y="832"/>
                        <a:pt x="492" y="869"/>
                        <a:pt x="510" y="907"/>
                      </a:cubicBezTo>
                      <a:cubicBezTo>
                        <a:pt x="530" y="945"/>
                        <a:pt x="549" y="983"/>
                        <a:pt x="586" y="1020"/>
                      </a:cubicBezTo>
                      <a:cubicBezTo>
                        <a:pt x="605" y="1040"/>
                        <a:pt x="643" y="1059"/>
                        <a:pt x="681" y="1077"/>
                      </a:cubicBezTo>
                      <a:cubicBezTo>
                        <a:pt x="737" y="1096"/>
                        <a:pt x="776" y="1116"/>
                        <a:pt x="833" y="1116"/>
                      </a:cubicBezTo>
                      <a:cubicBezTo>
                        <a:pt x="870" y="1116"/>
                        <a:pt x="908" y="1096"/>
                        <a:pt x="946" y="1096"/>
                      </a:cubicBezTo>
                      <a:cubicBezTo>
                        <a:pt x="984" y="1077"/>
                        <a:pt x="1021" y="1059"/>
                        <a:pt x="1040" y="1059"/>
                      </a:cubicBezTo>
                      <a:cubicBezTo>
                        <a:pt x="1078" y="1040"/>
                        <a:pt x="1097" y="1020"/>
                        <a:pt x="1135" y="983"/>
                      </a:cubicBezTo>
                      <a:cubicBezTo>
                        <a:pt x="1362" y="1418"/>
                        <a:pt x="1362" y="1418"/>
                        <a:pt x="1362" y="1418"/>
                      </a:cubicBezTo>
                      <a:cubicBezTo>
                        <a:pt x="1324" y="1437"/>
                        <a:pt x="1287" y="1475"/>
                        <a:pt x="1230" y="1494"/>
                      </a:cubicBezTo>
                      <a:cubicBezTo>
                        <a:pt x="1173" y="1531"/>
                        <a:pt x="1116" y="1550"/>
                        <a:pt x="1040" y="1570"/>
                      </a:cubicBezTo>
                      <a:cubicBezTo>
                        <a:pt x="984" y="1588"/>
                        <a:pt x="908" y="1588"/>
                        <a:pt x="813" y="1588"/>
                      </a:cubicBezTo>
                      <a:cubicBezTo>
                        <a:pt x="700" y="1588"/>
                        <a:pt x="586" y="1570"/>
                        <a:pt x="492" y="1531"/>
                      </a:cubicBezTo>
                      <a:cubicBezTo>
                        <a:pt x="378" y="1494"/>
                        <a:pt x="303" y="1437"/>
                        <a:pt x="227" y="1361"/>
                      </a:cubicBezTo>
                      <a:cubicBezTo>
                        <a:pt x="151" y="1304"/>
                        <a:pt x="94" y="1210"/>
                        <a:pt x="56" y="1116"/>
                      </a:cubicBezTo>
                      <a:cubicBezTo>
                        <a:pt x="19" y="1020"/>
                        <a:pt x="0" y="907"/>
                        <a:pt x="0" y="794"/>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158" name="Freeform 16"/>
                <p:cNvSpPr>
                  <a:spLocks noChangeArrowheads="1"/>
                </p:cNvSpPr>
                <p:nvPr/>
              </p:nvSpPr>
              <p:spPr bwMode="auto">
                <a:xfrm>
                  <a:off x="9411981" y="6615363"/>
                  <a:ext cx="93354" cy="92075"/>
                </a:xfrm>
                <a:custGeom>
                  <a:avLst/>
                  <a:gdLst/>
                  <a:ahLst/>
                  <a:cxnLst>
                    <a:cxn ang="0">
                      <a:pos x="0" y="794"/>
                    </a:cxn>
                    <a:cxn ang="0">
                      <a:pos x="0" y="794"/>
                    </a:cxn>
                    <a:cxn ang="0">
                      <a:pos x="75" y="473"/>
                    </a:cxn>
                    <a:cxn ang="0">
                      <a:pos x="245" y="227"/>
                    </a:cxn>
                    <a:cxn ang="0">
                      <a:pos x="492" y="57"/>
                    </a:cxn>
                    <a:cxn ang="0">
                      <a:pos x="795" y="0"/>
                    </a:cxn>
                    <a:cxn ang="0">
                      <a:pos x="1116" y="57"/>
                    </a:cxn>
                    <a:cxn ang="0">
                      <a:pos x="1362" y="227"/>
                    </a:cxn>
                    <a:cxn ang="0">
                      <a:pos x="1532" y="473"/>
                    </a:cxn>
                    <a:cxn ang="0">
                      <a:pos x="1608" y="794"/>
                    </a:cxn>
                    <a:cxn ang="0">
                      <a:pos x="1532" y="1096"/>
                    </a:cxn>
                    <a:cxn ang="0">
                      <a:pos x="1362" y="1361"/>
                    </a:cxn>
                    <a:cxn ang="0">
                      <a:pos x="1116" y="1531"/>
                    </a:cxn>
                    <a:cxn ang="0">
                      <a:pos x="795" y="1588"/>
                    </a:cxn>
                    <a:cxn ang="0">
                      <a:pos x="492" y="1531"/>
                    </a:cxn>
                    <a:cxn ang="0">
                      <a:pos x="245" y="1361"/>
                    </a:cxn>
                    <a:cxn ang="0">
                      <a:pos x="75" y="1096"/>
                    </a:cxn>
                    <a:cxn ang="0">
                      <a:pos x="0" y="794"/>
                    </a:cxn>
                    <a:cxn ang="0">
                      <a:pos x="492" y="794"/>
                    </a:cxn>
                    <a:cxn ang="0">
                      <a:pos x="492" y="794"/>
                    </a:cxn>
                    <a:cxn ang="0">
                      <a:pos x="511" y="907"/>
                    </a:cxn>
                    <a:cxn ang="0">
                      <a:pos x="586" y="1020"/>
                    </a:cxn>
                    <a:cxn ang="0">
                      <a:pos x="681" y="1077"/>
                    </a:cxn>
                    <a:cxn ang="0">
                      <a:pos x="795" y="1116"/>
                    </a:cxn>
                    <a:cxn ang="0">
                      <a:pos x="927" y="1077"/>
                    </a:cxn>
                    <a:cxn ang="0">
                      <a:pos x="1022" y="1020"/>
                    </a:cxn>
                    <a:cxn ang="0">
                      <a:pos x="1097" y="907"/>
                    </a:cxn>
                    <a:cxn ang="0">
                      <a:pos x="1116" y="794"/>
                    </a:cxn>
                    <a:cxn ang="0">
                      <a:pos x="1097" y="662"/>
                    </a:cxn>
                    <a:cxn ang="0">
                      <a:pos x="1022" y="567"/>
                    </a:cxn>
                    <a:cxn ang="0">
                      <a:pos x="927" y="492"/>
                    </a:cxn>
                    <a:cxn ang="0">
                      <a:pos x="795" y="473"/>
                    </a:cxn>
                    <a:cxn ang="0">
                      <a:pos x="681" y="492"/>
                    </a:cxn>
                    <a:cxn ang="0">
                      <a:pos x="586" y="567"/>
                    </a:cxn>
                    <a:cxn ang="0">
                      <a:pos x="511" y="662"/>
                    </a:cxn>
                    <a:cxn ang="0">
                      <a:pos x="492" y="794"/>
                    </a:cxn>
                  </a:cxnLst>
                  <a:rect l="0" t="0" r="r" b="b"/>
                  <a:pathLst>
                    <a:path w="1609" h="1589">
                      <a:moveTo>
                        <a:pt x="0" y="794"/>
                      </a:moveTo>
                      <a:lnTo>
                        <a:pt x="0" y="794"/>
                      </a:lnTo>
                      <a:cubicBezTo>
                        <a:pt x="0" y="681"/>
                        <a:pt x="18" y="587"/>
                        <a:pt x="75" y="473"/>
                      </a:cubicBezTo>
                      <a:cubicBezTo>
                        <a:pt x="113" y="378"/>
                        <a:pt x="170" y="303"/>
                        <a:pt x="245" y="227"/>
                      </a:cubicBezTo>
                      <a:cubicBezTo>
                        <a:pt x="302" y="151"/>
                        <a:pt x="397" y="94"/>
                        <a:pt x="492" y="57"/>
                      </a:cubicBezTo>
                      <a:cubicBezTo>
                        <a:pt x="586" y="19"/>
                        <a:pt x="700" y="0"/>
                        <a:pt x="795" y="0"/>
                      </a:cubicBezTo>
                      <a:cubicBezTo>
                        <a:pt x="908" y="0"/>
                        <a:pt x="1022" y="19"/>
                        <a:pt x="1116" y="57"/>
                      </a:cubicBezTo>
                      <a:cubicBezTo>
                        <a:pt x="1211" y="94"/>
                        <a:pt x="1286" y="151"/>
                        <a:pt x="1362" y="227"/>
                      </a:cubicBezTo>
                      <a:cubicBezTo>
                        <a:pt x="1438" y="303"/>
                        <a:pt x="1495" y="378"/>
                        <a:pt x="1532" y="473"/>
                      </a:cubicBezTo>
                      <a:cubicBezTo>
                        <a:pt x="1570" y="587"/>
                        <a:pt x="1608" y="681"/>
                        <a:pt x="1608" y="794"/>
                      </a:cubicBezTo>
                      <a:cubicBezTo>
                        <a:pt x="1608" y="907"/>
                        <a:pt x="1570" y="1002"/>
                        <a:pt x="1532" y="1096"/>
                      </a:cubicBezTo>
                      <a:cubicBezTo>
                        <a:pt x="1495" y="1191"/>
                        <a:pt x="1438" y="1286"/>
                        <a:pt x="1362" y="1361"/>
                      </a:cubicBezTo>
                      <a:cubicBezTo>
                        <a:pt x="1286" y="1418"/>
                        <a:pt x="1211" y="1475"/>
                        <a:pt x="1116" y="1531"/>
                      </a:cubicBezTo>
                      <a:cubicBezTo>
                        <a:pt x="1022" y="1570"/>
                        <a:pt x="908" y="1588"/>
                        <a:pt x="795" y="1588"/>
                      </a:cubicBezTo>
                      <a:cubicBezTo>
                        <a:pt x="700" y="1588"/>
                        <a:pt x="586" y="1570"/>
                        <a:pt x="492" y="1531"/>
                      </a:cubicBezTo>
                      <a:cubicBezTo>
                        <a:pt x="397" y="1475"/>
                        <a:pt x="302" y="1418"/>
                        <a:pt x="245" y="1361"/>
                      </a:cubicBezTo>
                      <a:cubicBezTo>
                        <a:pt x="170" y="1286"/>
                        <a:pt x="113" y="1191"/>
                        <a:pt x="75" y="1096"/>
                      </a:cubicBezTo>
                      <a:cubicBezTo>
                        <a:pt x="18" y="1002"/>
                        <a:pt x="0" y="907"/>
                        <a:pt x="0" y="794"/>
                      </a:cubicBezTo>
                      <a:close/>
                      <a:moveTo>
                        <a:pt x="492" y="794"/>
                      </a:moveTo>
                      <a:lnTo>
                        <a:pt x="492" y="794"/>
                      </a:lnTo>
                      <a:cubicBezTo>
                        <a:pt x="492" y="832"/>
                        <a:pt x="492" y="869"/>
                        <a:pt x="511" y="907"/>
                      </a:cubicBezTo>
                      <a:cubicBezTo>
                        <a:pt x="529" y="945"/>
                        <a:pt x="548" y="983"/>
                        <a:pt x="586" y="1020"/>
                      </a:cubicBezTo>
                      <a:cubicBezTo>
                        <a:pt x="605" y="1040"/>
                        <a:pt x="643" y="1059"/>
                        <a:pt x="681" y="1077"/>
                      </a:cubicBezTo>
                      <a:cubicBezTo>
                        <a:pt x="719" y="1096"/>
                        <a:pt x="756" y="1116"/>
                        <a:pt x="795" y="1116"/>
                      </a:cubicBezTo>
                      <a:cubicBezTo>
                        <a:pt x="851" y="1116"/>
                        <a:pt x="889" y="1096"/>
                        <a:pt x="927" y="1077"/>
                      </a:cubicBezTo>
                      <a:cubicBezTo>
                        <a:pt x="965" y="1059"/>
                        <a:pt x="1002" y="1040"/>
                        <a:pt x="1022" y="1020"/>
                      </a:cubicBezTo>
                      <a:cubicBezTo>
                        <a:pt x="1059" y="983"/>
                        <a:pt x="1078" y="945"/>
                        <a:pt x="1097" y="907"/>
                      </a:cubicBezTo>
                      <a:cubicBezTo>
                        <a:pt x="1116" y="869"/>
                        <a:pt x="1116" y="832"/>
                        <a:pt x="1116" y="794"/>
                      </a:cubicBezTo>
                      <a:cubicBezTo>
                        <a:pt x="1116" y="757"/>
                        <a:pt x="1116" y="700"/>
                        <a:pt x="1097" y="662"/>
                      </a:cubicBezTo>
                      <a:cubicBezTo>
                        <a:pt x="1078" y="624"/>
                        <a:pt x="1059" y="587"/>
                        <a:pt x="1022" y="567"/>
                      </a:cubicBezTo>
                      <a:cubicBezTo>
                        <a:pt x="1002" y="530"/>
                        <a:pt x="965" y="511"/>
                        <a:pt x="927" y="492"/>
                      </a:cubicBezTo>
                      <a:cubicBezTo>
                        <a:pt x="889" y="473"/>
                        <a:pt x="851" y="473"/>
                        <a:pt x="795" y="473"/>
                      </a:cubicBezTo>
                      <a:cubicBezTo>
                        <a:pt x="756" y="473"/>
                        <a:pt x="719" y="473"/>
                        <a:pt x="681" y="492"/>
                      </a:cubicBezTo>
                      <a:cubicBezTo>
                        <a:pt x="643" y="511"/>
                        <a:pt x="605" y="530"/>
                        <a:pt x="586" y="567"/>
                      </a:cubicBezTo>
                      <a:cubicBezTo>
                        <a:pt x="548" y="587"/>
                        <a:pt x="529" y="624"/>
                        <a:pt x="511" y="662"/>
                      </a:cubicBezTo>
                      <a:cubicBezTo>
                        <a:pt x="492" y="700"/>
                        <a:pt x="492" y="757"/>
                        <a:pt x="492" y="794"/>
                      </a:cubicBezTo>
                      <a:close/>
                    </a:path>
                  </a:pathLst>
                </a:custGeom>
                <a:grpFill/>
                <a:ln w="9525" cap="flat">
                  <a:noFill/>
                  <a:bevel/>
                  <a:headEnd/>
                  <a:tailEnd/>
                </a:ln>
                <a:effectLst/>
              </p:spPr>
              <p:txBody>
                <a:bodyPr wrap="none" anchor="ctr">
                  <a:prstTxWarp prst="textNoShape">
                    <a:avLst/>
                  </a:prstTxWarp>
                </a:bodyPr>
                <a:lstStyle/>
                <a:p>
                  <a:endParaRPr lang="en-US" sz="1662"/>
                </a:p>
              </p:txBody>
            </p:sp>
            <p:sp>
              <p:nvSpPr>
                <p:cNvPr id="159" name="Freeform 17"/>
                <p:cNvSpPr>
                  <a:spLocks noChangeArrowheads="1"/>
                </p:cNvSpPr>
                <p:nvPr/>
              </p:nvSpPr>
              <p:spPr bwMode="auto">
                <a:xfrm>
                  <a:off x="9506357" y="6683141"/>
                  <a:ext cx="28646" cy="21996"/>
                </a:xfrm>
                <a:custGeom>
                  <a:avLst/>
                  <a:gdLst/>
                  <a:ahLst/>
                  <a:cxnLst>
                    <a:cxn ang="0">
                      <a:pos x="0" y="0"/>
                    </a:cxn>
                    <a:cxn ang="0">
                      <a:pos x="492" y="0"/>
                    </a:cxn>
                    <a:cxn ang="0">
                      <a:pos x="492" y="378"/>
                    </a:cxn>
                    <a:cxn ang="0">
                      <a:pos x="0" y="378"/>
                    </a:cxn>
                    <a:cxn ang="0">
                      <a:pos x="0" y="0"/>
                    </a:cxn>
                  </a:cxnLst>
                  <a:rect l="0" t="0" r="r" b="b"/>
                  <a:pathLst>
                    <a:path w="493" h="379">
                      <a:moveTo>
                        <a:pt x="0" y="0"/>
                      </a:moveTo>
                      <a:lnTo>
                        <a:pt x="492" y="0"/>
                      </a:lnTo>
                      <a:lnTo>
                        <a:pt x="492" y="378"/>
                      </a:lnTo>
                      <a:lnTo>
                        <a:pt x="0" y="378"/>
                      </a:lnTo>
                      <a:lnTo>
                        <a:pt x="0" y="0"/>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160" name="Freeform 18"/>
                <p:cNvSpPr>
                  <a:spLocks noChangeArrowheads="1"/>
                </p:cNvSpPr>
                <p:nvPr/>
              </p:nvSpPr>
              <p:spPr bwMode="auto">
                <a:xfrm>
                  <a:off x="9541397" y="6617409"/>
                  <a:ext cx="72381" cy="90029"/>
                </a:xfrm>
                <a:custGeom>
                  <a:avLst/>
                  <a:gdLst/>
                  <a:ahLst/>
                  <a:cxnLst>
                    <a:cxn ang="0">
                      <a:pos x="624" y="1550"/>
                    </a:cxn>
                    <a:cxn ang="0">
                      <a:pos x="624" y="1550"/>
                    </a:cxn>
                    <a:cxn ang="0">
                      <a:pos x="359" y="1512"/>
                    </a:cxn>
                    <a:cxn ang="0">
                      <a:pos x="170" y="1399"/>
                    </a:cxn>
                    <a:cxn ang="0">
                      <a:pos x="37" y="1229"/>
                    </a:cxn>
                    <a:cxn ang="0">
                      <a:pos x="0" y="964"/>
                    </a:cxn>
                    <a:cxn ang="0">
                      <a:pos x="0" y="0"/>
                    </a:cxn>
                    <a:cxn ang="0">
                      <a:pos x="473" y="0"/>
                    </a:cxn>
                    <a:cxn ang="0">
                      <a:pos x="473" y="945"/>
                    </a:cxn>
                    <a:cxn ang="0">
                      <a:pos x="510" y="1058"/>
                    </a:cxn>
                    <a:cxn ang="0">
                      <a:pos x="624" y="1096"/>
                    </a:cxn>
                    <a:cxn ang="0">
                      <a:pos x="737" y="1058"/>
                    </a:cxn>
                    <a:cxn ang="0">
                      <a:pos x="775" y="945"/>
                    </a:cxn>
                    <a:cxn ang="0">
                      <a:pos x="775" y="0"/>
                    </a:cxn>
                    <a:cxn ang="0">
                      <a:pos x="1248" y="0"/>
                    </a:cxn>
                    <a:cxn ang="0">
                      <a:pos x="1248" y="964"/>
                    </a:cxn>
                    <a:cxn ang="0">
                      <a:pos x="1211" y="1229"/>
                    </a:cxn>
                    <a:cxn ang="0">
                      <a:pos x="1078" y="1399"/>
                    </a:cxn>
                    <a:cxn ang="0">
                      <a:pos x="889" y="1512"/>
                    </a:cxn>
                    <a:cxn ang="0">
                      <a:pos x="624" y="1550"/>
                    </a:cxn>
                  </a:cxnLst>
                  <a:rect l="0" t="0" r="r" b="b"/>
                  <a:pathLst>
                    <a:path w="1249" h="1551">
                      <a:moveTo>
                        <a:pt x="624" y="1550"/>
                      </a:moveTo>
                      <a:lnTo>
                        <a:pt x="624" y="1550"/>
                      </a:lnTo>
                      <a:cubicBezTo>
                        <a:pt x="530" y="1550"/>
                        <a:pt x="435" y="1532"/>
                        <a:pt x="359" y="1512"/>
                      </a:cubicBezTo>
                      <a:cubicBezTo>
                        <a:pt x="283" y="1493"/>
                        <a:pt x="227" y="1456"/>
                        <a:pt x="170" y="1399"/>
                      </a:cubicBezTo>
                      <a:cubicBezTo>
                        <a:pt x="113" y="1361"/>
                        <a:pt x="75" y="1285"/>
                        <a:pt x="37" y="1229"/>
                      </a:cubicBezTo>
                      <a:cubicBezTo>
                        <a:pt x="19" y="1153"/>
                        <a:pt x="0" y="1058"/>
                        <a:pt x="0" y="964"/>
                      </a:cubicBezTo>
                      <a:cubicBezTo>
                        <a:pt x="0" y="0"/>
                        <a:pt x="0" y="0"/>
                        <a:pt x="0" y="0"/>
                      </a:cubicBezTo>
                      <a:cubicBezTo>
                        <a:pt x="473" y="0"/>
                        <a:pt x="473" y="0"/>
                        <a:pt x="473" y="0"/>
                      </a:cubicBezTo>
                      <a:cubicBezTo>
                        <a:pt x="473" y="945"/>
                        <a:pt x="473" y="945"/>
                        <a:pt x="473" y="945"/>
                      </a:cubicBezTo>
                      <a:cubicBezTo>
                        <a:pt x="473" y="982"/>
                        <a:pt x="491" y="1039"/>
                        <a:pt x="510" y="1058"/>
                      </a:cubicBezTo>
                      <a:cubicBezTo>
                        <a:pt x="530" y="1096"/>
                        <a:pt x="567" y="1096"/>
                        <a:pt x="624" y="1096"/>
                      </a:cubicBezTo>
                      <a:cubicBezTo>
                        <a:pt x="681" y="1096"/>
                        <a:pt x="719" y="1096"/>
                        <a:pt x="737" y="1058"/>
                      </a:cubicBezTo>
                      <a:cubicBezTo>
                        <a:pt x="757" y="1039"/>
                        <a:pt x="775" y="982"/>
                        <a:pt x="775" y="945"/>
                      </a:cubicBezTo>
                      <a:cubicBezTo>
                        <a:pt x="775" y="0"/>
                        <a:pt x="775" y="0"/>
                        <a:pt x="775" y="0"/>
                      </a:cubicBezTo>
                      <a:cubicBezTo>
                        <a:pt x="1248" y="0"/>
                        <a:pt x="1248" y="0"/>
                        <a:pt x="1248" y="0"/>
                      </a:cubicBezTo>
                      <a:cubicBezTo>
                        <a:pt x="1248" y="964"/>
                        <a:pt x="1248" y="964"/>
                        <a:pt x="1248" y="964"/>
                      </a:cubicBezTo>
                      <a:cubicBezTo>
                        <a:pt x="1248" y="1058"/>
                        <a:pt x="1248" y="1153"/>
                        <a:pt x="1211" y="1229"/>
                      </a:cubicBezTo>
                      <a:cubicBezTo>
                        <a:pt x="1173" y="1285"/>
                        <a:pt x="1135" y="1361"/>
                        <a:pt x="1078" y="1399"/>
                      </a:cubicBezTo>
                      <a:cubicBezTo>
                        <a:pt x="1021" y="1456"/>
                        <a:pt x="964" y="1493"/>
                        <a:pt x="889" y="1512"/>
                      </a:cubicBezTo>
                      <a:cubicBezTo>
                        <a:pt x="813" y="1532"/>
                        <a:pt x="719" y="1550"/>
                        <a:pt x="624" y="1550"/>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161" name="Freeform 19"/>
                <p:cNvSpPr>
                  <a:spLocks noChangeArrowheads="1"/>
                </p:cNvSpPr>
                <p:nvPr/>
              </p:nvSpPr>
              <p:spPr bwMode="auto">
                <a:xfrm>
                  <a:off x="9622730" y="6617409"/>
                  <a:ext cx="81333" cy="87727"/>
                </a:xfrm>
                <a:custGeom>
                  <a:avLst/>
                  <a:gdLst/>
                  <a:ahLst/>
                  <a:cxnLst>
                    <a:cxn ang="0">
                      <a:pos x="0" y="0"/>
                    </a:cxn>
                    <a:cxn ang="0">
                      <a:pos x="492" y="0"/>
                    </a:cxn>
                    <a:cxn ang="0">
                      <a:pos x="492" y="340"/>
                    </a:cxn>
                    <a:cxn ang="0">
                      <a:pos x="795" y="0"/>
                    </a:cxn>
                    <a:cxn ang="0">
                      <a:pos x="1381" y="0"/>
                    </a:cxn>
                    <a:cxn ang="0">
                      <a:pos x="851" y="681"/>
                    </a:cxn>
                    <a:cxn ang="0">
                      <a:pos x="1400" y="1512"/>
                    </a:cxn>
                    <a:cxn ang="0">
                      <a:pos x="832" y="1512"/>
                    </a:cxn>
                    <a:cxn ang="0">
                      <a:pos x="492" y="1039"/>
                    </a:cxn>
                    <a:cxn ang="0">
                      <a:pos x="492" y="1512"/>
                    </a:cxn>
                    <a:cxn ang="0">
                      <a:pos x="0" y="1512"/>
                    </a:cxn>
                    <a:cxn ang="0">
                      <a:pos x="0" y="0"/>
                    </a:cxn>
                  </a:cxnLst>
                  <a:rect l="0" t="0" r="r" b="b"/>
                  <a:pathLst>
                    <a:path w="1401" h="1513">
                      <a:moveTo>
                        <a:pt x="0" y="0"/>
                      </a:moveTo>
                      <a:lnTo>
                        <a:pt x="492" y="0"/>
                      </a:lnTo>
                      <a:lnTo>
                        <a:pt x="492" y="340"/>
                      </a:lnTo>
                      <a:lnTo>
                        <a:pt x="795" y="0"/>
                      </a:lnTo>
                      <a:lnTo>
                        <a:pt x="1381" y="0"/>
                      </a:lnTo>
                      <a:lnTo>
                        <a:pt x="851" y="681"/>
                      </a:lnTo>
                      <a:lnTo>
                        <a:pt x="1400" y="1512"/>
                      </a:lnTo>
                      <a:lnTo>
                        <a:pt x="832" y="1512"/>
                      </a:lnTo>
                      <a:lnTo>
                        <a:pt x="492" y="1039"/>
                      </a:lnTo>
                      <a:lnTo>
                        <a:pt x="492" y="1512"/>
                      </a:lnTo>
                      <a:lnTo>
                        <a:pt x="0" y="1512"/>
                      </a:lnTo>
                      <a:lnTo>
                        <a:pt x="0" y="0"/>
                      </a:lnTo>
                    </a:path>
                  </a:pathLst>
                </a:custGeom>
                <a:grpFill/>
                <a:ln w="9525" cap="flat">
                  <a:noFill/>
                  <a:bevel/>
                  <a:headEnd/>
                  <a:tailEnd/>
                </a:ln>
                <a:effectLst/>
              </p:spPr>
              <p:txBody>
                <a:bodyPr wrap="none" anchor="ctr">
                  <a:prstTxWarp prst="textNoShape">
                    <a:avLst/>
                  </a:prstTxWarp>
                </a:bodyPr>
                <a:lstStyle/>
                <a:p>
                  <a:endParaRPr lang="en-US" sz="1662"/>
                </a:p>
              </p:txBody>
            </p:sp>
          </p:grpSp>
        </p:grpSp>
      </p:grpSp>
      <p:sp>
        <p:nvSpPr>
          <p:cNvPr id="91" name="PB"/>
          <p:cNvSpPr/>
          <p:nvPr userDrawn="1"/>
        </p:nvSpPr>
        <p:spPr>
          <a:xfrm>
            <a:off x="0" y="6769100"/>
            <a:ext cx="12192000" cy="38100"/>
          </a:xfrm>
          <a:prstGeom prst="rect">
            <a:avLst/>
          </a:prstGeom>
          <a:solidFill>
            <a:schemeClr val="bg1">
              <a:alpha val="40000"/>
            </a:schemeClr>
          </a:solidFill>
          <a:ln w="9525" cap="flat" cmpd="sng" algn="ctr">
            <a:noFill/>
            <a:prstDash val="soli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662"/>
          </a:p>
        </p:txBody>
      </p:sp>
      <p:sp>
        <p:nvSpPr>
          <p:cNvPr id="92" name="Date Placeholder 1"/>
          <p:cNvSpPr>
            <a:spLocks noGrp="1"/>
          </p:cNvSpPr>
          <p:nvPr>
            <p:ph type="dt" sz="half" idx="2"/>
          </p:nvPr>
        </p:nvSpPr>
        <p:spPr>
          <a:xfrm>
            <a:off x="1031632" y="6400802"/>
            <a:ext cx="1607985" cy="212729"/>
          </a:xfrm>
          <a:prstGeom prst="rect">
            <a:avLst/>
          </a:prstGeom>
        </p:spPr>
        <p:txBody>
          <a:bodyPr vert="horz" lIns="91440" tIns="45720" rIns="91440" bIns="45720" rtlCol="0" anchor="ctr"/>
          <a:lstStyle>
            <a:lvl1pPr algn="l">
              <a:defRPr sz="1292">
                <a:solidFill>
                  <a:schemeClr val="accent6"/>
                </a:solidFill>
                <a:latin typeface="Questrial"/>
              </a:defRPr>
            </a:lvl1pPr>
          </a:lstStyle>
          <a:p>
            <a:r>
              <a:rPr lang="en-US"/>
              <a:t>Nov 2020</a:t>
            </a:r>
            <a:endParaRPr lang="en-GB" dirty="0"/>
          </a:p>
        </p:txBody>
      </p:sp>
      <p:sp>
        <p:nvSpPr>
          <p:cNvPr id="93" name="Slide Number Placeholder 3"/>
          <p:cNvSpPr>
            <a:spLocks noGrp="1"/>
          </p:cNvSpPr>
          <p:nvPr>
            <p:ph type="sldNum" sz="quarter" idx="4"/>
          </p:nvPr>
        </p:nvSpPr>
        <p:spPr>
          <a:xfrm>
            <a:off x="335361" y="6400802"/>
            <a:ext cx="696271" cy="212726"/>
          </a:xfrm>
          <a:prstGeom prst="rect">
            <a:avLst/>
          </a:prstGeom>
        </p:spPr>
        <p:txBody>
          <a:bodyPr vert="horz" lIns="91440" tIns="45720" rIns="0" bIns="45720" rtlCol="0" anchor="ctr"/>
          <a:lstStyle>
            <a:lvl1pPr algn="r">
              <a:defRPr sz="1292">
                <a:solidFill>
                  <a:schemeClr val="accent6"/>
                </a:solidFill>
                <a:latin typeface="Questrial"/>
              </a:defRPr>
            </a:lvl1pPr>
          </a:lstStyle>
          <a:p>
            <a:fld id="{FC7A3164-2D13-4DF6-8B4C-D804C523ED5B}" type="slidenum">
              <a:rPr lang="en-GB" smtClean="0"/>
              <a:pPr/>
              <a:t>‹#›</a:t>
            </a:fld>
            <a:r>
              <a:rPr lang="en-GB" dirty="0"/>
              <a:t>  </a:t>
            </a:r>
            <a:r>
              <a:rPr lang="en-GB" b="1" dirty="0"/>
              <a:t>:</a:t>
            </a:r>
          </a:p>
        </p:txBody>
      </p:sp>
    </p:spTree>
    <p:extLst>
      <p:ext uri="{BB962C8B-B14F-4D97-AF65-F5344CB8AC3E}">
        <p14:creationId xmlns:p14="http://schemas.microsoft.com/office/powerpoint/2010/main" val="3229482482"/>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preserve="1" userDrawn="1">
  <p:cSld name="Section Header (Background Picture) - Blue">
    <p:spTree>
      <p:nvGrpSpPr>
        <p:cNvPr id="1" name=""/>
        <p:cNvGrpSpPr/>
        <p:nvPr/>
      </p:nvGrpSpPr>
      <p:grpSpPr>
        <a:xfrm>
          <a:off x="0" y="0"/>
          <a:ext cx="0" cy="0"/>
          <a:chOff x="0" y="0"/>
          <a:chExt cx="0" cy="0"/>
        </a:xfrm>
      </p:grpSpPr>
      <p:sp>
        <p:nvSpPr>
          <p:cNvPr id="15" name="Rectangle 14"/>
          <p:cNvSpPr/>
          <p:nvPr userDrawn="1"/>
        </p:nvSpPr>
        <p:spPr>
          <a:xfrm>
            <a:off x="0" y="3917162"/>
            <a:ext cx="12192000" cy="2940838"/>
          </a:xfrm>
          <a:prstGeom prst="rect">
            <a:avLst/>
          </a:prstGeom>
          <a:gradFill flip="none" rotWithShape="1">
            <a:gsLst>
              <a:gs pos="0">
                <a:schemeClr val="tx1">
                  <a:alpha val="90000"/>
                </a:schemeClr>
              </a:gs>
              <a:gs pos="100000">
                <a:schemeClr val="accent6"/>
              </a:gs>
            </a:gsLst>
            <a:lin ang="0" scaled="1"/>
            <a:tileRect/>
          </a:gra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662"/>
          </a:p>
        </p:txBody>
      </p:sp>
      <p:sp>
        <p:nvSpPr>
          <p:cNvPr id="10" name="Footer Placeholder 4"/>
          <p:cNvSpPr>
            <a:spLocks noGrp="1"/>
          </p:cNvSpPr>
          <p:nvPr>
            <p:ph type="ftr" sz="quarter" idx="3"/>
          </p:nvPr>
        </p:nvSpPr>
        <p:spPr>
          <a:xfrm>
            <a:off x="2639617" y="6400800"/>
            <a:ext cx="7127631" cy="212728"/>
          </a:xfrm>
          <a:prstGeom prst="rect">
            <a:avLst/>
          </a:prstGeom>
        </p:spPr>
        <p:txBody>
          <a:bodyPr anchor="ctr"/>
          <a:lstStyle>
            <a:lvl1pPr algn="ctr">
              <a:defRPr sz="1292">
                <a:solidFill>
                  <a:srgbClr val="FFFFFE"/>
                </a:solidFill>
                <a:latin typeface="Questrial"/>
                <a:cs typeface="Questrial"/>
              </a:defRPr>
            </a:lvl1pPr>
          </a:lstStyle>
          <a:p>
            <a:r>
              <a:rPr lang="en-US" dirty="0"/>
              <a:t>Footer</a:t>
            </a:r>
          </a:p>
        </p:txBody>
      </p:sp>
      <p:sp>
        <p:nvSpPr>
          <p:cNvPr id="16" name="Title 1"/>
          <p:cNvSpPr>
            <a:spLocks noGrp="1"/>
          </p:cNvSpPr>
          <p:nvPr>
            <p:ph type="title"/>
          </p:nvPr>
        </p:nvSpPr>
        <p:spPr>
          <a:xfrm>
            <a:off x="1031632" y="4139135"/>
            <a:ext cx="10042769" cy="546100"/>
          </a:xfrm>
          <a:prstGeom prst="rect">
            <a:avLst/>
          </a:prstGeom>
        </p:spPr>
        <p:txBody>
          <a:bodyPr>
            <a:normAutofit/>
          </a:bodyPr>
          <a:lstStyle>
            <a:lvl1pPr algn="l">
              <a:defRPr sz="2954">
                <a:solidFill>
                  <a:schemeClr val="bg2"/>
                </a:solidFill>
                <a:latin typeface="Questrial"/>
                <a:cs typeface="Questrial"/>
              </a:defRPr>
            </a:lvl1pPr>
          </a:lstStyle>
          <a:p>
            <a:r>
              <a:rPr lang="en-US"/>
              <a:t>Click to edit Master title style</a:t>
            </a:r>
            <a:endParaRPr lang="en-US" dirty="0"/>
          </a:p>
        </p:txBody>
      </p:sp>
      <p:sp>
        <p:nvSpPr>
          <p:cNvPr id="17" name="Subtitle 2"/>
          <p:cNvSpPr>
            <a:spLocks noGrp="1"/>
          </p:cNvSpPr>
          <p:nvPr>
            <p:ph type="subTitle" idx="13"/>
          </p:nvPr>
        </p:nvSpPr>
        <p:spPr>
          <a:xfrm>
            <a:off x="1031632" y="4685237"/>
            <a:ext cx="10042769" cy="1258365"/>
          </a:xfrm>
        </p:spPr>
        <p:txBody>
          <a:bodyPr anchor="t">
            <a:normAutofit/>
          </a:bodyPr>
          <a:lstStyle>
            <a:lvl1pPr marL="0" indent="0" algn="l">
              <a:buNone/>
              <a:defRPr sz="1846" b="0" i="0">
                <a:solidFill>
                  <a:schemeClr val="bg1"/>
                </a:solidFill>
                <a:latin typeface="Times New Roman"/>
                <a:cs typeface="Times New Roman"/>
              </a:defRPr>
            </a:lvl1pPr>
            <a:lvl2pPr marL="422041" indent="0" algn="ctr">
              <a:buNone/>
              <a:defRPr>
                <a:solidFill>
                  <a:schemeClr val="tx1">
                    <a:tint val="75000"/>
                  </a:schemeClr>
                </a:solidFill>
              </a:defRPr>
            </a:lvl2pPr>
            <a:lvl3pPr marL="844083" indent="0" algn="ctr">
              <a:buNone/>
              <a:defRPr>
                <a:solidFill>
                  <a:schemeClr val="tx1">
                    <a:tint val="75000"/>
                  </a:schemeClr>
                </a:solidFill>
              </a:defRPr>
            </a:lvl3pPr>
            <a:lvl4pPr marL="1266124" indent="0" algn="ctr">
              <a:buNone/>
              <a:defRPr>
                <a:solidFill>
                  <a:schemeClr val="tx1">
                    <a:tint val="75000"/>
                  </a:schemeClr>
                </a:solidFill>
              </a:defRPr>
            </a:lvl4pPr>
            <a:lvl5pPr marL="1688165" indent="0" algn="ctr">
              <a:buNone/>
              <a:defRPr>
                <a:solidFill>
                  <a:schemeClr val="tx1">
                    <a:tint val="75000"/>
                  </a:schemeClr>
                </a:solidFill>
              </a:defRPr>
            </a:lvl5pPr>
            <a:lvl6pPr marL="2110207" indent="0" algn="ctr">
              <a:buNone/>
              <a:defRPr>
                <a:solidFill>
                  <a:schemeClr val="tx1">
                    <a:tint val="75000"/>
                  </a:schemeClr>
                </a:solidFill>
              </a:defRPr>
            </a:lvl6pPr>
            <a:lvl7pPr marL="2532248" indent="0" algn="ctr">
              <a:buNone/>
              <a:defRPr>
                <a:solidFill>
                  <a:schemeClr val="tx1">
                    <a:tint val="75000"/>
                  </a:schemeClr>
                </a:solidFill>
              </a:defRPr>
            </a:lvl7pPr>
            <a:lvl8pPr marL="2954289" indent="0" algn="ctr">
              <a:buNone/>
              <a:defRPr>
                <a:solidFill>
                  <a:schemeClr val="tx1">
                    <a:tint val="75000"/>
                  </a:schemeClr>
                </a:solidFill>
              </a:defRPr>
            </a:lvl8pPr>
            <a:lvl9pPr marL="3376331" indent="0" algn="ctr">
              <a:buNone/>
              <a:defRPr>
                <a:solidFill>
                  <a:schemeClr val="tx1">
                    <a:tint val="75000"/>
                  </a:schemeClr>
                </a:solidFill>
              </a:defRPr>
            </a:lvl9pPr>
          </a:lstStyle>
          <a:p>
            <a:r>
              <a:rPr lang="en-US"/>
              <a:t>Click to edit Master subtitle style</a:t>
            </a:r>
            <a:endParaRPr lang="en-US" dirty="0"/>
          </a:p>
        </p:txBody>
      </p:sp>
      <p:grpSp>
        <p:nvGrpSpPr>
          <p:cNvPr id="570" name="Group 569"/>
          <p:cNvGrpSpPr/>
          <p:nvPr userDrawn="1"/>
        </p:nvGrpSpPr>
        <p:grpSpPr>
          <a:xfrm>
            <a:off x="10587049" y="5944184"/>
            <a:ext cx="1356415" cy="761416"/>
            <a:chOff x="8601976" y="5944184"/>
            <a:chExt cx="1102087" cy="761416"/>
          </a:xfrm>
        </p:grpSpPr>
        <p:grpSp>
          <p:nvGrpSpPr>
            <p:cNvPr id="569" name="Group 568"/>
            <p:cNvGrpSpPr/>
            <p:nvPr userDrawn="1"/>
          </p:nvGrpSpPr>
          <p:grpSpPr>
            <a:xfrm>
              <a:off x="8601976" y="6613525"/>
              <a:ext cx="1102087" cy="92075"/>
              <a:chOff x="8601976" y="6613525"/>
              <a:chExt cx="1102087" cy="92075"/>
            </a:xfrm>
          </p:grpSpPr>
          <p:grpSp>
            <p:nvGrpSpPr>
              <p:cNvPr id="379" name="Group 130"/>
              <p:cNvGrpSpPr/>
              <p:nvPr userDrawn="1"/>
            </p:nvGrpSpPr>
            <p:grpSpPr>
              <a:xfrm>
                <a:off x="8601976" y="6613525"/>
                <a:ext cx="491834" cy="92075"/>
                <a:chOff x="8601976" y="6615363"/>
                <a:chExt cx="491834" cy="92075"/>
              </a:xfrm>
              <a:solidFill>
                <a:srgbClr val="E0E0E0"/>
              </a:solidFill>
            </p:grpSpPr>
            <p:sp>
              <p:nvSpPr>
                <p:cNvPr id="390" name="Freeform 4"/>
                <p:cNvSpPr>
                  <a:spLocks noChangeArrowheads="1"/>
                </p:cNvSpPr>
                <p:nvPr/>
              </p:nvSpPr>
              <p:spPr bwMode="auto">
                <a:xfrm>
                  <a:off x="8601976" y="6615363"/>
                  <a:ext cx="79031" cy="92075"/>
                </a:xfrm>
                <a:custGeom>
                  <a:avLst/>
                  <a:gdLst/>
                  <a:ahLst/>
                  <a:cxnLst>
                    <a:cxn ang="0">
                      <a:pos x="0" y="794"/>
                    </a:cxn>
                    <a:cxn ang="0">
                      <a:pos x="0" y="794"/>
                    </a:cxn>
                    <a:cxn ang="0">
                      <a:pos x="56" y="454"/>
                    </a:cxn>
                    <a:cxn ang="0">
                      <a:pos x="227" y="208"/>
                    </a:cxn>
                    <a:cxn ang="0">
                      <a:pos x="491" y="57"/>
                    </a:cxn>
                    <a:cxn ang="0">
                      <a:pos x="794" y="0"/>
                    </a:cxn>
                    <a:cxn ang="0">
                      <a:pos x="1021" y="19"/>
                    </a:cxn>
                    <a:cxn ang="0">
                      <a:pos x="1191" y="76"/>
                    </a:cxn>
                    <a:cxn ang="0">
                      <a:pos x="1343" y="151"/>
                    </a:cxn>
                    <a:cxn ang="0">
                      <a:pos x="1097" y="587"/>
                    </a:cxn>
                    <a:cxn ang="0">
                      <a:pos x="1021" y="530"/>
                    </a:cxn>
                    <a:cxn ang="0">
                      <a:pos x="927" y="492"/>
                    </a:cxn>
                    <a:cxn ang="0">
                      <a:pos x="813" y="473"/>
                    </a:cxn>
                    <a:cxn ang="0">
                      <a:pos x="681" y="492"/>
                    </a:cxn>
                    <a:cxn ang="0">
                      <a:pos x="586" y="567"/>
                    </a:cxn>
                    <a:cxn ang="0">
                      <a:pos x="510" y="662"/>
                    </a:cxn>
                    <a:cxn ang="0">
                      <a:pos x="491" y="794"/>
                    </a:cxn>
                    <a:cxn ang="0">
                      <a:pos x="510" y="907"/>
                    </a:cxn>
                    <a:cxn ang="0">
                      <a:pos x="586" y="1020"/>
                    </a:cxn>
                    <a:cxn ang="0">
                      <a:pos x="681" y="1077"/>
                    </a:cxn>
                    <a:cxn ang="0">
                      <a:pos x="813" y="1116"/>
                    </a:cxn>
                    <a:cxn ang="0">
                      <a:pos x="945" y="1096"/>
                    </a:cxn>
                    <a:cxn ang="0">
                      <a:pos x="1040" y="1059"/>
                    </a:cxn>
                    <a:cxn ang="0">
                      <a:pos x="1135" y="983"/>
                    </a:cxn>
                    <a:cxn ang="0">
                      <a:pos x="1362" y="1418"/>
                    </a:cxn>
                    <a:cxn ang="0">
                      <a:pos x="1229" y="1494"/>
                    </a:cxn>
                    <a:cxn ang="0">
                      <a:pos x="1040" y="1570"/>
                    </a:cxn>
                    <a:cxn ang="0">
                      <a:pos x="813" y="1588"/>
                    </a:cxn>
                    <a:cxn ang="0">
                      <a:pos x="491" y="1531"/>
                    </a:cxn>
                    <a:cxn ang="0">
                      <a:pos x="227" y="1361"/>
                    </a:cxn>
                    <a:cxn ang="0">
                      <a:pos x="56" y="1116"/>
                    </a:cxn>
                    <a:cxn ang="0">
                      <a:pos x="0" y="794"/>
                    </a:cxn>
                  </a:cxnLst>
                  <a:rect l="0" t="0" r="r" b="b"/>
                  <a:pathLst>
                    <a:path w="1363" h="1589">
                      <a:moveTo>
                        <a:pt x="0" y="794"/>
                      </a:moveTo>
                      <a:lnTo>
                        <a:pt x="0" y="794"/>
                      </a:lnTo>
                      <a:cubicBezTo>
                        <a:pt x="0" y="662"/>
                        <a:pt x="18" y="567"/>
                        <a:pt x="56" y="454"/>
                      </a:cubicBezTo>
                      <a:cubicBezTo>
                        <a:pt x="94" y="360"/>
                        <a:pt x="151" y="284"/>
                        <a:pt x="227" y="208"/>
                      </a:cubicBezTo>
                      <a:cubicBezTo>
                        <a:pt x="302" y="133"/>
                        <a:pt x="378" y="94"/>
                        <a:pt x="491" y="57"/>
                      </a:cubicBezTo>
                      <a:cubicBezTo>
                        <a:pt x="586" y="19"/>
                        <a:pt x="681" y="0"/>
                        <a:pt x="794" y="0"/>
                      </a:cubicBezTo>
                      <a:cubicBezTo>
                        <a:pt x="870" y="0"/>
                        <a:pt x="964" y="0"/>
                        <a:pt x="1021" y="19"/>
                      </a:cubicBezTo>
                      <a:cubicBezTo>
                        <a:pt x="1097" y="38"/>
                        <a:pt x="1154" y="57"/>
                        <a:pt x="1191" y="76"/>
                      </a:cubicBezTo>
                      <a:cubicBezTo>
                        <a:pt x="1248" y="94"/>
                        <a:pt x="1305" y="133"/>
                        <a:pt x="1343" y="151"/>
                      </a:cubicBezTo>
                      <a:cubicBezTo>
                        <a:pt x="1097" y="587"/>
                        <a:pt x="1097" y="587"/>
                        <a:pt x="1097" y="587"/>
                      </a:cubicBezTo>
                      <a:cubicBezTo>
                        <a:pt x="1078" y="567"/>
                        <a:pt x="1059" y="549"/>
                        <a:pt x="1021" y="530"/>
                      </a:cubicBezTo>
                      <a:cubicBezTo>
                        <a:pt x="1002" y="511"/>
                        <a:pt x="964" y="511"/>
                        <a:pt x="927" y="492"/>
                      </a:cubicBezTo>
                      <a:cubicBezTo>
                        <a:pt x="889" y="473"/>
                        <a:pt x="851" y="473"/>
                        <a:pt x="813" y="473"/>
                      </a:cubicBezTo>
                      <a:cubicBezTo>
                        <a:pt x="757" y="473"/>
                        <a:pt x="718" y="473"/>
                        <a:pt x="681" y="492"/>
                      </a:cubicBezTo>
                      <a:cubicBezTo>
                        <a:pt x="643" y="511"/>
                        <a:pt x="605" y="530"/>
                        <a:pt x="586" y="567"/>
                      </a:cubicBezTo>
                      <a:cubicBezTo>
                        <a:pt x="548" y="587"/>
                        <a:pt x="529" y="624"/>
                        <a:pt x="510" y="662"/>
                      </a:cubicBezTo>
                      <a:cubicBezTo>
                        <a:pt x="491" y="700"/>
                        <a:pt x="491" y="757"/>
                        <a:pt x="491" y="794"/>
                      </a:cubicBezTo>
                      <a:cubicBezTo>
                        <a:pt x="491" y="832"/>
                        <a:pt x="491" y="869"/>
                        <a:pt x="510" y="907"/>
                      </a:cubicBezTo>
                      <a:cubicBezTo>
                        <a:pt x="529" y="945"/>
                        <a:pt x="548" y="983"/>
                        <a:pt x="586" y="1020"/>
                      </a:cubicBezTo>
                      <a:cubicBezTo>
                        <a:pt x="605" y="1040"/>
                        <a:pt x="643" y="1059"/>
                        <a:pt x="681" y="1077"/>
                      </a:cubicBezTo>
                      <a:cubicBezTo>
                        <a:pt x="737" y="1096"/>
                        <a:pt x="775" y="1116"/>
                        <a:pt x="813" y="1116"/>
                      </a:cubicBezTo>
                      <a:cubicBezTo>
                        <a:pt x="870" y="1116"/>
                        <a:pt x="908" y="1096"/>
                        <a:pt x="945" y="1096"/>
                      </a:cubicBezTo>
                      <a:cubicBezTo>
                        <a:pt x="984" y="1077"/>
                        <a:pt x="1021" y="1059"/>
                        <a:pt x="1040" y="1059"/>
                      </a:cubicBezTo>
                      <a:cubicBezTo>
                        <a:pt x="1078" y="1040"/>
                        <a:pt x="1097" y="1020"/>
                        <a:pt x="1135" y="983"/>
                      </a:cubicBezTo>
                      <a:cubicBezTo>
                        <a:pt x="1362" y="1418"/>
                        <a:pt x="1362" y="1418"/>
                        <a:pt x="1362" y="1418"/>
                      </a:cubicBezTo>
                      <a:cubicBezTo>
                        <a:pt x="1324" y="1437"/>
                        <a:pt x="1286" y="1475"/>
                        <a:pt x="1229" y="1494"/>
                      </a:cubicBezTo>
                      <a:cubicBezTo>
                        <a:pt x="1173" y="1531"/>
                        <a:pt x="1116" y="1550"/>
                        <a:pt x="1040" y="1570"/>
                      </a:cubicBezTo>
                      <a:cubicBezTo>
                        <a:pt x="984" y="1588"/>
                        <a:pt x="908" y="1588"/>
                        <a:pt x="813" y="1588"/>
                      </a:cubicBezTo>
                      <a:cubicBezTo>
                        <a:pt x="700" y="1588"/>
                        <a:pt x="586" y="1570"/>
                        <a:pt x="491" y="1531"/>
                      </a:cubicBezTo>
                      <a:cubicBezTo>
                        <a:pt x="378" y="1494"/>
                        <a:pt x="302" y="1437"/>
                        <a:pt x="227" y="1361"/>
                      </a:cubicBezTo>
                      <a:cubicBezTo>
                        <a:pt x="151" y="1304"/>
                        <a:pt x="94" y="1210"/>
                        <a:pt x="56" y="1116"/>
                      </a:cubicBezTo>
                      <a:cubicBezTo>
                        <a:pt x="18" y="1020"/>
                        <a:pt x="0" y="907"/>
                        <a:pt x="0" y="794"/>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391" name="Freeform 5"/>
                <p:cNvSpPr>
                  <a:spLocks noChangeArrowheads="1"/>
                </p:cNvSpPr>
                <p:nvPr/>
              </p:nvSpPr>
              <p:spPr bwMode="auto">
                <a:xfrm>
                  <a:off x="8674357" y="6615363"/>
                  <a:ext cx="93354" cy="92075"/>
                </a:xfrm>
                <a:custGeom>
                  <a:avLst/>
                  <a:gdLst/>
                  <a:ahLst/>
                  <a:cxnLst>
                    <a:cxn ang="0">
                      <a:pos x="0" y="794"/>
                    </a:cxn>
                    <a:cxn ang="0">
                      <a:pos x="0" y="794"/>
                    </a:cxn>
                    <a:cxn ang="0">
                      <a:pos x="76" y="473"/>
                    </a:cxn>
                    <a:cxn ang="0">
                      <a:pos x="246" y="227"/>
                    </a:cxn>
                    <a:cxn ang="0">
                      <a:pos x="493" y="57"/>
                    </a:cxn>
                    <a:cxn ang="0">
                      <a:pos x="795" y="0"/>
                    </a:cxn>
                    <a:cxn ang="0">
                      <a:pos x="1117" y="57"/>
                    </a:cxn>
                    <a:cxn ang="0">
                      <a:pos x="1363" y="227"/>
                    </a:cxn>
                    <a:cxn ang="0">
                      <a:pos x="1533" y="473"/>
                    </a:cxn>
                    <a:cxn ang="0">
                      <a:pos x="1609" y="794"/>
                    </a:cxn>
                    <a:cxn ang="0">
                      <a:pos x="1533" y="1096"/>
                    </a:cxn>
                    <a:cxn ang="0">
                      <a:pos x="1363" y="1361"/>
                    </a:cxn>
                    <a:cxn ang="0">
                      <a:pos x="1117" y="1531"/>
                    </a:cxn>
                    <a:cxn ang="0">
                      <a:pos x="795" y="1588"/>
                    </a:cxn>
                    <a:cxn ang="0">
                      <a:pos x="493" y="1531"/>
                    </a:cxn>
                    <a:cxn ang="0">
                      <a:pos x="246" y="1361"/>
                    </a:cxn>
                    <a:cxn ang="0">
                      <a:pos x="76" y="1096"/>
                    </a:cxn>
                    <a:cxn ang="0">
                      <a:pos x="0" y="794"/>
                    </a:cxn>
                    <a:cxn ang="0">
                      <a:pos x="493" y="794"/>
                    </a:cxn>
                    <a:cxn ang="0">
                      <a:pos x="493" y="794"/>
                    </a:cxn>
                    <a:cxn ang="0">
                      <a:pos x="511" y="907"/>
                    </a:cxn>
                    <a:cxn ang="0">
                      <a:pos x="568" y="1020"/>
                    </a:cxn>
                    <a:cxn ang="0">
                      <a:pos x="681" y="1077"/>
                    </a:cxn>
                    <a:cxn ang="0">
                      <a:pos x="795" y="1116"/>
                    </a:cxn>
                    <a:cxn ang="0">
                      <a:pos x="927" y="1077"/>
                    </a:cxn>
                    <a:cxn ang="0">
                      <a:pos x="1022" y="1020"/>
                    </a:cxn>
                    <a:cxn ang="0">
                      <a:pos x="1098" y="907"/>
                    </a:cxn>
                    <a:cxn ang="0">
                      <a:pos x="1117" y="794"/>
                    </a:cxn>
                    <a:cxn ang="0">
                      <a:pos x="1098" y="662"/>
                    </a:cxn>
                    <a:cxn ang="0">
                      <a:pos x="1022" y="567"/>
                    </a:cxn>
                    <a:cxn ang="0">
                      <a:pos x="927" y="492"/>
                    </a:cxn>
                    <a:cxn ang="0">
                      <a:pos x="795" y="473"/>
                    </a:cxn>
                    <a:cxn ang="0">
                      <a:pos x="681" y="492"/>
                    </a:cxn>
                    <a:cxn ang="0">
                      <a:pos x="568" y="567"/>
                    </a:cxn>
                    <a:cxn ang="0">
                      <a:pos x="511" y="662"/>
                    </a:cxn>
                    <a:cxn ang="0">
                      <a:pos x="493" y="794"/>
                    </a:cxn>
                  </a:cxnLst>
                  <a:rect l="0" t="0" r="r" b="b"/>
                  <a:pathLst>
                    <a:path w="1610" h="1589">
                      <a:moveTo>
                        <a:pt x="0" y="794"/>
                      </a:moveTo>
                      <a:lnTo>
                        <a:pt x="0" y="794"/>
                      </a:lnTo>
                      <a:cubicBezTo>
                        <a:pt x="0" y="681"/>
                        <a:pt x="19" y="587"/>
                        <a:pt x="76" y="473"/>
                      </a:cubicBezTo>
                      <a:cubicBezTo>
                        <a:pt x="114" y="378"/>
                        <a:pt x="170" y="303"/>
                        <a:pt x="246" y="227"/>
                      </a:cubicBezTo>
                      <a:cubicBezTo>
                        <a:pt x="303" y="151"/>
                        <a:pt x="397" y="94"/>
                        <a:pt x="493" y="57"/>
                      </a:cubicBezTo>
                      <a:cubicBezTo>
                        <a:pt x="587" y="19"/>
                        <a:pt x="700" y="0"/>
                        <a:pt x="795" y="0"/>
                      </a:cubicBezTo>
                      <a:cubicBezTo>
                        <a:pt x="909" y="0"/>
                        <a:pt x="1022" y="19"/>
                        <a:pt x="1117" y="57"/>
                      </a:cubicBezTo>
                      <a:cubicBezTo>
                        <a:pt x="1211" y="94"/>
                        <a:pt x="1287" y="151"/>
                        <a:pt x="1363" y="227"/>
                      </a:cubicBezTo>
                      <a:cubicBezTo>
                        <a:pt x="1438" y="303"/>
                        <a:pt x="1495" y="378"/>
                        <a:pt x="1533" y="473"/>
                      </a:cubicBezTo>
                      <a:cubicBezTo>
                        <a:pt x="1571" y="587"/>
                        <a:pt x="1609" y="681"/>
                        <a:pt x="1609" y="794"/>
                      </a:cubicBezTo>
                      <a:cubicBezTo>
                        <a:pt x="1609" y="907"/>
                        <a:pt x="1571" y="1002"/>
                        <a:pt x="1533" y="1096"/>
                      </a:cubicBezTo>
                      <a:cubicBezTo>
                        <a:pt x="1495" y="1191"/>
                        <a:pt x="1438" y="1286"/>
                        <a:pt x="1363" y="1361"/>
                      </a:cubicBezTo>
                      <a:cubicBezTo>
                        <a:pt x="1287" y="1418"/>
                        <a:pt x="1211" y="1475"/>
                        <a:pt x="1117" y="1531"/>
                      </a:cubicBezTo>
                      <a:cubicBezTo>
                        <a:pt x="1022" y="1570"/>
                        <a:pt x="909" y="1588"/>
                        <a:pt x="795" y="1588"/>
                      </a:cubicBezTo>
                      <a:cubicBezTo>
                        <a:pt x="700" y="1588"/>
                        <a:pt x="587" y="1570"/>
                        <a:pt x="493" y="1531"/>
                      </a:cubicBezTo>
                      <a:cubicBezTo>
                        <a:pt x="397" y="1475"/>
                        <a:pt x="303" y="1418"/>
                        <a:pt x="246" y="1361"/>
                      </a:cubicBezTo>
                      <a:cubicBezTo>
                        <a:pt x="170" y="1286"/>
                        <a:pt x="114" y="1191"/>
                        <a:pt x="76" y="1096"/>
                      </a:cubicBezTo>
                      <a:cubicBezTo>
                        <a:pt x="19" y="1002"/>
                        <a:pt x="0" y="907"/>
                        <a:pt x="0" y="794"/>
                      </a:cubicBezTo>
                      <a:close/>
                      <a:moveTo>
                        <a:pt x="493" y="794"/>
                      </a:moveTo>
                      <a:lnTo>
                        <a:pt x="493" y="794"/>
                      </a:lnTo>
                      <a:cubicBezTo>
                        <a:pt x="493" y="832"/>
                        <a:pt x="493" y="869"/>
                        <a:pt x="511" y="907"/>
                      </a:cubicBezTo>
                      <a:cubicBezTo>
                        <a:pt x="530" y="945"/>
                        <a:pt x="549" y="983"/>
                        <a:pt x="568" y="1020"/>
                      </a:cubicBezTo>
                      <a:cubicBezTo>
                        <a:pt x="606" y="1040"/>
                        <a:pt x="644" y="1059"/>
                        <a:pt x="681" y="1077"/>
                      </a:cubicBezTo>
                      <a:cubicBezTo>
                        <a:pt x="720" y="1096"/>
                        <a:pt x="757" y="1116"/>
                        <a:pt x="795" y="1116"/>
                      </a:cubicBezTo>
                      <a:cubicBezTo>
                        <a:pt x="852" y="1116"/>
                        <a:pt x="890" y="1096"/>
                        <a:pt x="927" y="1077"/>
                      </a:cubicBezTo>
                      <a:cubicBezTo>
                        <a:pt x="965" y="1059"/>
                        <a:pt x="1003" y="1040"/>
                        <a:pt x="1022" y="1020"/>
                      </a:cubicBezTo>
                      <a:cubicBezTo>
                        <a:pt x="1060" y="983"/>
                        <a:pt x="1079" y="945"/>
                        <a:pt x="1098" y="907"/>
                      </a:cubicBezTo>
                      <a:cubicBezTo>
                        <a:pt x="1117" y="869"/>
                        <a:pt x="1117" y="832"/>
                        <a:pt x="1117" y="794"/>
                      </a:cubicBezTo>
                      <a:cubicBezTo>
                        <a:pt x="1117" y="757"/>
                        <a:pt x="1117" y="700"/>
                        <a:pt x="1098" y="662"/>
                      </a:cubicBezTo>
                      <a:cubicBezTo>
                        <a:pt x="1079" y="624"/>
                        <a:pt x="1060" y="587"/>
                        <a:pt x="1022" y="567"/>
                      </a:cubicBezTo>
                      <a:cubicBezTo>
                        <a:pt x="1003" y="530"/>
                        <a:pt x="965" y="511"/>
                        <a:pt x="927" y="492"/>
                      </a:cubicBezTo>
                      <a:cubicBezTo>
                        <a:pt x="890" y="473"/>
                        <a:pt x="852" y="473"/>
                        <a:pt x="795" y="473"/>
                      </a:cubicBezTo>
                      <a:cubicBezTo>
                        <a:pt x="757" y="473"/>
                        <a:pt x="720" y="473"/>
                        <a:pt x="681" y="492"/>
                      </a:cubicBezTo>
                      <a:cubicBezTo>
                        <a:pt x="644" y="511"/>
                        <a:pt x="606" y="530"/>
                        <a:pt x="568" y="567"/>
                      </a:cubicBezTo>
                      <a:cubicBezTo>
                        <a:pt x="549" y="587"/>
                        <a:pt x="530" y="624"/>
                        <a:pt x="511" y="662"/>
                      </a:cubicBezTo>
                      <a:cubicBezTo>
                        <a:pt x="493" y="700"/>
                        <a:pt x="493" y="757"/>
                        <a:pt x="493" y="794"/>
                      </a:cubicBezTo>
                      <a:close/>
                    </a:path>
                  </a:pathLst>
                </a:custGeom>
                <a:grpFill/>
                <a:ln w="9525" cap="flat">
                  <a:noFill/>
                  <a:bevel/>
                  <a:headEnd/>
                  <a:tailEnd/>
                </a:ln>
                <a:effectLst/>
              </p:spPr>
              <p:txBody>
                <a:bodyPr wrap="none" anchor="ctr">
                  <a:prstTxWarp prst="textNoShape">
                    <a:avLst/>
                  </a:prstTxWarp>
                </a:bodyPr>
                <a:lstStyle/>
                <a:p>
                  <a:endParaRPr lang="en-US" sz="1662"/>
                </a:p>
              </p:txBody>
            </p:sp>
            <p:sp>
              <p:nvSpPr>
                <p:cNvPr id="392" name="Freeform 6"/>
                <p:cNvSpPr>
                  <a:spLocks noChangeArrowheads="1"/>
                </p:cNvSpPr>
                <p:nvPr/>
              </p:nvSpPr>
              <p:spPr bwMode="auto">
                <a:xfrm>
                  <a:off x="8760038" y="6617409"/>
                  <a:ext cx="89006" cy="87727"/>
                </a:xfrm>
                <a:custGeom>
                  <a:avLst/>
                  <a:gdLst/>
                  <a:ahLst/>
                  <a:cxnLst>
                    <a:cxn ang="0">
                      <a:pos x="586" y="0"/>
                    </a:cxn>
                    <a:cxn ang="0">
                      <a:pos x="945" y="0"/>
                    </a:cxn>
                    <a:cxn ang="0">
                      <a:pos x="1532" y="1512"/>
                    </a:cxn>
                    <a:cxn ang="0">
                      <a:pos x="1040" y="1512"/>
                    </a:cxn>
                    <a:cxn ang="0">
                      <a:pos x="1002" y="1380"/>
                    </a:cxn>
                    <a:cxn ang="0">
                      <a:pos x="529" y="1380"/>
                    </a:cxn>
                    <a:cxn ang="0">
                      <a:pos x="491" y="1512"/>
                    </a:cxn>
                    <a:cxn ang="0">
                      <a:pos x="0" y="1512"/>
                    </a:cxn>
                    <a:cxn ang="0">
                      <a:pos x="586" y="0"/>
                    </a:cxn>
                    <a:cxn ang="0">
                      <a:pos x="870" y="1039"/>
                    </a:cxn>
                    <a:cxn ang="0">
                      <a:pos x="775" y="775"/>
                    </a:cxn>
                    <a:cxn ang="0">
                      <a:pos x="661" y="1039"/>
                    </a:cxn>
                    <a:cxn ang="0">
                      <a:pos x="870" y="1039"/>
                    </a:cxn>
                  </a:cxnLst>
                  <a:rect l="0" t="0" r="r" b="b"/>
                  <a:pathLst>
                    <a:path w="1533" h="1513">
                      <a:moveTo>
                        <a:pt x="586" y="0"/>
                      </a:moveTo>
                      <a:lnTo>
                        <a:pt x="945" y="0"/>
                      </a:lnTo>
                      <a:lnTo>
                        <a:pt x="1532" y="1512"/>
                      </a:lnTo>
                      <a:lnTo>
                        <a:pt x="1040" y="1512"/>
                      </a:lnTo>
                      <a:lnTo>
                        <a:pt x="1002" y="1380"/>
                      </a:lnTo>
                      <a:lnTo>
                        <a:pt x="529" y="1380"/>
                      </a:lnTo>
                      <a:lnTo>
                        <a:pt x="491" y="1512"/>
                      </a:lnTo>
                      <a:lnTo>
                        <a:pt x="0" y="1512"/>
                      </a:lnTo>
                      <a:lnTo>
                        <a:pt x="586" y="0"/>
                      </a:lnTo>
                      <a:close/>
                      <a:moveTo>
                        <a:pt x="870" y="1039"/>
                      </a:moveTo>
                      <a:lnTo>
                        <a:pt x="775" y="775"/>
                      </a:lnTo>
                      <a:lnTo>
                        <a:pt x="661" y="1039"/>
                      </a:lnTo>
                      <a:lnTo>
                        <a:pt x="870" y="1039"/>
                      </a:lnTo>
                      <a:close/>
                    </a:path>
                  </a:pathLst>
                </a:custGeom>
                <a:grpFill/>
                <a:ln w="9525" cap="flat">
                  <a:noFill/>
                  <a:bevel/>
                  <a:headEnd/>
                  <a:tailEnd/>
                </a:ln>
                <a:effectLst/>
              </p:spPr>
              <p:txBody>
                <a:bodyPr wrap="none" anchor="ctr">
                  <a:prstTxWarp prst="textNoShape">
                    <a:avLst/>
                  </a:prstTxWarp>
                </a:bodyPr>
                <a:lstStyle/>
                <a:p>
                  <a:endParaRPr lang="en-US" sz="1662"/>
                </a:p>
              </p:txBody>
            </p:sp>
            <p:sp>
              <p:nvSpPr>
                <p:cNvPr id="393" name="Freeform 7"/>
                <p:cNvSpPr>
                  <a:spLocks noChangeArrowheads="1"/>
                </p:cNvSpPr>
                <p:nvPr/>
              </p:nvSpPr>
              <p:spPr bwMode="auto">
                <a:xfrm>
                  <a:off x="8850067" y="6615363"/>
                  <a:ext cx="56012" cy="92075"/>
                </a:xfrm>
                <a:custGeom>
                  <a:avLst/>
                  <a:gdLst/>
                  <a:ahLst/>
                  <a:cxnLst>
                    <a:cxn ang="0">
                      <a:pos x="0" y="1077"/>
                    </a:cxn>
                    <a:cxn ang="0">
                      <a:pos x="0" y="1077"/>
                    </a:cxn>
                    <a:cxn ang="0">
                      <a:pos x="114" y="1096"/>
                    </a:cxn>
                    <a:cxn ang="0">
                      <a:pos x="208" y="1116"/>
                    </a:cxn>
                    <a:cxn ang="0">
                      <a:pos x="321" y="1134"/>
                    </a:cxn>
                    <a:cxn ang="0">
                      <a:pos x="435" y="1059"/>
                    </a:cxn>
                    <a:cxn ang="0">
                      <a:pos x="397" y="983"/>
                    </a:cxn>
                    <a:cxn ang="0">
                      <a:pos x="321" y="926"/>
                    </a:cxn>
                    <a:cxn ang="0">
                      <a:pos x="208" y="832"/>
                    </a:cxn>
                    <a:cxn ang="0">
                      <a:pos x="114" y="738"/>
                    </a:cxn>
                    <a:cxn ang="0">
                      <a:pos x="38" y="605"/>
                    </a:cxn>
                    <a:cxn ang="0">
                      <a:pos x="0" y="435"/>
                    </a:cxn>
                    <a:cxn ang="0">
                      <a:pos x="38" y="246"/>
                    </a:cxn>
                    <a:cxn ang="0">
                      <a:pos x="151" y="113"/>
                    </a:cxn>
                    <a:cxn ang="0">
                      <a:pos x="303" y="19"/>
                    </a:cxn>
                    <a:cxn ang="0">
                      <a:pos x="492" y="0"/>
                    </a:cxn>
                    <a:cxn ang="0">
                      <a:pos x="605" y="0"/>
                    </a:cxn>
                    <a:cxn ang="0">
                      <a:pos x="700" y="19"/>
                    </a:cxn>
                    <a:cxn ang="0">
                      <a:pos x="814" y="19"/>
                    </a:cxn>
                    <a:cxn ang="0">
                      <a:pos x="814" y="454"/>
                    </a:cxn>
                    <a:cxn ang="0">
                      <a:pos x="757" y="454"/>
                    </a:cxn>
                    <a:cxn ang="0">
                      <a:pos x="719" y="435"/>
                    </a:cxn>
                    <a:cxn ang="0">
                      <a:pos x="681" y="435"/>
                    </a:cxn>
                    <a:cxn ang="0">
                      <a:pos x="644" y="435"/>
                    </a:cxn>
                    <a:cxn ang="0">
                      <a:pos x="605" y="454"/>
                    </a:cxn>
                    <a:cxn ang="0">
                      <a:pos x="568" y="454"/>
                    </a:cxn>
                    <a:cxn ang="0">
                      <a:pos x="549" y="492"/>
                    </a:cxn>
                    <a:cxn ang="0">
                      <a:pos x="587" y="530"/>
                    </a:cxn>
                    <a:cxn ang="0">
                      <a:pos x="662" y="605"/>
                    </a:cxn>
                    <a:cxn ang="0">
                      <a:pos x="757" y="681"/>
                    </a:cxn>
                    <a:cxn ang="0">
                      <a:pos x="851" y="794"/>
                    </a:cxn>
                    <a:cxn ang="0">
                      <a:pos x="927" y="926"/>
                    </a:cxn>
                    <a:cxn ang="0">
                      <a:pos x="965" y="1116"/>
                    </a:cxn>
                    <a:cxn ang="0">
                      <a:pos x="927" y="1304"/>
                    </a:cxn>
                    <a:cxn ang="0">
                      <a:pos x="833" y="1456"/>
                    </a:cxn>
                    <a:cxn ang="0">
                      <a:pos x="662" y="1550"/>
                    </a:cxn>
                    <a:cxn ang="0">
                      <a:pos x="417" y="1588"/>
                    </a:cxn>
                    <a:cxn ang="0">
                      <a:pos x="246" y="1588"/>
                    </a:cxn>
                    <a:cxn ang="0">
                      <a:pos x="114" y="1570"/>
                    </a:cxn>
                    <a:cxn ang="0">
                      <a:pos x="0" y="1531"/>
                    </a:cxn>
                    <a:cxn ang="0">
                      <a:pos x="0" y="1077"/>
                    </a:cxn>
                  </a:cxnLst>
                  <a:rect l="0" t="0" r="r" b="b"/>
                  <a:pathLst>
                    <a:path w="966" h="1589">
                      <a:moveTo>
                        <a:pt x="0" y="1077"/>
                      </a:moveTo>
                      <a:lnTo>
                        <a:pt x="0" y="1077"/>
                      </a:lnTo>
                      <a:cubicBezTo>
                        <a:pt x="38" y="1096"/>
                        <a:pt x="76" y="1096"/>
                        <a:pt x="114" y="1096"/>
                      </a:cubicBezTo>
                      <a:cubicBezTo>
                        <a:pt x="133" y="1116"/>
                        <a:pt x="170" y="1116"/>
                        <a:pt x="208" y="1116"/>
                      </a:cubicBezTo>
                      <a:cubicBezTo>
                        <a:pt x="246" y="1134"/>
                        <a:pt x="284" y="1134"/>
                        <a:pt x="321" y="1134"/>
                      </a:cubicBezTo>
                      <a:cubicBezTo>
                        <a:pt x="397" y="1134"/>
                        <a:pt x="435" y="1096"/>
                        <a:pt x="435" y="1059"/>
                      </a:cubicBezTo>
                      <a:cubicBezTo>
                        <a:pt x="435" y="1040"/>
                        <a:pt x="417" y="1002"/>
                        <a:pt x="397" y="983"/>
                      </a:cubicBezTo>
                      <a:cubicBezTo>
                        <a:pt x="378" y="964"/>
                        <a:pt x="360" y="945"/>
                        <a:pt x="321" y="926"/>
                      </a:cubicBezTo>
                      <a:cubicBezTo>
                        <a:pt x="284" y="888"/>
                        <a:pt x="246" y="869"/>
                        <a:pt x="208" y="832"/>
                      </a:cubicBezTo>
                      <a:cubicBezTo>
                        <a:pt x="170" y="813"/>
                        <a:pt x="151" y="776"/>
                        <a:pt x="114" y="738"/>
                      </a:cubicBezTo>
                      <a:cubicBezTo>
                        <a:pt x="76" y="700"/>
                        <a:pt x="57" y="643"/>
                        <a:pt x="38" y="605"/>
                      </a:cubicBezTo>
                      <a:cubicBezTo>
                        <a:pt x="0" y="549"/>
                        <a:pt x="0" y="492"/>
                        <a:pt x="0" y="435"/>
                      </a:cubicBezTo>
                      <a:cubicBezTo>
                        <a:pt x="0" y="360"/>
                        <a:pt x="19" y="303"/>
                        <a:pt x="38" y="246"/>
                      </a:cubicBezTo>
                      <a:cubicBezTo>
                        <a:pt x="57" y="189"/>
                        <a:pt x="94" y="151"/>
                        <a:pt x="151" y="113"/>
                      </a:cubicBezTo>
                      <a:cubicBezTo>
                        <a:pt x="189" y="76"/>
                        <a:pt x="246" y="38"/>
                        <a:pt x="303" y="19"/>
                      </a:cubicBezTo>
                      <a:cubicBezTo>
                        <a:pt x="360" y="0"/>
                        <a:pt x="435" y="0"/>
                        <a:pt x="492" y="0"/>
                      </a:cubicBezTo>
                      <a:cubicBezTo>
                        <a:pt x="530" y="0"/>
                        <a:pt x="568" y="0"/>
                        <a:pt x="605" y="0"/>
                      </a:cubicBezTo>
                      <a:cubicBezTo>
                        <a:pt x="644" y="0"/>
                        <a:pt x="681" y="0"/>
                        <a:pt x="700" y="19"/>
                      </a:cubicBezTo>
                      <a:cubicBezTo>
                        <a:pt x="738" y="19"/>
                        <a:pt x="776" y="19"/>
                        <a:pt x="814" y="19"/>
                      </a:cubicBezTo>
                      <a:cubicBezTo>
                        <a:pt x="814" y="454"/>
                        <a:pt x="814" y="454"/>
                        <a:pt x="814" y="454"/>
                      </a:cubicBezTo>
                      <a:cubicBezTo>
                        <a:pt x="795" y="454"/>
                        <a:pt x="776" y="454"/>
                        <a:pt x="757" y="454"/>
                      </a:cubicBezTo>
                      <a:cubicBezTo>
                        <a:pt x="757" y="435"/>
                        <a:pt x="738" y="435"/>
                        <a:pt x="719" y="435"/>
                      </a:cubicBezTo>
                      <a:cubicBezTo>
                        <a:pt x="700" y="435"/>
                        <a:pt x="700" y="435"/>
                        <a:pt x="681" y="435"/>
                      </a:cubicBezTo>
                      <a:cubicBezTo>
                        <a:pt x="662" y="435"/>
                        <a:pt x="662" y="435"/>
                        <a:pt x="644" y="435"/>
                      </a:cubicBezTo>
                      <a:cubicBezTo>
                        <a:pt x="624" y="435"/>
                        <a:pt x="624" y="435"/>
                        <a:pt x="605" y="454"/>
                      </a:cubicBezTo>
                      <a:cubicBezTo>
                        <a:pt x="587" y="454"/>
                        <a:pt x="587" y="454"/>
                        <a:pt x="568" y="454"/>
                      </a:cubicBezTo>
                      <a:cubicBezTo>
                        <a:pt x="568" y="473"/>
                        <a:pt x="549" y="473"/>
                        <a:pt x="549" y="492"/>
                      </a:cubicBezTo>
                      <a:cubicBezTo>
                        <a:pt x="549" y="511"/>
                        <a:pt x="568" y="530"/>
                        <a:pt x="587" y="530"/>
                      </a:cubicBezTo>
                      <a:cubicBezTo>
                        <a:pt x="605" y="549"/>
                        <a:pt x="644" y="587"/>
                        <a:pt x="662" y="605"/>
                      </a:cubicBezTo>
                      <a:cubicBezTo>
                        <a:pt x="700" y="624"/>
                        <a:pt x="719" y="662"/>
                        <a:pt x="757" y="681"/>
                      </a:cubicBezTo>
                      <a:cubicBezTo>
                        <a:pt x="795" y="719"/>
                        <a:pt x="833" y="757"/>
                        <a:pt x="851" y="794"/>
                      </a:cubicBezTo>
                      <a:cubicBezTo>
                        <a:pt x="889" y="832"/>
                        <a:pt x="908" y="888"/>
                        <a:pt x="927" y="926"/>
                      </a:cubicBezTo>
                      <a:cubicBezTo>
                        <a:pt x="946" y="983"/>
                        <a:pt x="965" y="1040"/>
                        <a:pt x="965" y="1116"/>
                      </a:cubicBezTo>
                      <a:cubicBezTo>
                        <a:pt x="965" y="1172"/>
                        <a:pt x="946" y="1229"/>
                        <a:pt x="927" y="1304"/>
                      </a:cubicBezTo>
                      <a:cubicBezTo>
                        <a:pt x="908" y="1361"/>
                        <a:pt x="871" y="1399"/>
                        <a:pt x="833" y="1456"/>
                      </a:cubicBezTo>
                      <a:cubicBezTo>
                        <a:pt x="795" y="1494"/>
                        <a:pt x="738" y="1531"/>
                        <a:pt x="662" y="1550"/>
                      </a:cubicBezTo>
                      <a:cubicBezTo>
                        <a:pt x="587" y="1570"/>
                        <a:pt x="511" y="1588"/>
                        <a:pt x="417" y="1588"/>
                      </a:cubicBezTo>
                      <a:cubicBezTo>
                        <a:pt x="360" y="1588"/>
                        <a:pt x="303" y="1588"/>
                        <a:pt x="246" y="1588"/>
                      </a:cubicBezTo>
                      <a:cubicBezTo>
                        <a:pt x="208" y="1570"/>
                        <a:pt x="151" y="1570"/>
                        <a:pt x="114" y="1570"/>
                      </a:cubicBezTo>
                      <a:cubicBezTo>
                        <a:pt x="76" y="1550"/>
                        <a:pt x="38" y="1550"/>
                        <a:pt x="0" y="1531"/>
                      </a:cubicBezTo>
                      <a:lnTo>
                        <a:pt x="0" y="1077"/>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394" name="Freeform 8"/>
                <p:cNvSpPr>
                  <a:spLocks noChangeArrowheads="1"/>
                </p:cNvSpPr>
                <p:nvPr/>
              </p:nvSpPr>
              <p:spPr bwMode="auto">
                <a:xfrm>
                  <a:off x="8901731" y="6617409"/>
                  <a:ext cx="61639" cy="87727"/>
                </a:xfrm>
                <a:custGeom>
                  <a:avLst/>
                  <a:gdLst/>
                  <a:ahLst/>
                  <a:cxnLst>
                    <a:cxn ang="0">
                      <a:pos x="284" y="397"/>
                    </a:cxn>
                    <a:cxn ang="0">
                      <a:pos x="0" y="397"/>
                    </a:cxn>
                    <a:cxn ang="0">
                      <a:pos x="0" y="0"/>
                    </a:cxn>
                    <a:cxn ang="0">
                      <a:pos x="1060" y="0"/>
                    </a:cxn>
                    <a:cxn ang="0">
                      <a:pos x="1060" y="397"/>
                    </a:cxn>
                    <a:cxn ang="0">
                      <a:pos x="776" y="397"/>
                    </a:cxn>
                    <a:cxn ang="0">
                      <a:pos x="776" y="1512"/>
                    </a:cxn>
                    <a:cxn ang="0">
                      <a:pos x="284" y="1512"/>
                    </a:cxn>
                    <a:cxn ang="0">
                      <a:pos x="284" y="397"/>
                    </a:cxn>
                  </a:cxnLst>
                  <a:rect l="0" t="0" r="r" b="b"/>
                  <a:pathLst>
                    <a:path w="1061" h="1513">
                      <a:moveTo>
                        <a:pt x="284" y="397"/>
                      </a:moveTo>
                      <a:lnTo>
                        <a:pt x="0" y="397"/>
                      </a:lnTo>
                      <a:lnTo>
                        <a:pt x="0" y="0"/>
                      </a:lnTo>
                      <a:lnTo>
                        <a:pt x="1060" y="0"/>
                      </a:lnTo>
                      <a:lnTo>
                        <a:pt x="1060" y="397"/>
                      </a:lnTo>
                      <a:lnTo>
                        <a:pt x="776" y="397"/>
                      </a:lnTo>
                      <a:lnTo>
                        <a:pt x="776" y="1512"/>
                      </a:lnTo>
                      <a:lnTo>
                        <a:pt x="284" y="1512"/>
                      </a:lnTo>
                      <a:lnTo>
                        <a:pt x="284" y="397"/>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395" name="Freeform 9"/>
                <p:cNvSpPr>
                  <a:spLocks noChangeArrowheads="1"/>
                </p:cNvSpPr>
                <p:nvPr/>
              </p:nvSpPr>
              <p:spPr bwMode="auto">
                <a:xfrm>
                  <a:off x="8950071" y="6617409"/>
                  <a:ext cx="89006" cy="87727"/>
                </a:xfrm>
                <a:custGeom>
                  <a:avLst/>
                  <a:gdLst/>
                  <a:ahLst/>
                  <a:cxnLst>
                    <a:cxn ang="0">
                      <a:pos x="587" y="0"/>
                    </a:cxn>
                    <a:cxn ang="0">
                      <a:pos x="946" y="0"/>
                    </a:cxn>
                    <a:cxn ang="0">
                      <a:pos x="1533" y="1512"/>
                    </a:cxn>
                    <a:cxn ang="0">
                      <a:pos x="1041" y="1512"/>
                    </a:cxn>
                    <a:cxn ang="0">
                      <a:pos x="1003" y="1380"/>
                    </a:cxn>
                    <a:cxn ang="0">
                      <a:pos x="530" y="1380"/>
                    </a:cxn>
                    <a:cxn ang="0">
                      <a:pos x="492" y="1512"/>
                    </a:cxn>
                    <a:cxn ang="0">
                      <a:pos x="0" y="1512"/>
                    </a:cxn>
                    <a:cxn ang="0">
                      <a:pos x="587" y="0"/>
                    </a:cxn>
                    <a:cxn ang="0">
                      <a:pos x="870" y="1039"/>
                    </a:cxn>
                    <a:cxn ang="0">
                      <a:pos x="776" y="775"/>
                    </a:cxn>
                    <a:cxn ang="0">
                      <a:pos x="663" y="1039"/>
                    </a:cxn>
                    <a:cxn ang="0">
                      <a:pos x="870" y="1039"/>
                    </a:cxn>
                  </a:cxnLst>
                  <a:rect l="0" t="0" r="r" b="b"/>
                  <a:pathLst>
                    <a:path w="1534" h="1513">
                      <a:moveTo>
                        <a:pt x="587" y="0"/>
                      </a:moveTo>
                      <a:lnTo>
                        <a:pt x="946" y="0"/>
                      </a:lnTo>
                      <a:lnTo>
                        <a:pt x="1533" y="1512"/>
                      </a:lnTo>
                      <a:lnTo>
                        <a:pt x="1041" y="1512"/>
                      </a:lnTo>
                      <a:lnTo>
                        <a:pt x="1003" y="1380"/>
                      </a:lnTo>
                      <a:lnTo>
                        <a:pt x="530" y="1380"/>
                      </a:lnTo>
                      <a:lnTo>
                        <a:pt x="492" y="1512"/>
                      </a:lnTo>
                      <a:lnTo>
                        <a:pt x="0" y="1512"/>
                      </a:lnTo>
                      <a:lnTo>
                        <a:pt x="587" y="0"/>
                      </a:lnTo>
                      <a:close/>
                      <a:moveTo>
                        <a:pt x="870" y="1039"/>
                      </a:moveTo>
                      <a:lnTo>
                        <a:pt x="776" y="775"/>
                      </a:lnTo>
                      <a:lnTo>
                        <a:pt x="663" y="1039"/>
                      </a:lnTo>
                      <a:lnTo>
                        <a:pt x="870" y="1039"/>
                      </a:lnTo>
                      <a:close/>
                    </a:path>
                  </a:pathLst>
                </a:custGeom>
                <a:grpFill/>
                <a:ln w="9525" cap="flat">
                  <a:noFill/>
                  <a:bevel/>
                  <a:headEnd/>
                  <a:tailEnd/>
                </a:ln>
                <a:effectLst/>
              </p:spPr>
              <p:txBody>
                <a:bodyPr wrap="none" anchor="ctr">
                  <a:prstTxWarp prst="textNoShape">
                    <a:avLst/>
                  </a:prstTxWarp>
                </a:bodyPr>
                <a:lstStyle/>
                <a:p>
                  <a:endParaRPr lang="en-US" sz="1662"/>
                </a:p>
              </p:txBody>
            </p:sp>
            <p:sp>
              <p:nvSpPr>
                <p:cNvPr id="396" name="Freeform 10"/>
                <p:cNvSpPr>
                  <a:spLocks noChangeArrowheads="1"/>
                </p:cNvSpPr>
                <p:nvPr/>
              </p:nvSpPr>
              <p:spPr bwMode="auto">
                <a:xfrm>
                  <a:off x="9039844" y="6617409"/>
                  <a:ext cx="53966" cy="87727"/>
                </a:xfrm>
                <a:custGeom>
                  <a:avLst/>
                  <a:gdLst/>
                  <a:ahLst/>
                  <a:cxnLst>
                    <a:cxn ang="0">
                      <a:pos x="0" y="0"/>
                    </a:cxn>
                    <a:cxn ang="0">
                      <a:pos x="512" y="0"/>
                    </a:cxn>
                    <a:cxn ang="0">
                      <a:pos x="512" y="1115"/>
                    </a:cxn>
                    <a:cxn ang="0">
                      <a:pos x="928" y="1115"/>
                    </a:cxn>
                    <a:cxn ang="0">
                      <a:pos x="928" y="1512"/>
                    </a:cxn>
                    <a:cxn ang="0">
                      <a:pos x="0" y="1512"/>
                    </a:cxn>
                    <a:cxn ang="0">
                      <a:pos x="0" y="0"/>
                    </a:cxn>
                  </a:cxnLst>
                  <a:rect l="0" t="0" r="r" b="b"/>
                  <a:pathLst>
                    <a:path w="929" h="1513">
                      <a:moveTo>
                        <a:pt x="0" y="0"/>
                      </a:moveTo>
                      <a:lnTo>
                        <a:pt x="512" y="0"/>
                      </a:lnTo>
                      <a:lnTo>
                        <a:pt x="512" y="1115"/>
                      </a:lnTo>
                      <a:lnTo>
                        <a:pt x="928" y="1115"/>
                      </a:lnTo>
                      <a:lnTo>
                        <a:pt x="928" y="1512"/>
                      </a:lnTo>
                      <a:lnTo>
                        <a:pt x="0" y="1512"/>
                      </a:lnTo>
                      <a:lnTo>
                        <a:pt x="0" y="0"/>
                      </a:lnTo>
                    </a:path>
                  </a:pathLst>
                </a:custGeom>
                <a:grpFill/>
                <a:ln w="9525" cap="flat">
                  <a:noFill/>
                  <a:bevel/>
                  <a:headEnd/>
                  <a:tailEnd/>
                </a:ln>
                <a:effectLst/>
              </p:spPr>
              <p:txBody>
                <a:bodyPr wrap="none" anchor="ctr">
                  <a:prstTxWarp prst="textNoShape">
                    <a:avLst/>
                  </a:prstTxWarp>
                </a:bodyPr>
                <a:lstStyle/>
                <a:p>
                  <a:endParaRPr lang="en-US" sz="1662"/>
                </a:p>
              </p:txBody>
            </p:sp>
          </p:grpSp>
          <p:sp>
            <p:nvSpPr>
              <p:cNvPr id="380" name="Freeform 11"/>
              <p:cNvSpPr>
                <a:spLocks noChangeArrowheads="1"/>
              </p:cNvSpPr>
              <p:nvPr/>
            </p:nvSpPr>
            <p:spPr bwMode="auto">
              <a:xfrm>
                <a:off x="9099181" y="6613525"/>
                <a:ext cx="56012" cy="92075"/>
              </a:xfrm>
              <a:custGeom>
                <a:avLst/>
                <a:gdLst/>
                <a:ahLst/>
                <a:cxnLst>
                  <a:cxn ang="0">
                    <a:pos x="0" y="1077"/>
                  </a:cxn>
                  <a:cxn ang="0">
                    <a:pos x="0" y="1077"/>
                  </a:cxn>
                  <a:cxn ang="0">
                    <a:pos x="94" y="1096"/>
                  </a:cxn>
                  <a:cxn ang="0">
                    <a:pos x="208" y="1116"/>
                  </a:cxn>
                  <a:cxn ang="0">
                    <a:pos x="321" y="1134"/>
                  </a:cxn>
                  <a:cxn ang="0">
                    <a:pos x="435" y="1059"/>
                  </a:cxn>
                  <a:cxn ang="0">
                    <a:pos x="397" y="983"/>
                  </a:cxn>
                  <a:cxn ang="0">
                    <a:pos x="321" y="926"/>
                  </a:cxn>
                  <a:cxn ang="0">
                    <a:pos x="208" y="832"/>
                  </a:cxn>
                  <a:cxn ang="0">
                    <a:pos x="94" y="738"/>
                  </a:cxn>
                  <a:cxn ang="0">
                    <a:pos x="18" y="605"/>
                  </a:cxn>
                  <a:cxn ang="0">
                    <a:pos x="0" y="435"/>
                  </a:cxn>
                  <a:cxn ang="0">
                    <a:pos x="37" y="246"/>
                  </a:cxn>
                  <a:cxn ang="0">
                    <a:pos x="132" y="113"/>
                  </a:cxn>
                  <a:cxn ang="0">
                    <a:pos x="302" y="19"/>
                  </a:cxn>
                  <a:cxn ang="0">
                    <a:pos x="491" y="0"/>
                  </a:cxn>
                  <a:cxn ang="0">
                    <a:pos x="605" y="0"/>
                  </a:cxn>
                  <a:cxn ang="0">
                    <a:pos x="700" y="19"/>
                  </a:cxn>
                  <a:cxn ang="0">
                    <a:pos x="794" y="19"/>
                  </a:cxn>
                  <a:cxn ang="0">
                    <a:pos x="794" y="454"/>
                  </a:cxn>
                  <a:cxn ang="0">
                    <a:pos x="757" y="454"/>
                  </a:cxn>
                  <a:cxn ang="0">
                    <a:pos x="718" y="435"/>
                  </a:cxn>
                  <a:cxn ang="0">
                    <a:pos x="662" y="435"/>
                  </a:cxn>
                  <a:cxn ang="0">
                    <a:pos x="643" y="435"/>
                  </a:cxn>
                  <a:cxn ang="0">
                    <a:pos x="605" y="454"/>
                  </a:cxn>
                  <a:cxn ang="0">
                    <a:pos x="567" y="454"/>
                  </a:cxn>
                  <a:cxn ang="0">
                    <a:pos x="548" y="492"/>
                  </a:cxn>
                  <a:cxn ang="0">
                    <a:pos x="586" y="530"/>
                  </a:cxn>
                  <a:cxn ang="0">
                    <a:pos x="662" y="605"/>
                  </a:cxn>
                  <a:cxn ang="0">
                    <a:pos x="757" y="681"/>
                  </a:cxn>
                  <a:cxn ang="0">
                    <a:pos x="851" y="794"/>
                  </a:cxn>
                  <a:cxn ang="0">
                    <a:pos x="927" y="926"/>
                  </a:cxn>
                  <a:cxn ang="0">
                    <a:pos x="964" y="1116"/>
                  </a:cxn>
                  <a:cxn ang="0">
                    <a:pos x="927" y="1304"/>
                  </a:cxn>
                  <a:cxn ang="0">
                    <a:pos x="832" y="1456"/>
                  </a:cxn>
                  <a:cxn ang="0">
                    <a:pos x="662" y="1550"/>
                  </a:cxn>
                  <a:cxn ang="0">
                    <a:pos x="416" y="1588"/>
                  </a:cxn>
                  <a:cxn ang="0">
                    <a:pos x="245" y="1588"/>
                  </a:cxn>
                  <a:cxn ang="0">
                    <a:pos x="113" y="1570"/>
                  </a:cxn>
                  <a:cxn ang="0">
                    <a:pos x="0" y="1531"/>
                  </a:cxn>
                  <a:cxn ang="0">
                    <a:pos x="0" y="1077"/>
                  </a:cxn>
                </a:cxnLst>
                <a:rect l="0" t="0" r="r" b="b"/>
                <a:pathLst>
                  <a:path w="965" h="1589">
                    <a:moveTo>
                      <a:pt x="0" y="1077"/>
                    </a:moveTo>
                    <a:lnTo>
                      <a:pt x="0" y="1077"/>
                    </a:lnTo>
                    <a:cubicBezTo>
                      <a:pt x="37" y="1096"/>
                      <a:pt x="57" y="1096"/>
                      <a:pt x="94" y="1096"/>
                    </a:cubicBezTo>
                    <a:cubicBezTo>
                      <a:pt x="132" y="1116"/>
                      <a:pt x="170" y="1116"/>
                      <a:pt x="208" y="1116"/>
                    </a:cubicBezTo>
                    <a:cubicBezTo>
                      <a:pt x="245" y="1134"/>
                      <a:pt x="284" y="1134"/>
                      <a:pt x="321" y="1134"/>
                    </a:cubicBezTo>
                    <a:cubicBezTo>
                      <a:pt x="397" y="1134"/>
                      <a:pt x="435" y="1096"/>
                      <a:pt x="435" y="1059"/>
                    </a:cubicBezTo>
                    <a:cubicBezTo>
                      <a:pt x="435" y="1040"/>
                      <a:pt x="416" y="1002"/>
                      <a:pt x="397" y="983"/>
                    </a:cubicBezTo>
                    <a:cubicBezTo>
                      <a:pt x="378" y="964"/>
                      <a:pt x="340" y="945"/>
                      <a:pt x="321" y="926"/>
                    </a:cubicBezTo>
                    <a:cubicBezTo>
                      <a:pt x="284" y="888"/>
                      <a:pt x="245" y="869"/>
                      <a:pt x="208" y="832"/>
                    </a:cubicBezTo>
                    <a:cubicBezTo>
                      <a:pt x="170" y="813"/>
                      <a:pt x="132" y="776"/>
                      <a:pt x="94" y="738"/>
                    </a:cubicBezTo>
                    <a:cubicBezTo>
                      <a:pt x="75" y="700"/>
                      <a:pt x="37" y="643"/>
                      <a:pt x="18" y="605"/>
                    </a:cubicBezTo>
                    <a:cubicBezTo>
                      <a:pt x="0" y="549"/>
                      <a:pt x="0" y="492"/>
                      <a:pt x="0" y="435"/>
                    </a:cubicBezTo>
                    <a:cubicBezTo>
                      <a:pt x="0" y="360"/>
                      <a:pt x="0" y="303"/>
                      <a:pt x="37" y="246"/>
                    </a:cubicBezTo>
                    <a:cubicBezTo>
                      <a:pt x="57" y="189"/>
                      <a:pt x="94" y="151"/>
                      <a:pt x="132" y="113"/>
                    </a:cubicBezTo>
                    <a:cubicBezTo>
                      <a:pt x="189" y="76"/>
                      <a:pt x="227" y="38"/>
                      <a:pt x="302" y="19"/>
                    </a:cubicBezTo>
                    <a:cubicBezTo>
                      <a:pt x="359" y="0"/>
                      <a:pt x="416" y="0"/>
                      <a:pt x="491" y="0"/>
                    </a:cubicBezTo>
                    <a:cubicBezTo>
                      <a:pt x="529" y="0"/>
                      <a:pt x="567" y="0"/>
                      <a:pt x="605" y="0"/>
                    </a:cubicBezTo>
                    <a:cubicBezTo>
                      <a:pt x="643" y="0"/>
                      <a:pt x="681" y="0"/>
                      <a:pt x="700" y="19"/>
                    </a:cubicBezTo>
                    <a:cubicBezTo>
                      <a:pt x="738" y="19"/>
                      <a:pt x="775" y="19"/>
                      <a:pt x="794" y="19"/>
                    </a:cubicBezTo>
                    <a:cubicBezTo>
                      <a:pt x="794" y="454"/>
                      <a:pt x="794" y="454"/>
                      <a:pt x="794" y="454"/>
                    </a:cubicBezTo>
                    <a:cubicBezTo>
                      <a:pt x="794" y="454"/>
                      <a:pt x="775" y="454"/>
                      <a:pt x="757" y="454"/>
                    </a:cubicBezTo>
                    <a:cubicBezTo>
                      <a:pt x="738" y="435"/>
                      <a:pt x="738" y="435"/>
                      <a:pt x="718" y="435"/>
                    </a:cubicBezTo>
                    <a:cubicBezTo>
                      <a:pt x="700" y="435"/>
                      <a:pt x="681" y="435"/>
                      <a:pt x="662" y="435"/>
                    </a:cubicBezTo>
                    <a:lnTo>
                      <a:pt x="643" y="435"/>
                    </a:lnTo>
                    <a:cubicBezTo>
                      <a:pt x="624" y="435"/>
                      <a:pt x="605" y="435"/>
                      <a:pt x="605" y="454"/>
                    </a:cubicBezTo>
                    <a:cubicBezTo>
                      <a:pt x="586" y="454"/>
                      <a:pt x="567" y="454"/>
                      <a:pt x="567" y="454"/>
                    </a:cubicBezTo>
                    <a:cubicBezTo>
                      <a:pt x="548" y="473"/>
                      <a:pt x="548" y="473"/>
                      <a:pt x="548" y="492"/>
                    </a:cubicBezTo>
                    <a:cubicBezTo>
                      <a:pt x="548" y="511"/>
                      <a:pt x="567" y="530"/>
                      <a:pt x="586" y="530"/>
                    </a:cubicBezTo>
                    <a:cubicBezTo>
                      <a:pt x="605" y="549"/>
                      <a:pt x="624" y="587"/>
                      <a:pt x="662" y="605"/>
                    </a:cubicBezTo>
                    <a:cubicBezTo>
                      <a:pt x="681" y="624"/>
                      <a:pt x="718" y="662"/>
                      <a:pt x="757" y="681"/>
                    </a:cubicBezTo>
                    <a:cubicBezTo>
                      <a:pt x="794" y="719"/>
                      <a:pt x="832" y="757"/>
                      <a:pt x="851" y="794"/>
                    </a:cubicBezTo>
                    <a:cubicBezTo>
                      <a:pt x="889" y="832"/>
                      <a:pt x="908" y="888"/>
                      <a:pt x="927" y="926"/>
                    </a:cubicBezTo>
                    <a:cubicBezTo>
                      <a:pt x="944" y="983"/>
                      <a:pt x="964" y="1040"/>
                      <a:pt x="964" y="1116"/>
                    </a:cubicBezTo>
                    <a:cubicBezTo>
                      <a:pt x="964" y="1172"/>
                      <a:pt x="944" y="1229"/>
                      <a:pt x="927" y="1304"/>
                    </a:cubicBezTo>
                    <a:cubicBezTo>
                      <a:pt x="908" y="1361"/>
                      <a:pt x="870" y="1399"/>
                      <a:pt x="832" y="1456"/>
                    </a:cubicBezTo>
                    <a:cubicBezTo>
                      <a:pt x="775" y="1494"/>
                      <a:pt x="718" y="1531"/>
                      <a:pt x="662" y="1550"/>
                    </a:cubicBezTo>
                    <a:cubicBezTo>
                      <a:pt x="586" y="1570"/>
                      <a:pt x="511" y="1588"/>
                      <a:pt x="416" y="1588"/>
                    </a:cubicBezTo>
                    <a:cubicBezTo>
                      <a:pt x="359" y="1588"/>
                      <a:pt x="302" y="1588"/>
                      <a:pt x="245" y="1588"/>
                    </a:cubicBezTo>
                    <a:cubicBezTo>
                      <a:pt x="189" y="1570"/>
                      <a:pt x="151" y="1570"/>
                      <a:pt x="113" y="1570"/>
                    </a:cubicBezTo>
                    <a:cubicBezTo>
                      <a:pt x="75" y="1550"/>
                      <a:pt x="37" y="1550"/>
                      <a:pt x="0" y="1531"/>
                    </a:cubicBezTo>
                    <a:lnTo>
                      <a:pt x="0" y="1077"/>
                    </a:lnTo>
                  </a:path>
                </a:pathLst>
              </a:custGeom>
              <a:solidFill>
                <a:srgbClr val="E0E0E0"/>
              </a:solidFill>
              <a:ln w="9525" cap="flat">
                <a:noFill/>
                <a:bevel/>
                <a:headEnd/>
                <a:tailEnd/>
              </a:ln>
              <a:effectLst/>
            </p:spPr>
            <p:txBody>
              <a:bodyPr wrap="none" anchor="ctr">
                <a:prstTxWarp prst="textNoShape">
                  <a:avLst/>
                </a:prstTxWarp>
              </a:bodyPr>
              <a:lstStyle/>
              <a:p>
                <a:endParaRPr lang="en-US" sz="1662"/>
              </a:p>
            </p:txBody>
          </p:sp>
          <p:sp>
            <p:nvSpPr>
              <p:cNvPr id="381" name="Freeform 12"/>
              <p:cNvSpPr>
                <a:spLocks noChangeArrowheads="1"/>
              </p:cNvSpPr>
              <p:nvPr/>
            </p:nvSpPr>
            <p:spPr bwMode="auto">
              <a:xfrm>
                <a:off x="9160564" y="6615571"/>
                <a:ext cx="52687" cy="87727"/>
              </a:xfrm>
              <a:custGeom>
                <a:avLst/>
                <a:gdLst/>
                <a:ahLst/>
                <a:cxnLst>
                  <a:cxn ang="0">
                    <a:pos x="0" y="0"/>
                  </a:cxn>
                  <a:cxn ang="0">
                    <a:pos x="890" y="0"/>
                  </a:cxn>
                  <a:cxn ang="0">
                    <a:pos x="890" y="397"/>
                  </a:cxn>
                  <a:cxn ang="0">
                    <a:pos x="492" y="397"/>
                  </a:cxn>
                  <a:cxn ang="0">
                    <a:pos x="492" y="567"/>
                  </a:cxn>
                  <a:cxn ang="0">
                    <a:pos x="890" y="567"/>
                  </a:cxn>
                  <a:cxn ang="0">
                    <a:pos x="890" y="945"/>
                  </a:cxn>
                  <a:cxn ang="0">
                    <a:pos x="492" y="945"/>
                  </a:cxn>
                  <a:cxn ang="0">
                    <a:pos x="492" y="1115"/>
                  </a:cxn>
                  <a:cxn ang="0">
                    <a:pos x="909" y="1115"/>
                  </a:cxn>
                  <a:cxn ang="0">
                    <a:pos x="909" y="1512"/>
                  </a:cxn>
                  <a:cxn ang="0">
                    <a:pos x="0" y="1512"/>
                  </a:cxn>
                  <a:cxn ang="0">
                    <a:pos x="0" y="0"/>
                  </a:cxn>
                </a:cxnLst>
                <a:rect l="0" t="0" r="r" b="b"/>
                <a:pathLst>
                  <a:path w="910" h="1513">
                    <a:moveTo>
                      <a:pt x="0" y="0"/>
                    </a:moveTo>
                    <a:lnTo>
                      <a:pt x="890" y="0"/>
                    </a:lnTo>
                    <a:lnTo>
                      <a:pt x="890" y="397"/>
                    </a:lnTo>
                    <a:lnTo>
                      <a:pt x="492" y="397"/>
                    </a:lnTo>
                    <a:lnTo>
                      <a:pt x="492" y="567"/>
                    </a:lnTo>
                    <a:lnTo>
                      <a:pt x="890" y="567"/>
                    </a:lnTo>
                    <a:lnTo>
                      <a:pt x="890" y="945"/>
                    </a:lnTo>
                    <a:lnTo>
                      <a:pt x="492" y="945"/>
                    </a:lnTo>
                    <a:lnTo>
                      <a:pt x="492" y="1115"/>
                    </a:lnTo>
                    <a:lnTo>
                      <a:pt x="909" y="1115"/>
                    </a:lnTo>
                    <a:lnTo>
                      <a:pt x="909" y="1512"/>
                    </a:lnTo>
                    <a:lnTo>
                      <a:pt x="0" y="1512"/>
                    </a:lnTo>
                    <a:lnTo>
                      <a:pt x="0" y="0"/>
                    </a:lnTo>
                  </a:path>
                </a:pathLst>
              </a:custGeom>
              <a:solidFill>
                <a:srgbClr val="BEBEBE"/>
              </a:solidFill>
              <a:ln w="9525" cap="flat">
                <a:noFill/>
                <a:bevel/>
                <a:headEnd/>
                <a:tailEnd/>
              </a:ln>
              <a:effectLst/>
            </p:spPr>
            <p:txBody>
              <a:bodyPr wrap="none" anchor="ctr">
                <a:prstTxWarp prst="textNoShape">
                  <a:avLst/>
                </a:prstTxWarp>
              </a:bodyPr>
              <a:lstStyle/>
              <a:p>
                <a:endParaRPr lang="en-US" sz="1662"/>
              </a:p>
            </p:txBody>
          </p:sp>
          <p:grpSp>
            <p:nvGrpSpPr>
              <p:cNvPr id="382" name="Group 129"/>
              <p:cNvGrpSpPr/>
              <p:nvPr userDrawn="1"/>
            </p:nvGrpSpPr>
            <p:grpSpPr>
              <a:xfrm>
                <a:off x="9215554" y="6613525"/>
                <a:ext cx="488509" cy="92075"/>
                <a:chOff x="9215554" y="6615363"/>
                <a:chExt cx="488509" cy="92075"/>
              </a:xfrm>
              <a:solidFill>
                <a:srgbClr val="9B9B9B"/>
              </a:solidFill>
            </p:grpSpPr>
            <p:sp>
              <p:nvSpPr>
                <p:cNvPr id="383" name="Freeform 13"/>
                <p:cNvSpPr>
                  <a:spLocks noChangeArrowheads="1"/>
                </p:cNvSpPr>
                <p:nvPr/>
              </p:nvSpPr>
              <p:spPr bwMode="auto">
                <a:xfrm>
                  <a:off x="9215554" y="6617409"/>
                  <a:ext cx="87983" cy="87727"/>
                </a:xfrm>
                <a:custGeom>
                  <a:avLst/>
                  <a:gdLst/>
                  <a:ahLst/>
                  <a:cxnLst>
                    <a:cxn ang="0">
                      <a:pos x="587" y="0"/>
                    </a:cxn>
                    <a:cxn ang="0">
                      <a:pos x="947" y="0"/>
                    </a:cxn>
                    <a:cxn ang="0">
                      <a:pos x="1514" y="1512"/>
                    </a:cxn>
                    <a:cxn ang="0">
                      <a:pos x="1041" y="1512"/>
                    </a:cxn>
                    <a:cxn ang="0">
                      <a:pos x="984" y="1380"/>
                    </a:cxn>
                    <a:cxn ang="0">
                      <a:pos x="530" y="1380"/>
                    </a:cxn>
                    <a:cxn ang="0">
                      <a:pos x="474" y="1512"/>
                    </a:cxn>
                    <a:cxn ang="0">
                      <a:pos x="0" y="1512"/>
                    </a:cxn>
                    <a:cxn ang="0">
                      <a:pos x="587" y="0"/>
                    </a:cxn>
                    <a:cxn ang="0">
                      <a:pos x="871" y="1039"/>
                    </a:cxn>
                    <a:cxn ang="0">
                      <a:pos x="757" y="775"/>
                    </a:cxn>
                    <a:cxn ang="0">
                      <a:pos x="663" y="1039"/>
                    </a:cxn>
                    <a:cxn ang="0">
                      <a:pos x="871" y="1039"/>
                    </a:cxn>
                  </a:cxnLst>
                  <a:rect l="0" t="0" r="r" b="b"/>
                  <a:pathLst>
                    <a:path w="1515" h="1513">
                      <a:moveTo>
                        <a:pt x="587" y="0"/>
                      </a:moveTo>
                      <a:lnTo>
                        <a:pt x="947" y="0"/>
                      </a:lnTo>
                      <a:lnTo>
                        <a:pt x="1514" y="1512"/>
                      </a:lnTo>
                      <a:lnTo>
                        <a:pt x="1041" y="1512"/>
                      </a:lnTo>
                      <a:lnTo>
                        <a:pt x="984" y="1380"/>
                      </a:lnTo>
                      <a:lnTo>
                        <a:pt x="530" y="1380"/>
                      </a:lnTo>
                      <a:lnTo>
                        <a:pt x="474" y="1512"/>
                      </a:lnTo>
                      <a:lnTo>
                        <a:pt x="0" y="1512"/>
                      </a:lnTo>
                      <a:lnTo>
                        <a:pt x="587" y="0"/>
                      </a:lnTo>
                      <a:close/>
                      <a:moveTo>
                        <a:pt x="871" y="1039"/>
                      </a:moveTo>
                      <a:lnTo>
                        <a:pt x="757" y="775"/>
                      </a:lnTo>
                      <a:lnTo>
                        <a:pt x="663" y="1039"/>
                      </a:lnTo>
                      <a:lnTo>
                        <a:pt x="871" y="1039"/>
                      </a:lnTo>
                      <a:close/>
                    </a:path>
                  </a:pathLst>
                </a:custGeom>
                <a:grpFill/>
                <a:ln w="9525" cap="flat">
                  <a:noFill/>
                  <a:bevel/>
                  <a:headEnd/>
                  <a:tailEnd/>
                </a:ln>
                <a:effectLst/>
              </p:spPr>
              <p:txBody>
                <a:bodyPr wrap="none" anchor="ctr">
                  <a:prstTxWarp prst="textNoShape">
                    <a:avLst/>
                  </a:prstTxWarp>
                </a:bodyPr>
                <a:lstStyle/>
                <a:p>
                  <a:endParaRPr lang="en-US" sz="1662"/>
                </a:p>
              </p:txBody>
            </p:sp>
            <p:sp>
              <p:nvSpPr>
                <p:cNvPr id="384" name="Freeform 14"/>
                <p:cNvSpPr>
                  <a:spLocks noChangeArrowheads="1"/>
                </p:cNvSpPr>
                <p:nvPr/>
              </p:nvSpPr>
              <p:spPr bwMode="auto">
                <a:xfrm>
                  <a:off x="9308908" y="6683141"/>
                  <a:ext cx="28646" cy="21996"/>
                </a:xfrm>
                <a:custGeom>
                  <a:avLst/>
                  <a:gdLst/>
                  <a:ahLst/>
                  <a:cxnLst>
                    <a:cxn ang="0">
                      <a:pos x="0" y="0"/>
                    </a:cxn>
                    <a:cxn ang="0">
                      <a:pos x="492" y="0"/>
                    </a:cxn>
                    <a:cxn ang="0">
                      <a:pos x="492" y="378"/>
                    </a:cxn>
                    <a:cxn ang="0">
                      <a:pos x="0" y="378"/>
                    </a:cxn>
                    <a:cxn ang="0">
                      <a:pos x="0" y="0"/>
                    </a:cxn>
                  </a:cxnLst>
                  <a:rect l="0" t="0" r="r" b="b"/>
                  <a:pathLst>
                    <a:path w="493" h="379">
                      <a:moveTo>
                        <a:pt x="0" y="0"/>
                      </a:moveTo>
                      <a:lnTo>
                        <a:pt x="492" y="0"/>
                      </a:lnTo>
                      <a:lnTo>
                        <a:pt x="492" y="378"/>
                      </a:lnTo>
                      <a:lnTo>
                        <a:pt x="0" y="378"/>
                      </a:lnTo>
                      <a:lnTo>
                        <a:pt x="0" y="0"/>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385" name="Freeform 15"/>
                <p:cNvSpPr>
                  <a:spLocks noChangeArrowheads="1"/>
                </p:cNvSpPr>
                <p:nvPr/>
              </p:nvSpPr>
              <p:spPr bwMode="auto">
                <a:xfrm>
                  <a:off x="9339599" y="6615363"/>
                  <a:ext cx="79031" cy="92075"/>
                </a:xfrm>
                <a:custGeom>
                  <a:avLst/>
                  <a:gdLst/>
                  <a:ahLst/>
                  <a:cxnLst>
                    <a:cxn ang="0">
                      <a:pos x="0" y="794"/>
                    </a:cxn>
                    <a:cxn ang="0">
                      <a:pos x="0" y="794"/>
                    </a:cxn>
                    <a:cxn ang="0">
                      <a:pos x="56" y="454"/>
                    </a:cxn>
                    <a:cxn ang="0">
                      <a:pos x="227" y="208"/>
                    </a:cxn>
                    <a:cxn ang="0">
                      <a:pos x="492" y="57"/>
                    </a:cxn>
                    <a:cxn ang="0">
                      <a:pos x="794" y="0"/>
                    </a:cxn>
                    <a:cxn ang="0">
                      <a:pos x="1021" y="19"/>
                    </a:cxn>
                    <a:cxn ang="0">
                      <a:pos x="1192" y="76"/>
                    </a:cxn>
                    <a:cxn ang="0">
                      <a:pos x="1343" y="151"/>
                    </a:cxn>
                    <a:cxn ang="0">
                      <a:pos x="1097" y="587"/>
                    </a:cxn>
                    <a:cxn ang="0">
                      <a:pos x="1021" y="530"/>
                    </a:cxn>
                    <a:cxn ang="0">
                      <a:pos x="927" y="492"/>
                    </a:cxn>
                    <a:cxn ang="0">
                      <a:pos x="813" y="473"/>
                    </a:cxn>
                    <a:cxn ang="0">
                      <a:pos x="681" y="492"/>
                    </a:cxn>
                    <a:cxn ang="0">
                      <a:pos x="586" y="567"/>
                    </a:cxn>
                    <a:cxn ang="0">
                      <a:pos x="510" y="662"/>
                    </a:cxn>
                    <a:cxn ang="0">
                      <a:pos x="492" y="794"/>
                    </a:cxn>
                    <a:cxn ang="0">
                      <a:pos x="510" y="907"/>
                    </a:cxn>
                    <a:cxn ang="0">
                      <a:pos x="586" y="1020"/>
                    </a:cxn>
                    <a:cxn ang="0">
                      <a:pos x="681" y="1077"/>
                    </a:cxn>
                    <a:cxn ang="0">
                      <a:pos x="833" y="1116"/>
                    </a:cxn>
                    <a:cxn ang="0">
                      <a:pos x="946" y="1096"/>
                    </a:cxn>
                    <a:cxn ang="0">
                      <a:pos x="1040" y="1059"/>
                    </a:cxn>
                    <a:cxn ang="0">
                      <a:pos x="1135" y="983"/>
                    </a:cxn>
                    <a:cxn ang="0">
                      <a:pos x="1362" y="1418"/>
                    </a:cxn>
                    <a:cxn ang="0">
                      <a:pos x="1230" y="1494"/>
                    </a:cxn>
                    <a:cxn ang="0">
                      <a:pos x="1040" y="1570"/>
                    </a:cxn>
                    <a:cxn ang="0">
                      <a:pos x="813" y="1588"/>
                    </a:cxn>
                    <a:cxn ang="0">
                      <a:pos x="492" y="1531"/>
                    </a:cxn>
                    <a:cxn ang="0">
                      <a:pos x="227" y="1361"/>
                    </a:cxn>
                    <a:cxn ang="0">
                      <a:pos x="56" y="1116"/>
                    </a:cxn>
                    <a:cxn ang="0">
                      <a:pos x="0" y="794"/>
                    </a:cxn>
                  </a:cxnLst>
                  <a:rect l="0" t="0" r="r" b="b"/>
                  <a:pathLst>
                    <a:path w="1363" h="1589">
                      <a:moveTo>
                        <a:pt x="0" y="794"/>
                      </a:moveTo>
                      <a:lnTo>
                        <a:pt x="0" y="794"/>
                      </a:lnTo>
                      <a:cubicBezTo>
                        <a:pt x="0" y="662"/>
                        <a:pt x="19" y="567"/>
                        <a:pt x="56" y="454"/>
                      </a:cubicBezTo>
                      <a:cubicBezTo>
                        <a:pt x="94" y="360"/>
                        <a:pt x="151" y="284"/>
                        <a:pt x="227" y="208"/>
                      </a:cubicBezTo>
                      <a:cubicBezTo>
                        <a:pt x="303" y="133"/>
                        <a:pt x="378" y="94"/>
                        <a:pt x="492" y="57"/>
                      </a:cubicBezTo>
                      <a:cubicBezTo>
                        <a:pt x="586" y="19"/>
                        <a:pt x="681" y="0"/>
                        <a:pt x="794" y="0"/>
                      </a:cubicBezTo>
                      <a:cubicBezTo>
                        <a:pt x="889" y="0"/>
                        <a:pt x="965" y="0"/>
                        <a:pt x="1021" y="19"/>
                      </a:cubicBezTo>
                      <a:cubicBezTo>
                        <a:pt x="1097" y="38"/>
                        <a:pt x="1154" y="57"/>
                        <a:pt x="1192" y="76"/>
                      </a:cubicBezTo>
                      <a:cubicBezTo>
                        <a:pt x="1249" y="94"/>
                        <a:pt x="1305" y="133"/>
                        <a:pt x="1343" y="151"/>
                      </a:cubicBezTo>
                      <a:cubicBezTo>
                        <a:pt x="1097" y="587"/>
                        <a:pt x="1097" y="587"/>
                        <a:pt x="1097" y="587"/>
                      </a:cubicBezTo>
                      <a:cubicBezTo>
                        <a:pt x="1078" y="567"/>
                        <a:pt x="1060" y="549"/>
                        <a:pt x="1021" y="530"/>
                      </a:cubicBezTo>
                      <a:cubicBezTo>
                        <a:pt x="1003" y="511"/>
                        <a:pt x="965" y="511"/>
                        <a:pt x="927" y="492"/>
                      </a:cubicBezTo>
                      <a:cubicBezTo>
                        <a:pt x="889" y="473"/>
                        <a:pt x="851" y="473"/>
                        <a:pt x="813" y="473"/>
                      </a:cubicBezTo>
                      <a:cubicBezTo>
                        <a:pt x="757" y="473"/>
                        <a:pt x="719" y="473"/>
                        <a:pt x="681" y="492"/>
                      </a:cubicBezTo>
                      <a:cubicBezTo>
                        <a:pt x="643" y="511"/>
                        <a:pt x="605" y="530"/>
                        <a:pt x="586" y="567"/>
                      </a:cubicBezTo>
                      <a:cubicBezTo>
                        <a:pt x="549" y="587"/>
                        <a:pt x="530" y="624"/>
                        <a:pt x="510" y="662"/>
                      </a:cubicBezTo>
                      <a:cubicBezTo>
                        <a:pt x="492" y="700"/>
                        <a:pt x="492" y="757"/>
                        <a:pt x="492" y="794"/>
                      </a:cubicBezTo>
                      <a:cubicBezTo>
                        <a:pt x="492" y="832"/>
                        <a:pt x="492" y="869"/>
                        <a:pt x="510" y="907"/>
                      </a:cubicBezTo>
                      <a:cubicBezTo>
                        <a:pt x="530" y="945"/>
                        <a:pt x="549" y="983"/>
                        <a:pt x="586" y="1020"/>
                      </a:cubicBezTo>
                      <a:cubicBezTo>
                        <a:pt x="605" y="1040"/>
                        <a:pt x="643" y="1059"/>
                        <a:pt x="681" y="1077"/>
                      </a:cubicBezTo>
                      <a:cubicBezTo>
                        <a:pt x="737" y="1096"/>
                        <a:pt x="776" y="1116"/>
                        <a:pt x="833" y="1116"/>
                      </a:cubicBezTo>
                      <a:cubicBezTo>
                        <a:pt x="870" y="1116"/>
                        <a:pt x="908" y="1096"/>
                        <a:pt x="946" y="1096"/>
                      </a:cubicBezTo>
                      <a:cubicBezTo>
                        <a:pt x="984" y="1077"/>
                        <a:pt x="1021" y="1059"/>
                        <a:pt x="1040" y="1059"/>
                      </a:cubicBezTo>
                      <a:cubicBezTo>
                        <a:pt x="1078" y="1040"/>
                        <a:pt x="1097" y="1020"/>
                        <a:pt x="1135" y="983"/>
                      </a:cubicBezTo>
                      <a:cubicBezTo>
                        <a:pt x="1362" y="1418"/>
                        <a:pt x="1362" y="1418"/>
                        <a:pt x="1362" y="1418"/>
                      </a:cubicBezTo>
                      <a:cubicBezTo>
                        <a:pt x="1324" y="1437"/>
                        <a:pt x="1287" y="1475"/>
                        <a:pt x="1230" y="1494"/>
                      </a:cubicBezTo>
                      <a:cubicBezTo>
                        <a:pt x="1173" y="1531"/>
                        <a:pt x="1116" y="1550"/>
                        <a:pt x="1040" y="1570"/>
                      </a:cubicBezTo>
                      <a:cubicBezTo>
                        <a:pt x="984" y="1588"/>
                        <a:pt x="908" y="1588"/>
                        <a:pt x="813" y="1588"/>
                      </a:cubicBezTo>
                      <a:cubicBezTo>
                        <a:pt x="700" y="1588"/>
                        <a:pt x="586" y="1570"/>
                        <a:pt x="492" y="1531"/>
                      </a:cubicBezTo>
                      <a:cubicBezTo>
                        <a:pt x="378" y="1494"/>
                        <a:pt x="303" y="1437"/>
                        <a:pt x="227" y="1361"/>
                      </a:cubicBezTo>
                      <a:cubicBezTo>
                        <a:pt x="151" y="1304"/>
                        <a:pt x="94" y="1210"/>
                        <a:pt x="56" y="1116"/>
                      </a:cubicBezTo>
                      <a:cubicBezTo>
                        <a:pt x="19" y="1020"/>
                        <a:pt x="0" y="907"/>
                        <a:pt x="0" y="794"/>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386" name="Freeform 16"/>
                <p:cNvSpPr>
                  <a:spLocks noChangeArrowheads="1"/>
                </p:cNvSpPr>
                <p:nvPr/>
              </p:nvSpPr>
              <p:spPr bwMode="auto">
                <a:xfrm>
                  <a:off x="9411981" y="6615363"/>
                  <a:ext cx="93354" cy="92075"/>
                </a:xfrm>
                <a:custGeom>
                  <a:avLst/>
                  <a:gdLst/>
                  <a:ahLst/>
                  <a:cxnLst>
                    <a:cxn ang="0">
                      <a:pos x="0" y="794"/>
                    </a:cxn>
                    <a:cxn ang="0">
                      <a:pos x="0" y="794"/>
                    </a:cxn>
                    <a:cxn ang="0">
                      <a:pos x="75" y="473"/>
                    </a:cxn>
                    <a:cxn ang="0">
                      <a:pos x="245" y="227"/>
                    </a:cxn>
                    <a:cxn ang="0">
                      <a:pos x="492" y="57"/>
                    </a:cxn>
                    <a:cxn ang="0">
                      <a:pos x="795" y="0"/>
                    </a:cxn>
                    <a:cxn ang="0">
                      <a:pos x="1116" y="57"/>
                    </a:cxn>
                    <a:cxn ang="0">
                      <a:pos x="1362" y="227"/>
                    </a:cxn>
                    <a:cxn ang="0">
                      <a:pos x="1532" y="473"/>
                    </a:cxn>
                    <a:cxn ang="0">
                      <a:pos x="1608" y="794"/>
                    </a:cxn>
                    <a:cxn ang="0">
                      <a:pos x="1532" y="1096"/>
                    </a:cxn>
                    <a:cxn ang="0">
                      <a:pos x="1362" y="1361"/>
                    </a:cxn>
                    <a:cxn ang="0">
                      <a:pos x="1116" y="1531"/>
                    </a:cxn>
                    <a:cxn ang="0">
                      <a:pos x="795" y="1588"/>
                    </a:cxn>
                    <a:cxn ang="0">
                      <a:pos x="492" y="1531"/>
                    </a:cxn>
                    <a:cxn ang="0">
                      <a:pos x="245" y="1361"/>
                    </a:cxn>
                    <a:cxn ang="0">
                      <a:pos x="75" y="1096"/>
                    </a:cxn>
                    <a:cxn ang="0">
                      <a:pos x="0" y="794"/>
                    </a:cxn>
                    <a:cxn ang="0">
                      <a:pos x="492" y="794"/>
                    </a:cxn>
                    <a:cxn ang="0">
                      <a:pos x="492" y="794"/>
                    </a:cxn>
                    <a:cxn ang="0">
                      <a:pos x="511" y="907"/>
                    </a:cxn>
                    <a:cxn ang="0">
                      <a:pos x="586" y="1020"/>
                    </a:cxn>
                    <a:cxn ang="0">
                      <a:pos x="681" y="1077"/>
                    </a:cxn>
                    <a:cxn ang="0">
                      <a:pos x="795" y="1116"/>
                    </a:cxn>
                    <a:cxn ang="0">
                      <a:pos x="927" y="1077"/>
                    </a:cxn>
                    <a:cxn ang="0">
                      <a:pos x="1022" y="1020"/>
                    </a:cxn>
                    <a:cxn ang="0">
                      <a:pos x="1097" y="907"/>
                    </a:cxn>
                    <a:cxn ang="0">
                      <a:pos x="1116" y="794"/>
                    </a:cxn>
                    <a:cxn ang="0">
                      <a:pos x="1097" y="662"/>
                    </a:cxn>
                    <a:cxn ang="0">
                      <a:pos x="1022" y="567"/>
                    </a:cxn>
                    <a:cxn ang="0">
                      <a:pos x="927" y="492"/>
                    </a:cxn>
                    <a:cxn ang="0">
                      <a:pos x="795" y="473"/>
                    </a:cxn>
                    <a:cxn ang="0">
                      <a:pos x="681" y="492"/>
                    </a:cxn>
                    <a:cxn ang="0">
                      <a:pos x="586" y="567"/>
                    </a:cxn>
                    <a:cxn ang="0">
                      <a:pos x="511" y="662"/>
                    </a:cxn>
                    <a:cxn ang="0">
                      <a:pos x="492" y="794"/>
                    </a:cxn>
                  </a:cxnLst>
                  <a:rect l="0" t="0" r="r" b="b"/>
                  <a:pathLst>
                    <a:path w="1609" h="1589">
                      <a:moveTo>
                        <a:pt x="0" y="794"/>
                      </a:moveTo>
                      <a:lnTo>
                        <a:pt x="0" y="794"/>
                      </a:lnTo>
                      <a:cubicBezTo>
                        <a:pt x="0" y="681"/>
                        <a:pt x="18" y="587"/>
                        <a:pt x="75" y="473"/>
                      </a:cubicBezTo>
                      <a:cubicBezTo>
                        <a:pt x="113" y="378"/>
                        <a:pt x="170" y="303"/>
                        <a:pt x="245" y="227"/>
                      </a:cubicBezTo>
                      <a:cubicBezTo>
                        <a:pt x="302" y="151"/>
                        <a:pt x="397" y="94"/>
                        <a:pt x="492" y="57"/>
                      </a:cubicBezTo>
                      <a:cubicBezTo>
                        <a:pt x="586" y="19"/>
                        <a:pt x="700" y="0"/>
                        <a:pt x="795" y="0"/>
                      </a:cubicBezTo>
                      <a:cubicBezTo>
                        <a:pt x="908" y="0"/>
                        <a:pt x="1022" y="19"/>
                        <a:pt x="1116" y="57"/>
                      </a:cubicBezTo>
                      <a:cubicBezTo>
                        <a:pt x="1211" y="94"/>
                        <a:pt x="1286" y="151"/>
                        <a:pt x="1362" y="227"/>
                      </a:cubicBezTo>
                      <a:cubicBezTo>
                        <a:pt x="1438" y="303"/>
                        <a:pt x="1495" y="378"/>
                        <a:pt x="1532" y="473"/>
                      </a:cubicBezTo>
                      <a:cubicBezTo>
                        <a:pt x="1570" y="587"/>
                        <a:pt x="1608" y="681"/>
                        <a:pt x="1608" y="794"/>
                      </a:cubicBezTo>
                      <a:cubicBezTo>
                        <a:pt x="1608" y="907"/>
                        <a:pt x="1570" y="1002"/>
                        <a:pt x="1532" y="1096"/>
                      </a:cubicBezTo>
                      <a:cubicBezTo>
                        <a:pt x="1495" y="1191"/>
                        <a:pt x="1438" y="1286"/>
                        <a:pt x="1362" y="1361"/>
                      </a:cubicBezTo>
                      <a:cubicBezTo>
                        <a:pt x="1286" y="1418"/>
                        <a:pt x="1211" y="1475"/>
                        <a:pt x="1116" y="1531"/>
                      </a:cubicBezTo>
                      <a:cubicBezTo>
                        <a:pt x="1022" y="1570"/>
                        <a:pt x="908" y="1588"/>
                        <a:pt x="795" y="1588"/>
                      </a:cubicBezTo>
                      <a:cubicBezTo>
                        <a:pt x="700" y="1588"/>
                        <a:pt x="586" y="1570"/>
                        <a:pt x="492" y="1531"/>
                      </a:cubicBezTo>
                      <a:cubicBezTo>
                        <a:pt x="397" y="1475"/>
                        <a:pt x="302" y="1418"/>
                        <a:pt x="245" y="1361"/>
                      </a:cubicBezTo>
                      <a:cubicBezTo>
                        <a:pt x="170" y="1286"/>
                        <a:pt x="113" y="1191"/>
                        <a:pt x="75" y="1096"/>
                      </a:cubicBezTo>
                      <a:cubicBezTo>
                        <a:pt x="18" y="1002"/>
                        <a:pt x="0" y="907"/>
                        <a:pt x="0" y="794"/>
                      </a:cubicBezTo>
                      <a:close/>
                      <a:moveTo>
                        <a:pt x="492" y="794"/>
                      </a:moveTo>
                      <a:lnTo>
                        <a:pt x="492" y="794"/>
                      </a:lnTo>
                      <a:cubicBezTo>
                        <a:pt x="492" y="832"/>
                        <a:pt x="492" y="869"/>
                        <a:pt x="511" y="907"/>
                      </a:cubicBezTo>
                      <a:cubicBezTo>
                        <a:pt x="529" y="945"/>
                        <a:pt x="548" y="983"/>
                        <a:pt x="586" y="1020"/>
                      </a:cubicBezTo>
                      <a:cubicBezTo>
                        <a:pt x="605" y="1040"/>
                        <a:pt x="643" y="1059"/>
                        <a:pt x="681" y="1077"/>
                      </a:cubicBezTo>
                      <a:cubicBezTo>
                        <a:pt x="719" y="1096"/>
                        <a:pt x="756" y="1116"/>
                        <a:pt x="795" y="1116"/>
                      </a:cubicBezTo>
                      <a:cubicBezTo>
                        <a:pt x="851" y="1116"/>
                        <a:pt x="889" y="1096"/>
                        <a:pt x="927" y="1077"/>
                      </a:cubicBezTo>
                      <a:cubicBezTo>
                        <a:pt x="965" y="1059"/>
                        <a:pt x="1002" y="1040"/>
                        <a:pt x="1022" y="1020"/>
                      </a:cubicBezTo>
                      <a:cubicBezTo>
                        <a:pt x="1059" y="983"/>
                        <a:pt x="1078" y="945"/>
                        <a:pt x="1097" y="907"/>
                      </a:cubicBezTo>
                      <a:cubicBezTo>
                        <a:pt x="1116" y="869"/>
                        <a:pt x="1116" y="832"/>
                        <a:pt x="1116" y="794"/>
                      </a:cubicBezTo>
                      <a:cubicBezTo>
                        <a:pt x="1116" y="757"/>
                        <a:pt x="1116" y="700"/>
                        <a:pt x="1097" y="662"/>
                      </a:cubicBezTo>
                      <a:cubicBezTo>
                        <a:pt x="1078" y="624"/>
                        <a:pt x="1059" y="587"/>
                        <a:pt x="1022" y="567"/>
                      </a:cubicBezTo>
                      <a:cubicBezTo>
                        <a:pt x="1002" y="530"/>
                        <a:pt x="965" y="511"/>
                        <a:pt x="927" y="492"/>
                      </a:cubicBezTo>
                      <a:cubicBezTo>
                        <a:pt x="889" y="473"/>
                        <a:pt x="851" y="473"/>
                        <a:pt x="795" y="473"/>
                      </a:cubicBezTo>
                      <a:cubicBezTo>
                        <a:pt x="756" y="473"/>
                        <a:pt x="719" y="473"/>
                        <a:pt x="681" y="492"/>
                      </a:cubicBezTo>
                      <a:cubicBezTo>
                        <a:pt x="643" y="511"/>
                        <a:pt x="605" y="530"/>
                        <a:pt x="586" y="567"/>
                      </a:cubicBezTo>
                      <a:cubicBezTo>
                        <a:pt x="548" y="587"/>
                        <a:pt x="529" y="624"/>
                        <a:pt x="511" y="662"/>
                      </a:cubicBezTo>
                      <a:cubicBezTo>
                        <a:pt x="492" y="700"/>
                        <a:pt x="492" y="757"/>
                        <a:pt x="492" y="794"/>
                      </a:cubicBezTo>
                      <a:close/>
                    </a:path>
                  </a:pathLst>
                </a:custGeom>
                <a:grpFill/>
                <a:ln w="9525" cap="flat">
                  <a:noFill/>
                  <a:bevel/>
                  <a:headEnd/>
                  <a:tailEnd/>
                </a:ln>
                <a:effectLst/>
              </p:spPr>
              <p:txBody>
                <a:bodyPr wrap="none" anchor="ctr">
                  <a:prstTxWarp prst="textNoShape">
                    <a:avLst/>
                  </a:prstTxWarp>
                </a:bodyPr>
                <a:lstStyle/>
                <a:p>
                  <a:endParaRPr lang="en-US" sz="1662"/>
                </a:p>
              </p:txBody>
            </p:sp>
            <p:sp>
              <p:nvSpPr>
                <p:cNvPr id="387" name="Freeform 17"/>
                <p:cNvSpPr>
                  <a:spLocks noChangeArrowheads="1"/>
                </p:cNvSpPr>
                <p:nvPr/>
              </p:nvSpPr>
              <p:spPr bwMode="auto">
                <a:xfrm>
                  <a:off x="9506357" y="6683141"/>
                  <a:ext cx="28646" cy="21996"/>
                </a:xfrm>
                <a:custGeom>
                  <a:avLst/>
                  <a:gdLst/>
                  <a:ahLst/>
                  <a:cxnLst>
                    <a:cxn ang="0">
                      <a:pos x="0" y="0"/>
                    </a:cxn>
                    <a:cxn ang="0">
                      <a:pos x="492" y="0"/>
                    </a:cxn>
                    <a:cxn ang="0">
                      <a:pos x="492" y="378"/>
                    </a:cxn>
                    <a:cxn ang="0">
                      <a:pos x="0" y="378"/>
                    </a:cxn>
                    <a:cxn ang="0">
                      <a:pos x="0" y="0"/>
                    </a:cxn>
                  </a:cxnLst>
                  <a:rect l="0" t="0" r="r" b="b"/>
                  <a:pathLst>
                    <a:path w="493" h="379">
                      <a:moveTo>
                        <a:pt x="0" y="0"/>
                      </a:moveTo>
                      <a:lnTo>
                        <a:pt x="492" y="0"/>
                      </a:lnTo>
                      <a:lnTo>
                        <a:pt x="492" y="378"/>
                      </a:lnTo>
                      <a:lnTo>
                        <a:pt x="0" y="378"/>
                      </a:lnTo>
                      <a:lnTo>
                        <a:pt x="0" y="0"/>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388" name="Freeform 18"/>
                <p:cNvSpPr>
                  <a:spLocks noChangeArrowheads="1"/>
                </p:cNvSpPr>
                <p:nvPr/>
              </p:nvSpPr>
              <p:spPr bwMode="auto">
                <a:xfrm>
                  <a:off x="9541397" y="6617409"/>
                  <a:ext cx="72381" cy="90029"/>
                </a:xfrm>
                <a:custGeom>
                  <a:avLst/>
                  <a:gdLst/>
                  <a:ahLst/>
                  <a:cxnLst>
                    <a:cxn ang="0">
                      <a:pos x="624" y="1550"/>
                    </a:cxn>
                    <a:cxn ang="0">
                      <a:pos x="624" y="1550"/>
                    </a:cxn>
                    <a:cxn ang="0">
                      <a:pos x="359" y="1512"/>
                    </a:cxn>
                    <a:cxn ang="0">
                      <a:pos x="170" y="1399"/>
                    </a:cxn>
                    <a:cxn ang="0">
                      <a:pos x="37" y="1229"/>
                    </a:cxn>
                    <a:cxn ang="0">
                      <a:pos x="0" y="964"/>
                    </a:cxn>
                    <a:cxn ang="0">
                      <a:pos x="0" y="0"/>
                    </a:cxn>
                    <a:cxn ang="0">
                      <a:pos x="473" y="0"/>
                    </a:cxn>
                    <a:cxn ang="0">
                      <a:pos x="473" y="945"/>
                    </a:cxn>
                    <a:cxn ang="0">
                      <a:pos x="510" y="1058"/>
                    </a:cxn>
                    <a:cxn ang="0">
                      <a:pos x="624" y="1096"/>
                    </a:cxn>
                    <a:cxn ang="0">
                      <a:pos x="737" y="1058"/>
                    </a:cxn>
                    <a:cxn ang="0">
                      <a:pos x="775" y="945"/>
                    </a:cxn>
                    <a:cxn ang="0">
                      <a:pos x="775" y="0"/>
                    </a:cxn>
                    <a:cxn ang="0">
                      <a:pos x="1248" y="0"/>
                    </a:cxn>
                    <a:cxn ang="0">
                      <a:pos x="1248" y="964"/>
                    </a:cxn>
                    <a:cxn ang="0">
                      <a:pos x="1211" y="1229"/>
                    </a:cxn>
                    <a:cxn ang="0">
                      <a:pos x="1078" y="1399"/>
                    </a:cxn>
                    <a:cxn ang="0">
                      <a:pos x="889" y="1512"/>
                    </a:cxn>
                    <a:cxn ang="0">
                      <a:pos x="624" y="1550"/>
                    </a:cxn>
                  </a:cxnLst>
                  <a:rect l="0" t="0" r="r" b="b"/>
                  <a:pathLst>
                    <a:path w="1249" h="1551">
                      <a:moveTo>
                        <a:pt x="624" y="1550"/>
                      </a:moveTo>
                      <a:lnTo>
                        <a:pt x="624" y="1550"/>
                      </a:lnTo>
                      <a:cubicBezTo>
                        <a:pt x="530" y="1550"/>
                        <a:pt x="435" y="1532"/>
                        <a:pt x="359" y="1512"/>
                      </a:cubicBezTo>
                      <a:cubicBezTo>
                        <a:pt x="283" y="1493"/>
                        <a:pt x="227" y="1456"/>
                        <a:pt x="170" y="1399"/>
                      </a:cubicBezTo>
                      <a:cubicBezTo>
                        <a:pt x="113" y="1361"/>
                        <a:pt x="75" y="1285"/>
                        <a:pt x="37" y="1229"/>
                      </a:cubicBezTo>
                      <a:cubicBezTo>
                        <a:pt x="19" y="1153"/>
                        <a:pt x="0" y="1058"/>
                        <a:pt x="0" y="964"/>
                      </a:cubicBezTo>
                      <a:cubicBezTo>
                        <a:pt x="0" y="0"/>
                        <a:pt x="0" y="0"/>
                        <a:pt x="0" y="0"/>
                      </a:cubicBezTo>
                      <a:cubicBezTo>
                        <a:pt x="473" y="0"/>
                        <a:pt x="473" y="0"/>
                        <a:pt x="473" y="0"/>
                      </a:cubicBezTo>
                      <a:cubicBezTo>
                        <a:pt x="473" y="945"/>
                        <a:pt x="473" y="945"/>
                        <a:pt x="473" y="945"/>
                      </a:cubicBezTo>
                      <a:cubicBezTo>
                        <a:pt x="473" y="982"/>
                        <a:pt x="491" y="1039"/>
                        <a:pt x="510" y="1058"/>
                      </a:cubicBezTo>
                      <a:cubicBezTo>
                        <a:pt x="530" y="1096"/>
                        <a:pt x="567" y="1096"/>
                        <a:pt x="624" y="1096"/>
                      </a:cubicBezTo>
                      <a:cubicBezTo>
                        <a:pt x="681" y="1096"/>
                        <a:pt x="719" y="1096"/>
                        <a:pt x="737" y="1058"/>
                      </a:cubicBezTo>
                      <a:cubicBezTo>
                        <a:pt x="757" y="1039"/>
                        <a:pt x="775" y="982"/>
                        <a:pt x="775" y="945"/>
                      </a:cubicBezTo>
                      <a:cubicBezTo>
                        <a:pt x="775" y="0"/>
                        <a:pt x="775" y="0"/>
                        <a:pt x="775" y="0"/>
                      </a:cubicBezTo>
                      <a:cubicBezTo>
                        <a:pt x="1248" y="0"/>
                        <a:pt x="1248" y="0"/>
                        <a:pt x="1248" y="0"/>
                      </a:cubicBezTo>
                      <a:cubicBezTo>
                        <a:pt x="1248" y="964"/>
                        <a:pt x="1248" y="964"/>
                        <a:pt x="1248" y="964"/>
                      </a:cubicBezTo>
                      <a:cubicBezTo>
                        <a:pt x="1248" y="1058"/>
                        <a:pt x="1248" y="1153"/>
                        <a:pt x="1211" y="1229"/>
                      </a:cubicBezTo>
                      <a:cubicBezTo>
                        <a:pt x="1173" y="1285"/>
                        <a:pt x="1135" y="1361"/>
                        <a:pt x="1078" y="1399"/>
                      </a:cubicBezTo>
                      <a:cubicBezTo>
                        <a:pt x="1021" y="1456"/>
                        <a:pt x="964" y="1493"/>
                        <a:pt x="889" y="1512"/>
                      </a:cubicBezTo>
                      <a:cubicBezTo>
                        <a:pt x="813" y="1532"/>
                        <a:pt x="719" y="1550"/>
                        <a:pt x="624" y="1550"/>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389" name="Freeform 19"/>
                <p:cNvSpPr>
                  <a:spLocks noChangeArrowheads="1"/>
                </p:cNvSpPr>
                <p:nvPr/>
              </p:nvSpPr>
              <p:spPr bwMode="auto">
                <a:xfrm>
                  <a:off x="9622730" y="6617409"/>
                  <a:ext cx="81333" cy="87727"/>
                </a:xfrm>
                <a:custGeom>
                  <a:avLst/>
                  <a:gdLst/>
                  <a:ahLst/>
                  <a:cxnLst>
                    <a:cxn ang="0">
                      <a:pos x="0" y="0"/>
                    </a:cxn>
                    <a:cxn ang="0">
                      <a:pos x="492" y="0"/>
                    </a:cxn>
                    <a:cxn ang="0">
                      <a:pos x="492" y="340"/>
                    </a:cxn>
                    <a:cxn ang="0">
                      <a:pos x="795" y="0"/>
                    </a:cxn>
                    <a:cxn ang="0">
                      <a:pos x="1381" y="0"/>
                    </a:cxn>
                    <a:cxn ang="0">
                      <a:pos x="851" y="681"/>
                    </a:cxn>
                    <a:cxn ang="0">
                      <a:pos x="1400" y="1512"/>
                    </a:cxn>
                    <a:cxn ang="0">
                      <a:pos x="832" y="1512"/>
                    </a:cxn>
                    <a:cxn ang="0">
                      <a:pos x="492" y="1039"/>
                    </a:cxn>
                    <a:cxn ang="0">
                      <a:pos x="492" y="1512"/>
                    </a:cxn>
                    <a:cxn ang="0">
                      <a:pos x="0" y="1512"/>
                    </a:cxn>
                    <a:cxn ang="0">
                      <a:pos x="0" y="0"/>
                    </a:cxn>
                  </a:cxnLst>
                  <a:rect l="0" t="0" r="r" b="b"/>
                  <a:pathLst>
                    <a:path w="1401" h="1513">
                      <a:moveTo>
                        <a:pt x="0" y="0"/>
                      </a:moveTo>
                      <a:lnTo>
                        <a:pt x="492" y="0"/>
                      </a:lnTo>
                      <a:lnTo>
                        <a:pt x="492" y="340"/>
                      </a:lnTo>
                      <a:lnTo>
                        <a:pt x="795" y="0"/>
                      </a:lnTo>
                      <a:lnTo>
                        <a:pt x="1381" y="0"/>
                      </a:lnTo>
                      <a:lnTo>
                        <a:pt x="851" y="681"/>
                      </a:lnTo>
                      <a:lnTo>
                        <a:pt x="1400" y="1512"/>
                      </a:lnTo>
                      <a:lnTo>
                        <a:pt x="832" y="1512"/>
                      </a:lnTo>
                      <a:lnTo>
                        <a:pt x="492" y="1039"/>
                      </a:lnTo>
                      <a:lnTo>
                        <a:pt x="492" y="1512"/>
                      </a:lnTo>
                      <a:lnTo>
                        <a:pt x="0" y="1512"/>
                      </a:lnTo>
                      <a:lnTo>
                        <a:pt x="0" y="0"/>
                      </a:lnTo>
                    </a:path>
                  </a:pathLst>
                </a:custGeom>
                <a:grpFill/>
                <a:ln w="9525" cap="flat">
                  <a:noFill/>
                  <a:bevel/>
                  <a:headEnd/>
                  <a:tailEnd/>
                </a:ln>
                <a:effectLst/>
              </p:spPr>
              <p:txBody>
                <a:bodyPr wrap="none" anchor="ctr">
                  <a:prstTxWarp prst="textNoShape">
                    <a:avLst/>
                  </a:prstTxWarp>
                </a:bodyPr>
                <a:lstStyle/>
                <a:p>
                  <a:endParaRPr lang="en-US" sz="1662"/>
                </a:p>
              </p:txBody>
            </p:sp>
          </p:grpSp>
        </p:grpSp>
        <p:grpSp>
          <p:nvGrpSpPr>
            <p:cNvPr id="456" name="Group 58"/>
            <p:cNvGrpSpPr>
              <a:grpSpLocks noChangeAspect="1"/>
            </p:cNvGrpSpPr>
            <p:nvPr userDrawn="1"/>
          </p:nvGrpSpPr>
          <p:grpSpPr bwMode="auto">
            <a:xfrm>
              <a:off x="8888220" y="5944184"/>
              <a:ext cx="559211" cy="597600"/>
              <a:chOff x="1552575" y="215898"/>
              <a:chExt cx="6729412" cy="7191377"/>
            </a:xfrm>
          </p:grpSpPr>
          <p:sp>
            <p:nvSpPr>
              <p:cNvPr id="457" name="Freeform 1"/>
              <p:cNvSpPr>
                <a:spLocks noChangeArrowheads="1"/>
              </p:cNvSpPr>
              <p:nvPr/>
            </p:nvSpPr>
            <p:spPr bwMode="auto">
              <a:xfrm>
                <a:off x="2479680" y="3168647"/>
                <a:ext cx="4660905" cy="3838578"/>
              </a:xfrm>
              <a:custGeom>
                <a:avLst/>
                <a:gdLst>
                  <a:gd name="T0" fmla="*/ 8231 w 12948"/>
                  <a:gd name="T1" fmla="*/ 10231 h 10661"/>
                  <a:gd name="T2" fmla="*/ 8231 w 12948"/>
                  <a:gd name="T3" fmla="*/ 10231 h 10661"/>
                  <a:gd name="T4" fmla="*/ 3716 w 12948"/>
                  <a:gd name="T5" fmla="*/ 8516 h 10661"/>
                  <a:gd name="T6" fmla="*/ 1372 w 12948"/>
                  <a:gd name="T7" fmla="*/ 4458 h 10661"/>
                  <a:gd name="T8" fmla="*/ 1258 w 12948"/>
                  <a:gd name="T9" fmla="*/ 3286 h 10661"/>
                  <a:gd name="T10" fmla="*/ 1372 w 12948"/>
                  <a:gd name="T11" fmla="*/ 2143 h 10661"/>
                  <a:gd name="T12" fmla="*/ 1801 w 12948"/>
                  <a:gd name="T13" fmla="*/ 657 h 10661"/>
                  <a:gd name="T14" fmla="*/ 487 w 12948"/>
                  <a:gd name="T15" fmla="*/ 0 h 10661"/>
                  <a:gd name="T16" fmla="*/ 29 w 12948"/>
                  <a:gd name="T17" fmla="*/ 1971 h 10661"/>
                  <a:gd name="T18" fmla="*/ 29 w 12948"/>
                  <a:gd name="T19" fmla="*/ 3343 h 10661"/>
                  <a:gd name="T20" fmla="*/ 258 w 12948"/>
                  <a:gd name="T21" fmla="*/ 4715 h 10661"/>
                  <a:gd name="T22" fmla="*/ 3259 w 12948"/>
                  <a:gd name="T23" fmla="*/ 9117 h 10661"/>
                  <a:gd name="T24" fmla="*/ 5631 w 12948"/>
                  <a:gd name="T25" fmla="*/ 10289 h 10661"/>
                  <a:gd name="T26" fmla="*/ 8231 w 12948"/>
                  <a:gd name="T27" fmla="*/ 10604 h 10661"/>
                  <a:gd name="T28" fmla="*/ 12947 w 12948"/>
                  <a:gd name="T29" fmla="*/ 8688 h 10661"/>
                  <a:gd name="T30" fmla="*/ 8231 w 12948"/>
                  <a:gd name="T31" fmla="*/ 10231 h 10661"/>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2948"/>
                  <a:gd name="T49" fmla="*/ 0 h 10661"/>
                  <a:gd name="T50" fmla="*/ 12948 w 12948"/>
                  <a:gd name="T51" fmla="*/ 10661 h 10661"/>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2948" h="10661">
                    <a:moveTo>
                      <a:pt x="8231" y="10231"/>
                    </a:moveTo>
                    <a:lnTo>
                      <a:pt x="8231" y="10231"/>
                    </a:lnTo>
                    <a:cubicBezTo>
                      <a:pt x="6574" y="10175"/>
                      <a:pt x="4945" y="9575"/>
                      <a:pt x="3716" y="8516"/>
                    </a:cubicBezTo>
                    <a:cubicBezTo>
                      <a:pt x="2487" y="7487"/>
                      <a:pt x="1630" y="6001"/>
                      <a:pt x="1372" y="4458"/>
                    </a:cubicBezTo>
                    <a:cubicBezTo>
                      <a:pt x="1287" y="4087"/>
                      <a:pt x="1258" y="3686"/>
                      <a:pt x="1258" y="3286"/>
                    </a:cubicBezTo>
                    <a:cubicBezTo>
                      <a:pt x="1258" y="2914"/>
                      <a:pt x="1287" y="2514"/>
                      <a:pt x="1372" y="2143"/>
                    </a:cubicBezTo>
                    <a:cubicBezTo>
                      <a:pt x="1458" y="1629"/>
                      <a:pt x="1601" y="1115"/>
                      <a:pt x="1801" y="657"/>
                    </a:cubicBezTo>
                    <a:cubicBezTo>
                      <a:pt x="487" y="0"/>
                      <a:pt x="487" y="0"/>
                      <a:pt x="487" y="0"/>
                    </a:cubicBezTo>
                    <a:cubicBezTo>
                      <a:pt x="258" y="628"/>
                      <a:pt x="114" y="1286"/>
                      <a:pt x="29" y="1971"/>
                    </a:cubicBezTo>
                    <a:cubicBezTo>
                      <a:pt x="0" y="2428"/>
                      <a:pt x="0" y="2886"/>
                      <a:pt x="29" y="3343"/>
                    </a:cubicBezTo>
                    <a:cubicBezTo>
                      <a:pt x="58" y="3800"/>
                      <a:pt x="144" y="4258"/>
                      <a:pt x="258" y="4715"/>
                    </a:cubicBezTo>
                    <a:cubicBezTo>
                      <a:pt x="715" y="6488"/>
                      <a:pt x="1801" y="8059"/>
                      <a:pt x="3259" y="9117"/>
                    </a:cubicBezTo>
                    <a:cubicBezTo>
                      <a:pt x="3973" y="9631"/>
                      <a:pt x="4773" y="10032"/>
                      <a:pt x="5631" y="10289"/>
                    </a:cubicBezTo>
                    <a:cubicBezTo>
                      <a:pt x="6488" y="10546"/>
                      <a:pt x="7374" y="10660"/>
                      <a:pt x="8231" y="10604"/>
                    </a:cubicBezTo>
                    <a:cubicBezTo>
                      <a:pt x="9975" y="10518"/>
                      <a:pt x="11660" y="9832"/>
                      <a:pt x="12947" y="8688"/>
                    </a:cubicBezTo>
                    <a:cubicBezTo>
                      <a:pt x="11575" y="9717"/>
                      <a:pt x="9889" y="10261"/>
                      <a:pt x="8231" y="10231"/>
                    </a:cubicBezTo>
                  </a:path>
                </a:pathLst>
              </a:custGeom>
              <a:solidFill>
                <a:srgbClr val="C9C9C9"/>
              </a:solidFill>
              <a:ln w="9525">
                <a:noFill/>
                <a:bevel/>
                <a:headEnd/>
                <a:tailEnd/>
              </a:ln>
            </p:spPr>
            <p:txBody>
              <a:bodyPr wrap="none" anchor="ctr">
                <a:prstTxWarp prst="textNoShape">
                  <a:avLst/>
                </a:prstTxWarp>
              </a:bodyPr>
              <a:lstStyle/>
              <a:p>
                <a:endParaRPr lang="en-US" sz="1662"/>
              </a:p>
            </p:txBody>
          </p:sp>
          <p:sp>
            <p:nvSpPr>
              <p:cNvPr id="458" name="Freeform 2"/>
              <p:cNvSpPr>
                <a:spLocks noChangeArrowheads="1"/>
              </p:cNvSpPr>
              <p:nvPr/>
            </p:nvSpPr>
            <p:spPr bwMode="auto">
              <a:xfrm>
                <a:off x="2725734" y="2871786"/>
                <a:ext cx="566742" cy="463553"/>
              </a:xfrm>
              <a:custGeom>
                <a:avLst/>
                <a:gdLst>
                  <a:gd name="T0" fmla="*/ 0 w 1573"/>
                  <a:gd name="T1" fmla="*/ 686 h 1287"/>
                  <a:gd name="T2" fmla="*/ 343 w 1573"/>
                  <a:gd name="T3" fmla="*/ 0 h 1287"/>
                  <a:gd name="T4" fmla="*/ 658 w 1573"/>
                  <a:gd name="T5" fmla="*/ 143 h 1287"/>
                  <a:gd name="T6" fmla="*/ 515 w 1573"/>
                  <a:gd name="T7" fmla="*/ 457 h 1287"/>
                  <a:gd name="T8" fmla="*/ 658 w 1573"/>
                  <a:gd name="T9" fmla="*/ 514 h 1287"/>
                  <a:gd name="T10" fmla="*/ 800 w 1573"/>
                  <a:gd name="T11" fmla="*/ 200 h 1287"/>
                  <a:gd name="T12" fmla="*/ 1086 w 1573"/>
                  <a:gd name="T13" fmla="*/ 343 h 1287"/>
                  <a:gd name="T14" fmla="*/ 944 w 1573"/>
                  <a:gd name="T15" fmla="*/ 686 h 1287"/>
                  <a:gd name="T16" fmla="*/ 1086 w 1573"/>
                  <a:gd name="T17" fmla="*/ 743 h 1287"/>
                  <a:gd name="T18" fmla="*/ 1257 w 1573"/>
                  <a:gd name="T19" fmla="*/ 400 h 1287"/>
                  <a:gd name="T20" fmla="*/ 1572 w 1573"/>
                  <a:gd name="T21" fmla="*/ 572 h 1287"/>
                  <a:gd name="T22" fmla="*/ 1201 w 1573"/>
                  <a:gd name="T23" fmla="*/ 1286 h 1287"/>
                  <a:gd name="T24" fmla="*/ 0 w 1573"/>
                  <a:gd name="T25" fmla="*/ 686 h 128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573"/>
                  <a:gd name="T40" fmla="*/ 0 h 1287"/>
                  <a:gd name="T41" fmla="*/ 1573 w 1573"/>
                  <a:gd name="T42" fmla="*/ 1287 h 1287"/>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573" h="1287">
                    <a:moveTo>
                      <a:pt x="0" y="686"/>
                    </a:moveTo>
                    <a:lnTo>
                      <a:pt x="343" y="0"/>
                    </a:lnTo>
                    <a:lnTo>
                      <a:pt x="658" y="143"/>
                    </a:lnTo>
                    <a:lnTo>
                      <a:pt x="515" y="457"/>
                    </a:lnTo>
                    <a:lnTo>
                      <a:pt x="658" y="514"/>
                    </a:lnTo>
                    <a:lnTo>
                      <a:pt x="800" y="200"/>
                    </a:lnTo>
                    <a:lnTo>
                      <a:pt x="1086" y="343"/>
                    </a:lnTo>
                    <a:lnTo>
                      <a:pt x="944" y="686"/>
                    </a:lnTo>
                    <a:lnTo>
                      <a:pt x="1086" y="743"/>
                    </a:lnTo>
                    <a:lnTo>
                      <a:pt x="1257" y="400"/>
                    </a:lnTo>
                    <a:lnTo>
                      <a:pt x="1572" y="572"/>
                    </a:lnTo>
                    <a:lnTo>
                      <a:pt x="1201" y="1286"/>
                    </a:lnTo>
                    <a:lnTo>
                      <a:pt x="0" y="686"/>
                    </a:lnTo>
                  </a:path>
                </a:pathLst>
              </a:custGeom>
              <a:solidFill>
                <a:srgbClr val="C9C9C9"/>
              </a:solidFill>
              <a:ln w="9525">
                <a:noFill/>
                <a:bevel/>
                <a:headEnd/>
                <a:tailEnd/>
              </a:ln>
            </p:spPr>
            <p:txBody>
              <a:bodyPr wrap="none" anchor="ctr">
                <a:prstTxWarp prst="textNoShape">
                  <a:avLst/>
                </a:prstTxWarp>
              </a:bodyPr>
              <a:lstStyle/>
              <a:p>
                <a:endParaRPr lang="en-US" sz="1662"/>
              </a:p>
            </p:txBody>
          </p:sp>
          <p:sp>
            <p:nvSpPr>
              <p:cNvPr id="459" name="Freeform 3"/>
              <p:cNvSpPr>
                <a:spLocks noChangeArrowheads="1"/>
              </p:cNvSpPr>
              <p:nvPr/>
            </p:nvSpPr>
            <p:spPr bwMode="auto">
              <a:xfrm>
                <a:off x="2900368" y="2438402"/>
                <a:ext cx="628656" cy="608018"/>
              </a:xfrm>
              <a:custGeom>
                <a:avLst/>
                <a:gdLst>
                  <a:gd name="T0" fmla="*/ 0 w 1745"/>
                  <a:gd name="T1" fmla="*/ 943 h 1688"/>
                  <a:gd name="T2" fmla="*/ 200 w 1745"/>
                  <a:gd name="T3" fmla="*/ 658 h 1688"/>
                  <a:gd name="T4" fmla="*/ 829 w 1745"/>
                  <a:gd name="T5" fmla="*/ 629 h 1688"/>
                  <a:gd name="T6" fmla="*/ 429 w 1745"/>
                  <a:gd name="T7" fmla="*/ 343 h 1688"/>
                  <a:gd name="T8" fmla="*/ 657 w 1745"/>
                  <a:gd name="T9" fmla="*/ 0 h 1688"/>
                  <a:gd name="T10" fmla="*/ 1744 w 1745"/>
                  <a:gd name="T11" fmla="*/ 772 h 1688"/>
                  <a:gd name="T12" fmla="*/ 1543 w 1745"/>
                  <a:gd name="T13" fmla="*/ 1058 h 1688"/>
                  <a:gd name="T14" fmla="*/ 915 w 1745"/>
                  <a:gd name="T15" fmla="*/ 1058 h 1688"/>
                  <a:gd name="T16" fmla="*/ 1343 w 1745"/>
                  <a:gd name="T17" fmla="*/ 1344 h 1688"/>
                  <a:gd name="T18" fmla="*/ 1086 w 1745"/>
                  <a:gd name="T19" fmla="*/ 1687 h 1688"/>
                  <a:gd name="T20" fmla="*/ 0 w 1745"/>
                  <a:gd name="T21" fmla="*/ 943 h 168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745"/>
                  <a:gd name="T34" fmla="*/ 0 h 1688"/>
                  <a:gd name="T35" fmla="*/ 1745 w 1745"/>
                  <a:gd name="T36" fmla="*/ 1688 h 1688"/>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745" h="1688">
                    <a:moveTo>
                      <a:pt x="0" y="943"/>
                    </a:moveTo>
                    <a:lnTo>
                      <a:pt x="200" y="658"/>
                    </a:lnTo>
                    <a:lnTo>
                      <a:pt x="829" y="629"/>
                    </a:lnTo>
                    <a:lnTo>
                      <a:pt x="429" y="343"/>
                    </a:lnTo>
                    <a:lnTo>
                      <a:pt x="657" y="0"/>
                    </a:lnTo>
                    <a:lnTo>
                      <a:pt x="1744" y="772"/>
                    </a:lnTo>
                    <a:lnTo>
                      <a:pt x="1543" y="1058"/>
                    </a:lnTo>
                    <a:lnTo>
                      <a:pt x="915" y="1058"/>
                    </a:lnTo>
                    <a:lnTo>
                      <a:pt x="1343" y="1344"/>
                    </a:lnTo>
                    <a:lnTo>
                      <a:pt x="1086" y="1687"/>
                    </a:lnTo>
                    <a:lnTo>
                      <a:pt x="0" y="943"/>
                    </a:lnTo>
                  </a:path>
                </a:pathLst>
              </a:custGeom>
              <a:solidFill>
                <a:srgbClr val="C9C9C9"/>
              </a:solidFill>
              <a:ln w="9525">
                <a:noFill/>
                <a:bevel/>
                <a:headEnd/>
                <a:tailEnd/>
              </a:ln>
            </p:spPr>
            <p:txBody>
              <a:bodyPr wrap="none" anchor="ctr">
                <a:prstTxWarp prst="textNoShape">
                  <a:avLst/>
                </a:prstTxWarp>
              </a:bodyPr>
              <a:lstStyle/>
              <a:p>
                <a:endParaRPr lang="en-US" sz="1662"/>
              </a:p>
            </p:txBody>
          </p:sp>
          <p:sp>
            <p:nvSpPr>
              <p:cNvPr id="460" name="Freeform 4"/>
              <p:cNvSpPr>
                <a:spLocks noChangeArrowheads="1"/>
              </p:cNvSpPr>
              <p:nvPr/>
            </p:nvSpPr>
            <p:spPr bwMode="auto">
              <a:xfrm>
                <a:off x="3301995" y="2098677"/>
                <a:ext cx="504828" cy="504828"/>
              </a:xfrm>
              <a:custGeom>
                <a:avLst/>
                <a:gdLst>
                  <a:gd name="T0" fmla="*/ 686 w 1402"/>
                  <a:gd name="T1" fmla="*/ 429 h 1401"/>
                  <a:gd name="T2" fmla="*/ 686 w 1402"/>
                  <a:gd name="T3" fmla="*/ 429 h 1401"/>
                  <a:gd name="T4" fmla="*/ 572 w 1402"/>
                  <a:gd name="T5" fmla="*/ 457 h 1401"/>
                  <a:gd name="T6" fmla="*/ 486 w 1402"/>
                  <a:gd name="T7" fmla="*/ 514 h 1401"/>
                  <a:gd name="T8" fmla="*/ 429 w 1402"/>
                  <a:gd name="T9" fmla="*/ 600 h 1401"/>
                  <a:gd name="T10" fmla="*/ 401 w 1402"/>
                  <a:gd name="T11" fmla="*/ 686 h 1401"/>
                  <a:gd name="T12" fmla="*/ 429 w 1402"/>
                  <a:gd name="T13" fmla="*/ 800 h 1401"/>
                  <a:gd name="T14" fmla="*/ 486 w 1402"/>
                  <a:gd name="T15" fmla="*/ 886 h 1401"/>
                  <a:gd name="T16" fmla="*/ 600 w 1402"/>
                  <a:gd name="T17" fmla="*/ 971 h 1401"/>
                  <a:gd name="T18" fmla="*/ 686 w 1402"/>
                  <a:gd name="T19" fmla="*/ 971 h 1401"/>
                  <a:gd name="T20" fmla="*/ 801 w 1402"/>
                  <a:gd name="T21" fmla="*/ 971 h 1401"/>
                  <a:gd name="T22" fmla="*/ 887 w 1402"/>
                  <a:gd name="T23" fmla="*/ 915 h 1401"/>
                  <a:gd name="T24" fmla="*/ 973 w 1402"/>
                  <a:gd name="T25" fmla="*/ 800 h 1401"/>
                  <a:gd name="T26" fmla="*/ 973 w 1402"/>
                  <a:gd name="T27" fmla="*/ 658 h 1401"/>
                  <a:gd name="T28" fmla="*/ 887 w 1402"/>
                  <a:gd name="T29" fmla="*/ 743 h 1401"/>
                  <a:gd name="T30" fmla="*/ 686 w 1402"/>
                  <a:gd name="T31" fmla="*/ 543 h 1401"/>
                  <a:gd name="T32" fmla="*/ 1058 w 1402"/>
                  <a:gd name="T33" fmla="*/ 200 h 1401"/>
                  <a:gd name="T34" fmla="*/ 1372 w 1402"/>
                  <a:gd name="T35" fmla="*/ 514 h 1401"/>
                  <a:gd name="T36" fmla="*/ 1401 w 1402"/>
                  <a:gd name="T37" fmla="*/ 686 h 1401"/>
                  <a:gd name="T38" fmla="*/ 1372 w 1402"/>
                  <a:gd name="T39" fmla="*/ 886 h 1401"/>
                  <a:gd name="T40" fmla="*/ 1286 w 1402"/>
                  <a:gd name="T41" fmla="*/ 1057 h 1401"/>
                  <a:gd name="T42" fmla="*/ 1172 w 1402"/>
                  <a:gd name="T43" fmla="*/ 1200 h 1401"/>
                  <a:gd name="T44" fmla="*/ 943 w 1402"/>
                  <a:gd name="T45" fmla="*/ 1344 h 1401"/>
                  <a:gd name="T46" fmla="*/ 686 w 1402"/>
                  <a:gd name="T47" fmla="*/ 1400 h 1401"/>
                  <a:gd name="T48" fmla="*/ 429 w 1402"/>
                  <a:gd name="T49" fmla="*/ 1344 h 1401"/>
                  <a:gd name="T50" fmla="*/ 201 w 1402"/>
                  <a:gd name="T51" fmla="*/ 1200 h 1401"/>
                  <a:gd name="T52" fmla="*/ 29 w 1402"/>
                  <a:gd name="T53" fmla="*/ 943 h 1401"/>
                  <a:gd name="T54" fmla="*/ 0 w 1402"/>
                  <a:gd name="T55" fmla="*/ 686 h 1401"/>
                  <a:gd name="T56" fmla="*/ 29 w 1402"/>
                  <a:gd name="T57" fmla="*/ 429 h 1401"/>
                  <a:gd name="T58" fmla="*/ 201 w 1402"/>
                  <a:gd name="T59" fmla="*/ 229 h 1401"/>
                  <a:gd name="T60" fmla="*/ 343 w 1402"/>
                  <a:gd name="T61" fmla="*/ 86 h 1401"/>
                  <a:gd name="T62" fmla="*/ 486 w 1402"/>
                  <a:gd name="T63" fmla="*/ 28 h 1401"/>
                  <a:gd name="T64" fmla="*/ 600 w 1402"/>
                  <a:gd name="T65" fmla="*/ 0 h 1401"/>
                  <a:gd name="T66" fmla="*/ 686 w 1402"/>
                  <a:gd name="T67" fmla="*/ 429 h 1401"/>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1402"/>
                  <a:gd name="T103" fmla="*/ 0 h 1401"/>
                  <a:gd name="T104" fmla="*/ 1402 w 1402"/>
                  <a:gd name="T105" fmla="*/ 1401 h 1401"/>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1402" h="1401">
                    <a:moveTo>
                      <a:pt x="686" y="429"/>
                    </a:moveTo>
                    <a:lnTo>
                      <a:pt x="686" y="429"/>
                    </a:lnTo>
                    <a:cubicBezTo>
                      <a:pt x="630" y="429"/>
                      <a:pt x="600" y="429"/>
                      <a:pt x="572" y="457"/>
                    </a:cubicBezTo>
                    <a:cubicBezTo>
                      <a:pt x="544" y="457"/>
                      <a:pt x="515" y="486"/>
                      <a:pt x="486" y="514"/>
                    </a:cubicBezTo>
                    <a:cubicBezTo>
                      <a:pt x="458" y="543"/>
                      <a:pt x="429" y="572"/>
                      <a:pt x="429" y="600"/>
                    </a:cubicBezTo>
                    <a:cubicBezTo>
                      <a:pt x="429" y="628"/>
                      <a:pt x="401" y="658"/>
                      <a:pt x="401" y="686"/>
                    </a:cubicBezTo>
                    <a:cubicBezTo>
                      <a:pt x="401" y="743"/>
                      <a:pt x="429" y="772"/>
                      <a:pt x="429" y="800"/>
                    </a:cubicBezTo>
                    <a:cubicBezTo>
                      <a:pt x="458" y="829"/>
                      <a:pt x="458" y="857"/>
                      <a:pt x="486" y="886"/>
                    </a:cubicBezTo>
                    <a:cubicBezTo>
                      <a:pt x="515" y="915"/>
                      <a:pt x="544" y="943"/>
                      <a:pt x="600" y="971"/>
                    </a:cubicBezTo>
                    <a:cubicBezTo>
                      <a:pt x="630" y="971"/>
                      <a:pt x="658" y="971"/>
                      <a:pt x="686" y="971"/>
                    </a:cubicBezTo>
                    <a:cubicBezTo>
                      <a:pt x="715" y="971"/>
                      <a:pt x="772" y="971"/>
                      <a:pt x="801" y="971"/>
                    </a:cubicBezTo>
                    <a:cubicBezTo>
                      <a:pt x="829" y="943"/>
                      <a:pt x="858" y="915"/>
                      <a:pt x="887" y="915"/>
                    </a:cubicBezTo>
                    <a:cubicBezTo>
                      <a:pt x="915" y="857"/>
                      <a:pt x="943" y="829"/>
                      <a:pt x="973" y="800"/>
                    </a:cubicBezTo>
                    <a:cubicBezTo>
                      <a:pt x="973" y="743"/>
                      <a:pt x="973" y="714"/>
                      <a:pt x="973" y="658"/>
                    </a:cubicBezTo>
                    <a:cubicBezTo>
                      <a:pt x="887" y="743"/>
                      <a:pt x="887" y="743"/>
                      <a:pt x="887" y="743"/>
                    </a:cubicBezTo>
                    <a:cubicBezTo>
                      <a:pt x="686" y="543"/>
                      <a:pt x="686" y="543"/>
                      <a:pt x="686" y="543"/>
                    </a:cubicBezTo>
                    <a:cubicBezTo>
                      <a:pt x="1058" y="200"/>
                      <a:pt x="1058" y="200"/>
                      <a:pt x="1058" y="200"/>
                    </a:cubicBezTo>
                    <a:cubicBezTo>
                      <a:pt x="1372" y="514"/>
                      <a:pt x="1372" y="514"/>
                      <a:pt x="1372" y="514"/>
                    </a:cubicBezTo>
                    <a:cubicBezTo>
                      <a:pt x="1372" y="572"/>
                      <a:pt x="1401" y="628"/>
                      <a:pt x="1401" y="686"/>
                    </a:cubicBezTo>
                    <a:cubicBezTo>
                      <a:pt x="1401" y="772"/>
                      <a:pt x="1372" y="829"/>
                      <a:pt x="1372" y="886"/>
                    </a:cubicBezTo>
                    <a:cubicBezTo>
                      <a:pt x="1344" y="943"/>
                      <a:pt x="1344" y="1001"/>
                      <a:pt x="1286" y="1057"/>
                    </a:cubicBezTo>
                    <a:cubicBezTo>
                      <a:pt x="1258" y="1115"/>
                      <a:pt x="1230" y="1143"/>
                      <a:pt x="1172" y="1200"/>
                    </a:cubicBezTo>
                    <a:cubicBezTo>
                      <a:pt x="1115" y="1258"/>
                      <a:pt x="1029" y="1314"/>
                      <a:pt x="943" y="1344"/>
                    </a:cubicBezTo>
                    <a:cubicBezTo>
                      <a:pt x="858" y="1372"/>
                      <a:pt x="772" y="1400"/>
                      <a:pt x="686" y="1400"/>
                    </a:cubicBezTo>
                    <a:cubicBezTo>
                      <a:pt x="600" y="1400"/>
                      <a:pt x="515" y="1372"/>
                      <a:pt x="429" y="1344"/>
                    </a:cubicBezTo>
                    <a:cubicBezTo>
                      <a:pt x="343" y="1314"/>
                      <a:pt x="257" y="1258"/>
                      <a:pt x="201" y="1200"/>
                    </a:cubicBezTo>
                    <a:cubicBezTo>
                      <a:pt x="115" y="1115"/>
                      <a:pt x="86" y="1029"/>
                      <a:pt x="29" y="943"/>
                    </a:cubicBezTo>
                    <a:cubicBezTo>
                      <a:pt x="0" y="886"/>
                      <a:pt x="0" y="772"/>
                      <a:pt x="0" y="686"/>
                    </a:cubicBezTo>
                    <a:cubicBezTo>
                      <a:pt x="0" y="600"/>
                      <a:pt x="0" y="514"/>
                      <a:pt x="29" y="429"/>
                    </a:cubicBezTo>
                    <a:cubicBezTo>
                      <a:pt x="86" y="343"/>
                      <a:pt x="115" y="285"/>
                      <a:pt x="201" y="229"/>
                    </a:cubicBezTo>
                    <a:cubicBezTo>
                      <a:pt x="257" y="171"/>
                      <a:pt x="287" y="114"/>
                      <a:pt x="343" y="86"/>
                    </a:cubicBezTo>
                    <a:cubicBezTo>
                      <a:pt x="401" y="57"/>
                      <a:pt x="429" y="57"/>
                      <a:pt x="486" y="28"/>
                    </a:cubicBezTo>
                    <a:cubicBezTo>
                      <a:pt x="515" y="28"/>
                      <a:pt x="572" y="0"/>
                      <a:pt x="600" y="0"/>
                    </a:cubicBezTo>
                    <a:lnTo>
                      <a:pt x="686" y="429"/>
                    </a:lnTo>
                  </a:path>
                </a:pathLst>
              </a:custGeom>
              <a:solidFill>
                <a:srgbClr val="C9C9C9"/>
              </a:solidFill>
              <a:ln w="9525">
                <a:noFill/>
                <a:bevel/>
                <a:headEnd/>
                <a:tailEnd/>
              </a:ln>
            </p:spPr>
            <p:txBody>
              <a:bodyPr wrap="none" anchor="ctr">
                <a:prstTxWarp prst="textNoShape">
                  <a:avLst/>
                </a:prstTxWarp>
              </a:bodyPr>
              <a:lstStyle/>
              <a:p>
                <a:endParaRPr lang="en-US" sz="1662"/>
              </a:p>
            </p:txBody>
          </p:sp>
          <p:sp>
            <p:nvSpPr>
              <p:cNvPr id="461" name="Freeform 5"/>
              <p:cNvSpPr>
                <a:spLocks noChangeArrowheads="1"/>
              </p:cNvSpPr>
              <p:nvPr/>
            </p:nvSpPr>
            <p:spPr bwMode="auto">
              <a:xfrm>
                <a:off x="3621082" y="1882779"/>
                <a:ext cx="411158" cy="484191"/>
              </a:xfrm>
              <a:custGeom>
                <a:avLst/>
                <a:gdLst>
                  <a:gd name="T0" fmla="*/ 0 w 1144"/>
                  <a:gd name="T1" fmla="*/ 257 h 1344"/>
                  <a:gd name="T2" fmla="*/ 343 w 1144"/>
                  <a:gd name="T3" fmla="*/ 0 h 1344"/>
                  <a:gd name="T4" fmla="*/ 1143 w 1144"/>
                  <a:gd name="T5" fmla="*/ 1057 h 1344"/>
                  <a:gd name="T6" fmla="*/ 772 w 1144"/>
                  <a:gd name="T7" fmla="*/ 1343 h 1344"/>
                  <a:gd name="T8" fmla="*/ 0 w 1144"/>
                  <a:gd name="T9" fmla="*/ 257 h 1344"/>
                  <a:gd name="T10" fmla="*/ 0 60000 65536"/>
                  <a:gd name="T11" fmla="*/ 0 60000 65536"/>
                  <a:gd name="T12" fmla="*/ 0 60000 65536"/>
                  <a:gd name="T13" fmla="*/ 0 60000 65536"/>
                  <a:gd name="T14" fmla="*/ 0 60000 65536"/>
                  <a:gd name="T15" fmla="*/ 0 w 1144"/>
                  <a:gd name="T16" fmla="*/ 0 h 1344"/>
                  <a:gd name="T17" fmla="*/ 1144 w 1144"/>
                  <a:gd name="T18" fmla="*/ 1344 h 1344"/>
                </a:gdLst>
                <a:ahLst/>
                <a:cxnLst>
                  <a:cxn ang="T10">
                    <a:pos x="T0" y="T1"/>
                  </a:cxn>
                  <a:cxn ang="T11">
                    <a:pos x="T2" y="T3"/>
                  </a:cxn>
                  <a:cxn ang="T12">
                    <a:pos x="T4" y="T5"/>
                  </a:cxn>
                  <a:cxn ang="T13">
                    <a:pos x="T6" y="T7"/>
                  </a:cxn>
                  <a:cxn ang="T14">
                    <a:pos x="T8" y="T9"/>
                  </a:cxn>
                </a:cxnLst>
                <a:rect l="T15" t="T16" r="T17" b="T18"/>
                <a:pathLst>
                  <a:path w="1144" h="1344">
                    <a:moveTo>
                      <a:pt x="0" y="257"/>
                    </a:moveTo>
                    <a:lnTo>
                      <a:pt x="343" y="0"/>
                    </a:lnTo>
                    <a:lnTo>
                      <a:pt x="1143" y="1057"/>
                    </a:lnTo>
                    <a:lnTo>
                      <a:pt x="772" y="1343"/>
                    </a:lnTo>
                    <a:lnTo>
                      <a:pt x="0" y="257"/>
                    </a:lnTo>
                  </a:path>
                </a:pathLst>
              </a:custGeom>
              <a:solidFill>
                <a:srgbClr val="C9C9C9"/>
              </a:solidFill>
              <a:ln w="9525">
                <a:noFill/>
                <a:bevel/>
                <a:headEnd/>
                <a:tailEnd/>
              </a:ln>
            </p:spPr>
            <p:txBody>
              <a:bodyPr wrap="none" anchor="ctr">
                <a:prstTxWarp prst="textNoShape">
                  <a:avLst/>
                </a:prstTxWarp>
              </a:bodyPr>
              <a:lstStyle/>
              <a:p>
                <a:endParaRPr lang="en-US" sz="1662"/>
              </a:p>
            </p:txBody>
          </p:sp>
          <p:sp>
            <p:nvSpPr>
              <p:cNvPr id="462" name="Freeform 6"/>
              <p:cNvSpPr>
                <a:spLocks noChangeArrowheads="1"/>
              </p:cNvSpPr>
              <p:nvPr/>
            </p:nvSpPr>
            <p:spPr bwMode="auto">
              <a:xfrm>
                <a:off x="3827461" y="1625593"/>
                <a:ext cx="587380" cy="617537"/>
              </a:xfrm>
              <a:custGeom>
                <a:avLst/>
                <a:gdLst>
                  <a:gd name="T0" fmla="*/ 0 w 1630"/>
                  <a:gd name="T1" fmla="*/ 543 h 1716"/>
                  <a:gd name="T2" fmla="*/ 315 w 1630"/>
                  <a:gd name="T3" fmla="*/ 372 h 1716"/>
                  <a:gd name="T4" fmla="*/ 887 w 1630"/>
                  <a:gd name="T5" fmla="*/ 657 h 1716"/>
                  <a:gd name="T6" fmla="*/ 630 w 1630"/>
                  <a:gd name="T7" fmla="*/ 200 h 1716"/>
                  <a:gd name="T8" fmla="*/ 1001 w 1630"/>
                  <a:gd name="T9" fmla="*/ 0 h 1716"/>
                  <a:gd name="T10" fmla="*/ 1629 w 1630"/>
                  <a:gd name="T11" fmla="*/ 1172 h 1716"/>
                  <a:gd name="T12" fmla="*/ 1316 w 1630"/>
                  <a:gd name="T13" fmla="*/ 1343 h 1716"/>
                  <a:gd name="T14" fmla="*/ 772 w 1630"/>
                  <a:gd name="T15" fmla="*/ 1058 h 1716"/>
                  <a:gd name="T16" fmla="*/ 1001 w 1630"/>
                  <a:gd name="T17" fmla="*/ 1515 h 1716"/>
                  <a:gd name="T18" fmla="*/ 630 w 1630"/>
                  <a:gd name="T19" fmla="*/ 1715 h 1716"/>
                  <a:gd name="T20" fmla="*/ 0 w 1630"/>
                  <a:gd name="T21" fmla="*/ 543 h 171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630"/>
                  <a:gd name="T34" fmla="*/ 0 h 1716"/>
                  <a:gd name="T35" fmla="*/ 1630 w 1630"/>
                  <a:gd name="T36" fmla="*/ 1716 h 171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630" h="1716">
                    <a:moveTo>
                      <a:pt x="0" y="543"/>
                    </a:moveTo>
                    <a:lnTo>
                      <a:pt x="315" y="372"/>
                    </a:lnTo>
                    <a:lnTo>
                      <a:pt x="887" y="657"/>
                    </a:lnTo>
                    <a:lnTo>
                      <a:pt x="630" y="200"/>
                    </a:lnTo>
                    <a:lnTo>
                      <a:pt x="1001" y="0"/>
                    </a:lnTo>
                    <a:lnTo>
                      <a:pt x="1629" y="1172"/>
                    </a:lnTo>
                    <a:lnTo>
                      <a:pt x="1316" y="1343"/>
                    </a:lnTo>
                    <a:lnTo>
                      <a:pt x="772" y="1058"/>
                    </a:lnTo>
                    <a:lnTo>
                      <a:pt x="1001" y="1515"/>
                    </a:lnTo>
                    <a:lnTo>
                      <a:pt x="630" y="1715"/>
                    </a:lnTo>
                    <a:lnTo>
                      <a:pt x="0" y="543"/>
                    </a:lnTo>
                  </a:path>
                </a:pathLst>
              </a:custGeom>
              <a:solidFill>
                <a:srgbClr val="C9C9C9"/>
              </a:solidFill>
              <a:ln w="9525">
                <a:noFill/>
                <a:bevel/>
                <a:headEnd/>
                <a:tailEnd/>
              </a:ln>
            </p:spPr>
            <p:txBody>
              <a:bodyPr wrap="none" anchor="ctr">
                <a:prstTxWarp prst="textNoShape">
                  <a:avLst/>
                </a:prstTxWarp>
              </a:bodyPr>
              <a:lstStyle/>
              <a:p>
                <a:endParaRPr lang="en-US" sz="1662"/>
              </a:p>
            </p:txBody>
          </p:sp>
          <p:sp>
            <p:nvSpPr>
              <p:cNvPr id="463" name="Freeform 7"/>
              <p:cNvSpPr>
                <a:spLocks noChangeArrowheads="1"/>
              </p:cNvSpPr>
              <p:nvPr/>
            </p:nvSpPr>
            <p:spPr bwMode="auto">
              <a:xfrm>
                <a:off x="4279895" y="1492247"/>
                <a:ext cx="433384" cy="546104"/>
              </a:xfrm>
              <a:custGeom>
                <a:avLst/>
                <a:gdLst>
                  <a:gd name="T0" fmla="*/ 0 w 1202"/>
                  <a:gd name="T1" fmla="*/ 257 h 1516"/>
                  <a:gd name="T2" fmla="*/ 744 w 1202"/>
                  <a:gd name="T3" fmla="*/ 0 h 1516"/>
                  <a:gd name="T4" fmla="*/ 858 w 1202"/>
                  <a:gd name="T5" fmla="*/ 315 h 1516"/>
                  <a:gd name="T6" fmla="*/ 515 w 1202"/>
                  <a:gd name="T7" fmla="*/ 458 h 1516"/>
                  <a:gd name="T8" fmla="*/ 572 w 1202"/>
                  <a:gd name="T9" fmla="*/ 572 h 1516"/>
                  <a:gd name="T10" fmla="*/ 915 w 1202"/>
                  <a:gd name="T11" fmla="*/ 458 h 1516"/>
                  <a:gd name="T12" fmla="*/ 1029 w 1202"/>
                  <a:gd name="T13" fmla="*/ 772 h 1516"/>
                  <a:gd name="T14" fmla="*/ 686 w 1202"/>
                  <a:gd name="T15" fmla="*/ 887 h 1516"/>
                  <a:gd name="T16" fmla="*/ 744 w 1202"/>
                  <a:gd name="T17" fmla="*/ 1029 h 1516"/>
                  <a:gd name="T18" fmla="*/ 1087 w 1202"/>
                  <a:gd name="T19" fmla="*/ 915 h 1516"/>
                  <a:gd name="T20" fmla="*/ 1201 w 1202"/>
                  <a:gd name="T21" fmla="*/ 1230 h 1516"/>
                  <a:gd name="T22" fmla="*/ 457 w 1202"/>
                  <a:gd name="T23" fmla="*/ 1515 h 1516"/>
                  <a:gd name="T24" fmla="*/ 0 w 1202"/>
                  <a:gd name="T25" fmla="*/ 257 h 151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202"/>
                  <a:gd name="T40" fmla="*/ 0 h 1516"/>
                  <a:gd name="T41" fmla="*/ 1202 w 1202"/>
                  <a:gd name="T42" fmla="*/ 1516 h 151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202" h="1516">
                    <a:moveTo>
                      <a:pt x="0" y="257"/>
                    </a:moveTo>
                    <a:lnTo>
                      <a:pt x="744" y="0"/>
                    </a:lnTo>
                    <a:lnTo>
                      <a:pt x="858" y="315"/>
                    </a:lnTo>
                    <a:lnTo>
                      <a:pt x="515" y="458"/>
                    </a:lnTo>
                    <a:lnTo>
                      <a:pt x="572" y="572"/>
                    </a:lnTo>
                    <a:lnTo>
                      <a:pt x="915" y="458"/>
                    </a:lnTo>
                    <a:lnTo>
                      <a:pt x="1029" y="772"/>
                    </a:lnTo>
                    <a:lnTo>
                      <a:pt x="686" y="887"/>
                    </a:lnTo>
                    <a:lnTo>
                      <a:pt x="744" y="1029"/>
                    </a:lnTo>
                    <a:lnTo>
                      <a:pt x="1087" y="915"/>
                    </a:lnTo>
                    <a:lnTo>
                      <a:pt x="1201" y="1230"/>
                    </a:lnTo>
                    <a:lnTo>
                      <a:pt x="457" y="1515"/>
                    </a:lnTo>
                    <a:lnTo>
                      <a:pt x="0" y="257"/>
                    </a:lnTo>
                  </a:path>
                </a:pathLst>
              </a:custGeom>
              <a:solidFill>
                <a:srgbClr val="C9C9C9"/>
              </a:solidFill>
              <a:ln w="9525">
                <a:noFill/>
                <a:bevel/>
                <a:headEnd/>
                <a:tailEnd/>
              </a:ln>
            </p:spPr>
            <p:txBody>
              <a:bodyPr wrap="none" anchor="ctr">
                <a:prstTxWarp prst="textNoShape">
                  <a:avLst/>
                </a:prstTxWarp>
              </a:bodyPr>
              <a:lstStyle/>
              <a:p>
                <a:endParaRPr lang="en-US" sz="1662"/>
              </a:p>
            </p:txBody>
          </p:sp>
          <p:sp>
            <p:nvSpPr>
              <p:cNvPr id="464" name="Freeform 8"/>
              <p:cNvSpPr>
                <a:spLocks noChangeArrowheads="1"/>
              </p:cNvSpPr>
              <p:nvPr/>
            </p:nvSpPr>
            <p:spPr bwMode="auto">
              <a:xfrm>
                <a:off x="4640258" y="1398588"/>
                <a:ext cx="381001" cy="534985"/>
              </a:xfrm>
              <a:custGeom>
                <a:avLst/>
                <a:gdLst>
                  <a:gd name="T0" fmla="*/ 0 w 1057"/>
                  <a:gd name="T1" fmla="*/ 171 h 1488"/>
                  <a:gd name="T2" fmla="*/ 771 w 1057"/>
                  <a:gd name="T3" fmla="*/ 0 h 1488"/>
                  <a:gd name="T4" fmla="*/ 827 w 1057"/>
                  <a:gd name="T5" fmla="*/ 343 h 1488"/>
                  <a:gd name="T6" fmla="*/ 485 w 1057"/>
                  <a:gd name="T7" fmla="*/ 429 h 1488"/>
                  <a:gd name="T8" fmla="*/ 514 w 1057"/>
                  <a:gd name="T9" fmla="*/ 572 h 1488"/>
                  <a:gd name="T10" fmla="*/ 856 w 1057"/>
                  <a:gd name="T11" fmla="*/ 486 h 1488"/>
                  <a:gd name="T12" fmla="*/ 942 w 1057"/>
                  <a:gd name="T13" fmla="*/ 829 h 1488"/>
                  <a:gd name="T14" fmla="*/ 600 w 1057"/>
                  <a:gd name="T15" fmla="*/ 887 h 1488"/>
                  <a:gd name="T16" fmla="*/ 628 w 1057"/>
                  <a:gd name="T17" fmla="*/ 1058 h 1488"/>
                  <a:gd name="T18" fmla="*/ 999 w 1057"/>
                  <a:gd name="T19" fmla="*/ 972 h 1488"/>
                  <a:gd name="T20" fmla="*/ 1056 w 1057"/>
                  <a:gd name="T21" fmla="*/ 1315 h 1488"/>
                  <a:gd name="T22" fmla="*/ 285 w 1057"/>
                  <a:gd name="T23" fmla="*/ 1487 h 1488"/>
                  <a:gd name="T24" fmla="*/ 0 w 1057"/>
                  <a:gd name="T25" fmla="*/ 171 h 148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057"/>
                  <a:gd name="T40" fmla="*/ 0 h 1488"/>
                  <a:gd name="T41" fmla="*/ 1057 w 1057"/>
                  <a:gd name="T42" fmla="*/ 1488 h 148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057" h="1488">
                    <a:moveTo>
                      <a:pt x="0" y="171"/>
                    </a:moveTo>
                    <a:lnTo>
                      <a:pt x="771" y="0"/>
                    </a:lnTo>
                    <a:lnTo>
                      <a:pt x="827" y="343"/>
                    </a:lnTo>
                    <a:lnTo>
                      <a:pt x="485" y="429"/>
                    </a:lnTo>
                    <a:lnTo>
                      <a:pt x="514" y="572"/>
                    </a:lnTo>
                    <a:lnTo>
                      <a:pt x="856" y="486"/>
                    </a:lnTo>
                    <a:lnTo>
                      <a:pt x="942" y="829"/>
                    </a:lnTo>
                    <a:lnTo>
                      <a:pt x="600" y="887"/>
                    </a:lnTo>
                    <a:lnTo>
                      <a:pt x="628" y="1058"/>
                    </a:lnTo>
                    <a:lnTo>
                      <a:pt x="999" y="972"/>
                    </a:lnTo>
                    <a:lnTo>
                      <a:pt x="1056" y="1315"/>
                    </a:lnTo>
                    <a:lnTo>
                      <a:pt x="285" y="1487"/>
                    </a:lnTo>
                    <a:lnTo>
                      <a:pt x="0" y="171"/>
                    </a:lnTo>
                  </a:path>
                </a:pathLst>
              </a:custGeom>
              <a:solidFill>
                <a:srgbClr val="C9C9C9"/>
              </a:solidFill>
              <a:ln w="9525">
                <a:noFill/>
                <a:bevel/>
                <a:headEnd/>
                <a:tailEnd/>
              </a:ln>
            </p:spPr>
            <p:txBody>
              <a:bodyPr wrap="none" anchor="ctr">
                <a:prstTxWarp prst="textNoShape">
                  <a:avLst/>
                </a:prstTxWarp>
              </a:bodyPr>
              <a:lstStyle/>
              <a:p>
                <a:endParaRPr lang="en-US" sz="1662"/>
              </a:p>
            </p:txBody>
          </p:sp>
          <p:sp>
            <p:nvSpPr>
              <p:cNvPr id="465" name="Freeform 9"/>
              <p:cNvSpPr>
                <a:spLocks noChangeArrowheads="1"/>
              </p:cNvSpPr>
              <p:nvPr/>
            </p:nvSpPr>
            <p:spPr bwMode="auto">
              <a:xfrm>
                <a:off x="5010152" y="1368420"/>
                <a:ext cx="442915" cy="493709"/>
              </a:xfrm>
              <a:custGeom>
                <a:avLst/>
                <a:gdLst>
                  <a:gd name="T0" fmla="*/ 0 w 1230"/>
                  <a:gd name="T1" fmla="*/ 58 h 1373"/>
                  <a:gd name="T2" fmla="*/ 0 w 1230"/>
                  <a:gd name="T3" fmla="*/ 58 h 1373"/>
                  <a:gd name="T4" fmla="*/ 457 w 1230"/>
                  <a:gd name="T5" fmla="*/ 0 h 1373"/>
                  <a:gd name="T6" fmla="*/ 714 w 1230"/>
                  <a:gd name="T7" fmla="*/ 29 h 1373"/>
                  <a:gd name="T8" fmla="*/ 886 w 1230"/>
                  <a:gd name="T9" fmla="*/ 115 h 1373"/>
                  <a:gd name="T10" fmla="*/ 1028 w 1230"/>
                  <a:gd name="T11" fmla="*/ 257 h 1373"/>
                  <a:gd name="T12" fmla="*/ 1085 w 1230"/>
                  <a:gd name="T13" fmla="*/ 486 h 1373"/>
                  <a:gd name="T14" fmla="*/ 1085 w 1230"/>
                  <a:gd name="T15" fmla="*/ 658 h 1373"/>
                  <a:gd name="T16" fmla="*/ 1028 w 1230"/>
                  <a:gd name="T17" fmla="*/ 772 h 1373"/>
                  <a:gd name="T18" fmla="*/ 942 w 1230"/>
                  <a:gd name="T19" fmla="*/ 858 h 1373"/>
                  <a:gd name="T20" fmla="*/ 1229 w 1230"/>
                  <a:gd name="T21" fmla="*/ 1286 h 1373"/>
                  <a:gd name="T22" fmla="*/ 714 w 1230"/>
                  <a:gd name="T23" fmla="*/ 1316 h 1373"/>
                  <a:gd name="T24" fmla="*/ 514 w 1230"/>
                  <a:gd name="T25" fmla="*/ 1001 h 1373"/>
                  <a:gd name="T26" fmla="*/ 514 w 1230"/>
                  <a:gd name="T27" fmla="*/ 1344 h 1373"/>
                  <a:gd name="T28" fmla="*/ 114 w 1230"/>
                  <a:gd name="T29" fmla="*/ 1372 h 1373"/>
                  <a:gd name="T30" fmla="*/ 0 w 1230"/>
                  <a:gd name="T31" fmla="*/ 58 h 1373"/>
                  <a:gd name="T32" fmla="*/ 485 w 1230"/>
                  <a:gd name="T33" fmla="*/ 658 h 1373"/>
                  <a:gd name="T34" fmla="*/ 485 w 1230"/>
                  <a:gd name="T35" fmla="*/ 658 h 1373"/>
                  <a:gd name="T36" fmla="*/ 514 w 1230"/>
                  <a:gd name="T37" fmla="*/ 658 h 1373"/>
                  <a:gd name="T38" fmla="*/ 628 w 1230"/>
                  <a:gd name="T39" fmla="*/ 630 h 1373"/>
                  <a:gd name="T40" fmla="*/ 657 w 1230"/>
                  <a:gd name="T41" fmla="*/ 515 h 1373"/>
                  <a:gd name="T42" fmla="*/ 600 w 1230"/>
                  <a:gd name="T43" fmla="*/ 401 h 1373"/>
                  <a:gd name="T44" fmla="*/ 485 w 1230"/>
                  <a:gd name="T45" fmla="*/ 372 h 1373"/>
                  <a:gd name="T46" fmla="*/ 457 w 1230"/>
                  <a:gd name="T47" fmla="*/ 372 h 1373"/>
                  <a:gd name="T48" fmla="*/ 485 w 1230"/>
                  <a:gd name="T49" fmla="*/ 658 h 1373"/>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230"/>
                  <a:gd name="T76" fmla="*/ 0 h 1373"/>
                  <a:gd name="T77" fmla="*/ 1230 w 1230"/>
                  <a:gd name="T78" fmla="*/ 1373 h 1373"/>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230" h="1373">
                    <a:moveTo>
                      <a:pt x="0" y="58"/>
                    </a:moveTo>
                    <a:lnTo>
                      <a:pt x="0" y="58"/>
                    </a:lnTo>
                    <a:cubicBezTo>
                      <a:pt x="457" y="0"/>
                      <a:pt x="457" y="0"/>
                      <a:pt x="457" y="0"/>
                    </a:cubicBezTo>
                    <a:cubicBezTo>
                      <a:pt x="543" y="0"/>
                      <a:pt x="628" y="0"/>
                      <a:pt x="714" y="29"/>
                    </a:cubicBezTo>
                    <a:cubicBezTo>
                      <a:pt x="771" y="58"/>
                      <a:pt x="828" y="86"/>
                      <a:pt x="886" y="115"/>
                    </a:cubicBezTo>
                    <a:cubicBezTo>
                      <a:pt x="942" y="143"/>
                      <a:pt x="1000" y="201"/>
                      <a:pt x="1028" y="257"/>
                    </a:cubicBezTo>
                    <a:cubicBezTo>
                      <a:pt x="1057" y="343"/>
                      <a:pt x="1085" y="401"/>
                      <a:pt x="1085" y="486"/>
                    </a:cubicBezTo>
                    <a:cubicBezTo>
                      <a:pt x="1085" y="544"/>
                      <a:pt x="1085" y="600"/>
                      <a:pt x="1085" y="658"/>
                    </a:cubicBezTo>
                    <a:cubicBezTo>
                      <a:pt x="1057" y="715"/>
                      <a:pt x="1057" y="744"/>
                      <a:pt x="1028" y="772"/>
                    </a:cubicBezTo>
                    <a:cubicBezTo>
                      <a:pt x="1000" y="801"/>
                      <a:pt x="971" y="858"/>
                      <a:pt x="942" y="858"/>
                    </a:cubicBezTo>
                    <a:cubicBezTo>
                      <a:pt x="1229" y="1286"/>
                      <a:pt x="1229" y="1286"/>
                      <a:pt x="1229" y="1286"/>
                    </a:cubicBezTo>
                    <a:cubicBezTo>
                      <a:pt x="714" y="1316"/>
                      <a:pt x="714" y="1316"/>
                      <a:pt x="714" y="1316"/>
                    </a:cubicBezTo>
                    <a:cubicBezTo>
                      <a:pt x="514" y="1001"/>
                      <a:pt x="514" y="1001"/>
                      <a:pt x="514" y="1001"/>
                    </a:cubicBezTo>
                    <a:cubicBezTo>
                      <a:pt x="514" y="1344"/>
                      <a:pt x="514" y="1344"/>
                      <a:pt x="514" y="1344"/>
                    </a:cubicBezTo>
                    <a:cubicBezTo>
                      <a:pt x="114" y="1372"/>
                      <a:pt x="114" y="1372"/>
                      <a:pt x="114" y="1372"/>
                    </a:cubicBezTo>
                    <a:lnTo>
                      <a:pt x="0" y="58"/>
                    </a:lnTo>
                    <a:close/>
                    <a:moveTo>
                      <a:pt x="485" y="658"/>
                    </a:moveTo>
                    <a:lnTo>
                      <a:pt x="485" y="658"/>
                    </a:lnTo>
                    <a:cubicBezTo>
                      <a:pt x="514" y="658"/>
                      <a:pt x="514" y="658"/>
                      <a:pt x="514" y="658"/>
                    </a:cubicBezTo>
                    <a:cubicBezTo>
                      <a:pt x="543" y="658"/>
                      <a:pt x="600" y="658"/>
                      <a:pt x="628" y="630"/>
                    </a:cubicBezTo>
                    <a:cubicBezTo>
                      <a:pt x="657" y="600"/>
                      <a:pt x="685" y="572"/>
                      <a:pt x="657" y="515"/>
                    </a:cubicBezTo>
                    <a:cubicBezTo>
                      <a:pt x="657" y="458"/>
                      <a:pt x="657" y="429"/>
                      <a:pt x="600" y="401"/>
                    </a:cubicBezTo>
                    <a:cubicBezTo>
                      <a:pt x="571" y="372"/>
                      <a:pt x="543" y="372"/>
                      <a:pt x="485" y="372"/>
                    </a:cubicBezTo>
                    <a:cubicBezTo>
                      <a:pt x="457" y="372"/>
                      <a:pt x="457" y="372"/>
                      <a:pt x="457" y="372"/>
                    </a:cubicBezTo>
                    <a:lnTo>
                      <a:pt x="485" y="658"/>
                    </a:lnTo>
                    <a:close/>
                  </a:path>
                </a:pathLst>
              </a:custGeom>
              <a:solidFill>
                <a:srgbClr val="C9C9C9"/>
              </a:solidFill>
              <a:ln w="9525">
                <a:noFill/>
                <a:bevel/>
                <a:headEnd/>
                <a:tailEnd/>
              </a:ln>
            </p:spPr>
            <p:txBody>
              <a:bodyPr wrap="none" anchor="ctr">
                <a:prstTxWarp prst="textNoShape">
                  <a:avLst/>
                </a:prstTxWarp>
              </a:bodyPr>
              <a:lstStyle/>
              <a:p>
                <a:endParaRPr lang="en-US" sz="1662"/>
              </a:p>
            </p:txBody>
          </p:sp>
          <p:sp>
            <p:nvSpPr>
              <p:cNvPr id="466" name="Freeform 10"/>
              <p:cNvSpPr>
                <a:spLocks noChangeArrowheads="1"/>
              </p:cNvSpPr>
              <p:nvPr/>
            </p:nvSpPr>
            <p:spPr bwMode="auto">
              <a:xfrm>
                <a:off x="5453066" y="1368420"/>
                <a:ext cx="185741" cy="484191"/>
              </a:xfrm>
              <a:custGeom>
                <a:avLst/>
                <a:gdLst>
                  <a:gd name="T0" fmla="*/ 56 w 515"/>
                  <a:gd name="T1" fmla="*/ 0 h 1345"/>
                  <a:gd name="T2" fmla="*/ 514 w 515"/>
                  <a:gd name="T3" fmla="*/ 0 h 1345"/>
                  <a:gd name="T4" fmla="*/ 428 w 515"/>
                  <a:gd name="T5" fmla="*/ 1344 h 1345"/>
                  <a:gd name="T6" fmla="*/ 0 w 515"/>
                  <a:gd name="T7" fmla="*/ 1316 h 1345"/>
                  <a:gd name="T8" fmla="*/ 56 w 515"/>
                  <a:gd name="T9" fmla="*/ 0 h 1345"/>
                  <a:gd name="T10" fmla="*/ 0 60000 65536"/>
                  <a:gd name="T11" fmla="*/ 0 60000 65536"/>
                  <a:gd name="T12" fmla="*/ 0 60000 65536"/>
                  <a:gd name="T13" fmla="*/ 0 60000 65536"/>
                  <a:gd name="T14" fmla="*/ 0 60000 65536"/>
                  <a:gd name="T15" fmla="*/ 0 w 515"/>
                  <a:gd name="T16" fmla="*/ 0 h 1345"/>
                  <a:gd name="T17" fmla="*/ 515 w 515"/>
                  <a:gd name="T18" fmla="*/ 1345 h 1345"/>
                </a:gdLst>
                <a:ahLst/>
                <a:cxnLst>
                  <a:cxn ang="T10">
                    <a:pos x="T0" y="T1"/>
                  </a:cxn>
                  <a:cxn ang="T11">
                    <a:pos x="T2" y="T3"/>
                  </a:cxn>
                  <a:cxn ang="T12">
                    <a:pos x="T4" y="T5"/>
                  </a:cxn>
                  <a:cxn ang="T13">
                    <a:pos x="T6" y="T7"/>
                  </a:cxn>
                  <a:cxn ang="T14">
                    <a:pos x="T8" y="T9"/>
                  </a:cxn>
                </a:cxnLst>
                <a:rect l="T15" t="T16" r="T17" b="T18"/>
                <a:pathLst>
                  <a:path w="515" h="1345">
                    <a:moveTo>
                      <a:pt x="56" y="0"/>
                    </a:moveTo>
                    <a:lnTo>
                      <a:pt x="514" y="0"/>
                    </a:lnTo>
                    <a:lnTo>
                      <a:pt x="428" y="1344"/>
                    </a:lnTo>
                    <a:lnTo>
                      <a:pt x="0" y="1316"/>
                    </a:lnTo>
                    <a:lnTo>
                      <a:pt x="56" y="0"/>
                    </a:lnTo>
                  </a:path>
                </a:pathLst>
              </a:custGeom>
              <a:solidFill>
                <a:srgbClr val="C9C9C9"/>
              </a:solidFill>
              <a:ln w="9525">
                <a:noFill/>
                <a:bevel/>
                <a:headEnd/>
                <a:tailEnd/>
              </a:ln>
            </p:spPr>
            <p:txBody>
              <a:bodyPr wrap="none" anchor="ctr">
                <a:prstTxWarp prst="textNoShape">
                  <a:avLst/>
                </a:prstTxWarp>
              </a:bodyPr>
              <a:lstStyle/>
              <a:p>
                <a:endParaRPr lang="en-US" sz="1662"/>
              </a:p>
            </p:txBody>
          </p:sp>
          <p:sp>
            <p:nvSpPr>
              <p:cNvPr id="467" name="Freeform 11"/>
              <p:cNvSpPr>
                <a:spLocks noChangeArrowheads="1"/>
              </p:cNvSpPr>
              <p:nvPr/>
            </p:nvSpPr>
            <p:spPr bwMode="auto">
              <a:xfrm>
                <a:off x="5648326" y="1379539"/>
                <a:ext cx="484190" cy="546104"/>
              </a:xfrm>
              <a:custGeom>
                <a:avLst/>
                <a:gdLst>
                  <a:gd name="T0" fmla="*/ 229 w 1345"/>
                  <a:gd name="T1" fmla="*/ 0 h 1515"/>
                  <a:gd name="T2" fmla="*/ 572 w 1345"/>
                  <a:gd name="T3" fmla="*/ 57 h 1515"/>
                  <a:gd name="T4" fmla="*/ 858 w 1345"/>
                  <a:gd name="T5" fmla="*/ 629 h 1515"/>
                  <a:gd name="T6" fmla="*/ 944 w 1345"/>
                  <a:gd name="T7" fmla="*/ 114 h 1515"/>
                  <a:gd name="T8" fmla="*/ 1344 w 1345"/>
                  <a:gd name="T9" fmla="*/ 200 h 1515"/>
                  <a:gd name="T10" fmla="*/ 1115 w 1345"/>
                  <a:gd name="T11" fmla="*/ 1514 h 1515"/>
                  <a:gd name="T12" fmla="*/ 772 w 1345"/>
                  <a:gd name="T13" fmla="*/ 1429 h 1515"/>
                  <a:gd name="T14" fmla="*/ 487 w 1345"/>
                  <a:gd name="T15" fmla="*/ 886 h 1515"/>
                  <a:gd name="T16" fmla="*/ 401 w 1345"/>
                  <a:gd name="T17" fmla="*/ 1372 h 1515"/>
                  <a:gd name="T18" fmla="*/ 0 w 1345"/>
                  <a:gd name="T19" fmla="*/ 1287 h 1515"/>
                  <a:gd name="T20" fmla="*/ 229 w 1345"/>
                  <a:gd name="T21" fmla="*/ 0 h 151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345"/>
                  <a:gd name="T34" fmla="*/ 0 h 1515"/>
                  <a:gd name="T35" fmla="*/ 1345 w 1345"/>
                  <a:gd name="T36" fmla="*/ 1515 h 1515"/>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345" h="1515">
                    <a:moveTo>
                      <a:pt x="229" y="0"/>
                    </a:moveTo>
                    <a:lnTo>
                      <a:pt x="572" y="57"/>
                    </a:lnTo>
                    <a:lnTo>
                      <a:pt x="858" y="629"/>
                    </a:lnTo>
                    <a:lnTo>
                      <a:pt x="944" y="114"/>
                    </a:lnTo>
                    <a:lnTo>
                      <a:pt x="1344" y="200"/>
                    </a:lnTo>
                    <a:lnTo>
                      <a:pt x="1115" y="1514"/>
                    </a:lnTo>
                    <a:lnTo>
                      <a:pt x="772" y="1429"/>
                    </a:lnTo>
                    <a:lnTo>
                      <a:pt x="487" y="886"/>
                    </a:lnTo>
                    <a:lnTo>
                      <a:pt x="401" y="1372"/>
                    </a:lnTo>
                    <a:lnTo>
                      <a:pt x="0" y="1287"/>
                    </a:lnTo>
                    <a:lnTo>
                      <a:pt x="229" y="0"/>
                    </a:lnTo>
                  </a:path>
                </a:pathLst>
              </a:custGeom>
              <a:solidFill>
                <a:srgbClr val="C9C9C9"/>
              </a:solidFill>
              <a:ln w="9525">
                <a:noFill/>
                <a:bevel/>
                <a:headEnd/>
                <a:tailEnd/>
              </a:ln>
            </p:spPr>
            <p:txBody>
              <a:bodyPr wrap="none" anchor="ctr">
                <a:prstTxWarp prst="textNoShape">
                  <a:avLst/>
                </a:prstTxWarp>
              </a:bodyPr>
              <a:lstStyle/>
              <a:p>
                <a:endParaRPr lang="en-US" sz="1662"/>
              </a:p>
            </p:txBody>
          </p:sp>
          <p:sp>
            <p:nvSpPr>
              <p:cNvPr id="468" name="Freeform 12"/>
              <p:cNvSpPr>
                <a:spLocks noChangeArrowheads="1"/>
              </p:cNvSpPr>
              <p:nvPr/>
            </p:nvSpPr>
            <p:spPr bwMode="auto">
              <a:xfrm>
                <a:off x="6130928" y="1533523"/>
                <a:ext cx="473071" cy="514347"/>
              </a:xfrm>
              <a:custGeom>
                <a:avLst/>
                <a:gdLst>
                  <a:gd name="T0" fmla="*/ 943 w 1316"/>
                  <a:gd name="T1" fmla="*/ 571 h 1430"/>
                  <a:gd name="T2" fmla="*/ 943 w 1316"/>
                  <a:gd name="T3" fmla="*/ 571 h 1430"/>
                  <a:gd name="T4" fmla="*/ 886 w 1316"/>
                  <a:gd name="T5" fmla="*/ 515 h 1430"/>
                  <a:gd name="T6" fmla="*/ 800 w 1316"/>
                  <a:gd name="T7" fmla="*/ 457 h 1430"/>
                  <a:gd name="T8" fmla="*/ 686 w 1316"/>
                  <a:gd name="T9" fmla="*/ 429 h 1430"/>
                  <a:gd name="T10" fmla="*/ 600 w 1316"/>
                  <a:gd name="T11" fmla="*/ 457 h 1430"/>
                  <a:gd name="T12" fmla="*/ 515 w 1316"/>
                  <a:gd name="T13" fmla="*/ 515 h 1430"/>
                  <a:gd name="T14" fmla="*/ 457 w 1316"/>
                  <a:gd name="T15" fmla="*/ 629 h 1430"/>
                  <a:gd name="T16" fmla="*/ 429 w 1316"/>
                  <a:gd name="T17" fmla="*/ 714 h 1430"/>
                  <a:gd name="T18" fmla="*/ 457 w 1316"/>
                  <a:gd name="T19" fmla="*/ 828 h 1430"/>
                  <a:gd name="T20" fmla="*/ 515 w 1316"/>
                  <a:gd name="T21" fmla="*/ 914 h 1430"/>
                  <a:gd name="T22" fmla="*/ 600 w 1316"/>
                  <a:gd name="T23" fmla="*/ 972 h 1430"/>
                  <a:gd name="T24" fmla="*/ 743 w 1316"/>
                  <a:gd name="T25" fmla="*/ 1000 h 1430"/>
                  <a:gd name="T26" fmla="*/ 858 w 1316"/>
                  <a:gd name="T27" fmla="*/ 943 h 1430"/>
                  <a:gd name="T28" fmla="*/ 743 w 1316"/>
                  <a:gd name="T29" fmla="*/ 914 h 1430"/>
                  <a:gd name="T30" fmla="*/ 828 w 1316"/>
                  <a:gd name="T31" fmla="*/ 657 h 1430"/>
                  <a:gd name="T32" fmla="*/ 1315 w 1316"/>
                  <a:gd name="T33" fmla="*/ 828 h 1430"/>
                  <a:gd name="T34" fmla="*/ 1171 w 1316"/>
                  <a:gd name="T35" fmla="*/ 1257 h 1430"/>
                  <a:gd name="T36" fmla="*/ 1000 w 1316"/>
                  <a:gd name="T37" fmla="*/ 1343 h 1430"/>
                  <a:gd name="T38" fmla="*/ 828 w 1316"/>
                  <a:gd name="T39" fmla="*/ 1400 h 1430"/>
                  <a:gd name="T40" fmla="*/ 657 w 1316"/>
                  <a:gd name="T41" fmla="*/ 1400 h 1430"/>
                  <a:gd name="T42" fmla="*/ 457 w 1316"/>
                  <a:gd name="T43" fmla="*/ 1372 h 1430"/>
                  <a:gd name="T44" fmla="*/ 228 w 1316"/>
                  <a:gd name="T45" fmla="*/ 1229 h 1430"/>
                  <a:gd name="T46" fmla="*/ 57 w 1316"/>
                  <a:gd name="T47" fmla="*/ 1000 h 1430"/>
                  <a:gd name="T48" fmla="*/ 0 w 1316"/>
                  <a:gd name="T49" fmla="*/ 743 h 1430"/>
                  <a:gd name="T50" fmla="*/ 57 w 1316"/>
                  <a:gd name="T51" fmla="*/ 457 h 1430"/>
                  <a:gd name="T52" fmla="*/ 200 w 1316"/>
                  <a:gd name="T53" fmla="*/ 228 h 1430"/>
                  <a:gd name="T54" fmla="*/ 429 w 1316"/>
                  <a:gd name="T55" fmla="*/ 86 h 1430"/>
                  <a:gd name="T56" fmla="*/ 686 w 1316"/>
                  <a:gd name="T57" fmla="*/ 0 h 1430"/>
                  <a:gd name="T58" fmla="*/ 943 w 1316"/>
                  <a:gd name="T59" fmla="*/ 57 h 1430"/>
                  <a:gd name="T60" fmla="*/ 1115 w 1316"/>
                  <a:gd name="T61" fmla="*/ 142 h 1430"/>
                  <a:gd name="T62" fmla="*/ 1229 w 1316"/>
                  <a:gd name="T63" fmla="*/ 257 h 1430"/>
                  <a:gd name="T64" fmla="*/ 1315 w 1316"/>
                  <a:gd name="T65" fmla="*/ 343 h 1430"/>
                  <a:gd name="T66" fmla="*/ 943 w 1316"/>
                  <a:gd name="T67" fmla="*/ 571 h 1430"/>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1316"/>
                  <a:gd name="T103" fmla="*/ 0 h 1430"/>
                  <a:gd name="T104" fmla="*/ 1316 w 1316"/>
                  <a:gd name="T105" fmla="*/ 1430 h 1430"/>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1316" h="1430">
                    <a:moveTo>
                      <a:pt x="943" y="571"/>
                    </a:moveTo>
                    <a:lnTo>
                      <a:pt x="943" y="571"/>
                    </a:lnTo>
                    <a:cubicBezTo>
                      <a:pt x="943" y="543"/>
                      <a:pt x="914" y="543"/>
                      <a:pt x="886" y="515"/>
                    </a:cubicBezTo>
                    <a:cubicBezTo>
                      <a:pt x="858" y="485"/>
                      <a:pt x="828" y="457"/>
                      <a:pt x="800" y="457"/>
                    </a:cubicBezTo>
                    <a:cubicBezTo>
                      <a:pt x="772" y="429"/>
                      <a:pt x="714" y="429"/>
                      <a:pt x="686" y="429"/>
                    </a:cubicBezTo>
                    <a:cubicBezTo>
                      <a:pt x="657" y="429"/>
                      <a:pt x="629" y="429"/>
                      <a:pt x="600" y="457"/>
                    </a:cubicBezTo>
                    <a:cubicBezTo>
                      <a:pt x="571" y="457"/>
                      <a:pt x="543" y="485"/>
                      <a:pt x="515" y="515"/>
                    </a:cubicBezTo>
                    <a:cubicBezTo>
                      <a:pt x="485" y="543"/>
                      <a:pt x="457" y="571"/>
                      <a:pt x="457" y="629"/>
                    </a:cubicBezTo>
                    <a:cubicBezTo>
                      <a:pt x="429" y="657"/>
                      <a:pt x="429" y="686"/>
                      <a:pt x="429" y="714"/>
                    </a:cubicBezTo>
                    <a:cubicBezTo>
                      <a:pt x="429" y="772"/>
                      <a:pt x="429" y="800"/>
                      <a:pt x="457" y="828"/>
                    </a:cubicBezTo>
                    <a:cubicBezTo>
                      <a:pt x="457" y="858"/>
                      <a:pt x="485" y="886"/>
                      <a:pt x="515" y="914"/>
                    </a:cubicBezTo>
                    <a:cubicBezTo>
                      <a:pt x="543" y="943"/>
                      <a:pt x="571" y="972"/>
                      <a:pt x="600" y="972"/>
                    </a:cubicBezTo>
                    <a:cubicBezTo>
                      <a:pt x="657" y="1000"/>
                      <a:pt x="686" y="1000"/>
                      <a:pt x="743" y="1000"/>
                    </a:cubicBezTo>
                    <a:cubicBezTo>
                      <a:pt x="772" y="1000"/>
                      <a:pt x="828" y="972"/>
                      <a:pt x="858" y="943"/>
                    </a:cubicBezTo>
                    <a:cubicBezTo>
                      <a:pt x="743" y="914"/>
                      <a:pt x="743" y="914"/>
                      <a:pt x="743" y="914"/>
                    </a:cubicBezTo>
                    <a:cubicBezTo>
                      <a:pt x="828" y="657"/>
                      <a:pt x="828" y="657"/>
                      <a:pt x="828" y="657"/>
                    </a:cubicBezTo>
                    <a:cubicBezTo>
                      <a:pt x="1315" y="828"/>
                      <a:pt x="1315" y="828"/>
                      <a:pt x="1315" y="828"/>
                    </a:cubicBezTo>
                    <a:cubicBezTo>
                      <a:pt x="1171" y="1257"/>
                      <a:pt x="1171" y="1257"/>
                      <a:pt x="1171" y="1257"/>
                    </a:cubicBezTo>
                    <a:cubicBezTo>
                      <a:pt x="1115" y="1286"/>
                      <a:pt x="1057" y="1315"/>
                      <a:pt x="1000" y="1343"/>
                    </a:cubicBezTo>
                    <a:cubicBezTo>
                      <a:pt x="943" y="1372"/>
                      <a:pt x="886" y="1400"/>
                      <a:pt x="828" y="1400"/>
                    </a:cubicBezTo>
                    <a:cubicBezTo>
                      <a:pt x="772" y="1429"/>
                      <a:pt x="714" y="1429"/>
                      <a:pt x="657" y="1400"/>
                    </a:cubicBezTo>
                    <a:cubicBezTo>
                      <a:pt x="571" y="1400"/>
                      <a:pt x="515" y="1400"/>
                      <a:pt x="457" y="1372"/>
                    </a:cubicBezTo>
                    <a:cubicBezTo>
                      <a:pt x="371" y="1343"/>
                      <a:pt x="286" y="1286"/>
                      <a:pt x="228" y="1229"/>
                    </a:cubicBezTo>
                    <a:cubicBezTo>
                      <a:pt x="172" y="1143"/>
                      <a:pt x="114" y="1085"/>
                      <a:pt x="57" y="1000"/>
                    </a:cubicBezTo>
                    <a:cubicBezTo>
                      <a:pt x="28" y="914"/>
                      <a:pt x="0" y="828"/>
                      <a:pt x="0" y="743"/>
                    </a:cubicBezTo>
                    <a:cubicBezTo>
                      <a:pt x="0" y="657"/>
                      <a:pt x="28" y="543"/>
                      <a:pt x="57" y="457"/>
                    </a:cubicBezTo>
                    <a:cubicBezTo>
                      <a:pt x="86" y="371"/>
                      <a:pt x="142" y="286"/>
                      <a:pt x="200" y="228"/>
                    </a:cubicBezTo>
                    <a:cubicBezTo>
                      <a:pt x="257" y="172"/>
                      <a:pt x="343" y="114"/>
                      <a:pt x="429" y="86"/>
                    </a:cubicBezTo>
                    <a:cubicBezTo>
                      <a:pt x="485" y="28"/>
                      <a:pt x="571" y="28"/>
                      <a:pt x="686" y="0"/>
                    </a:cubicBezTo>
                    <a:cubicBezTo>
                      <a:pt x="772" y="0"/>
                      <a:pt x="858" y="28"/>
                      <a:pt x="943" y="57"/>
                    </a:cubicBezTo>
                    <a:cubicBezTo>
                      <a:pt x="1000" y="86"/>
                      <a:pt x="1057" y="114"/>
                      <a:pt x="1115" y="142"/>
                    </a:cubicBezTo>
                    <a:cubicBezTo>
                      <a:pt x="1171" y="172"/>
                      <a:pt x="1201" y="228"/>
                      <a:pt x="1229" y="257"/>
                    </a:cubicBezTo>
                    <a:cubicBezTo>
                      <a:pt x="1257" y="286"/>
                      <a:pt x="1286" y="314"/>
                      <a:pt x="1315" y="343"/>
                    </a:cubicBezTo>
                    <a:lnTo>
                      <a:pt x="943" y="571"/>
                    </a:lnTo>
                  </a:path>
                </a:pathLst>
              </a:custGeom>
              <a:solidFill>
                <a:srgbClr val="C9C9C9"/>
              </a:solidFill>
              <a:ln w="9525">
                <a:noFill/>
                <a:bevel/>
                <a:headEnd/>
                <a:tailEnd/>
              </a:ln>
            </p:spPr>
            <p:txBody>
              <a:bodyPr wrap="none" anchor="ctr">
                <a:prstTxWarp prst="textNoShape">
                  <a:avLst/>
                </a:prstTxWarp>
              </a:bodyPr>
              <a:lstStyle/>
              <a:p>
                <a:endParaRPr lang="en-US" sz="1662"/>
              </a:p>
            </p:txBody>
          </p:sp>
          <p:sp>
            <p:nvSpPr>
              <p:cNvPr id="469" name="Freeform 13"/>
              <p:cNvSpPr>
                <a:spLocks noChangeArrowheads="1"/>
              </p:cNvSpPr>
              <p:nvPr/>
            </p:nvSpPr>
            <p:spPr bwMode="auto">
              <a:xfrm>
                <a:off x="1984370" y="1235074"/>
                <a:ext cx="4672012" cy="5978530"/>
              </a:xfrm>
              <a:custGeom>
                <a:avLst/>
                <a:gdLst>
                  <a:gd name="T0" fmla="*/ 6432 w 12977"/>
                  <a:gd name="T1" fmla="*/ 15834 h 16607"/>
                  <a:gd name="T2" fmla="*/ 6432 w 12977"/>
                  <a:gd name="T3" fmla="*/ 15834 h 16607"/>
                  <a:gd name="T4" fmla="*/ 3602 w 12977"/>
                  <a:gd name="T5" fmla="*/ 14119 h 16607"/>
                  <a:gd name="T6" fmla="*/ 1715 w 12977"/>
                  <a:gd name="T7" fmla="*/ 11489 h 16607"/>
                  <a:gd name="T8" fmla="*/ 1029 w 12977"/>
                  <a:gd name="T9" fmla="*/ 8346 h 16607"/>
                  <a:gd name="T10" fmla="*/ 1630 w 12977"/>
                  <a:gd name="T11" fmla="*/ 5231 h 16607"/>
                  <a:gd name="T12" fmla="*/ 3373 w 12977"/>
                  <a:gd name="T13" fmla="*/ 2630 h 16607"/>
                  <a:gd name="T14" fmla="*/ 5088 w 12977"/>
                  <a:gd name="T15" fmla="*/ 1400 h 16607"/>
                  <a:gd name="T16" fmla="*/ 4716 w 12977"/>
                  <a:gd name="T17" fmla="*/ 714 h 16607"/>
                  <a:gd name="T18" fmla="*/ 4802 w 12977"/>
                  <a:gd name="T19" fmla="*/ 686 h 16607"/>
                  <a:gd name="T20" fmla="*/ 4745 w 12977"/>
                  <a:gd name="T21" fmla="*/ 658 h 16607"/>
                  <a:gd name="T22" fmla="*/ 4601 w 12977"/>
                  <a:gd name="T23" fmla="*/ 486 h 16607"/>
                  <a:gd name="T24" fmla="*/ 4516 w 12977"/>
                  <a:gd name="T25" fmla="*/ 229 h 16607"/>
                  <a:gd name="T26" fmla="*/ 4573 w 12977"/>
                  <a:gd name="T27" fmla="*/ 0 h 16607"/>
                  <a:gd name="T28" fmla="*/ 2430 w 12977"/>
                  <a:gd name="T29" fmla="*/ 1715 h 16607"/>
                  <a:gd name="T30" fmla="*/ 543 w 12977"/>
                  <a:gd name="T31" fmla="*/ 4831 h 16607"/>
                  <a:gd name="T32" fmla="*/ 86 w 12977"/>
                  <a:gd name="T33" fmla="*/ 8402 h 16607"/>
                  <a:gd name="T34" fmla="*/ 1029 w 12977"/>
                  <a:gd name="T35" fmla="*/ 11832 h 16607"/>
                  <a:gd name="T36" fmla="*/ 3230 w 12977"/>
                  <a:gd name="T37" fmla="*/ 14576 h 16607"/>
                  <a:gd name="T38" fmla="*/ 6317 w 12977"/>
                  <a:gd name="T39" fmla="*/ 16206 h 16607"/>
                  <a:gd name="T40" fmla="*/ 9746 w 12977"/>
                  <a:gd name="T41" fmla="*/ 16463 h 16607"/>
                  <a:gd name="T42" fmla="*/ 12976 w 12977"/>
                  <a:gd name="T43" fmla="*/ 15377 h 16607"/>
                  <a:gd name="T44" fmla="*/ 9717 w 12977"/>
                  <a:gd name="T45" fmla="*/ 16291 h 16607"/>
                  <a:gd name="T46" fmla="*/ 6432 w 12977"/>
                  <a:gd name="T47" fmla="*/ 15834 h 16607"/>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2977"/>
                  <a:gd name="T73" fmla="*/ 0 h 16607"/>
                  <a:gd name="T74" fmla="*/ 12977 w 12977"/>
                  <a:gd name="T75" fmla="*/ 16607 h 16607"/>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2977" h="16607">
                    <a:moveTo>
                      <a:pt x="6432" y="15834"/>
                    </a:moveTo>
                    <a:lnTo>
                      <a:pt x="6432" y="15834"/>
                    </a:lnTo>
                    <a:cubicBezTo>
                      <a:pt x="5373" y="15463"/>
                      <a:pt x="4430" y="14891"/>
                      <a:pt x="3602" y="14119"/>
                    </a:cubicBezTo>
                    <a:cubicBezTo>
                      <a:pt x="2801" y="13376"/>
                      <a:pt x="2144" y="12490"/>
                      <a:pt x="1715" y="11489"/>
                    </a:cubicBezTo>
                    <a:cubicBezTo>
                      <a:pt x="1258" y="10518"/>
                      <a:pt x="1029" y="9431"/>
                      <a:pt x="1029" y="8346"/>
                    </a:cubicBezTo>
                    <a:cubicBezTo>
                      <a:pt x="1001" y="7288"/>
                      <a:pt x="1201" y="6231"/>
                      <a:pt x="1630" y="5231"/>
                    </a:cubicBezTo>
                    <a:cubicBezTo>
                      <a:pt x="2030" y="4259"/>
                      <a:pt x="2630" y="3372"/>
                      <a:pt x="3373" y="2630"/>
                    </a:cubicBezTo>
                    <a:cubicBezTo>
                      <a:pt x="3887" y="2144"/>
                      <a:pt x="4459" y="1715"/>
                      <a:pt x="5088" y="1400"/>
                    </a:cubicBezTo>
                    <a:cubicBezTo>
                      <a:pt x="4716" y="714"/>
                      <a:pt x="4716" y="714"/>
                      <a:pt x="4716" y="714"/>
                    </a:cubicBezTo>
                    <a:cubicBezTo>
                      <a:pt x="4802" y="686"/>
                      <a:pt x="4802" y="686"/>
                      <a:pt x="4802" y="686"/>
                    </a:cubicBezTo>
                    <a:cubicBezTo>
                      <a:pt x="4773" y="686"/>
                      <a:pt x="4773" y="686"/>
                      <a:pt x="4745" y="658"/>
                    </a:cubicBezTo>
                    <a:cubicBezTo>
                      <a:pt x="4687" y="600"/>
                      <a:pt x="4631" y="543"/>
                      <a:pt x="4601" y="486"/>
                    </a:cubicBezTo>
                    <a:cubicBezTo>
                      <a:pt x="4545" y="400"/>
                      <a:pt x="4516" y="315"/>
                      <a:pt x="4516" y="229"/>
                    </a:cubicBezTo>
                    <a:cubicBezTo>
                      <a:pt x="4516" y="143"/>
                      <a:pt x="4545" y="57"/>
                      <a:pt x="4573" y="0"/>
                    </a:cubicBezTo>
                    <a:cubicBezTo>
                      <a:pt x="3773" y="457"/>
                      <a:pt x="3030" y="1029"/>
                      <a:pt x="2430" y="1715"/>
                    </a:cubicBezTo>
                    <a:cubicBezTo>
                      <a:pt x="1601" y="2630"/>
                      <a:pt x="944" y="3687"/>
                      <a:pt x="543" y="4831"/>
                    </a:cubicBezTo>
                    <a:cubicBezTo>
                      <a:pt x="144" y="5974"/>
                      <a:pt x="0" y="7202"/>
                      <a:pt x="86" y="8402"/>
                    </a:cubicBezTo>
                    <a:cubicBezTo>
                      <a:pt x="144" y="9603"/>
                      <a:pt x="487" y="10775"/>
                      <a:pt x="1029" y="11832"/>
                    </a:cubicBezTo>
                    <a:cubicBezTo>
                      <a:pt x="1572" y="12891"/>
                      <a:pt x="2344" y="13805"/>
                      <a:pt x="3230" y="14576"/>
                    </a:cubicBezTo>
                    <a:cubicBezTo>
                      <a:pt x="4144" y="15320"/>
                      <a:pt x="5202" y="15863"/>
                      <a:pt x="6317" y="16206"/>
                    </a:cubicBezTo>
                    <a:cubicBezTo>
                      <a:pt x="7431" y="16520"/>
                      <a:pt x="8603" y="16606"/>
                      <a:pt x="9746" y="16463"/>
                    </a:cubicBezTo>
                    <a:cubicBezTo>
                      <a:pt x="10889" y="16321"/>
                      <a:pt x="12003" y="15948"/>
                      <a:pt x="12976" y="15377"/>
                    </a:cubicBezTo>
                    <a:cubicBezTo>
                      <a:pt x="11947" y="15892"/>
                      <a:pt x="10860" y="16206"/>
                      <a:pt x="9717" y="16291"/>
                    </a:cubicBezTo>
                    <a:cubicBezTo>
                      <a:pt x="8603" y="16349"/>
                      <a:pt x="7489" y="16206"/>
                      <a:pt x="6432" y="15834"/>
                    </a:cubicBezTo>
                  </a:path>
                </a:pathLst>
              </a:custGeom>
              <a:solidFill>
                <a:srgbClr val="E6E6E6"/>
              </a:solidFill>
              <a:ln w="9525">
                <a:noFill/>
                <a:bevel/>
                <a:headEnd/>
                <a:tailEnd/>
              </a:ln>
            </p:spPr>
            <p:txBody>
              <a:bodyPr wrap="none" anchor="ctr">
                <a:prstTxWarp prst="textNoShape">
                  <a:avLst/>
                </a:prstTxWarp>
              </a:bodyPr>
              <a:lstStyle/>
              <a:p>
                <a:endParaRPr lang="en-US" sz="1662"/>
              </a:p>
            </p:txBody>
          </p:sp>
          <p:sp>
            <p:nvSpPr>
              <p:cNvPr id="470" name="Freeform 14"/>
              <p:cNvSpPr>
                <a:spLocks noChangeArrowheads="1"/>
              </p:cNvSpPr>
              <p:nvPr/>
            </p:nvSpPr>
            <p:spPr bwMode="auto">
              <a:xfrm>
                <a:off x="3692527" y="1131884"/>
                <a:ext cx="411158" cy="546104"/>
              </a:xfrm>
              <a:custGeom>
                <a:avLst/>
                <a:gdLst>
                  <a:gd name="T0" fmla="*/ 314 w 1144"/>
                  <a:gd name="T1" fmla="*/ 1172 h 1516"/>
                  <a:gd name="T2" fmla="*/ 314 w 1144"/>
                  <a:gd name="T3" fmla="*/ 1172 h 1516"/>
                  <a:gd name="T4" fmla="*/ 400 w 1144"/>
                  <a:gd name="T5" fmla="*/ 1143 h 1516"/>
                  <a:gd name="T6" fmla="*/ 486 w 1144"/>
                  <a:gd name="T7" fmla="*/ 1115 h 1516"/>
                  <a:gd name="T8" fmla="*/ 572 w 1144"/>
                  <a:gd name="T9" fmla="*/ 1058 h 1516"/>
                  <a:gd name="T10" fmla="*/ 628 w 1144"/>
                  <a:gd name="T11" fmla="*/ 972 h 1516"/>
                  <a:gd name="T12" fmla="*/ 572 w 1144"/>
                  <a:gd name="T13" fmla="*/ 914 h 1516"/>
                  <a:gd name="T14" fmla="*/ 486 w 1144"/>
                  <a:gd name="T15" fmla="*/ 914 h 1516"/>
                  <a:gd name="T16" fmla="*/ 371 w 1144"/>
                  <a:gd name="T17" fmla="*/ 886 h 1516"/>
                  <a:gd name="T18" fmla="*/ 257 w 1144"/>
                  <a:gd name="T19" fmla="*/ 858 h 1516"/>
                  <a:gd name="T20" fmla="*/ 143 w 1144"/>
                  <a:gd name="T21" fmla="*/ 772 h 1516"/>
                  <a:gd name="T22" fmla="*/ 57 w 1144"/>
                  <a:gd name="T23" fmla="*/ 657 h 1516"/>
                  <a:gd name="T24" fmla="*/ 0 w 1144"/>
                  <a:gd name="T25" fmla="*/ 486 h 1516"/>
                  <a:gd name="T26" fmla="*/ 28 w 1144"/>
                  <a:gd name="T27" fmla="*/ 343 h 1516"/>
                  <a:gd name="T28" fmla="*/ 114 w 1144"/>
                  <a:gd name="T29" fmla="*/ 228 h 1516"/>
                  <a:gd name="T30" fmla="*/ 257 w 1144"/>
                  <a:gd name="T31" fmla="*/ 114 h 1516"/>
                  <a:gd name="T32" fmla="*/ 343 w 1144"/>
                  <a:gd name="T33" fmla="*/ 86 h 1516"/>
                  <a:gd name="T34" fmla="*/ 428 w 1144"/>
                  <a:gd name="T35" fmla="*/ 29 h 1516"/>
                  <a:gd name="T36" fmla="*/ 514 w 1144"/>
                  <a:gd name="T37" fmla="*/ 0 h 1516"/>
                  <a:gd name="T38" fmla="*/ 686 w 1144"/>
                  <a:gd name="T39" fmla="*/ 343 h 1516"/>
                  <a:gd name="T40" fmla="*/ 658 w 1144"/>
                  <a:gd name="T41" fmla="*/ 343 h 1516"/>
                  <a:gd name="T42" fmla="*/ 600 w 1144"/>
                  <a:gd name="T43" fmla="*/ 371 h 1516"/>
                  <a:gd name="T44" fmla="*/ 572 w 1144"/>
                  <a:gd name="T45" fmla="*/ 400 h 1516"/>
                  <a:gd name="T46" fmla="*/ 542 w 1144"/>
                  <a:gd name="T47" fmla="*/ 400 h 1516"/>
                  <a:gd name="T48" fmla="*/ 514 w 1144"/>
                  <a:gd name="T49" fmla="*/ 429 h 1516"/>
                  <a:gd name="T50" fmla="*/ 514 w 1144"/>
                  <a:gd name="T51" fmla="*/ 457 h 1516"/>
                  <a:gd name="T52" fmla="*/ 514 w 1144"/>
                  <a:gd name="T53" fmla="*/ 486 h 1516"/>
                  <a:gd name="T54" fmla="*/ 542 w 1144"/>
                  <a:gd name="T55" fmla="*/ 515 h 1516"/>
                  <a:gd name="T56" fmla="*/ 628 w 1144"/>
                  <a:gd name="T57" fmla="*/ 515 h 1516"/>
                  <a:gd name="T58" fmla="*/ 743 w 1144"/>
                  <a:gd name="T59" fmla="*/ 543 h 1516"/>
                  <a:gd name="T60" fmla="*/ 857 w 1144"/>
                  <a:gd name="T61" fmla="*/ 601 h 1516"/>
                  <a:gd name="T62" fmla="*/ 971 w 1144"/>
                  <a:gd name="T63" fmla="*/ 657 h 1516"/>
                  <a:gd name="T64" fmla="*/ 1057 w 1144"/>
                  <a:gd name="T65" fmla="*/ 800 h 1516"/>
                  <a:gd name="T66" fmla="*/ 1115 w 1144"/>
                  <a:gd name="T67" fmla="*/ 944 h 1516"/>
                  <a:gd name="T68" fmla="*/ 1115 w 1144"/>
                  <a:gd name="T69" fmla="*/ 1115 h 1516"/>
                  <a:gd name="T70" fmla="*/ 1029 w 1144"/>
                  <a:gd name="T71" fmla="*/ 1257 h 1516"/>
                  <a:gd name="T72" fmla="*/ 829 w 1144"/>
                  <a:gd name="T73" fmla="*/ 1372 h 1516"/>
                  <a:gd name="T74" fmla="*/ 714 w 1144"/>
                  <a:gd name="T75" fmla="*/ 1458 h 1516"/>
                  <a:gd name="T76" fmla="*/ 600 w 1144"/>
                  <a:gd name="T77" fmla="*/ 1486 h 1516"/>
                  <a:gd name="T78" fmla="*/ 486 w 1144"/>
                  <a:gd name="T79" fmla="*/ 1515 h 1516"/>
                  <a:gd name="T80" fmla="*/ 314 w 1144"/>
                  <a:gd name="T81" fmla="*/ 1172 h 151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144"/>
                  <a:gd name="T124" fmla="*/ 0 h 1516"/>
                  <a:gd name="T125" fmla="*/ 1144 w 1144"/>
                  <a:gd name="T126" fmla="*/ 1516 h 151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144" h="1516">
                    <a:moveTo>
                      <a:pt x="314" y="1172"/>
                    </a:moveTo>
                    <a:lnTo>
                      <a:pt x="314" y="1172"/>
                    </a:lnTo>
                    <a:cubicBezTo>
                      <a:pt x="343" y="1143"/>
                      <a:pt x="371" y="1143"/>
                      <a:pt x="400" y="1143"/>
                    </a:cubicBezTo>
                    <a:cubicBezTo>
                      <a:pt x="428" y="1115"/>
                      <a:pt x="457" y="1115"/>
                      <a:pt x="486" y="1115"/>
                    </a:cubicBezTo>
                    <a:cubicBezTo>
                      <a:pt x="514" y="1086"/>
                      <a:pt x="542" y="1086"/>
                      <a:pt x="572" y="1058"/>
                    </a:cubicBezTo>
                    <a:cubicBezTo>
                      <a:pt x="628" y="1029"/>
                      <a:pt x="658" y="1000"/>
                      <a:pt x="628" y="972"/>
                    </a:cubicBezTo>
                    <a:cubicBezTo>
                      <a:pt x="628" y="944"/>
                      <a:pt x="600" y="944"/>
                      <a:pt x="572" y="914"/>
                    </a:cubicBezTo>
                    <a:cubicBezTo>
                      <a:pt x="572" y="914"/>
                      <a:pt x="542" y="914"/>
                      <a:pt x="486" y="914"/>
                    </a:cubicBezTo>
                    <a:cubicBezTo>
                      <a:pt x="457" y="914"/>
                      <a:pt x="428" y="886"/>
                      <a:pt x="371" y="886"/>
                    </a:cubicBezTo>
                    <a:cubicBezTo>
                      <a:pt x="343" y="886"/>
                      <a:pt x="285" y="858"/>
                      <a:pt x="257" y="858"/>
                    </a:cubicBezTo>
                    <a:cubicBezTo>
                      <a:pt x="229" y="829"/>
                      <a:pt x="171" y="800"/>
                      <a:pt x="143" y="772"/>
                    </a:cubicBezTo>
                    <a:cubicBezTo>
                      <a:pt x="114" y="743"/>
                      <a:pt x="85" y="715"/>
                      <a:pt x="57" y="657"/>
                    </a:cubicBezTo>
                    <a:cubicBezTo>
                      <a:pt x="28" y="601"/>
                      <a:pt x="0" y="543"/>
                      <a:pt x="0" y="486"/>
                    </a:cubicBezTo>
                    <a:cubicBezTo>
                      <a:pt x="0" y="457"/>
                      <a:pt x="0" y="400"/>
                      <a:pt x="28" y="343"/>
                    </a:cubicBezTo>
                    <a:cubicBezTo>
                      <a:pt x="57" y="286"/>
                      <a:pt x="85" y="258"/>
                      <a:pt x="114" y="228"/>
                    </a:cubicBezTo>
                    <a:cubicBezTo>
                      <a:pt x="143" y="172"/>
                      <a:pt x="199" y="143"/>
                      <a:pt x="257" y="114"/>
                    </a:cubicBezTo>
                    <a:cubicBezTo>
                      <a:pt x="285" y="86"/>
                      <a:pt x="314" y="86"/>
                      <a:pt x="343" y="86"/>
                    </a:cubicBezTo>
                    <a:cubicBezTo>
                      <a:pt x="371" y="57"/>
                      <a:pt x="400" y="57"/>
                      <a:pt x="428" y="29"/>
                    </a:cubicBezTo>
                    <a:cubicBezTo>
                      <a:pt x="457" y="29"/>
                      <a:pt x="486" y="29"/>
                      <a:pt x="514" y="0"/>
                    </a:cubicBezTo>
                    <a:cubicBezTo>
                      <a:pt x="686" y="343"/>
                      <a:pt x="686" y="343"/>
                      <a:pt x="686" y="343"/>
                    </a:cubicBezTo>
                    <a:cubicBezTo>
                      <a:pt x="658" y="343"/>
                      <a:pt x="658" y="343"/>
                      <a:pt x="658" y="343"/>
                    </a:cubicBezTo>
                    <a:cubicBezTo>
                      <a:pt x="628" y="371"/>
                      <a:pt x="628" y="371"/>
                      <a:pt x="600" y="371"/>
                    </a:cubicBezTo>
                    <a:cubicBezTo>
                      <a:pt x="600" y="371"/>
                      <a:pt x="600" y="371"/>
                      <a:pt x="572" y="400"/>
                    </a:cubicBezTo>
                    <a:cubicBezTo>
                      <a:pt x="572" y="400"/>
                      <a:pt x="572" y="400"/>
                      <a:pt x="542" y="400"/>
                    </a:cubicBezTo>
                    <a:cubicBezTo>
                      <a:pt x="542" y="400"/>
                      <a:pt x="542" y="429"/>
                      <a:pt x="514" y="429"/>
                    </a:cubicBezTo>
                    <a:cubicBezTo>
                      <a:pt x="514" y="429"/>
                      <a:pt x="514" y="429"/>
                      <a:pt x="514" y="457"/>
                    </a:cubicBezTo>
                    <a:cubicBezTo>
                      <a:pt x="486" y="457"/>
                      <a:pt x="486" y="457"/>
                      <a:pt x="514" y="486"/>
                    </a:cubicBezTo>
                    <a:cubicBezTo>
                      <a:pt x="514" y="486"/>
                      <a:pt x="514" y="486"/>
                      <a:pt x="542" y="515"/>
                    </a:cubicBezTo>
                    <a:cubicBezTo>
                      <a:pt x="572" y="515"/>
                      <a:pt x="600" y="515"/>
                      <a:pt x="628" y="515"/>
                    </a:cubicBezTo>
                    <a:cubicBezTo>
                      <a:pt x="658" y="515"/>
                      <a:pt x="714" y="543"/>
                      <a:pt x="743" y="543"/>
                    </a:cubicBezTo>
                    <a:cubicBezTo>
                      <a:pt x="772" y="543"/>
                      <a:pt x="829" y="571"/>
                      <a:pt x="857" y="601"/>
                    </a:cubicBezTo>
                    <a:cubicBezTo>
                      <a:pt x="915" y="601"/>
                      <a:pt x="943" y="629"/>
                      <a:pt x="971" y="657"/>
                    </a:cubicBezTo>
                    <a:cubicBezTo>
                      <a:pt x="1001" y="686"/>
                      <a:pt x="1057" y="743"/>
                      <a:pt x="1057" y="800"/>
                    </a:cubicBezTo>
                    <a:cubicBezTo>
                      <a:pt x="1086" y="829"/>
                      <a:pt x="1115" y="886"/>
                      <a:pt x="1115" y="944"/>
                    </a:cubicBezTo>
                    <a:cubicBezTo>
                      <a:pt x="1143" y="1000"/>
                      <a:pt x="1115" y="1058"/>
                      <a:pt x="1115" y="1115"/>
                    </a:cubicBezTo>
                    <a:cubicBezTo>
                      <a:pt x="1086" y="1143"/>
                      <a:pt x="1057" y="1201"/>
                      <a:pt x="1029" y="1257"/>
                    </a:cubicBezTo>
                    <a:cubicBezTo>
                      <a:pt x="971" y="1315"/>
                      <a:pt x="915" y="1343"/>
                      <a:pt x="829" y="1372"/>
                    </a:cubicBezTo>
                    <a:cubicBezTo>
                      <a:pt x="800" y="1401"/>
                      <a:pt x="743" y="1429"/>
                      <a:pt x="714" y="1458"/>
                    </a:cubicBezTo>
                    <a:cubicBezTo>
                      <a:pt x="686" y="1458"/>
                      <a:pt x="628" y="1486"/>
                      <a:pt x="600" y="1486"/>
                    </a:cubicBezTo>
                    <a:cubicBezTo>
                      <a:pt x="572" y="1486"/>
                      <a:pt x="542" y="1515"/>
                      <a:pt x="486" y="1515"/>
                    </a:cubicBezTo>
                    <a:lnTo>
                      <a:pt x="314" y="1172"/>
                    </a:lnTo>
                  </a:path>
                </a:pathLst>
              </a:custGeom>
              <a:solidFill>
                <a:srgbClr val="E6E6E6"/>
              </a:solidFill>
              <a:ln w="9525">
                <a:noFill/>
                <a:bevel/>
                <a:headEnd/>
                <a:tailEnd/>
              </a:ln>
            </p:spPr>
            <p:txBody>
              <a:bodyPr wrap="none" anchor="ctr">
                <a:prstTxWarp prst="textNoShape">
                  <a:avLst/>
                </a:prstTxWarp>
              </a:bodyPr>
              <a:lstStyle/>
              <a:p>
                <a:endParaRPr lang="en-US" sz="1662"/>
              </a:p>
            </p:txBody>
          </p:sp>
          <p:sp>
            <p:nvSpPr>
              <p:cNvPr id="471" name="Freeform 15"/>
              <p:cNvSpPr>
                <a:spLocks noChangeArrowheads="1"/>
              </p:cNvSpPr>
              <p:nvPr/>
            </p:nvSpPr>
            <p:spPr bwMode="auto">
              <a:xfrm>
                <a:off x="4032252" y="966781"/>
                <a:ext cx="493709" cy="504828"/>
              </a:xfrm>
              <a:custGeom>
                <a:avLst/>
                <a:gdLst>
                  <a:gd name="T0" fmla="*/ 58 w 1373"/>
                  <a:gd name="T1" fmla="*/ 973 h 1403"/>
                  <a:gd name="T2" fmla="*/ 58 w 1373"/>
                  <a:gd name="T3" fmla="*/ 973 h 1403"/>
                  <a:gd name="T4" fmla="*/ 0 w 1373"/>
                  <a:gd name="T5" fmla="*/ 686 h 1403"/>
                  <a:gd name="T6" fmla="*/ 58 w 1373"/>
                  <a:gd name="T7" fmla="*/ 429 h 1403"/>
                  <a:gd name="T8" fmla="*/ 229 w 1373"/>
                  <a:gd name="T9" fmla="*/ 201 h 1403"/>
                  <a:gd name="T10" fmla="*/ 457 w 1373"/>
                  <a:gd name="T11" fmla="*/ 58 h 1403"/>
                  <a:gd name="T12" fmla="*/ 658 w 1373"/>
                  <a:gd name="T13" fmla="*/ 0 h 1403"/>
                  <a:gd name="T14" fmla="*/ 829 w 1373"/>
                  <a:gd name="T15" fmla="*/ 0 h 1403"/>
                  <a:gd name="T16" fmla="*/ 972 w 1373"/>
                  <a:gd name="T17" fmla="*/ 30 h 1403"/>
                  <a:gd name="T18" fmla="*/ 915 w 1373"/>
                  <a:gd name="T19" fmla="*/ 429 h 1403"/>
                  <a:gd name="T20" fmla="*/ 829 w 1373"/>
                  <a:gd name="T21" fmla="*/ 429 h 1403"/>
                  <a:gd name="T22" fmla="*/ 744 w 1373"/>
                  <a:gd name="T23" fmla="*/ 429 h 1403"/>
                  <a:gd name="T24" fmla="*/ 629 w 1373"/>
                  <a:gd name="T25" fmla="*/ 458 h 1403"/>
                  <a:gd name="T26" fmla="*/ 543 w 1373"/>
                  <a:gd name="T27" fmla="*/ 515 h 1403"/>
                  <a:gd name="T28" fmla="*/ 457 w 1373"/>
                  <a:gd name="T29" fmla="*/ 601 h 1403"/>
                  <a:gd name="T30" fmla="*/ 429 w 1373"/>
                  <a:gd name="T31" fmla="*/ 716 h 1403"/>
                  <a:gd name="T32" fmla="*/ 457 w 1373"/>
                  <a:gd name="T33" fmla="*/ 801 h 1403"/>
                  <a:gd name="T34" fmla="*/ 515 w 1373"/>
                  <a:gd name="T35" fmla="*/ 915 h 1403"/>
                  <a:gd name="T36" fmla="*/ 600 w 1373"/>
                  <a:gd name="T37" fmla="*/ 973 h 1403"/>
                  <a:gd name="T38" fmla="*/ 714 w 1373"/>
                  <a:gd name="T39" fmla="*/ 973 h 1403"/>
                  <a:gd name="T40" fmla="*/ 829 w 1373"/>
                  <a:gd name="T41" fmla="*/ 973 h 1403"/>
                  <a:gd name="T42" fmla="*/ 943 w 1373"/>
                  <a:gd name="T43" fmla="*/ 915 h 1403"/>
                  <a:gd name="T44" fmla="*/ 1001 w 1373"/>
                  <a:gd name="T45" fmla="*/ 858 h 1403"/>
                  <a:gd name="T46" fmla="*/ 1057 w 1373"/>
                  <a:gd name="T47" fmla="*/ 772 h 1403"/>
                  <a:gd name="T48" fmla="*/ 1372 w 1373"/>
                  <a:gd name="T49" fmla="*/ 1029 h 1403"/>
                  <a:gd name="T50" fmla="*/ 1286 w 1373"/>
                  <a:gd name="T51" fmla="*/ 1173 h 1403"/>
                  <a:gd name="T52" fmla="*/ 1172 w 1373"/>
                  <a:gd name="T53" fmla="*/ 1258 h 1403"/>
                  <a:gd name="T54" fmla="*/ 972 w 1373"/>
                  <a:gd name="T55" fmla="*/ 1372 h 1403"/>
                  <a:gd name="T56" fmla="*/ 686 w 1373"/>
                  <a:gd name="T57" fmla="*/ 1402 h 1403"/>
                  <a:gd name="T58" fmla="*/ 429 w 1373"/>
                  <a:gd name="T59" fmla="*/ 1372 h 1403"/>
                  <a:gd name="T60" fmla="*/ 200 w 1373"/>
                  <a:gd name="T61" fmla="*/ 1201 h 1403"/>
                  <a:gd name="T62" fmla="*/ 58 w 1373"/>
                  <a:gd name="T63" fmla="*/ 973 h 1403"/>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373"/>
                  <a:gd name="T97" fmla="*/ 0 h 1403"/>
                  <a:gd name="T98" fmla="*/ 1373 w 1373"/>
                  <a:gd name="T99" fmla="*/ 1403 h 1403"/>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373" h="1403">
                    <a:moveTo>
                      <a:pt x="58" y="973"/>
                    </a:moveTo>
                    <a:lnTo>
                      <a:pt x="58" y="973"/>
                    </a:lnTo>
                    <a:cubicBezTo>
                      <a:pt x="28" y="858"/>
                      <a:pt x="0" y="772"/>
                      <a:pt x="0" y="686"/>
                    </a:cubicBezTo>
                    <a:cubicBezTo>
                      <a:pt x="0" y="572"/>
                      <a:pt x="28" y="487"/>
                      <a:pt x="58" y="429"/>
                    </a:cubicBezTo>
                    <a:cubicBezTo>
                      <a:pt x="114" y="343"/>
                      <a:pt x="172" y="258"/>
                      <a:pt x="229" y="201"/>
                    </a:cubicBezTo>
                    <a:cubicBezTo>
                      <a:pt x="286" y="144"/>
                      <a:pt x="371" y="86"/>
                      <a:pt x="457" y="58"/>
                    </a:cubicBezTo>
                    <a:cubicBezTo>
                      <a:pt x="543" y="30"/>
                      <a:pt x="600" y="30"/>
                      <a:pt x="658" y="0"/>
                    </a:cubicBezTo>
                    <a:cubicBezTo>
                      <a:pt x="714" y="0"/>
                      <a:pt x="772" y="0"/>
                      <a:pt x="829" y="0"/>
                    </a:cubicBezTo>
                    <a:cubicBezTo>
                      <a:pt x="886" y="0"/>
                      <a:pt x="915" y="0"/>
                      <a:pt x="972" y="30"/>
                    </a:cubicBezTo>
                    <a:cubicBezTo>
                      <a:pt x="915" y="429"/>
                      <a:pt x="915" y="429"/>
                      <a:pt x="915" y="429"/>
                    </a:cubicBezTo>
                    <a:cubicBezTo>
                      <a:pt x="886" y="429"/>
                      <a:pt x="858" y="429"/>
                      <a:pt x="829" y="429"/>
                    </a:cubicBezTo>
                    <a:cubicBezTo>
                      <a:pt x="800" y="429"/>
                      <a:pt x="772" y="429"/>
                      <a:pt x="744" y="429"/>
                    </a:cubicBezTo>
                    <a:cubicBezTo>
                      <a:pt x="714" y="429"/>
                      <a:pt x="658" y="429"/>
                      <a:pt x="629" y="458"/>
                    </a:cubicBezTo>
                    <a:cubicBezTo>
                      <a:pt x="600" y="458"/>
                      <a:pt x="572" y="487"/>
                      <a:pt x="543" y="515"/>
                    </a:cubicBezTo>
                    <a:cubicBezTo>
                      <a:pt x="515" y="544"/>
                      <a:pt x="486" y="572"/>
                      <a:pt x="457" y="601"/>
                    </a:cubicBezTo>
                    <a:cubicBezTo>
                      <a:pt x="457" y="630"/>
                      <a:pt x="457" y="658"/>
                      <a:pt x="429" y="716"/>
                    </a:cubicBezTo>
                    <a:cubicBezTo>
                      <a:pt x="429" y="744"/>
                      <a:pt x="457" y="772"/>
                      <a:pt x="457" y="801"/>
                    </a:cubicBezTo>
                    <a:cubicBezTo>
                      <a:pt x="486" y="858"/>
                      <a:pt x="486" y="887"/>
                      <a:pt x="515" y="915"/>
                    </a:cubicBezTo>
                    <a:cubicBezTo>
                      <a:pt x="543" y="944"/>
                      <a:pt x="572" y="944"/>
                      <a:pt x="600" y="973"/>
                    </a:cubicBezTo>
                    <a:cubicBezTo>
                      <a:pt x="658" y="973"/>
                      <a:pt x="686" y="973"/>
                      <a:pt x="714" y="973"/>
                    </a:cubicBezTo>
                    <a:cubicBezTo>
                      <a:pt x="772" y="1001"/>
                      <a:pt x="800" y="973"/>
                      <a:pt x="829" y="973"/>
                    </a:cubicBezTo>
                    <a:cubicBezTo>
                      <a:pt x="886" y="944"/>
                      <a:pt x="915" y="944"/>
                      <a:pt x="943" y="915"/>
                    </a:cubicBezTo>
                    <a:cubicBezTo>
                      <a:pt x="972" y="887"/>
                      <a:pt x="1001" y="858"/>
                      <a:pt x="1001" y="858"/>
                    </a:cubicBezTo>
                    <a:cubicBezTo>
                      <a:pt x="1029" y="829"/>
                      <a:pt x="1029" y="801"/>
                      <a:pt x="1057" y="772"/>
                    </a:cubicBezTo>
                    <a:cubicBezTo>
                      <a:pt x="1372" y="1029"/>
                      <a:pt x="1372" y="1029"/>
                      <a:pt x="1372" y="1029"/>
                    </a:cubicBezTo>
                    <a:cubicBezTo>
                      <a:pt x="1344" y="1087"/>
                      <a:pt x="1315" y="1115"/>
                      <a:pt x="1286" y="1173"/>
                    </a:cubicBezTo>
                    <a:cubicBezTo>
                      <a:pt x="1258" y="1201"/>
                      <a:pt x="1201" y="1230"/>
                      <a:pt x="1172" y="1258"/>
                    </a:cubicBezTo>
                    <a:cubicBezTo>
                      <a:pt x="1115" y="1287"/>
                      <a:pt x="1057" y="1344"/>
                      <a:pt x="972" y="1372"/>
                    </a:cubicBezTo>
                    <a:cubicBezTo>
                      <a:pt x="886" y="1402"/>
                      <a:pt x="800" y="1402"/>
                      <a:pt x="686" y="1402"/>
                    </a:cubicBezTo>
                    <a:cubicBezTo>
                      <a:pt x="600" y="1402"/>
                      <a:pt x="515" y="1402"/>
                      <a:pt x="429" y="1372"/>
                    </a:cubicBezTo>
                    <a:cubicBezTo>
                      <a:pt x="343" y="1316"/>
                      <a:pt x="286" y="1287"/>
                      <a:pt x="200" y="1201"/>
                    </a:cubicBezTo>
                    <a:cubicBezTo>
                      <a:pt x="143" y="1144"/>
                      <a:pt x="86" y="1059"/>
                      <a:pt x="58" y="973"/>
                    </a:cubicBezTo>
                  </a:path>
                </a:pathLst>
              </a:custGeom>
              <a:solidFill>
                <a:srgbClr val="E6E6E6"/>
              </a:solidFill>
              <a:ln w="9525">
                <a:noFill/>
                <a:bevel/>
                <a:headEnd/>
                <a:tailEnd/>
              </a:ln>
            </p:spPr>
            <p:txBody>
              <a:bodyPr wrap="none" anchor="ctr">
                <a:prstTxWarp prst="textNoShape">
                  <a:avLst/>
                </a:prstTxWarp>
              </a:bodyPr>
              <a:lstStyle/>
              <a:p>
                <a:endParaRPr lang="en-US" sz="1662"/>
              </a:p>
            </p:txBody>
          </p:sp>
          <p:sp>
            <p:nvSpPr>
              <p:cNvPr id="472" name="Freeform 16"/>
              <p:cNvSpPr>
                <a:spLocks noChangeArrowheads="1"/>
              </p:cNvSpPr>
              <p:nvPr/>
            </p:nvSpPr>
            <p:spPr bwMode="auto">
              <a:xfrm>
                <a:off x="4424360" y="884241"/>
                <a:ext cx="288931" cy="504828"/>
              </a:xfrm>
              <a:custGeom>
                <a:avLst/>
                <a:gdLst>
                  <a:gd name="T0" fmla="*/ 0 w 801"/>
                  <a:gd name="T1" fmla="*/ 114 h 1402"/>
                  <a:gd name="T2" fmla="*/ 457 w 801"/>
                  <a:gd name="T3" fmla="*/ 0 h 1402"/>
                  <a:gd name="T4" fmla="*/ 800 w 801"/>
                  <a:gd name="T5" fmla="*/ 1287 h 1402"/>
                  <a:gd name="T6" fmla="*/ 343 w 801"/>
                  <a:gd name="T7" fmla="*/ 1401 h 1402"/>
                  <a:gd name="T8" fmla="*/ 0 w 801"/>
                  <a:gd name="T9" fmla="*/ 114 h 1402"/>
                  <a:gd name="T10" fmla="*/ 0 60000 65536"/>
                  <a:gd name="T11" fmla="*/ 0 60000 65536"/>
                  <a:gd name="T12" fmla="*/ 0 60000 65536"/>
                  <a:gd name="T13" fmla="*/ 0 60000 65536"/>
                  <a:gd name="T14" fmla="*/ 0 60000 65536"/>
                  <a:gd name="T15" fmla="*/ 0 w 801"/>
                  <a:gd name="T16" fmla="*/ 0 h 1402"/>
                  <a:gd name="T17" fmla="*/ 801 w 801"/>
                  <a:gd name="T18" fmla="*/ 1402 h 1402"/>
                </a:gdLst>
                <a:ahLst/>
                <a:cxnLst>
                  <a:cxn ang="T10">
                    <a:pos x="T0" y="T1"/>
                  </a:cxn>
                  <a:cxn ang="T11">
                    <a:pos x="T2" y="T3"/>
                  </a:cxn>
                  <a:cxn ang="T12">
                    <a:pos x="T4" y="T5"/>
                  </a:cxn>
                  <a:cxn ang="T13">
                    <a:pos x="T6" y="T7"/>
                  </a:cxn>
                  <a:cxn ang="T14">
                    <a:pos x="T8" y="T9"/>
                  </a:cxn>
                </a:cxnLst>
                <a:rect l="T15" t="T16" r="T17" b="T18"/>
                <a:pathLst>
                  <a:path w="801" h="1402">
                    <a:moveTo>
                      <a:pt x="0" y="114"/>
                    </a:moveTo>
                    <a:lnTo>
                      <a:pt x="457" y="0"/>
                    </a:lnTo>
                    <a:lnTo>
                      <a:pt x="800" y="1287"/>
                    </a:lnTo>
                    <a:lnTo>
                      <a:pt x="343" y="1401"/>
                    </a:lnTo>
                    <a:lnTo>
                      <a:pt x="0" y="114"/>
                    </a:lnTo>
                  </a:path>
                </a:pathLst>
              </a:custGeom>
              <a:solidFill>
                <a:srgbClr val="E6E6E6"/>
              </a:solidFill>
              <a:ln w="9525">
                <a:noFill/>
                <a:bevel/>
                <a:headEnd/>
                <a:tailEnd/>
              </a:ln>
            </p:spPr>
            <p:txBody>
              <a:bodyPr wrap="none" anchor="ctr">
                <a:prstTxWarp prst="textNoShape">
                  <a:avLst/>
                </a:prstTxWarp>
              </a:bodyPr>
              <a:lstStyle/>
              <a:p>
                <a:endParaRPr lang="en-US" sz="1662"/>
              </a:p>
            </p:txBody>
          </p:sp>
          <p:sp>
            <p:nvSpPr>
              <p:cNvPr id="473" name="Freeform 17"/>
              <p:cNvSpPr>
                <a:spLocks noChangeArrowheads="1"/>
              </p:cNvSpPr>
              <p:nvPr/>
            </p:nvSpPr>
            <p:spPr bwMode="auto">
              <a:xfrm>
                <a:off x="4660896" y="812797"/>
                <a:ext cx="369894" cy="525466"/>
              </a:xfrm>
              <a:custGeom>
                <a:avLst/>
                <a:gdLst>
                  <a:gd name="T0" fmla="*/ 0 w 1029"/>
                  <a:gd name="T1" fmla="*/ 143 h 1458"/>
                  <a:gd name="T2" fmla="*/ 771 w 1029"/>
                  <a:gd name="T3" fmla="*/ 0 h 1458"/>
                  <a:gd name="T4" fmla="*/ 857 w 1029"/>
                  <a:gd name="T5" fmla="*/ 343 h 1458"/>
                  <a:gd name="T6" fmla="*/ 487 w 1029"/>
                  <a:gd name="T7" fmla="*/ 400 h 1458"/>
                  <a:gd name="T8" fmla="*/ 515 w 1029"/>
                  <a:gd name="T9" fmla="*/ 543 h 1458"/>
                  <a:gd name="T10" fmla="*/ 857 w 1029"/>
                  <a:gd name="T11" fmla="*/ 486 h 1458"/>
                  <a:gd name="T12" fmla="*/ 914 w 1029"/>
                  <a:gd name="T13" fmla="*/ 829 h 1458"/>
                  <a:gd name="T14" fmla="*/ 572 w 1029"/>
                  <a:gd name="T15" fmla="*/ 886 h 1458"/>
                  <a:gd name="T16" fmla="*/ 601 w 1029"/>
                  <a:gd name="T17" fmla="*/ 1029 h 1458"/>
                  <a:gd name="T18" fmla="*/ 972 w 1029"/>
                  <a:gd name="T19" fmla="*/ 972 h 1458"/>
                  <a:gd name="T20" fmla="*/ 1028 w 1029"/>
                  <a:gd name="T21" fmla="*/ 1315 h 1458"/>
                  <a:gd name="T22" fmla="*/ 229 w 1029"/>
                  <a:gd name="T23" fmla="*/ 1457 h 1458"/>
                  <a:gd name="T24" fmla="*/ 0 w 1029"/>
                  <a:gd name="T25" fmla="*/ 143 h 145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029"/>
                  <a:gd name="T40" fmla="*/ 0 h 1458"/>
                  <a:gd name="T41" fmla="*/ 1029 w 1029"/>
                  <a:gd name="T42" fmla="*/ 1458 h 145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029" h="1458">
                    <a:moveTo>
                      <a:pt x="0" y="143"/>
                    </a:moveTo>
                    <a:lnTo>
                      <a:pt x="771" y="0"/>
                    </a:lnTo>
                    <a:lnTo>
                      <a:pt x="857" y="343"/>
                    </a:lnTo>
                    <a:lnTo>
                      <a:pt x="487" y="400"/>
                    </a:lnTo>
                    <a:lnTo>
                      <a:pt x="515" y="543"/>
                    </a:lnTo>
                    <a:lnTo>
                      <a:pt x="857" y="486"/>
                    </a:lnTo>
                    <a:lnTo>
                      <a:pt x="914" y="829"/>
                    </a:lnTo>
                    <a:lnTo>
                      <a:pt x="572" y="886"/>
                    </a:lnTo>
                    <a:lnTo>
                      <a:pt x="601" y="1029"/>
                    </a:lnTo>
                    <a:lnTo>
                      <a:pt x="972" y="972"/>
                    </a:lnTo>
                    <a:lnTo>
                      <a:pt x="1028" y="1315"/>
                    </a:lnTo>
                    <a:lnTo>
                      <a:pt x="229" y="1457"/>
                    </a:lnTo>
                    <a:lnTo>
                      <a:pt x="0" y="143"/>
                    </a:lnTo>
                  </a:path>
                </a:pathLst>
              </a:custGeom>
              <a:solidFill>
                <a:srgbClr val="E6E6E6"/>
              </a:solidFill>
              <a:ln w="9525">
                <a:noFill/>
                <a:bevel/>
                <a:headEnd/>
                <a:tailEnd/>
              </a:ln>
            </p:spPr>
            <p:txBody>
              <a:bodyPr wrap="none" anchor="ctr">
                <a:prstTxWarp prst="textNoShape">
                  <a:avLst/>
                </a:prstTxWarp>
              </a:bodyPr>
              <a:lstStyle/>
              <a:p>
                <a:endParaRPr lang="en-US" sz="1662"/>
              </a:p>
            </p:txBody>
          </p:sp>
          <p:sp>
            <p:nvSpPr>
              <p:cNvPr id="474" name="Freeform 18"/>
              <p:cNvSpPr>
                <a:spLocks noChangeArrowheads="1"/>
              </p:cNvSpPr>
              <p:nvPr/>
            </p:nvSpPr>
            <p:spPr bwMode="auto">
              <a:xfrm>
                <a:off x="5030789" y="782640"/>
                <a:ext cx="433384" cy="493709"/>
              </a:xfrm>
              <a:custGeom>
                <a:avLst/>
                <a:gdLst>
                  <a:gd name="T0" fmla="*/ 0 w 1202"/>
                  <a:gd name="T1" fmla="*/ 57 h 1373"/>
                  <a:gd name="T2" fmla="*/ 372 w 1202"/>
                  <a:gd name="T3" fmla="*/ 29 h 1373"/>
                  <a:gd name="T4" fmla="*/ 744 w 1202"/>
                  <a:gd name="T5" fmla="*/ 514 h 1373"/>
                  <a:gd name="T6" fmla="*/ 715 w 1202"/>
                  <a:gd name="T7" fmla="*/ 29 h 1373"/>
                  <a:gd name="T8" fmla="*/ 1144 w 1202"/>
                  <a:gd name="T9" fmla="*/ 0 h 1373"/>
                  <a:gd name="T10" fmla="*/ 1201 w 1202"/>
                  <a:gd name="T11" fmla="*/ 1315 h 1373"/>
                  <a:gd name="T12" fmla="*/ 858 w 1202"/>
                  <a:gd name="T13" fmla="*/ 1343 h 1373"/>
                  <a:gd name="T14" fmla="*/ 458 w 1202"/>
                  <a:gd name="T15" fmla="*/ 857 h 1373"/>
                  <a:gd name="T16" fmla="*/ 487 w 1202"/>
                  <a:gd name="T17" fmla="*/ 1372 h 1373"/>
                  <a:gd name="T18" fmla="*/ 86 w 1202"/>
                  <a:gd name="T19" fmla="*/ 1372 h 1373"/>
                  <a:gd name="T20" fmla="*/ 0 w 1202"/>
                  <a:gd name="T21" fmla="*/ 57 h 1373"/>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202"/>
                  <a:gd name="T34" fmla="*/ 0 h 1373"/>
                  <a:gd name="T35" fmla="*/ 1202 w 1202"/>
                  <a:gd name="T36" fmla="*/ 1373 h 1373"/>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202" h="1373">
                    <a:moveTo>
                      <a:pt x="0" y="57"/>
                    </a:moveTo>
                    <a:lnTo>
                      <a:pt x="372" y="29"/>
                    </a:lnTo>
                    <a:lnTo>
                      <a:pt x="744" y="514"/>
                    </a:lnTo>
                    <a:lnTo>
                      <a:pt x="715" y="29"/>
                    </a:lnTo>
                    <a:lnTo>
                      <a:pt x="1144" y="0"/>
                    </a:lnTo>
                    <a:lnTo>
                      <a:pt x="1201" y="1315"/>
                    </a:lnTo>
                    <a:lnTo>
                      <a:pt x="858" y="1343"/>
                    </a:lnTo>
                    <a:lnTo>
                      <a:pt x="458" y="857"/>
                    </a:lnTo>
                    <a:lnTo>
                      <a:pt x="487" y="1372"/>
                    </a:lnTo>
                    <a:lnTo>
                      <a:pt x="86" y="1372"/>
                    </a:lnTo>
                    <a:lnTo>
                      <a:pt x="0" y="57"/>
                    </a:lnTo>
                  </a:path>
                </a:pathLst>
              </a:custGeom>
              <a:solidFill>
                <a:srgbClr val="E6E6E6"/>
              </a:solidFill>
              <a:ln w="9525">
                <a:noFill/>
                <a:bevel/>
                <a:headEnd/>
                <a:tailEnd/>
              </a:ln>
            </p:spPr>
            <p:txBody>
              <a:bodyPr wrap="none" anchor="ctr">
                <a:prstTxWarp prst="textNoShape">
                  <a:avLst/>
                </a:prstTxWarp>
              </a:bodyPr>
              <a:lstStyle/>
              <a:p>
                <a:endParaRPr lang="en-US" sz="1662"/>
              </a:p>
            </p:txBody>
          </p:sp>
          <p:sp>
            <p:nvSpPr>
              <p:cNvPr id="475" name="Freeform 19"/>
              <p:cNvSpPr>
                <a:spLocks noChangeArrowheads="1"/>
              </p:cNvSpPr>
              <p:nvPr/>
            </p:nvSpPr>
            <p:spPr bwMode="auto">
              <a:xfrm>
                <a:off x="5503861" y="792159"/>
                <a:ext cx="454022" cy="504828"/>
              </a:xfrm>
              <a:custGeom>
                <a:avLst/>
                <a:gdLst>
                  <a:gd name="T0" fmla="*/ 29 w 1259"/>
                  <a:gd name="T1" fmla="*/ 629 h 1401"/>
                  <a:gd name="T2" fmla="*/ 29 w 1259"/>
                  <a:gd name="T3" fmla="*/ 629 h 1401"/>
                  <a:gd name="T4" fmla="*/ 86 w 1259"/>
                  <a:gd name="T5" fmla="*/ 343 h 1401"/>
                  <a:gd name="T6" fmla="*/ 286 w 1259"/>
                  <a:gd name="T7" fmla="*/ 142 h 1401"/>
                  <a:gd name="T8" fmla="*/ 514 w 1259"/>
                  <a:gd name="T9" fmla="*/ 28 h 1401"/>
                  <a:gd name="T10" fmla="*/ 772 w 1259"/>
                  <a:gd name="T11" fmla="*/ 0 h 1401"/>
                  <a:gd name="T12" fmla="*/ 972 w 1259"/>
                  <a:gd name="T13" fmla="*/ 57 h 1401"/>
                  <a:gd name="T14" fmla="*/ 1115 w 1259"/>
                  <a:gd name="T15" fmla="*/ 114 h 1401"/>
                  <a:gd name="T16" fmla="*/ 1258 w 1259"/>
                  <a:gd name="T17" fmla="*/ 200 h 1401"/>
                  <a:gd name="T18" fmla="*/ 1001 w 1259"/>
                  <a:gd name="T19" fmla="*/ 543 h 1401"/>
                  <a:gd name="T20" fmla="*/ 943 w 1259"/>
                  <a:gd name="T21" fmla="*/ 485 h 1401"/>
                  <a:gd name="T22" fmla="*/ 857 w 1259"/>
                  <a:gd name="T23" fmla="*/ 457 h 1401"/>
                  <a:gd name="T24" fmla="*/ 772 w 1259"/>
                  <a:gd name="T25" fmla="*/ 429 h 1401"/>
                  <a:gd name="T26" fmla="*/ 629 w 1259"/>
                  <a:gd name="T27" fmla="*/ 429 h 1401"/>
                  <a:gd name="T28" fmla="*/ 544 w 1259"/>
                  <a:gd name="T29" fmla="*/ 485 h 1401"/>
                  <a:gd name="T30" fmla="*/ 486 w 1259"/>
                  <a:gd name="T31" fmla="*/ 571 h 1401"/>
                  <a:gd name="T32" fmla="*/ 458 w 1259"/>
                  <a:gd name="T33" fmla="*/ 686 h 1401"/>
                  <a:gd name="T34" fmla="*/ 458 w 1259"/>
                  <a:gd name="T35" fmla="*/ 800 h 1401"/>
                  <a:gd name="T36" fmla="*/ 514 w 1259"/>
                  <a:gd name="T37" fmla="*/ 886 h 1401"/>
                  <a:gd name="T38" fmla="*/ 600 w 1259"/>
                  <a:gd name="T39" fmla="*/ 943 h 1401"/>
                  <a:gd name="T40" fmla="*/ 715 w 1259"/>
                  <a:gd name="T41" fmla="*/ 972 h 1401"/>
                  <a:gd name="T42" fmla="*/ 829 w 1259"/>
                  <a:gd name="T43" fmla="*/ 972 h 1401"/>
                  <a:gd name="T44" fmla="*/ 915 w 1259"/>
                  <a:gd name="T45" fmla="*/ 943 h 1401"/>
                  <a:gd name="T46" fmla="*/ 1001 w 1259"/>
                  <a:gd name="T47" fmla="*/ 914 h 1401"/>
                  <a:gd name="T48" fmla="*/ 1172 w 1259"/>
                  <a:gd name="T49" fmla="*/ 1286 h 1401"/>
                  <a:gd name="T50" fmla="*/ 1029 w 1259"/>
                  <a:gd name="T51" fmla="*/ 1372 h 1401"/>
                  <a:gd name="T52" fmla="*/ 857 w 1259"/>
                  <a:gd name="T53" fmla="*/ 1400 h 1401"/>
                  <a:gd name="T54" fmla="*/ 658 w 1259"/>
                  <a:gd name="T55" fmla="*/ 1400 h 1401"/>
                  <a:gd name="T56" fmla="*/ 372 w 1259"/>
                  <a:gd name="T57" fmla="*/ 1314 h 1401"/>
                  <a:gd name="T58" fmla="*/ 171 w 1259"/>
                  <a:gd name="T59" fmla="*/ 1171 h 1401"/>
                  <a:gd name="T60" fmla="*/ 29 w 1259"/>
                  <a:gd name="T61" fmla="*/ 914 h 1401"/>
                  <a:gd name="T62" fmla="*/ 29 w 1259"/>
                  <a:gd name="T63" fmla="*/ 629 h 1401"/>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259"/>
                  <a:gd name="T97" fmla="*/ 0 h 1401"/>
                  <a:gd name="T98" fmla="*/ 1259 w 1259"/>
                  <a:gd name="T99" fmla="*/ 1401 h 1401"/>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259" h="1401">
                    <a:moveTo>
                      <a:pt x="29" y="629"/>
                    </a:moveTo>
                    <a:lnTo>
                      <a:pt x="29" y="629"/>
                    </a:lnTo>
                    <a:cubicBezTo>
                      <a:pt x="29" y="543"/>
                      <a:pt x="57" y="429"/>
                      <a:pt x="86" y="343"/>
                    </a:cubicBezTo>
                    <a:cubicBezTo>
                      <a:pt x="143" y="286"/>
                      <a:pt x="201" y="200"/>
                      <a:pt x="286" y="142"/>
                    </a:cubicBezTo>
                    <a:cubicBezTo>
                      <a:pt x="343" y="86"/>
                      <a:pt x="429" y="57"/>
                      <a:pt x="514" y="28"/>
                    </a:cubicBezTo>
                    <a:cubicBezTo>
                      <a:pt x="600" y="0"/>
                      <a:pt x="686" y="0"/>
                      <a:pt x="772" y="0"/>
                    </a:cubicBezTo>
                    <a:cubicBezTo>
                      <a:pt x="857" y="28"/>
                      <a:pt x="915" y="28"/>
                      <a:pt x="972" y="57"/>
                    </a:cubicBezTo>
                    <a:cubicBezTo>
                      <a:pt x="1029" y="57"/>
                      <a:pt x="1086" y="86"/>
                      <a:pt x="1115" y="114"/>
                    </a:cubicBezTo>
                    <a:cubicBezTo>
                      <a:pt x="1172" y="142"/>
                      <a:pt x="1230" y="172"/>
                      <a:pt x="1258" y="200"/>
                    </a:cubicBezTo>
                    <a:cubicBezTo>
                      <a:pt x="1001" y="543"/>
                      <a:pt x="1001" y="543"/>
                      <a:pt x="1001" y="543"/>
                    </a:cubicBezTo>
                    <a:cubicBezTo>
                      <a:pt x="972" y="515"/>
                      <a:pt x="972" y="515"/>
                      <a:pt x="943" y="485"/>
                    </a:cubicBezTo>
                    <a:cubicBezTo>
                      <a:pt x="915" y="485"/>
                      <a:pt x="887" y="457"/>
                      <a:pt x="857" y="457"/>
                    </a:cubicBezTo>
                    <a:cubicBezTo>
                      <a:pt x="829" y="429"/>
                      <a:pt x="801" y="429"/>
                      <a:pt x="772" y="429"/>
                    </a:cubicBezTo>
                    <a:cubicBezTo>
                      <a:pt x="715" y="429"/>
                      <a:pt x="686" y="429"/>
                      <a:pt x="629" y="429"/>
                    </a:cubicBezTo>
                    <a:cubicBezTo>
                      <a:pt x="600" y="457"/>
                      <a:pt x="572" y="457"/>
                      <a:pt x="544" y="485"/>
                    </a:cubicBezTo>
                    <a:cubicBezTo>
                      <a:pt x="514" y="515"/>
                      <a:pt x="486" y="543"/>
                      <a:pt x="486" y="571"/>
                    </a:cubicBezTo>
                    <a:cubicBezTo>
                      <a:pt x="458" y="600"/>
                      <a:pt x="458" y="629"/>
                      <a:pt x="458" y="686"/>
                    </a:cubicBezTo>
                    <a:cubicBezTo>
                      <a:pt x="429" y="714"/>
                      <a:pt x="458" y="743"/>
                      <a:pt x="458" y="800"/>
                    </a:cubicBezTo>
                    <a:cubicBezTo>
                      <a:pt x="458" y="828"/>
                      <a:pt x="486" y="858"/>
                      <a:pt x="514" y="886"/>
                    </a:cubicBezTo>
                    <a:cubicBezTo>
                      <a:pt x="544" y="914"/>
                      <a:pt x="572" y="943"/>
                      <a:pt x="600" y="943"/>
                    </a:cubicBezTo>
                    <a:cubicBezTo>
                      <a:pt x="629" y="972"/>
                      <a:pt x="658" y="972"/>
                      <a:pt x="715" y="972"/>
                    </a:cubicBezTo>
                    <a:cubicBezTo>
                      <a:pt x="743" y="1000"/>
                      <a:pt x="801" y="1000"/>
                      <a:pt x="829" y="972"/>
                    </a:cubicBezTo>
                    <a:cubicBezTo>
                      <a:pt x="857" y="972"/>
                      <a:pt x="887" y="972"/>
                      <a:pt x="915" y="943"/>
                    </a:cubicBezTo>
                    <a:cubicBezTo>
                      <a:pt x="943" y="943"/>
                      <a:pt x="972" y="914"/>
                      <a:pt x="1001" y="914"/>
                    </a:cubicBezTo>
                    <a:cubicBezTo>
                      <a:pt x="1172" y="1286"/>
                      <a:pt x="1172" y="1286"/>
                      <a:pt x="1172" y="1286"/>
                    </a:cubicBezTo>
                    <a:cubicBezTo>
                      <a:pt x="1115" y="1314"/>
                      <a:pt x="1086" y="1343"/>
                      <a:pt x="1029" y="1372"/>
                    </a:cubicBezTo>
                    <a:cubicBezTo>
                      <a:pt x="972" y="1372"/>
                      <a:pt x="943" y="1400"/>
                      <a:pt x="857" y="1400"/>
                    </a:cubicBezTo>
                    <a:cubicBezTo>
                      <a:pt x="801" y="1400"/>
                      <a:pt x="743" y="1400"/>
                      <a:pt x="658" y="1400"/>
                    </a:cubicBezTo>
                    <a:cubicBezTo>
                      <a:pt x="572" y="1400"/>
                      <a:pt x="458" y="1372"/>
                      <a:pt x="372" y="1314"/>
                    </a:cubicBezTo>
                    <a:cubicBezTo>
                      <a:pt x="286" y="1286"/>
                      <a:pt x="229" y="1229"/>
                      <a:pt x="171" y="1171"/>
                    </a:cubicBezTo>
                    <a:cubicBezTo>
                      <a:pt x="115" y="1086"/>
                      <a:pt x="57" y="1000"/>
                      <a:pt x="29" y="914"/>
                    </a:cubicBezTo>
                    <a:cubicBezTo>
                      <a:pt x="29" y="828"/>
                      <a:pt x="0" y="743"/>
                      <a:pt x="29" y="629"/>
                    </a:cubicBezTo>
                  </a:path>
                </a:pathLst>
              </a:custGeom>
              <a:solidFill>
                <a:srgbClr val="E6E6E6"/>
              </a:solidFill>
              <a:ln w="9525">
                <a:noFill/>
                <a:bevel/>
                <a:headEnd/>
                <a:tailEnd/>
              </a:ln>
            </p:spPr>
            <p:txBody>
              <a:bodyPr wrap="none" anchor="ctr">
                <a:prstTxWarp prst="textNoShape">
                  <a:avLst/>
                </a:prstTxWarp>
              </a:bodyPr>
              <a:lstStyle/>
              <a:p>
                <a:endParaRPr lang="en-US" sz="1662"/>
              </a:p>
            </p:txBody>
          </p:sp>
          <p:sp>
            <p:nvSpPr>
              <p:cNvPr id="476" name="Freeform 20"/>
              <p:cNvSpPr>
                <a:spLocks noChangeArrowheads="1"/>
              </p:cNvSpPr>
              <p:nvPr/>
            </p:nvSpPr>
            <p:spPr bwMode="auto">
              <a:xfrm>
                <a:off x="5926137" y="842965"/>
                <a:ext cx="371470" cy="525466"/>
              </a:xfrm>
              <a:custGeom>
                <a:avLst/>
                <a:gdLst>
                  <a:gd name="T0" fmla="*/ 286 w 1030"/>
                  <a:gd name="T1" fmla="*/ 0 h 1459"/>
                  <a:gd name="T2" fmla="*/ 1029 w 1030"/>
                  <a:gd name="T3" fmla="*/ 172 h 1459"/>
                  <a:gd name="T4" fmla="*/ 972 w 1030"/>
                  <a:gd name="T5" fmla="*/ 515 h 1459"/>
                  <a:gd name="T6" fmla="*/ 629 w 1030"/>
                  <a:gd name="T7" fmla="*/ 429 h 1459"/>
                  <a:gd name="T8" fmla="*/ 572 w 1030"/>
                  <a:gd name="T9" fmla="*/ 572 h 1459"/>
                  <a:gd name="T10" fmla="*/ 915 w 1030"/>
                  <a:gd name="T11" fmla="*/ 658 h 1459"/>
                  <a:gd name="T12" fmla="*/ 858 w 1030"/>
                  <a:gd name="T13" fmla="*/ 973 h 1459"/>
                  <a:gd name="T14" fmla="*/ 515 w 1030"/>
                  <a:gd name="T15" fmla="*/ 887 h 1459"/>
                  <a:gd name="T16" fmla="*/ 486 w 1030"/>
                  <a:gd name="T17" fmla="*/ 1029 h 1459"/>
                  <a:gd name="T18" fmla="*/ 829 w 1030"/>
                  <a:gd name="T19" fmla="*/ 1115 h 1459"/>
                  <a:gd name="T20" fmla="*/ 772 w 1030"/>
                  <a:gd name="T21" fmla="*/ 1458 h 1459"/>
                  <a:gd name="T22" fmla="*/ 0 w 1030"/>
                  <a:gd name="T23" fmla="*/ 1287 h 1459"/>
                  <a:gd name="T24" fmla="*/ 286 w 1030"/>
                  <a:gd name="T25" fmla="*/ 0 h 145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030"/>
                  <a:gd name="T40" fmla="*/ 0 h 1459"/>
                  <a:gd name="T41" fmla="*/ 1030 w 1030"/>
                  <a:gd name="T42" fmla="*/ 1459 h 145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030" h="1459">
                    <a:moveTo>
                      <a:pt x="286" y="0"/>
                    </a:moveTo>
                    <a:lnTo>
                      <a:pt x="1029" y="172"/>
                    </a:lnTo>
                    <a:lnTo>
                      <a:pt x="972" y="515"/>
                    </a:lnTo>
                    <a:lnTo>
                      <a:pt x="629" y="429"/>
                    </a:lnTo>
                    <a:lnTo>
                      <a:pt x="572" y="572"/>
                    </a:lnTo>
                    <a:lnTo>
                      <a:pt x="915" y="658"/>
                    </a:lnTo>
                    <a:lnTo>
                      <a:pt x="858" y="973"/>
                    </a:lnTo>
                    <a:lnTo>
                      <a:pt x="515" y="887"/>
                    </a:lnTo>
                    <a:lnTo>
                      <a:pt x="486" y="1029"/>
                    </a:lnTo>
                    <a:lnTo>
                      <a:pt x="829" y="1115"/>
                    </a:lnTo>
                    <a:lnTo>
                      <a:pt x="772" y="1458"/>
                    </a:lnTo>
                    <a:lnTo>
                      <a:pt x="0" y="1287"/>
                    </a:lnTo>
                    <a:lnTo>
                      <a:pt x="286" y="0"/>
                    </a:lnTo>
                  </a:path>
                </a:pathLst>
              </a:custGeom>
              <a:solidFill>
                <a:srgbClr val="E6E6E6"/>
              </a:solidFill>
              <a:ln w="9525">
                <a:noFill/>
                <a:bevel/>
                <a:headEnd/>
                <a:tailEnd/>
              </a:ln>
            </p:spPr>
            <p:txBody>
              <a:bodyPr wrap="none" anchor="ctr">
                <a:prstTxWarp prst="textNoShape">
                  <a:avLst/>
                </a:prstTxWarp>
              </a:bodyPr>
              <a:lstStyle/>
              <a:p>
                <a:endParaRPr lang="en-US" sz="1662"/>
              </a:p>
            </p:txBody>
          </p:sp>
          <p:sp>
            <p:nvSpPr>
              <p:cNvPr id="477" name="Freeform 21"/>
              <p:cNvSpPr>
                <a:spLocks noChangeArrowheads="1"/>
              </p:cNvSpPr>
              <p:nvPr/>
            </p:nvSpPr>
            <p:spPr bwMode="auto">
              <a:xfrm>
                <a:off x="6388102" y="1008057"/>
                <a:ext cx="454022" cy="504828"/>
              </a:xfrm>
              <a:custGeom>
                <a:avLst/>
                <a:gdLst>
                  <a:gd name="T0" fmla="*/ 29 w 1259"/>
                  <a:gd name="T1" fmla="*/ 772 h 1402"/>
                  <a:gd name="T2" fmla="*/ 29 w 1259"/>
                  <a:gd name="T3" fmla="*/ 772 h 1402"/>
                  <a:gd name="T4" fmla="*/ 144 w 1259"/>
                  <a:gd name="T5" fmla="*/ 601 h 1402"/>
                  <a:gd name="T6" fmla="*/ 343 w 1259"/>
                  <a:gd name="T7" fmla="*/ 543 h 1402"/>
                  <a:gd name="T8" fmla="*/ 315 w 1259"/>
                  <a:gd name="T9" fmla="*/ 400 h 1402"/>
                  <a:gd name="T10" fmla="*/ 343 w 1259"/>
                  <a:gd name="T11" fmla="*/ 258 h 1402"/>
                  <a:gd name="T12" fmla="*/ 429 w 1259"/>
                  <a:gd name="T13" fmla="*/ 114 h 1402"/>
                  <a:gd name="T14" fmla="*/ 572 w 1259"/>
                  <a:gd name="T15" fmla="*/ 29 h 1402"/>
                  <a:gd name="T16" fmla="*/ 715 w 1259"/>
                  <a:gd name="T17" fmla="*/ 0 h 1402"/>
                  <a:gd name="T18" fmla="*/ 886 w 1259"/>
                  <a:gd name="T19" fmla="*/ 57 h 1402"/>
                  <a:gd name="T20" fmla="*/ 1029 w 1259"/>
                  <a:gd name="T21" fmla="*/ 143 h 1402"/>
                  <a:gd name="T22" fmla="*/ 1115 w 1259"/>
                  <a:gd name="T23" fmla="*/ 286 h 1402"/>
                  <a:gd name="T24" fmla="*/ 1143 w 1259"/>
                  <a:gd name="T25" fmla="*/ 429 h 1402"/>
                  <a:gd name="T26" fmla="*/ 1115 w 1259"/>
                  <a:gd name="T27" fmla="*/ 571 h 1402"/>
                  <a:gd name="T28" fmla="*/ 1001 w 1259"/>
                  <a:gd name="T29" fmla="*/ 714 h 1402"/>
                  <a:gd name="T30" fmla="*/ 830 w 1259"/>
                  <a:gd name="T31" fmla="*/ 800 h 1402"/>
                  <a:gd name="T32" fmla="*/ 944 w 1259"/>
                  <a:gd name="T33" fmla="*/ 1000 h 1402"/>
                  <a:gd name="T34" fmla="*/ 1001 w 1259"/>
                  <a:gd name="T35" fmla="*/ 972 h 1402"/>
                  <a:gd name="T36" fmla="*/ 1058 w 1259"/>
                  <a:gd name="T37" fmla="*/ 944 h 1402"/>
                  <a:gd name="T38" fmla="*/ 1087 w 1259"/>
                  <a:gd name="T39" fmla="*/ 944 h 1402"/>
                  <a:gd name="T40" fmla="*/ 1258 w 1259"/>
                  <a:gd name="T41" fmla="*/ 1257 h 1402"/>
                  <a:gd name="T42" fmla="*/ 972 w 1259"/>
                  <a:gd name="T43" fmla="*/ 1372 h 1402"/>
                  <a:gd name="T44" fmla="*/ 858 w 1259"/>
                  <a:gd name="T45" fmla="*/ 1401 h 1402"/>
                  <a:gd name="T46" fmla="*/ 686 w 1259"/>
                  <a:gd name="T47" fmla="*/ 1401 h 1402"/>
                  <a:gd name="T48" fmla="*/ 543 w 1259"/>
                  <a:gd name="T49" fmla="*/ 1401 h 1402"/>
                  <a:gd name="T50" fmla="*/ 372 w 1259"/>
                  <a:gd name="T51" fmla="*/ 1343 h 1402"/>
                  <a:gd name="T52" fmla="*/ 144 w 1259"/>
                  <a:gd name="T53" fmla="*/ 1229 h 1402"/>
                  <a:gd name="T54" fmla="*/ 29 w 1259"/>
                  <a:gd name="T55" fmla="*/ 1086 h 1402"/>
                  <a:gd name="T56" fmla="*/ 0 w 1259"/>
                  <a:gd name="T57" fmla="*/ 944 h 1402"/>
                  <a:gd name="T58" fmla="*/ 29 w 1259"/>
                  <a:gd name="T59" fmla="*/ 772 h 1402"/>
                  <a:gd name="T60" fmla="*/ 515 w 1259"/>
                  <a:gd name="T61" fmla="*/ 1029 h 1402"/>
                  <a:gd name="T62" fmla="*/ 515 w 1259"/>
                  <a:gd name="T63" fmla="*/ 1029 h 1402"/>
                  <a:gd name="T64" fmla="*/ 572 w 1259"/>
                  <a:gd name="T65" fmla="*/ 1058 h 1402"/>
                  <a:gd name="T66" fmla="*/ 629 w 1259"/>
                  <a:gd name="T67" fmla="*/ 1058 h 1402"/>
                  <a:gd name="T68" fmla="*/ 515 w 1259"/>
                  <a:gd name="T69" fmla="*/ 829 h 1402"/>
                  <a:gd name="T70" fmla="*/ 429 w 1259"/>
                  <a:gd name="T71" fmla="*/ 914 h 1402"/>
                  <a:gd name="T72" fmla="*/ 429 w 1259"/>
                  <a:gd name="T73" fmla="*/ 972 h 1402"/>
                  <a:gd name="T74" fmla="*/ 515 w 1259"/>
                  <a:gd name="T75" fmla="*/ 1029 h 1402"/>
                  <a:gd name="T76" fmla="*/ 658 w 1259"/>
                  <a:gd name="T77" fmla="*/ 372 h 1402"/>
                  <a:gd name="T78" fmla="*/ 658 w 1259"/>
                  <a:gd name="T79" fmla="*/ 372 h 1402"/>
                  <a:gd name="T80" fmla="*/ 658 w 1259"/>
                  <a:gd name="T81" fmla="*/ 429 h 1402"/>
                  <a:gd name="T82" fmla="*/ 686 w 1259"/>
                  <a:gd name="T83" fmla="*/ 515 h 1402"/>
                  <a:gd name="T84" fmla="*/ 772 w 1259"/>
                  <a:gd name="T85" fmla="*/ 486 h 1402"/>
                  <a:gd name="T86" fmla="*/ 800 w 1259"/>
                  <a:gd name="T87" fmla="*/ 429 h 1402"/>
                  <a:gd name="T88" fmla="*/ 800 w 1259"/>
                  <a:gd name="T89" fmla="*/ 372 h 1402"/>
                  <a:gd name="T90" fmla="*/ 772 w 1259"/>
                  <a:gd name="T91" fmla="*/ 343 h 1402"/>
                  <a:gd name="T92" fmla="*/ 715 w 1259"/>
                  <a:gd name="T93" fmla="*/ 343 h 1402"/>
                  <a:gd name="T94" fmla="*/ 658 w 1259"/>
                  <a:gd name="T95" fmla="*/ 372 h 1402"/>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1259"/>
                  <a:gd name="T145" fmla="*/ 0 h 1402"/>
                  <a:gd name="T146" fmla="*/ 1259 w 1259"/>
                  <a:gd name="T147" fmla="*/ 1402 h 1402"/>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1259" h="1402">
                    <a:moveTo>
                      <a:pt x="29" y="772"/>
                    </a:moveTo>
                    <a:lnTo>
                      <a:pt x="29" y="772"/>
                    </a:lnTo>
                    <a:cubicBezTo>
                      <a:pt x="58" y="686"/>
                      <a:pt x="114" y="629"/>
                      <a:pt x="144" y="601"/>
                    </a:cubicBezTo>
                    <a:cubicBezTo>
                      <a:pt x="200" y="571"/>
                      <a:pt x="286" y="543"/>
                      <a:pt x="343" y="543"/>
                    </a:cubicBezTo>
                    <a:cubicBezTo>
                      <a:pt x="343" y="486"/>
                      <a:pt x="315" y="429"/>
                      <a:pt x="315" y="400"/>
                    </a:cubicBezTo>
                    <a:cubicBezTo>
                      <a:pt x="315" y="343"/>
                      <a:pt x="315" y="286"/>
                      <a:pt x="343" y="258"/>
                    </a:cubicBezTo>
                    <a:cubicBezTo>
                      <a:pt x="372" y="200"/>
                      <a:pt x="401" y="143"/>
                      <a:pt x="429" y="114"/>
                    </a:cubicBezTo>
                    <a:cubicBezTo>
                      <a:pt x="487" y="86"/>
                      <a:pt x="515" y="57"/>
                      <a:pt x="572" y="29"/>
                    </a:cubicBezTo>
                    <a:cubicBezTo>
                      <a:pt x="601" y="29"/>
                      <a:pt x="658" y="0"/>
                      <a:pt x="715" y="0"/>
                    </a:cubicBezTo>
                    <a:cubicBezTo>
                      <a:pt x="772" y="0"/>
                      <a:pt x="830" y="29"/>
                      <a:pt x="886" y="57"/>
                    </a:cubicBezTo>
                    <a:cubicBezTo>
                      <a:pt x="944" y="86"/>
                      <a:pt x="1001" y="114"/>
                      <a:pt x="1029" y="143"/>
                    </a:cubicBezTo>
                    <a:cubicBezTo>
                      <a:pt x="1058" y="172"/>
                      <a:pt x="1115" y="228"/>
                      <a:pt x="1115" y="286"/>
                    </a:cubicBezTo>
                    <a:cubicBezTo>
                      <a:pt x="1143" y="314"/>
                      <a:pt x="1143" y="372"/>
                      <a:pt x="1143" y="429"/>
                    </a:cubicBezTo>
                    <a:cubicBezTo>
                      <a:pt x="1143" y="486"/>
                      <a:pt x="1143" y="515"/>
                      <a:pt x="1115" y="571"/>
                    </a:cubicBezTo>
                    <a:cubicBezTo>
                      <a:pt x="1087" y="629"/>
                      <a:pt x="1058" y="686"/>
                      <a:pt x="1001" y="714"/>
                    </a:cubicBezTo>
                    <a:cubicBezTo>
                      <a:pt x="944" y="743"/>
                      <a:pt x="886" y="772"/>
                      <a:pt x="830" y="800"/>
                    </a:cubicBezTo>
                    <a:cubicBezTo>
                      <a:pt x="944" y="1000"/>
                      <a:pt x="944" y="1000"/>
                      <a:pt x="944" y="1000"/>
                    </a:cubicBezTo>
                    <a:cubicBezTo>
                      <a:pt x="972" y="1000"/>
                      <a:pt x="972" y="1000"/>
                      <a:pt x="1001" y="972"/>
                    </a:cubicBezTo>
                    <a:cubicBezTo>
                      <a:pt x="1029" y="972"/>
                      <a:pt x="1029" y="972"/>
                      <a:pt x="1058" y="944"/>
                    </a:cubicBezTo>
                    <a:lnTo>
                      <a:pt x="1087" y="944"/>
                    </a:lnTo>
                    <a:cubicBezTo>
                      <a:pt x="1258" y="1257"/>
                      <a:pt x="1258" y="1257"/>
                      <a:pt x="1258" y="1257"/>
                    </a:cubicBezTo>
                    <a:cubicBezTo>
                      <a:pt x="1173" y="1287"/>
                      <a:pt x="1087" y="1343"/>
                      <a:pt x="972" y="1372"/>
                    </a:cubicBezTo>
                    <a:cubicBezTo>
                      <a:pt x="944" y="1372"/>
                      <a:pt x="886" y="1401"/>
                      <a:pt x="858" y="1401"/>
                    </a:cubicBezTo>
                    <a:cubicBezTo>
                      <a:pt x="800" y="1401"/>
                      <a:pt x="744" y="1401"/>
                      <a:pt x="686" y="1401"/>
                    </a:cubicBezTo>
                    <a:cubicBezTo>
                      <a:pt x="658" y="1401"/>
                      <a:pt x="601" y="1401"/>
                      <a:pt x="543" y="1401"/>
                    </a:cubicBezTo>
                    <a:cubicBezTo>
                      <a:pt x="487" y="1401"/>
                      <a:pt x="429" y="1372"/>
                      <a:pt x="372" y="1343"/>
                    </a:cubicBezTo>
                    <a:cubicBezTo>
                      <a:pt x="286" y="1315"/>
                      <a:pt x="200" y="1257"/>
                      <a:pt x="144" y="1229"/>
                    </a:cubicBezTo>
                    <a:cubicBezTo>
                      <a:pt x="114" y="1172"/>
                      <a:pt x="58" y="1143"/>
                      <a:pt x="29" y="1086"/>
                    </a:cubicBezTo>
                    <a:cubicBezTo>
                      <a:pt x="0" y="1029"/>
                      <a:pt x="0" y="972"/>
                      <a:pt x="0" y="944"/>
                    </a:cubicBezTo>
                    <a:cubicBezTo>
                      <a:pt x="0" y="886"/>
                      <a:pt x="0" y="829"/>
                      <a:pt x="29" y="772"/>
                    </a:cubicBezTo>
                    <a:close/>
                    <a:moveTo>
                      <a:pt x="515" y="1029"/>
                    </a:moveTo>
                    <a:lnTo>
                      <a:pt x="515" y="1029"/>
                    </a:lnTo>
                    <a:cubicBezTo>
                      <a:pt x="515" y="1058"/>
                      <a:pt x="543" y="1058"/>
                      <a:pt x="572" y="1058"/>
                    </a:cubicBezTo>
                    <a:cubicBezTo>
                      <a:pt x="572" y="1058"/>
                      <a:pt x="601" y="1058"/>
                      <a:pt x="629" y="1058"/>
                    </a:cubicBezTo>
                    <a:cubicBezTo>
                      <a:pt x="515" y="829"/>
                      <a:pt x="515" y="829"/>
                      <a:pt x="515" y="829"/>
                    </a:cubicBezTo>
                    <a:cubicBezTo>
                      <a:pt x="457" y="858"/>
                      <a:pt x="429" y="886"/>
                      <a:pt x="429" y="914"/>
                    </a:cubicBezTo>
                    <a:cubicBezTo>
                      <a:pt x="401" y="944"/>
                      <a:pt x="401" y="972"/>
                      <a:pt x="429" y="972"/>
                    </a:cubicBezTo>
                    <a:cubicBezTo>
                      <a:pt x="457" y="1000"/>
                      <a:pt x="457" y="1029"/>
                      <a:pt x="515" y="1029"/>
                    </a:cubicBezTo>
                    <a:close/>
                    <a:moveTo>
                      <a:pt x="658" y="372"/>
                    </a:moveTo>
                    <a:lnTo>
                      <a:pt x="658" y="372"/>
                    </a:lnTo>
                    <a:cubicBezTo>
                      <a:pt x="658" y="400"/>
                      <a:pt x="658" y="400"/>
                      <a:pt x="658" y="429"/>
                    </a:cubicBezTo>
                    <a:cubicBezTo>
                      <a:pt x="658" y="457"/>
                      <a:pt x="658" y="486"/>
                      <a:pt x="686" y="515"/>
                    </a:cubicBezTo>
                    <a:cubicBezTo>
                      <a:pt x="715" y="486"/>
                      <a:pt x="744" y="486"/>
                      <a:pt x="772" y="486"/>
                    </a:cubicBezTo>
                    <a:cubicBezTo>
                      <a:pt x="772" y="457"/>
                      <a:pt x="800" y="457"/>
                      <a:pt x="800" y="429"/>
                    </a:cubicBezTo>
                    <a:cubicBezTo>
                      <a:pt x="830" y="400"/>
                      <a:pt x="830" y="400"/>
                      <a:pt x="800" y="372"/>
                    </a:cubicBezTo>
                    <a:cubicBezTo>
                      <a:pt x="800" y="372"/>
                      <a:pt x="800" y="343"/>
                      <a:pt x="772" y="343"/>
                    </a:cubicBezTo>
                    <a:cubicBezTo>
                      <a:pt x="744" y="314"/>
                      <a:pt x="715" y="314"/>
                      <a:pt x="715" y="343"/>
                    </a:cubicBezTo>
                    <a:cubicBezTo>
                      <a:pt x="686" y="343"/>
                      <a:pt x="686" y="343"/>
                      <a:pt x="658" y="372"/>
                    </a:cubicBezTo>
                    <a:close/>
                  </a:path>
                </a:pathLst>
              </a:custGeom>
              <a:solidFill>
                <a:srgbClr val="E6E6E6"/>
              </a:solidFill>
              <a:ln w="9525">
                <a:noFill/>
                <a:bevel/>
                <a:headEnd/>
                <a:tailEnd/>
              </a:ln>
            </p:spPr>
            <p:txBody>
              <a:bodyPr wrap="none" anchor="ctr">
                <a:prstTxWarp prst="textNoShape">
                  <a:avLst/>
                </a:prstTxWarp>
              </a:bodyPr>
              <a:lstStyle/>
              <a:p>
                <a:endParaRPr lang="en-US" sz="1662"/>
              </a:p>
            </p:txBody>
          </p:sp>
          <p:sp>
            <p:nvSpPr>
              <p:cNvPr id="478" name="Freeform 22"/>
              <p:cNvSpPr>
                <a:spLocks noChangeArrowheads="1"/>
              </p:cNvSpPr>
              <p:nvPr/>
            </p:nvSpPr>
            <p:spPr bwMode="auto">
              <a:xfrm>
                <a:off x="1552575" y="328606"/>
                <a:ext cx="4578353" cy="7078669"/>
              </a:xfrm>
              <a:custGeom>
                <a:avLst/>
                <a:gdLst>
                  <a:gd name="T0" fmla="*/ 8689 w 12719"/>
                  <a:gd name="T1" fmla="*/ 19321 h 19665"/>
                  <a:gd name="T2" fmla="*/ 8689 w 12719"/>
                  <a:gd name="T3" fmla="*/ 19321 h 19665"/>
                  <a:gd name="T4" fmla="*/ 5001 w 12719"/>
                  <a:gd name="T5" fmla="*/ 17835 h 19665"/>
                  <a:gd name="T6" fmla="*/ 2258 w 12719"/>
                  <a:gd name="T7" fmla="*/ 15005 h 19665"/>
                  <a:gd name="T8" fmla="*/ 971 w 12719"/>
                  <a:gd name="T9" fmla="*/ 11318 h 19665"/>
                  <a:gd name="T10" fmla="*/ 1344 w 12719"/>
                  <a:gd name="T11" fmla="*/ 7460 h 19665"/>
                  <a:gd name="T12" fmla="*/ 3230 w 12719"/>
                  <a:gd name="T13" fmla="*/ 4172 h 19665"/>
                  <a:gd name="T14" fmla="*/ 6316 w 12719"/>
                  <a:gd name="T15" fmla="*/ 1972 h 19665"/>
                  <a:gd name="T16" fmla="*/ 8346 w 12719"/>
                  <a:gd name="T17" fmla="*/ 1372 h 19665"/>
                  <a:gd name="T18" fmla="*/ 8232 w 12719"/>
                  <a:gd name="T19" fmla="*/ 1314 h 19665"/>
                  <a:gd name="T20" fmla="*/ 7975 w 12719"/>
                  <a:gd name="T21" fmla="*/ 1057 h 19665"/>
                  <a:gd name="T22" fmla="*/ 7831 w 12719"/>
                  <a:gd name="T23" fmla="*/ 714 h 19665"/>
                  <a:gd name="T24" fmla="*/ 7831 w 12719"/>
                  <a:gd name="T25" fmla="*/ 343 h 19665"/>
                  <a:gd name="T26" fmla="*/ 7975 w 12719"/>
                  <a:gd name="T27" fmla="*/ 28 h 19665"/>
                  <a:gd name="T28" fmla="*/ 8003 w 12719"/>
                  <a:gd name="T29" fmla="*/ 0 h 19665"/>
                  <a:gd name="T30" fmla="*/ 5773 w 12719"/>
                  <a:gd name="T31" fmla="*/ 772 h 19665"/>
                  <a:gd name="T32" fmla="*/ 2373 w 12719"/>
                  <a:gd name="T33" fmla="*/ 3430 h 19665"/>
                  <a:gd name="T34" fmla="*/ 428 w 12719"/>
                  <a:gd name="T35" fmla="*/ 7203 h 19665"/>
                  <a:gd name="T36" fmla="*/ 229 w 12719"/>
                  <a:gd name="T37" fmla="*/ 11432 h 19665"/>
                  <a:gd name="T38" fmla="*/ 1772 w 12719"/>
                  <a:gd name="T39" fmla="*/ 15320 h 19665"/>
                  <a:gd name="T40" fmla="*/ 4773 w 12719"/>
                  <a:gd name="T41" fmla="*/ 18178 h 19665"/>
                  <a:gd name="T42" fmla="*/ 8661 w 12719"/>
                  <a:gd name="T43" fmla="*/ 19492 h 19665"/>
                  <a:gd name="T44" fmla="*/ 12718 w 12719"/>
                  <a:gd name="T45" fmla="*/ 19093 h 19665"/>
                  <a:gd name="T46" fmla="*/ 8689 w 12719"/>
                  <a:gd name="T47" fmla="*/ 19321 h 19665"/>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2719"/>
                  <a:gd name="T73" fmla="*/ 0 h 19665"/>
                  <a:gd name="T74" fmla="*/ 12719 w 12719"/>
                  <a:gd name="T75" fmla="*/ 19665 h 19665"/>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2719" h="19665">
                    <a:moveTo>
                      <a:pt x="8689" y="19321"/>
                    </a:moveTo>
                    <a:lnTo>
                      <a:pt x="8689" y="19321"/>
                    </a:lnTo>
                    <a:cubicBezTo>
                      <a:pt x="7374" y="19093"/>
                      <a:pt x="6088" y="18578"/>
                      <a:pt x="5001" y="17835"/>
                    </a:cubicBezTo>
                    <a:cubicBezTo>
                      <a:pt x="3887" y="17091"/>
                      <a:pt x="2944" y="16120"/>
                      <a:pt x="2258" y="15005"/>
                    </a:cubicBezTo>
                    <a:cubicBezTo>
                      <a:pt x="1572" y="13890"/>
                      <a:pt x="1115" y="12604"/>
                      <a:pt x="971" y="11318"/>
                    </a:cubicBezTo>
                    <a:cubicBezTo>
                      <a:pt x="829" y="10032"/>
                      <a:pt x="943" y="8689"/>
                      <a:pt x="1344" y="7460"/>
                    </a:cubicBezTo>
                    <a:cubicBezTo>
                      <a:pt x="1715" y="6230"/>
                      <a:pt x="2373" y="5116"/>
                      <a:pt x="3230" y="4172"/>
                    </a:cubicBezTo>
                    <a:cubicBezTo>
                      <a:pt x="4116" y="3229"/>
                      <a:pt x="5173" y="2457"/>
                      <a:pt x="6316" y="1972"/>
                    </a:cubicBezTo>
                    <a:cubicBezTo>
                      <a:pt x="6974" y="1686"/>
                      <a:pt x="7660" y="1486"/>
                      <a:pt x="8346" y="1372"/>
                    </a:cubicBezTo>
                    <a:cubicBezTo>
                      <a:pt x="8318" y="1372"/>
                      <a:pt x="8260" y="1343"/>
                      <a:pt x="8232" y="1314"/>
                    </a:cubicBezTo>
                    <a:cubicBezTo>
                      <a:pt x="8117" y="1257"/>
                      <a:pt x="8031" y="1171"/>
                      <a:pt x="7975" y="1057"/>
                    </a:cubicBezTo>
                    <a:cubicBezTo>
                      <a:pt x="7917" y="971"/>
                      <a:pt x="7860" y="857"/>
                      <a:pt x="7831" y="714"/>
                    </a:cubicBezTo>
                    <a:cubicBezTo>
                      <a:pt x="7803" y="600"/>
                      <a:pt x="7803" y="457"/>
                      <a:pt x="7831" y="343"/>
                    </a:cubicBezTo>
                    <a:cubicBezTo>
                      <a:pt x="7860" y="228"/>
                      <a:pt x="7917" y="114"/>
                      <a:pt x="7975" y="28"/>
                    </a:cubicBezTo>
                    <a:cubicBezTo>
                      <a:pt x="7975" y="0"/>
                      <a:pt x="8003" y="0"/>
                      <a:pt x="8003" y="0"/>
                    </a:cubicBezTo>
                    <a:cubicBezTo>
                      <a:pt x="7231" y="171"/>
                      <a:pt x="6459" y="399"/>
                      <a:pt x="5773" y="772"/>
                    </a:cubicBezTo>
                    <a:cubicBezTo>
                      <a:pt x="4459" y="1400"/>
                      <a:pt x="3287" y="2315"/>
                      <a:pt x="2373" y="3430"/>
                    </a:cubicBezTo>
                    <a:cubicBezTo>
                      <a:pt x="1458" y="4515"/>
                      <a:pt x="800" y="5831"/>
                      <a:pt x="428" y="7203"/>
                    </a:cubicBezTo>
                    <a:cubicBezTo>
                      <a:pt x="57" y="8575"/>
                      <a:pt x="0" y="10032"/>
                      <a:pt x="229" y="11432"/>
                    </a:cubicBezTo>
                    <a:cubicBezTo>
                      <a:pt x="457" y="12833"/>
                      <a:pt x="1000" y="14148"/>
                      <a:pt x="1772" y="15320"/>
                    </a:cubicBezTo>
                    <a:cubicBezTo>
                      <a:pt x="2572" y="16463"/>
                      <a:pt x="3601" y="17434"/>
                      <a:pt x="4773" y="18178"/>
                    </a:cubicBezTo>
                    <a:cubicBezTo>
                      <a:pt x="5973" y="18892"/>
                      <a:pt x="7317" y="19350"/>
                      <a:pt x="8661" y="19492"/>
                    </a:cubicBezTo>
                    <a:cubicBezTo>
                      <a:pt x="10031" y="19664"/>
                      <a:pt x="11432" y="19522"/>
                      <a:pt x="12718" y="19093"/>
                    </a:cubicBezTo>
                    <a:cubicBezTo>
                      <a:pt x="11403" y="19464"/>
                      <a:pt x="10031" y="19522"/>
                      <a:pt x="8689" y="19321"/>
                    </a:cubicBezTo>
                  </a:path>
                </a:pathLst>
              </a:custGeom>
              <a:solidFill>
                <a:srgbClr val="E5E5E5"/>
              </a:solidFill>
              <a:ln w="9525">
                <a:noFill/>
                <a:bevel/>
                <a:headEnd/>
                <a:tailEnd/>
              </a:ln>
            </p:spPr>
            <p:txBody>
              <a:bodyPr wrap="none" anchor="ctr">
                <a:prstTxWarp prst="textNoShape">
                  <a:avLst/>
                </a:prstTxWarp>
              </a:bodyPr>
              <a:lstStyle/>
              <a:p>
                <a:endParaRPr lang="en-US" sz="1662"/>
              </a:p>
            </p:txBody>
          </p:sp>
          <p:sp>
            <p:nvSpPr>
              <p:cNvPr id="479" name="Freeform 23"/>
              <p:cNvSpPr>
                <a:spLocks noChangeArrowheads="1"/>
              </p:cNvSpPr>
              <p:nvPr/>
            </p:nvSpPr>
            <p:spPr bwMode="auto">
              <a:xfrm>
                <a:off x="4443410" y="266693"/>
                <a:ext cx="473071" cy="514347"/>
              </a:xfrm>
              <a:custGeom>
                <a:avLst/>
                <a:gdLst>
                  <a:gd name="T0" fmla="*/ 29 w 1316"/>
                  <a:gd name="T1" fmla="*/ 858 h 1430"/>
                  <a:gd name="T2" fmla="*/ 29 w 1316"/>
                  <a:gd name="T3" fmla="*/ 858 h 1430"/>
                  <a:gd name="T4" fmla="*/ 0 w 1316"/>
                  <a:gd name="T5" fmla="*/ 571 h 1430"/>
                  <a:gd name="T6" fmla="*/ 115 w 1316"/>
                  <a:gd name="T7" fmla="*/ 314 h 1430"/>
                  <a:gd name="T8" fmla="*/ 315 w 1316"/>
                  <a:gd name="T9" fmla="*/ 143 h 1430"/>
                  <a:gd name="T10" fmla="*/ 572 w 1316"/>
                  <a:gd name="T11" fmla="*/ 28 h 1430"/>
                  <a:gd name="T12" fmla="*/ 772 w 1316"/>
                  <a:gd name="T13" fmla="*/ 0 h 1430"/>
                  <a:gd name="T14" fmla="*/ 915 w 1316"/>
                  <a:gd name="T15" fmla="*/ 28 h 1430"/>
                  <a:gd name="T16" fmla="*/ 1058 w 1316"/>
                  <a:gd name="T17" fmla="*/ 86 h 1430"/>
                  <a:gd name="T18" fmla="*/ 943 w 1316"/>
                  <a:gd name="T19" fmla="*/ 486 h 1430"/>
                  <a:gd name="T20" fmla="*/ 858 w 1316"/>
                  <a:gd name="T21" fmla="*/ 457 h 1430"/>
                  <a:gd name="T22" fmla="*/ 772 w 1316"/>
                  <a:gd name="T23" fmla="*/ 429 h 1430"/>
                  <a:gd name="T24" fmla="*/ 658 w 1316"/>
                  <a:gd name="T25" fmla="*/ 429 h 1430"/>
                  <a:gd name="T26" fmla="*/ 544 w 1316"/>
                  <a:gd name="T27" fmla="*/ 486 h 1430"/>
                  <a:gd name="T28" fmla="*/ 486 w 1316"/>
                  <a:gd name="T29" fmla="*/ 571 h 1430"/>
                  <a:gd name="T30" fmla="*/ 429 w 1316"/>
                  <a:gd name="T31" fmla="*/ 657 h 1430"/>
                  <a:gd name="T32" fmla="*/ 429 w 1316"/>
                  <a:gd name="T33" fmla="*/ 772 h 1430"/>
                  <a:gd name="T34" fmla="*/ 486 w 1316"/>
                  <a:gd name="T35" fmla="*/ 858 h 1430"/>
                  <a:gd name="T36" fmla="*/ 572 w 1316"/>
                  <a:gd name="T37" fmla="*/ 944 h 1430"/>
                  <a:gd name="T38" fmla="*/ 658 w 1316"/>
                  <a:gd name="T39" fmla="*/ 972 h 1430"/>
                  <a:gd name="T40" fmla="*/ 772 w 1316"/>
                  <a:gd name="T41" fmla="*/ 972 h 1430"/>
                  <a:gd name="T42" fmla="*/ 887 w 1316"/>
                  <a:gd name="T43" fmla="*/ 944 h 1430"/>
                  <a:gd name="T44" fmla="*/ 973 w 1316"/>
                  <a:gd name="T45" fmla="*/ 886 h 1430"/>
                  <a:gd name="T46" fmla="*/ 1029 w 1316"/>
                  <a:gd name="T47" fmla="*/ 829 h 1430"/>
                  <a:gd name="T48" fmla="*/ 1315 w 1316"/>
                  <a:gd name="T49" fmla="*/ 1143 h 1430"/>
                  <a:gd name="T50" fmla="*/ 1201 w 1316"/>
                  <a:gd name="T51" fmla="*/ 1257 h 1430"/>
                  <a:gd name="T52" fmla="*/ 1058 w 1316"/>
                  <a:gd name="T53" fmla="*/ 1343 h 1430"/>
                  <a:gd name="T54" fmla="*/ 858 w 1316"/>
                  <a:gd name="T55" fmla="*/ 1401 h 1430"/>
                  <a:gd name="T56" fmla="*/ 572 w 1316"/>
                  <a:gd name="T57" fmla="*/ 1401 h 1430"/>
                  <a:gd name="T58" fmla="*/ 315 w 1316"/>
                  <a:gd name="T59" fmla="*/ 1315 h 1430"/>
                  <a:gd name="T60" fmla="*/ 115 w 1316"/>
                  <a:gd name="T61" fmla="*/ 1115 h 1430"/>
                  <a:gd name="T62" fmla="*/ 29 w 1316"/>
                  <a:gd name="T63" fmla="*/ 858 h 1430"/>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316"/>
                  <a:gd name="T97" fmla="*/ 0 h 1430"/>
                  <a:gd name="T98" fmla="*/ 1316 w 1316"/>
                  <a:gd name="T99" fmla="*/ 1430 h 1430"/>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316" h="1430">
                    <a:moveTo>
                      <a:pt x="29" y="858"/>
                    </a:moveTo>
                    <a:lnTo>
                      <a:pt x="29" y="858"/>
                    </a:lnTo>
                    <a:cubicBezTo>
                      <a:pt x="0" y="743"/>
                      <a:pt x="0" y="657"/>
                      <a:pt x="0" y="571"/>
                    </a:cubicBezTo>
                    <a:cubicBezTo>
                      <a:pt x="29" y="457"/>
                      <a:pt x="58" y="400"/>
                      <a:pt x="115" y="314"/>
                    </a:cubicBezTo>
                    <a:cubicBezTo>
                      <a:pt x="172" y="228"/>
                      <a:pt x="229" y="172"/>
                      <a:pt x="315" y="143"/>
                    </a:cubicBezTo>
                    <a:cubicBezTo>
                      <a:pt x="372" y="86"/>
                      <a:pt x="486" y="57"/>
                      <a:pt x="572" y="28"/>
                    </a:cubicBezTo>
                    <a:cubicBezTo>
                      <a:pt x="630" y="28"/>
                      <a:pt x="715" y="0"/>
                      <a:pt x="772" y="0"/>
                    </a:cubicBezTo>
                    <a:cubicBezTo>
                      <a:pt x="829" y="0"/>
                      <a:pt x="887" y="28"/>
                      <a:pt x="915" y="28"/>
                    </a:cubicBezTo>
                    <a:cubicBezTo>
                      <a:pt x="973" y="28"/>
                      <a:pt x="1029" y="57"/>
                      <a:pt x="1058" y="86"/>
                    </a:cubicBezTo>
                    <a:cubicBezTo>
                      <a:pt x="943" y="486"/>
                      <a:pt x="943" y="486"/>
                      <a:pt x="943" y="486"/>
                    </a:cubicBezTo>
                    <a:cubicBezTo>
                      <a:pt x="915" y="457"/>
                      <a:pt x="887" y="457"/>
                      <a:pt x="858" y="457"/>
                    </a:cubicBezTo>
                    <a:cubicBezTo>
                      <a:pt x="829" y="429"/>
                      <a:pt x="801" y="429"/>
                      <a:pt x="772" y="429"/>
                    </a:cubicBezTo>
                    <a:cubicBezTo>
                      <a:pt x="744" y="429"/>
                      <a:pt x="715" y="429"/>
                      <a:pt x="658" y="429"/>
                    </a:cubicBezTo>
                    <a:cubicBezTo>
                      <a:pt x="630" y="457"/>
                      <a:pt x="600" y="457"/>
                      <a:pt x="544" y="486"/>
                    </a:cubicBezTo>
                    <a:cubicBezTo>
                      <a:pt x="515" y="515"/>
                      <a:pt x="486" y="515"/>
                      <a:pt x="486" y="571"/>
                    </a:cubicBezTo>
                    <a:cubicBezTo>
                      <a:pt x="458" y="601"/>
                      <a:pt x="458" y="629"/>
                      <a:pt x="429" y="657"/>
                    </a:cubicBezTo>
                    <a:cubicBezTo>
                      <a:pt x="429" y="686"/>
                      <a:pt x="429" y="743"/>
                      <a:pt x="429" y="772"/>
                    </a:cubicBezTo>
                    <a:cubicBezTo>
                      <a:pt x="458" y="800"/>
                      <a:pt x="458" y="829"/>
                      <a:pt x="486" y="858"/>
                    </a:cubicBezTo>
                    <a:cubicBezTo>
                      <a:pt x="515" y="886"/>
                      <a:pt x="544" y="914"/>
                      <a:pt x="572" y="944"/>
                    </a:cubicBezTo>
                    <a:cubicBezTo>
                      <a:pt x="600" y="972"/>
                      <a:pt x="630" y="972"/>
                      <a:pt x="658" y="972"/>
                    </a:cubicBezTo>
                    <a:cubicBezTo>
                      <a:pt x="715" y="1000"/>
                      <a:pt x="744" y="1000"/>
                      <a:pt x="772" y="972"/>
                    </a:cubicBezTo>
                    <a:cubicBezTo>
                      <a:pt x="829" y="972"/>
                      <a:pt x="858" y="972"/>
                      <a:pt x="887" y="944"/>
                    </a:cubicBezTo>
                    <a:cubicBezTo>
                      <a:pt x="915" y="914"/>
                      <a:pt x="943" y="914"/>
                      <a:pt x="973" y="886"/>
                    </a:cubicBezTo>
                    <a:cubicBezTo>
                      <a:pt x="1001" y="886"/>
                      <a:pt x="1001" y="858"/>
                      <a:pt x="1029" y="829"/>
                    </a:cubicBezTo>
                    <a:cubicBezTo>
                      <a:pt x="1315" y="1143"/>
                      <a:pt x="1315" y="1143"/>
                      <a:pt x="1315" y="1143"/>
                    </a:cubicBezTo>
                    <a:cubicBezTo>
                      <a:pt x="1285" y="1171"/>
                      <a:pt x="1230" y="1229"/>
                      <a:pt x="1201" y="1257"/>
                    </a:cubicBezTo>
                    <a:cubicBezTo>
                      <a:pt x="1144" y="1287"/>
                      <a:pt x="1115" y="1315"/>
                      <a:pt x="1058" y="1343"/>
                    </a:cubicBezTo>
                    <a:cubicBezTo>
                      <a:pt x="1001" y="1372"/>
                      <a:pt x="943" y="1372"/>
                      <a:pt x="858" y="1401"/>
                    </a:cubicBezTo>
                    <a:cubicBezTo>
                      <a:pt x="744" y="1429"/>
                      <a:pt x="658" y="1429"/>
                      <a:pt x="572" y="1401"/>
                    </a:cubicBezTo>
                    <a:cubicBezTo>
                      <a:pt x="486" y="1372"/>
                      <a:pt x="401" y="1343"/>
                      <a:pt x="315" y="1315"/>
                    </a:cubicBezTo>
                    <a:cubicBezTo>
                      <a:pt x="229" y="1257"/>
                      <a:pt x="172" y="1201"/>
                      <a:pt x="115" y="1115"/>
                    </a:cubicBezTo>
                    <a:cubicBezTo>
                      <a:pt x="86" y="1058"/>
                      <a:pt x="29" y="944"/>
                      <a:pt x="29" y="858"/>
                    </a:cubicBezTo>
                  </a:path>
                </a:pathLst>
              </a:custGeom>
              <a:solidFill>
                <a:srgbClr val="E5E5E5"/>
              </a:solidFill>
              <a:ln w="9525">
                <a:noFill/>
                <a:bevel/>
                <a:headEnd/>
                <a:tailEnd/>
              </a:ln>
            </p:spPr>
            <p:txBody>
              <a:bodyPr wrap="none" anchor="ctr">
                <a:prstTxWarp prst="textNoShape">
                  <a:avLst/>
                </a:prstTxWarp>
              </a:bodyPr>
              <a:lstStyle/>
              <a:p>
                <a:endParaRPr lang="en-US" sz="1662"/>
              </a:p>
            </p:txBody>
          </p:sp>
          <p:sp>
            <p:nvSpPr>
              <p:cNvPr id="480" name="Freeform 24"/>
              <p:cNvSpPr>
                <a:spLocks noChangeArrowheads="1"/>
              </p:cNvSpPr>
              <p:nvPr/>
            </p:nvSpPr>
            <p:spPr bwMode="auto">
              <a:xfrm>
                <a:off x="4845049" y="215898"/>
                <a:ext cx="514347" cy="504828"/>
              </a:xfrm>
              <a:custGeom>
                <a:avLst/>
                <a:gdLst>
                  <a:gd name="T0" fmla="*/ 29 w 1429"/>
                  <a:gd name="T1" fmla="*/ 772 h 1401"/>
                  <a:gd name="T2" fmla="*/ 29 w 1429"/>
                  <a:gd name="T3" fmla="*/ 772 h 1401"/>
                  <a:gd name="T4" fmla="*/ 57 w 1429"/>
                  <a:gd name="T5" fmla="*/ 486 h 1401"/>
                  <a:gd name="T6" fmla="*/ 170 w 1429"/>
                  <a:gd name="T7" fmla="*/ 257 h 1401"/>
                  <a:gd name="T8" fmla="*/ 399 w 1429"/>
                  <a:gd name="T9" fmla="*/ 86 h 1401"/>
                  <a:gd name="T10" fmla="*/ 657 w 1429"/>
                  <a:gd name="T11" fmla="*/ 0 h 1401"/>
                  <a:gd name="T12" fmla="*/ 942 w 1429"/>
                  <a:gd name="T13" fmla="*/ 58 h 1401"/>
                  <a:gd name="T14" fmla="*/ 1171 w 1429"/>
                  <a:gd name="T15" fmla="*/ 171 h 1401"/>
                  <a:gd name="T16" fmla="*/ 1343 w 1429"/>
                  <a:gd name="T17" fmla="*/ 371 h 1401"/>
                  <a:gd name="T18" fmla="*/ 1399 w 1429"/>
                  <a:gd name="T19" fmla="*/ 658 h 1401"/>
                  <a:gd name="T20" fmla="*/ 1371 w 1429"/>
                  <a:gd name="T21" fmla="*/ 915 h 1401"/>
                  <a:gd name="T22" fmla="*/ 1257 w 1429"/>
                  <a:gd name="T23" fmla="*/ 1172 h 1401"/>
                  <a:gd name="T24" fmla="*/ 1028 w 1429"/>
                  <a:gd name="T25" fmla="*/ 1314 h 1401"/>
                  <a:gd name="T26" fmla="*/ 771 w 1429"/>
                  <a:gd name="T27" fmla="*/ 1400 h 1401"/>
                  <a:gd name="T28" fmla="*/ 485 w 1429"/>
                  <a:gd name="T29" fmla="*/ 1372 h 1401"/>
                  <a:gd name="T30" fmla="*/ 256 w 1429"/>
                  <a:gd name="T31" fmla="*/ 1229 h 1401"/>
                  <a:gd name="T32" fmla="*/ 86 w 1429"/>
                  <a:gd name="T33" fmla="*/ 1029 h 1401"/>
                  <a:gd name="T34" fmla="*/ 29 w 1429"/>
                  <a:gd name="T35" fmla="*/ 772 h 1401"/>
                  <a:gd name="T36" fmla="*/ 428 w 1429"/>
                  <a:gd name="T37" fmla="*/ 714 h 1401"/>
                  <a:gd name="T38" fmla="*/ 428 w 1429"/>
                  <a:gd name="T39" fmla="*/ 714 h 1401"/>
                  <a:gd name="T40" fmla="*/ 457 w 1429"/>
                  <a:gd name="T41" fmla="*/ 829 h 1401"/>
                  <a:gd name="T42" fmla="*/ 542 w 1429"/>
                  <a:gd name="T43" fmla="*/ 915 h 1401"/>
                  <a:gd name="T44" fmla="*/ 628 w 1429"/>
                  <a:gd name="T45" fmla="*/ 972 h 1401"/>
                  <a:gd name="T46" fmla="*/ 742 w 1429"/>
                  <a:gd name="T47" fmla="*/ 972 h 1401"/>
                  <a:gd name="T48" fmla="*/ 856 w 1429"/>
                  <a:gd name="T49" fmla="*/ 943 h 1401"/>
                  <a:gd name="T50" fmla="*/ 914 w 1429"/>
                  <a:gd name="T51" fmla="*/ 886 h 1401"/>
                  <a:gd name="T52" fmla="*/ 971 w 1429"/>
                  <a:gd name="T53" fmla="*/ 800 h 1401"/>
                  <a:gd name="T54" fmla="*/ 1000 w 1429"/>
                  <a:gd name="T55" fmla="*/ 686 h 1401"/>
                  <a:gd name="T56" fmla="*/ 971 w 1429"/>
                  <a:gd name="T57" fmla="*/ 572 h 1401"/>
                  <a:gd name="T58" fmla="*/ 885 w 1429"/>
                  <a:gd name="T59" fmla="*/ 486 h 1401"/>
                  <a:gd name="T60" fmla="*/ 800 w 1429"/>
                  <a:gd name="T61" fmla="*/ 429 h 1401"/>
                  <a:gd name="T62" fmla="*/ 685 w 1429"/>
                  <a:gd name="T63" fmla="*/ 429 h 1401"/>
                  <a:gd name="T64" fmla="*/ 599 w 1429"/>
                  <a:gd name="T65" fmla="*/ 457 h 1401"/>
                  <a:gd name="T66" fmla="*/ 513 w 1429"/>
                  <a:gd name="T67" fmla="*/ 515 h 1401"/>
                  <a:gd name="T68" fmla="*/ 457 w 1429"/>
                  <a:gd name="T69" fmla="*/ 629 h 1401"/>
                  <a:gd name="T70" fmla="*/ 428 w 1429"/>
                  <a:gd name="T71" fmla="*/ 714 h 140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1429"/>
                  <a:gd name="T109" fmla="*/ 0 h 1401"/>
                  <a:gd name="T110" fmla="*/ 1429 w 1429"/>
                  <a:gd name="T111" fmla="*/ 1401 h 140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1429" h="1401">
                    <a:moveTo>
                      <a:pt x="29" y="772"/>
                    </a:moveTo>
                    <a:lnTo>
                      <a:pt x="29" y="772"/>
                    </a:lnTo>
                    <a:cubicBezTo>
                      <a:pt x="0" y="658"/>
                      <a:pt x="29" y="572"/>
                      <a:pt x="57" y="486"/>
                    </a:cubicBezTo>
                    <a:cubicBezTo>
                      <a:pt x="86" y="401"/>
                      <a:pt x="115" y="315"/>
                      <a:pt x="170" y="257"/>
                    </a:cubicBezTo>
                    <a:cubicBezTo>
                      <a:pt x="228" y="200"/>
                      <a:pt x="314" y="143"/>
                      <a:pt x="399" y="86"/>
                    </a:cubicBezTo>
                    <a:cubicBezTo>
                      <a:pt x="485" y="58"/>
                      <a:pt x="571" y="28"/>
                      <a:pt x="657" y="0"/>
                    </a:cubicBezTo>
                    <a:cubicBezTo>
                      <a:pt x="742" y="0"/>
                      <a:pt x="856" y="28"/>
                      <a:pt x="942" y="58"/>
                    </a:cubicBezTo>
                    <a:cubicBezTo>
                      <a:pt x="1028" y="86"/>
                      <a:pt x="1085" y="114"/>
                      <a:pt x="1171" y="171"/>
                    </a:cubicBezTo>
                    <a:cubicBezTo>
                      <a:pt x="1228" y="229"/>
                      <a:pt x="1285" y="315"/>
                      <a:pt x="1343" y="371"/>
                    </a:cubicBezTo>
                    <a:cubicBezTo>
                      <a:pt x="1371" y="457"/>
                      <a:pt x="1399" y="543"/>
                      <a:pt x="1399" y="658"/>
                    </a:cubicBezTo>
                    <a:cubicBezTo>
                      <a:pt x="1428" y="744"/>
                      <a:pt x="1399" y="829"/>
                      <a:pt x="1371" y="915"/>
                    </a:cubicBezTo>
                    <a:cubicBezTo>
                      <a:pt x="1343" y="1001"/>
                      <a:pt x="1314" y="1087"/>
                      <a:pt x="1257" y="1172"/>
                    </a:cubicBezTo>
                    <a:cubicBezTo>
                      <a:pt x="1199" y="1229"/>
                      <a:pt x="1114" y="1286"/>
                      <a:pt x="1028" y="1314"/>
                    </a:cubicBezTo>
                    <a:cubicBezTo>
                      <a:pt x="942" y="1372"/>
                      <a:pt x="856" y="1400"/>
                      <a:pt x="771" y="1400"/>
                    </a:cubicBezTo>
                    <a:cubicBezTo>
                      <a:pt x="685" y="1400"/>
                      <a:pt x="571" y="1400"/>
                      <a:pt x="485" y="1372"/>
                    </a:cubicBezTo>
                    <a:cubicBezTo>
                      <a:pt x="399" y="1344"/>
                      <a:pt x="342" y="1286"/>
                      <a:pt x="256" y="1229"/>
                    </a:cubicBezTo>
                    <a:cubicBezTo>
                      <a:pt x="200" y="1172"/>
                      <a:pt x="142" y="1115"/>
                      <a:pt x="86" y="1029"/>
                    </a:cubicBezTo>
                    <a:cubicBezTo>
                      <a:pt x="57" y="943"/>
                      <a:pt x="29" y="858"/>
                      <a:pt x="29" y="772"/>
                    </a:cubicBezTo>
                    <a:close/>
                    <a:moveTo>
                      <a:pt x="428" y="714"/>
                    </a:moveTo>
                    <a:lnTo>
                      <a:pt x="428" y="714"/>
                    </a:lnTo>
                    <a:cubicBezTo>
                      <a:pt x="428" y="772"/>
                      <a:pt x="457" y="800"/>
                      <a:pt x="457" y="829"/>
                    </a:cubicBezTo>
                    <a:cubicBezTo>
                      <a:pt x="485" y="858"/>
                      <a:pt x="513" y="886"/>
                      <a:pt x="542" y="915"/>
                    </a:cubicBezTo>
                    <a:cubicBezTo>
                      <a:pt x="571" y="943"/>
                      <a:pt x="599" y="972"/>
                      <a:pt x="628" y="972"/>
                    </a:cubicBezTo>
                    <a:cubicBezTo>
                      <a:pt x="657" y="972"/>
                      <a:pt x="685" y="1001"/>
                      <a:pt x="742" y="972"/>
                    </a:cubicBezTo>
                    <a:cubicBezTo>
                      <a:pt x="771" y="972"/>
                      <a:pt x="800" y="972"/>
                      <a:pt x="856" y="943"/>
                    </a:cubicBezTo>
                    <a:cubicBezTo>
                      <a:pt x="885" y="943"/>
                      <a:pt x="914" y="915"/>
                      <a:pt x="914" y="886"/>
                    </a:cubicBezTo>
                    <a:cubicBezTo>
                      <a:pt x="942" y="858"/>
                      <a:pt x="971" y="829"/>
                      <a:pt x="971" y="800"/>
                    </a:cubicBezTo>
                    <a:cubicBezTo>
                      <a:pt x="1000" y="772"/>
                      <a:pt x="1000" y="714"/>
                      <a:pt x="1000" y="686"/>
                    </a:cubicBezTo>
                    <a:cubicBezTo>
                      <a:pt x="1000" y="658"/>
                      <a:pt x="971" y="600"/>
                      <a:pt x="971" y="572"/>
                    </a:cubicBezTo>
                    <a:cubicBezTo>
                      <a:pt x="942" y="543"/>
                      <a:pt x="914" y="515"/>
                      <a:pt x="885" y="486"/>
                    </a:cubicBezTo>
                    <a:cubicBezTo>
                      <a:pt x="856" y="457"/>
                      <a:pt x="828" y="457"/>
                      <a:pt x="800" y="429"/>
                    </a:cubicBezTo>
                    <a:cubicBezTo>
                      <a:pt x="771" y="429"/>
                      <a:pt x="742" y="429"/>
                      <a:pt x="685" y="429"/>
                    </a:cubicBezTo>
                    <a:cubicBezTo>
                      <a:pt x="657" y="429"/>
                      <a:pt x="628" y="429"/>
                      <a:pt x="599" y="457"/>
                    </a:cubicBezTo>
                    <a:cubicBezTo>
                      <a:pt x="542" y="486"/>
                      <a:pt x="513" y="486"/>
                      <a:pt x="513" y="515"/>
                    </a:cubicBezTo>
                    <a:cubicBezTo>
                      <a:pt x="485" y="543"/>
                      <a:pt x="457" y="572"/>
                      <a:pt x="457" y="629"/>
                    </a:cubicBezTo>
                    <a:cubicBezTo>
                      <a:pt x="428" y="658"/>
                      <a:pt x="428" y="686"/>
                      <a:pt x="428" y="714"/>
                    </a:cubicBezTo>
                    <a:close/>
                  </a:path>
                </a:pathLst>
              </a:custGeom>
              <a:solidFill>
                <a:srgbClr val="E5E5E5"/>
              </a:solidFill>
              <a:ln w="9525">
                <a:noFill/>
                <a:bevel/>
                <a:headEnd/>
                <a:tailEnd/>
              </a:ln>
            </p:spPr>
            <p:txBody>
              <a:bodyPr wrap="none" anchor="ctr">
                <a:prstTxWarp prst="textNoShape">
                  <a:avLst/>
                </a:prstTxWarp>
              </a:bodyPr>
              <a:lstStyle/>
              <a:p>
                <a:endParaRPr lang="en-US" sz="1662"/>
              </a:p>
            </p:txBody>
          </p:sp>
          <p:sp>
            <p:nvSpPr>
              <p:cNvPr id="481" name="Freeform 25"/>
              <p:cNvSpPr>
                <a:spLocks noChangeArrowheads="1"/>
              </p:cNvSpPr>
              <p:nvPr/>
            </p:nvSpPr>
            <p:spPr bwMode="auto">
              <a:xfrm>
                <a:off x="5318120" y="215898"/>
                <a:ext cx="484190" cy="493709"/>
              </a:xfrm>
              <a:custGeom>
                <a:avLst/>
                <a:gdLst>
                  <a:gd name="T0" fmla="*/ 571 w 1344"/>
                  <a:gd name="T1" fmla="*/ 0 h 1373"/>
                  <a:gd name="T2" fmla="*/ 886 w 1344"/>
                  <a:gd name="T3" fmla="*/ 28 h 1373"/>
                  <a:gd name="T4" fmla="*/ 1343 w 1344"/>
                  <a:gd name="T5" fmla="*/ 1372 h 1373"/>
                  <a:gd name="T6" fmla="*/ 914 w 1344"/>
                  <a:gd name="T7" fmla="*/ 1372 h 1373"/>
                  <a:gd name="T8" fmla="*/ 886 w 1344"/>
                  <a:gd name="T9" fmla="*/ 1229 h 1373"/>
                  <a:gd name="T10" fmla="*/ 486 w 1344"/>
                  <a:gd name="T11" fmla="*/ 1229 h 1373"/>
                  <a:gd name="T12" fmla="*/ 428 w 1344"/>
                  <a:gd name="T13" fmla="*/ 1344 h 1373"/>
                  <a:gd name="T14" fmla="*/ 0 w 1344"/>
                  <a:gd name="T15" fmla="*/ 1314 h 1373"/>
                  <a:gd name="T16" fmla="*/ 571 w 1344"/>
                  <a:gd name="T17" fmla="*/ 0 h 1373"/>
                  <a:gd name="T18" fmla="*/ 771 w 1344"/>
                  <a:gd name="T19" fmla="*/ 943 h 1373"/>
                  <a:gd name="T20" fmla="*/ 715 w 1344"/>
                  <a:gd name="T21" fmla="*/ 714 h 1373"/>
                  <a:gd name="T22" fmla="*/ 600 w 1344"/>
                  <a:gd name="T23" fmla="*/ 943 h 1373"/>
                  <a:gd name="T24" fmla="*/ 771 w 1344"/>
                  <a:gd name="T25" fmla="*/ 943 h 1373"/>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344"/>
                  <a:gd name="T40" fmla="*/ 0 h 1373"/>
                  <a:gd name="T41" fmla="*/ 1344 w 1344"/>
                  <a:gd name="T42" fmla="*/ 1373 h 1373"/>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344" h="1373">
                    <a:moveTo>
                      <a:pt x="571" y="0"/>
                    </a:moveTo>
                    <a:lnTo>
                      <a:pt x="886" y="28"/>
                    </a:lnTo>
                    <a:lnTo>
                      <a:pt x="1343" y="1372"/>
                    </a:lnTo>
                    <a:lnTo>
                      <a:pt x="914" y="1372"/>
                    </a:lnTo>
                    <a:lnTo>
                      <a:pt x="886" y="1229"/>
                    </a:lnTo>
                    <a:lnTo>
                      <a:pt x="486" y="1229"/>
                    </a:lnTo>
                    <a:lnTo>
                      <a:pt x="428" y="1344"/>
                    </a:lnTo>
                    <a:lnTo>
                      <a:pt x="0" y="1314"/>
                    </a:lnTo>
                    <a:lnTo>
                      <a:pt x="571" y="0"/>
                    </a:lnTo>
                    <a:close/>
                    <a:moveTo>
                      <a:pt x="771" y="943"/>
                    </a:moveTo>
                    <a:lnTo>
                      <a:pt x="715" y="714"/>
                    </a:lnTo>
                    <a:lnTo>
                      <a:pt x="600" y="943"/>
                    </a:lnTo>
                    <a:lnTo>
                      <a:pt x="771" y="943"/>
                    </a:lnTo>
                    <a:close/>
                  </a:path>
                </a:pathLst>
              </a:custGeom>
              <a:solidFill>
                <a:srgbClr val="E5E5E5"/>
              </a:solidFill>
              <a:ln w="9525">
                <a:noFill/>
                <a:bevel/>
                <a:headEnd/>
                <a:tailEnd/>
              </a:ln>
            </p:spPr>
            <p:txBody>
              <a:bodyPr wrap="none" anchor="ctr">
                <a:prstTxWarp prst="textNoShape">
                  <a:avLst/>
                </a:prstTxWarp>
              </a:bodyPr>
              <a:lstStyle/>
              <a:p>
                <a:endParaRPr lang="en-US" sz="1662"/>
              </a:p>
            </p:txBody>
          </p:sp>
          <p:sp>
            <p:nvSpPr>
              <p:cNvPr id="482" name="Freeform 26"/>
              <p:cNvSpPr>
                <a:spLocks noChangeArrowheads="1"/>
              </p:cNvSpPr>
              <p:nvPr/>
            </p:nvSpPr>
            <p:spPr bwMode="auto">
              <a:xfrm>
                <a:off x="5792791" y="257174"/>
                <a:ext cx="328606" cy="493709"/>
              </a:xfrm>
              <a:custGeom>
                <a:avLst/>
                <a:gdLst>
                  <a:gd name="T0" fmla="*/ 56 w 915"/>
                  <a:gd name="T1" fmla="*/ 858 h 1373"/>
                  <a:gd name="T2" fmla="*/ 56 w 915"/>
                  <a:gd name="T3" fmla="*/ 858 h 1373"/>
                  <a:gd name="T4" fmla="*/ 171 w 915"/>
                  <a:gd name="T5" fmla="*/ 915 h 1373"/>
                  <a:gd name="T6" fmla="*/ 257 w 915"/>
                  <a:gd name="T7" fmla="*/ 943 h 1373"/>
                  <a:gd name="T8" fmla="*/ 343 w 915"/>
                  <a:gd name="T9" fmla="*/ 943 h 1373"/>
                  <a:gd name="T10" fmla="*/ 457 w 915"/>
                  <a:gd name="T11" fmla="*/ 915 h 1373"/>
                  <a:gd name="T12" fmla="*/ 429 w 915"/>
                  <a:gd name="T13" fmla="*/ 858 h 1373"/>
                  <a:gd name="T14" fmla="*/ 371 w 915"/>
                  <a:gd name="T15" fmla="*/ 772 h 1373"/>
                  <a:gd name="T16" fmla="*/ 285 w 915"/>
                  <a:gd name="T17" fmla="*/ 686 h 1373"/>
                  <a:gd name="T18" fmla="*/ 200 w 915"/>
                  <a:gd name="T19" fmla="*/ 572 h 1373"/>
                  <a:gd name="T20" fmla="*/ 171 w 915"/>
                  <a:gd name="T21" fmla="*/ 458 h 1373"/>
                  <a:gd name="T22" fmla="*/ 142 w 915"/>
                  <a:gd name="T23" fmla="*/ 315 h 1373"/>
                  <a:gd name="T24" fmla="*/ 200 w 915"/>
                  <a:gd name="T25" fmla="*/ 143 h 1373"/>
                  <a:gd name="T26" fmla="*/ 314 w 915"/>
                  <a:gd name="T27" fmla="*/ 57 h 1373"/>
                  <a:gd name="T28" fmla="*/ 485 w 915"/>
                  <a:gd name="T29" fmla="*/ 0 h 1373"/>
                  <a:gd name="T30" fmla="*/ 657 w 915"/>
                  <a:gd name="T31" fmla="*/ 0 h 1373"/>
                  <a:gd name="T32" fmla="*/ 742 w 915"/>
                  <a:gd name="T33" fmla="*/ 29 h 1373"/>
                  <a:gd name="T34" fmla="*/ 828 w 915"/>
                  <a:gd name="T35" fmla="*/ 29 h 1373"/>
                  <a:gd name="T36" fmla="*/ 914 w 915"/>
                  <a:gd name="T37" fmla="*/ 57 h 1373"/>
                  <a:gd name="T38" fmla="*/ 857 w 915"/>
                  <a:gd name="T39" fmla="*/ 429 h 1373"/>
                  <a:gd name="T40" fmla="*/ 800 w 915"/>
                  <a:gd name="T41" fmla="*/ 429 h 1373"/>
                  <a:gd name="T42" fmla="*/ 772 w 915"/>
                  <a:gd name="T43" fmla="*/ 401 h 1373"/>
                  <a:gd name="T44" fmla="*/ 742 w 915"/>
                  <a:gd name="T45" fmla="*/ 401 h 1373"/>
                  <a:gd name="T46" fmla="*/ 714 w 915"/>
                  <a:gd name="T47" fmla="*/ 401 h 1373"/>
                  <a:gd name="T48" fmla="*/ 686 w 915"/>
                  <a:gd name="T49" fmla="*/ 401 h 1373"/>
                  <a:gd name="T50" fmla="*/ 657 w 915"/>
                  <a:gd name="T51" fmla="*/ 401 h 1373"/>
                  <a:gd name="T52" fmla="*/ 628 w 915"/>
                  <a:gd name="T53" fmla="*/ 429 h 1373"/>
                  <a:gd name="T54" fmla="*/ 657 w 915"/>
                  <a:gd name="T55" fmla="*/ 486 h 1373"/>
                  <a:gd name="T56" fmla="*/ 714 w 915"/>
                  <a:gd name="T57" fmla="*/ 544 h 1373"/>
                  <a:gd name="T58" fmla="*/ 772 w 915"/>
                  <a:gd name="T59" fmla="*/ 630 h 1373"/>
                  <a:gd name="T60" fmla="*/ 857 w 915"/>
                  <a:gd name="T61" fmla="*/ 744 h 1373"/>
                  <a:gd name="T62" fmla="*/ 886 w 915"/>
                  <a:gd name="T63" fmla="*/ 858 h 1373"/>
                  <a:gd name="T64" fmla="*/ 886 w 915"/>
                  <a:gd name="T65" fmla="*/ 1029 h 1373"/>
                  <a:gd name="T66" fmla="*/ 857 w 915"/>
                  <a:gd name="T67" fmla="*/ 1172 h 1373"/>
                  <a:gd name="T68" fmla="*/ 742 w 915"/>
                  <a:gd name="T69" fmla="*/ 1286 h 1373"/>
                  <a:gd name="T70" fmla="*/ 571 w 915"/>
                  <a:gd name="T71" fmla="*/ 1372 h 1373"/>
                  <a:gd name="T72" fmla="*/ 371 w 915"/>
                  <a:gd name="T73" fmla="*/ 1372 h 1373"/>
                  <a:gd name="T74" fmla="*/ 228 w 915"/>
                  <a:gd name="T75" fmla="*/ 1344 h 1373"/>
                  <a:gd name="T76" fmla="*/ 114 w 915"/>
                  <a:gd name="T77" fmla="*/ 1316 h 1373"/>
                  <a:gd name="T78" fmla="*/ 0 w 915"/>
                  <a:gd name="T79" fmla="*/ 1258 h 1373"/>
                  <a:gd name="T80" fmla="*/ 56 w 915"/>
                  <a:gd name="T81" fmla="*/ 858 h 1373"/>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915"/>
                  <a:gd name="T124" fmla="*/ 0 h 1373"/>
                  <a:gd name="T125" fmla="*/ 915 w 915"/>
                  <a:gd name="T126" fmla="*/ 1373 h 1373"/>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915" h="1373">
                    <a:moveTo>
                      <a:pt x="56" y="858"/>
                    </a:moveTo>
                    <a:lnTo>
                      <a:pt x="56" y="858"/>
                    </a:lnTo>
                    <a:cubicBezTo>
                      <a:pt x="86" y="887"/>
                      <a:pt x="114" y="887"/>
                      <a:pt x="171" y="915"/>
                    </a:cubicBezTo>
                    <a:cubicBezTo>
                      <a:pt x="171" y="915"/>
                      <a:pt x="200" y="915"/>
                      <a:pt x="257" y="943"/>
                    </a:cubicBezTo>
                    <a:cubicBezTo>
                      <a:pt x="285" y="943"/>
                      <a:pt x="314" y="943"/>
                      <a:pt x="343" y="943"/>
                    </a:cubicBezTo>
                    <a:cubicBezTo>
                      <a:pt x="399" y="973"/>
                      <a:pt x="429" y="943"/>
                      <a:pt x="457" y="915"/>
                    </a:cubicBezTo>
                    <a:cubicBezTo>
                      <a:pt x="457" y="887"/>
                      <a:pt x="429" y="858"/>
                      <a:pt x="429" y="858"/>
                    </a:cubicBezTo>
                    <a:cubicBezTo>
                      <a:pt x="399" y="829"/>
                      <a:pt x="399" y="801"/>
                      <a:pt x="371" y="772"/>
                    </a:cubicBezTo>
                    <a:cubicBezTo>
                      <a:pt x="343" y="744"/>
                      <a:pt x="314" y="715"/>
                      <a:pt x="285" y="686"/>
                    </a:cubicBezTo>
                    <a:cubicBezTo>
                      <a:pt x="257" y="658"/>
                      <a:pt x="228" y="630"/>
                      <a:pt x="200" y="572"/>
                    </a:cubicBezTo>
                    <a:cubicBezTo>
                      <a:pt x="200" y="544"/>
                      <a:pt x="171" y="515"/>
                      <a:pt x="171" y="458"/>
                    </a:cubicBezTo>
                    <a:cubicBezTo>
                      <a:pt x="142" y="401"/>
                      <a:pt x="142" y="372"/>
                      <a:pt x="142" y="315"/>
                    </a:cubicBezTo>
                    <a:cubicBezTo>
                      <a:pt x="171" y="257"/>
                      <a:pt x="171" y="201"/>
                      <a:pt x="200" y="143"/>
                    </a:cubicBezTo>
                    <a:cubicBezTo>
                      <a:pt x="228" y="115"/>
                      <a:pt x="285" y="57"/>
                      <a:pt x="314" y="57"/>
                    </a:cubicBezTo>
                    <a:cubicBezTo>
                      <a:pt x="371" y="29"/>
                      <a:pt x="429" y="0"/>
                      <a:pt x="485" y="0"/>
                    </a:cubicBezTo>
                    <a:cubicBezTo>
                      <a:pt x="514" y="0"/>
                      <a:pt x="571" y="0"/>
                      <a:pt x="657" y="0"/>
                    </a:cubicBezTo>
                    <a:cubicBezTo>
                      <a:pt x="686" y="0"/>
                      <a:pt x="714" y="0"/>
                      <a:pt x="742" y="29"/>
                    </a:cubicBezTo>
                    <a:cubicBezTo>
                      <a:pt x="772" y="29"/>
                      <a:pt x="800" y="29"/>
                      <a:pt x="828" y="29"/>
                    </a:cubicBezTo>
                    <a:cubicBezTo>
                      <a:pt x="857" y="57"/>
                      <a:pt x="886" y="57"/>
                      <a:pt x="914" y="57"/>
                    </a:cubicBezTo>
                    <a:cubicBezTo>
                      <a:pt x="857" y="429"/>
                      <a:pt x="857" y="429"/>
                      <a:pt x="857" y="429"/>
                    </a:cubicBezTo>
                    <a:cubicBezTo>
                      <a:pt x="828" y="429"/>
                      <a:pt x="828" y="429"/>
                      <a:pt x="800" y="429"/>
                    </a:cubicBezTo>
                    <a:cubicBezTo>
                      <a:pt x="800" y="429"/>
                      <a:pt x="800" y="429"/>
                      <a:pt x="772" y="401"/>
                    </a:cubicBezTo>
                    <a:lnTo>
                      <a:pt x="742" y="401"/>
                    </a:lnTo>
                    <a:lnTo>
                      <a:pt x="714" y="401"/>
                    </a:lnTo>
                    <a:cubicBezTo>
                      <a:pt x="686" y="401"/>
                      <a:pt x="686" y="401"/>
                      <a:pt x="686" y="401"/>
                    </a:cubicBezTo>
                    <a:cubicBezTo>
                      <a:pt x="657" y="401"/>
                      <a:pt x="657" y="401"/>
                      <a:pt x="657" y="401"/>
                    </a:cubicBezTo>
                    <a:cubicBezTo>
                      <a:pt x="628" y="429"/>
                      <a:pt x="628" y="429"/>
                      <a:pt x="628" y="429"/>
                    </a:cubicBezTo>
                    <a:cubicBezTo>
                      <a:pt x="628" y="458"/>
                      <a:pt x="628" y="458"/>
                      <a:pt x="657" y="486"/>
                    </a:cubicBezTo>
                    <a:cubicBezTo>
                      <a:pt x="657" y="486"/>
                      <a:pt x="686" y="515"/>
                      <a:pt x="714" y="544"/>
                    </a:cubicBezTo>
                    <a:cubicBezTo>
                      <a:pt x="714" y="572"/>
                      <a:pt x="742" y="600"/>
                      <a:pt x="772" y="630"/>
                    </a:cubicBezTo>
                    <a:cubicBezTo>
                      <a:pt x="800" y="658"/>
                      <a:pt x="828" y="686"/>
                      <a:pt x="857" y="744"/>
                    </a:cubicBezTo>
                    <a:cubicBezTo>
                      <a:pt x="857" y="772"/>
                      <a:pt x="886" y="829"/>
                      <a:pt x="886" y="858"/>
                    </a:cubicBezTo>
                    <a:cubicBezTo>
                      <a:pt x="914" y="915"/>
                      <a:pt x="914" y="973"/>
                      <a:pt x="886" y="1029"/>
                    </a:cubicBezTo>
                    <a:cubicBezTo>
                      <a:pt x="886" y="1087"/>
                      <a:pt x="886" y="1144"/>
                      <a:pt x="857" y="1172"/>
                    </a:cubicBezTo>
                    <a:cubicBezTo>
                      <a:pt x="828" y="1230"/>
                      <a:pt x="800" y="1258"/>
                      <a:pt x="742" y="1286"/>
                    </a:cubicBezTo>
                    <a:cubicBezTo>
                      <a:pt x="686" y="1344"/>
                      <a:pt x="628" y="1344"/>
                      <a:pt x="571" y="1372"/>
                    </a:cubicBezTo>
                    <a:cubicBezTo>
                      <a:pt x="514" y="1372"/>
                      <a:pt x="429" y="1372"/>
                      <a:pt x="371" y="1372"/>
                    </a:cubicBezTo>
                    <a:cubicBezTo>
                      <a:pt x="314" y="1344"/>
                      <a:pt x="257" y="1344"/>
                      <a:pt x="228" y="1344"/>
                    </a:cubicBezTo>
                    <a:cubicBezTo>
                      <a:pt x="171" y="1316"/>
                      <a:pt x="142" y="1316"/>
                      <a:pt x="114" y="1316"/>
                    </a:cubicBezTo>
                    <a:cubicBezTo>
                      <a:pt x="86" y="1286"/>
                      <a:pt x="28" y="1286"/>
                      <a:pt x="0" y="1258"/>
                    </a:cubicBezTo>
                    <a:lnTo>
                      <a:pt x="56" y="858"/>
                    </a:lnTo>
                  </a:path>
                </a:pathLst>
              </a:custGeom>
              <a:solidFill>
                <a:srgbClr val="E5E5E5"/>
              </a:solidFill>
              <a:ln w="9525">
                <a:noFill/>
                <a:bevel/>
                <a:headEnd/>
                <a:tailEnd/>
              </a:ln>
            </p:spPr>
            <p:txBody>
              <a:bodyPr wrap="none" anchor="ctr">
                <a:prstTxWarp prst="textNoShape">
                  <a:avLst/>
                </a:prstTxWarp>
              </a:bodyPr>
              <a:lstStyle/>
              <a:p>
                <a:endParaRPr lang="en-US" sz="1662"/>
              </a:p>
            </p:txBody>
          </p:sp>
          <p:sp>
            <p:nvSpPr>
              <p:cNvPr id="483" name="Freeform 27"/>
              <p:cNvSpPr>
                <a:spLocks noChangeArrowheads="1"/>
              </p:cNvSpPr>
              <p:nvPr/>
            </p:nvSpPr>
            <p:spPr bwMode="auto">
              <a:xfrm>
                <a:off x="6142035" y="287331"/>
                <a:ext cx="350832" cy="525466"/>
              </a:xfrm>
              <a:custGeom>
                <a:avLst/>
                <a:gdLst>
                  <a:gd name="T0" fmla="*/ 229 w 973"/>
                  <a:gd name="T1" fmla="*/ 400 h 1459"/>
                  <a:gd name="T2" fmla="*/ 0 w 973"/>
                  <a:gd name="T3" fmla="*/ 343 h 1459"/>
                  <a:gd name="T4" fmla="*/ 86 w 973"/>
                  <a:gd name="T5" fmla="*/ 0 h 1459"/>
                  <a:gd name="T6" fmla="*/ 972 w 973"/>
                  <a:gd name="T7" fmla="*/ 229 h 1459"/>
                  <a:gd name="T8" fmla="*/ 915 w 973"/>
                  <a:gd name="T9" fmla="*/ 544 h 1459"/>
                  <a:gd name="T10" fmla="*/ 658 w 973"/>
                  <a:gd name="T11" fmla="*/ 486 h 1459"/>
                  <a:gd name="T12" fmla="*/ 429 w 973"/>
                  <a:gd name="T13" fmla="*/ 1458 h 1459"/>
                  <a:gd name="T14" fmla="*/ 0 w 973"/>
                  <a:gd name="T15" fmla="*/ 1344 h 1459"/>
                  <a:gd name="T16" fmla="*/ 229 w 973"/>
                  <a:gd name="T17" fmla="*/ 400 h 145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973"/>
                  <a:gd name="T28" fmla="*/ 0 h 1459"/>
                  <a:gd name="T29" fmla="*/ 973 w 973"/>
                  <a:gd name="T30" fmla="*/ 1459 h 145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973" h="1459">
                    <a:moveTo>
                      <a:pt x="229" y="400"/>
                    </a:moveTo>
                    <a:lnTo>
                      <a:pt x="0" y="343"/>
                    </a:lnTo>
                    <a:lnTo>
                      <a:pt x="86" y="0"/>
                    </a:lnTo>
                    <a:lnTo>
                      <a:pt x="972" y="229"/>
                    </a:lnTo>
                    <a:lnTo>
                      <a:pt x="915" y="544"/>
                    </a:lnTo>
                    <a:lnTo>
                      <a:pt x="658" y="486"/>
                    </a:lnTo>
                    <a:lnTo>
                      <a:pt x="429" y="1458"/>
                    </a:lnTo>
                    <a:lnTo>
                      <a:pt x="0" y="1344"/>
                    </a:lnTo>
                    <a:lnTo>
                      <a:pt x="229" y="400"/>
                    </a:lnTo>
                  </a:path>
                </a:pathLst>
              </a:custGeom>
              <a:solidFill>
                <a:srgbClr val="E5E5E5"/>
              </a:solidFill>
              <a:ln w="9525">
                <a:noFill/>
                <a:bevel/>
                <a:headEnd/>
                <a:tailEnd/>
              </a:ln>
            </p:spPr>
            <p:txBody>
              <a:bodyPr wrap="none" anchor="ctr">
                <a:prstTxWarp prst="textNoShape">
                  <a:avLst/>
                </a:prstTxWarp>
              </a:bodyPr>
              <a:lstStyle/>
              <a:p>
                <a:endParaRPr lang="en-US" sz="1662"/>
              </a:p>
            </p:txBody>
          </p:sp>
          <p:sp>
            <p:nvSpPr>
              <p:cNvPr id="484" name="Freeform 28"/>
              <p:cNvSpPr>
                <a:spLocks noChangeArrowheads="1"/>
              </p:cNvSpPr>
              <p:nvPr/>
            </p:nvSpPr>
            <p:spPr bwMode="auto">
              <a:xfrm>
                <a:off x="6316657" y="411158"/>
                <a:ext cx="452433" cy="546104"/>
              </a:xfrm>
              <a:custGeom>
                <a:avLst/>
                <a:gdLst>
                  <a:gd name="T0" fmla="*/ 885 w 1258"/>
                  <a:gd name="T1" fmla="*/ 0 h 1516"/>
                  <a:gd name="T2" fmla="*/ 1200 w 1258"/>
                  <a:gd name="T3" fmla="*/ 86 h 1516"/>
                  <a:gd name="T4" fmla="*/ 1257 w 1258"/>
                  <a:gd name="T5" fmla="*/ 1515 h 1516"/>
                  <a:gd name="T6" fmla="*/ 857 w 1258"/>
                  <a:gd name="T7" fmla="*/ 1401 h 1516"/>
                  <a:gd name="T8" fmla="*/ 857 w 1258"/>
                  <a:gd name="T9" fmla="*/ 1258 h 1516"/>
                  <a:gd name="T10" fmla="*/ 457 w 1258"/>
                  <a:gd name="T11" fmla="*/ 1144 h 1516"/>
                  <a:gd name="T12" fmla="*/ 371 w 1258"/>
                  <a:gd name="T13" fmla="*/ 1230 h 1516"/>
                  <a:gd name="T14" fmla="*/ 0 w 1258"/>
                  <a:gd name="T15" fmla="*/ 1086 h 1516"/>
                  <a:gd name="T16" fmla="*/ 885 w 1258"/>
                  <a:gd name="T17" fmla="*/ 0 h 1516"/>
                  <a:gd name="T18" fmla="*/ 828 w 1258"/>
                  <a:gd name="T19" fmla="*/ 943 h 1516"/>
                  <a:gd name="T20" fmla="*/ 828 w 1258"/>
                  <a:gd name="T21" fmla="*/ 686 h 1516"/>
                  <a:gd name="T22" fmla="*/ 656 w 1258"/>
                  <a:gd name="T23" fmla="*/ 887 h 1516"/>
                  <a:gd name="T24" fmla="*/ 828 w 1258"/>
                  <a:gd name="T25" fmla="*/ 943 h 151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258"/>
                  <a:gd name="T40" fmla="*/ 0 h 1516"/>
                  <a:gd name="T41" fmla="*/ 1258 w 1258"/>
                  <a:gd name="T42" fmla="*/ 1516 h 151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258" h="1516">
                    <a:moveTo>
                      <a:pt x="885" y="0"/>
                    </a:moveTo>
                    <a:lnTo>
                      <a:pt x="1200" y="86"/>
                    </a:lnTo>
                    <a:lnTo>
                      <a:pt x="1257" y="1515"/>
                    </a:lnTo>
                    <a:lnTo>
                      <a:pt x="857" y="1401"/>
                    </a:lnTo>
                    <a:lnTo>
                      <a:pt x="857" y="1258"/>
                    </a:lnTo>
                    <a:lnTo>
                      <a:pt x="457" y="1144"/>
                    </a:lnTo>
                    <a:lnTo>
                      <a:pt x="371" y="1230"/>
                    </a:lnTo>
                    <a:lnTo>
                      <a:pt x="0" y="1086"/>
                    </a:lnTo>
                    <a:lnTo>
                      <a:pt x="885" y="0"/>
                    </a:lnTo>
                    <a:close/>
                    <a:moveTo>
                      <a:pt x="828" y="943"/>
                    </a:moveTo>
                    <a:lnTo>
                      <a:pt x="828" y="686"/>
                    </a:lnTo>
                    <a:lnTo>
                      <a:pt x="656" y="887"/>
                    </a:lnTo>
                    <a:lnTo>
                      <a:pt x="828" y="943"/>
                    </a:lnTo>
                    <a:close/>
                  </a:path>
                </a:pathLst>
              </a:custGeom>
              <a:solidFill>
                <a:srgbClr val="E5E5E5"/>
              </a:solidFill>
              <a:ln w="9525">
                <a:noFill/>
                <a:bevel/>
                <a:headEnd/>
                <a:tailEnd/>
              </a:ln>
            </p:spPr>
            <p:txBody>
              <a:bodyPr wrap="none" anchor="ctr">
                <a:prstTxWarp prst="textNoShape">
                  <a:avLst/>
                </a:prstTxWarp>
              </a:bodyPr>
              <a:lstStyle/>
              <a:p>
                <a:endParaRPr lang="en-US" sz="1662"/>
              </a:p>
            </p:txBody>
          </p:sp>
          <p:sp>
            <p:nvSpPr>
              <p:cNvPr id="485" name="Freeform 29"/>
              <p:cNvSpPr>
                <a:spLocks noChangeArrowheads="1"/>
              </p:cNvSpPr>
              <p:nvPr/>
            </p:nvSpPr>
            <p:spPr bwMode="auto">
              <a:xfrm>
                <a:off x="6759572" y="525467"/>
                <a:ext cx="350832" cy="555623"/>
              </a:xfrm>
              <a:custGeom>
                <a:avLst/>
                <a:gdLst>
                  <a:gd name="T0" fmla="*/ 543 w 973"/>
                  <a:gd name="T1" fmla="*/ 0 h 1544"/>
                  <a:gd name="T2" fmla="*/ 972 w 973"/>
                  <a:gd name="T3" fmla="*/ 199 h 1544"/>
                  <a:gd name="T4" fmla="*/ 543 w 973"/>
                  <a:gd name="T5" fmla="*/ 1086 h 1544"/>
                  <a:gd name="T6" fmla="*/ 886 w 973"/>
                  <a:gd name="T7" fmla="*/ 1228 h 1544"/>
                  <a:gd name="T8" fmla="*/ 744 w 973"/>
                  <a:gd name="T9" fmla="*/ 1543 h 1544"/>
                  <a:gd name="T10" fmla="*/ 0 w 973"/>
                  <a:gd name="T11" fmla="*/ 1228 h 1544"/>
                  <a:gd name="T12" fmla="*/ 543 w 973"/>
                  <a:gd name="T13" fmla="*/ 0 h 1544"/>
                  <a:gd name="T14" fmla="*/ 0 60000 65536"/>
                  <a:gd name="T15" fmla="*/ 0 60000 65536"/>
                  <a:gd name="T16" fmla="*/ 0 60000 65536"/>
                  <a:gd name="T17" fmla="*/ 0 60000 65536"/>
                  <a:gd name="T18" fmla="*/ 0 60000 65536"/>
                  <a:gd name="T19" fmla="*/ 0 60000 65536"/>
                  <a:gd name="T20" fmla="*/ 0 60000 65536"/>
                  <a:gd name="T21" fmla="*/ 0 w 973"/>
                  <a:gd name="T22" fmla="*/ 0 h 1544"/>
                  <a:gd name="T23" fmla="*/ 973 w 973"/>
                  <a:gd name="T24" fmla="*/ 1544 h 154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973" h="1544">
                    <a:moveTo>
                      <a:pt x="543" y="0"/>
                    </a:moveTo>
                    <a:lnTo>
                      <a:pt x="972" y="199"/>
                    </a:lnTo>
                    <a:lnTo>
                      <a:pt x="543" y="1086"/>
                    </a:lnTo>
                    <a:lnTo>
                      <a:pt x="886" y="1228"/>
                    </a:lnTo>
                    <a:lnTo>
                      <a:pt x="744" y="1543"/>
                    </a:lnTo>
                    <a:lnTo>
                      <a:pt x="0" y="1228"/>
                    </a:lnTo>
                    <a:lnTo>
                      <a:pt x="543" y="0"/>
                    </a:lnTo>
                  </a:path>
                </a:pathLst>
              </a:custGeom>
              <a:solidFill>
                <a:srgbClr val="E5E5E5"/>
              </a:solidFill>
              <a:ln w="9525">
                <a:noFill/>
                <a:bevel/>
                <a:headEnd/>
                <a:tailEnd/>
              </a:ln>
            </p:spPr>
            <p:txBody>
              <a:bodyPr wrap="none" anchor="ctr">
                <a:prstTxWarp prst="textNoShape">
                  <a:avLst/>
                </a:prstTxWarp>
              </a:bodyPr>
              <a:lstStyle/>
              <a:p>
                <a:endParaRPr lang="en-US" sz="1662"/>
              </a:p>
            </p:txBody>
          </p:sp>
          <p:sp>
            <p:nvSpPr>
              <p:cNvPr id="486" name="Freeform 30"/>
              <p:cNvSpPr>
                <a:spLocks noChangeArrowheads="1"/>
              </p:cNvSpPr>
              <p:nvPr/>
            </p:nvSpPr>
            <p:spPr bwMode="auto">
              <a:xfrm>
                <a:off x="7253293" y="525467"/>
                <a:ext cx="217486" cy="288931"/>
              </a:xfrm>
              <a:custGeom>
                <a:avLst/>
                <a:gdLst>
                  <a:gd name="T0" fmla="*/ 572 w 602"/>
                  <a:gd name="T1" fmla="*/ 314 h 801"/>
                  <a:gd name="T2" fmla="*/ 343 w 602"/>
                  <a:gd name="T3" fmla="*/ 199 h 801"/>
                  <a:gd name="T4" fmla="*/ 86 w 602"/>
                  <a:gd name="T5" fmla="*/ 800 h 801"/>
                  <a:gd name="T6" fmla="*/ 0 w 602"/>
                  <a:gd name="T7" fmla="*/ 743 h 801"/>
                  <a:gd name="T8" fmla="*/ 258 w 602"/>
                  <a:gd name="T9" fmla="*/ 171 h 801"/>
                  <a:gd name="T10" fmla="*/ 29 w 602"/>
                  <a:gd name="T11" fmla="*/ 85 h 801"/>
                  <a:gd name="T12" fmla="*/ 58 w 602"/>
                  <a:gd name="T13" fmla="*/ 0 h 801"/>
                  <a:gd name="T14" fmla="*/ 601 w 602"/>
                  <a:gd name="T15" fmla="*/ 229 h 801"/>
                  <a:gd name="T16" fmla="*/ 572 w 602"/>
                  <a:gd name="T17" fmla="*/ 314 h 80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602"/>
                  <a:gd name="T28" fmla="*/ 0 h 801"/>
                  <a:gd name="T29" fmla="*/ 602 w 602"/>
                  <a:gd name="T30" fmla="*/ 801 h 80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602" h="801">
                    <a:moveTo>
                      <a:pt x="572" y="314"/>
                    </a:moveTo>
                    <a:lnTo>
                      <a:pt x="343" y="199"/>
                    </a:lnTo>
                    <a:lnTo>
                      <a:pt x="86" y="800"/>
                    </a:lnTo>
                    <a:lnTo>
                      <a:pt x="0" y="743"/>
                    </a:lnTo>
                    <a:lnTo>
                      <a:pt x="258" y="171"/>
                    </a:lnTo>
                    <a:lnTo>
                      <a:pt x="29" y="85"/>
                    </a:lnTo>
                    <a:lnTo>
                      <a:pt x="58" y="0"/>
                    </a:lnTo>
                    <a:lnTo>
                      <a:pt x="601" y="229"/>
                    </a:lnTo>
                    <a:lnTo>
                      <a:pt x="572" y="314"/>
                    </a:lnTo>
                  </a:path>
                </a:pathLst>
              </a:custGeom>
              <a:solidFill>
                <a:srgbClr val="E5E5E5"/>
              </a:solidFill>
              <a:ln w="9525">
                <a:noFill/>
                <a:bevel/>
                <a:headEnd/>
                <a:tailEnd/>
              </a:ln>
            </p:spPr>
            <p:txBody>
              <a:bodyPr wrap="none" anchor="ctr">
                <a:prstTxWarp prst="textNoShape">
                  <a:avLst/>
                </a:prstTxWarp>
              </a:bodyPr>
              <a:lstStyle/>
              <a:p>
                <a:endParaRPr lang="en-US" sz="1662"/>
              </a:p>
            </p:txBody>
          </p:sp>
          <p:sp>
            <p:nvSpPr>
              <p:cNvPr id="487" name="Freeform 31"/>
              <p:cNvSpPr>
                <a:spLocks noChangeArrowheads="1"/>
              </p:cNvSpPr>
              <p:nvPr/>
            </p:nvSpPr>
            <p:spPr bwMode="auto">
              <a:xfrm>
                <a:off x="7397746" y="627056"/>
                <a:ext cx="328618" cy="330194"/>
              </a:xfrm>
              <a:custGeom>
                <a:avLst/>
                <a:gdLst>
                  <a:gd name="T0" fmla="*/ 914 w 915"/>
                  <a:gd name="T1" fmla="*/ 257 h 916"/>
                  <a:gd name="T2" fmla="*/ 628 w 915"/>
                  <a:gd name="T3" fmla="*/ 915 h 916"/>
                  <a:gd name="T4" fmla="*/ 571 w 915"/>
                  <a:gd name="T5" fmla="*/ 887 h 916"/>
                  <a:gd name="T6" fmla="*/ 800 w 915"/>
                  <a:gd name="T7" fmla="*/ 343 h 916"/>
                  <a:gd name="T8" fmla="*/ 428 w 915"/>
                  <a:gd name="T9" fmla="*/ 544 h 916"/>
                  <a:gd name="T10" fmla="*/ 314 w 915"/>
                  <a:gd name="T11" fmla="*/ 143 h 916"/>
                  <a:gd name="T12" fmla="*/ 85 w 915"/>
                  <a:gd name="T13" fmla="*/ 686 h 916"/>
                  <a:gd name="T14" fmla="*/ 0 w 915"/>
                  <a:gd name="T15" fmla="*/ 630 h 916"/>
                  <a:gd name="T16" fmla="*/ 285 w 915"/>
                  <a:gd name="T17" fmla="*/ 0 h 916"/>
                  <a:gd name="T18" fmla="*/ 371 w 915"/>
                  <a:gd name="T19" fmla="*/ 29 h 916"/>
                  <a:gd name="T20" fmla="*/ 485 w 915"/>
                  <a:gd name="T21" fmla="*/ 429 h 916"/>
                  <a:gd name="T22" fmla="*/ 828 w 915"/>
                  <a:gd name="T23" fmla="*/ 229 h 916"/>
                  <a:gd name="T24" fmla="*/ 914 w 915"/>
                  <a:gd name="T25" fmla="*/ 257 h 91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915"/>
                  <a:gd name="T40" fmla="*/ 0 h 916"/>
                  <a:gd name="T41" fmla="*/ 915 w 915"/>
                  <a:gd name="T42" fmla="*/ 916 h 91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915" h="916">
                    <a:moveTo>
                      <a:pt x="914" y="257"/>
                    </a:moveTo>
                    <a:lnTo>
                      <a:pt x="628" y="915"/>
                    </a:lnTo>
                    <a:lnTo>
                      <a:pt x="571" y="887"/>
                    </a:lnTo>
                    <a:lnTo>
                      <a:pt x="800" y="343"/>
                    </a:lnTo>
                    <a:lnTo>
                      <a:pt x="428" y="544"/>
                    </a:lnTo>
                    <a:lnTo>
                      <a:pt x="314" y="143"/>
                    </a:lnTo>
                    <a:lnTo>
                      <a:pt x="85" y="686"/>
                    </a:lnTo>
                    <a:lnTo>
                      <a:pt x="0" y="630"/>
                    </a:lnTo>
                    <a:lnTo>
                      <a:pt x="285" y="0"/>
                    </a:lnTo>
                    <a:lnTo>
                      <a:pt x="371" y="29"/>
                    </a:lnTo>
                    <a:lnTo>
                      <a:pt x="485" y="429"/>
                    </a:lnTo>
                    <a:lnTo>
                      <a:pt x="828" y="229"/>
                    </a:lnTo>
                    <a:lnTo>
                      <a:pt x="914" y="257"/>
                    </a:lnTo>
                  </a:path>
                </a:pathLst>
              </a:custGeom>
              <a:solidFill>
                <a:srgbClr val="E5E5E5"/>
              </a:solidFill>
              <a:ln w="9525">
                <a:noFill/>
                <a:bevel/>
                <a:headEnd/>
                <a:tailEnd/>
              </a:ln>
            </p:spPr>
            <p:txBody>
              <a:bodyPr wrap="none" anchor="ctr">
                <a:prstTxWarp prst="textNoShape">
                  <a:avLst/>
                </a:prstTxWarp>
              </a:bodyPr>
              <a:lstStyle/>
              <a:p>
                <a:endParaRPr lang="en-US" sz="1662"/>
              </a:p>
            </p:txBody>
          </p:sp>
          <p:sp>
            <p:nvSpPr>
              <p:cNvPr id="488" name="Freeform 32"/>
              <p:cNvSpPr>
                <a:spLocks noChangeArrowheads="1"/>
              </p:cNvSpPr>
              <p:nvPr/>
            </p:nvSpPr>
            <p:spPr bwMode="auto">
              <a:xfrm>
                <a:off x="3044822" y="4651375"/>
                <a:ext cx="4403719" cy="2119314"/>
              </a:xfrm>
              <a:custGeom>
                <a:avLst/>
                <a:gdLst>
                  <a:gd name="T0" fmla="*/ 8974 w 12233"/>
                  <a:gd name="T1" fmla="*/ 5059 h 5889"/>
                  <a:gd name="T2" fmla="*/ 8974 w 12233"/>
                  <a:gd name="T3" fmla="*/ 5059 h 5889"/>
                  <a:gd name="T4" fmla="*/ 5316 w 12233"/>
                  <a:gd name="T5" fmla="*/ 4802 h 5889"/>
                  <a:gd name="T6" fmla="*/ 2515 w 12233"/>
                  <a:gd name="T7" fmla="*/ 2630 h 5889"/>
                  <a:gd name="T8" fmla="*/ 1743 w 12233"/>
                  <a:gd name="T9" fmla="*/ 1086 h 5889"/>
                  <a:gd name="T10" fmla="*/ 1572 w 12233"/>
                  <a:gd name="T11" fmla="*/ 400 h 5889"/>
                  <a:gd name="T12" fmla="*/ 0 w 12233"/>
                  <a:gd name="T13" fmla="*/ 0 h 5889"/>
                  <a:gd name="T14" fmla="*/ 486 w 12233"/>
                  <a:gd name="T15" fmla="*/ 1572 h 5889"/>
                  <a:gd name="T16" fmla="*/ 1629 w 12233"/>
                  <a:gd name="T17" fmla="*/ 3344 h 5889"/>
                  <a:gd name="T18" fmla="*/ 5088 w 12233"/>
                  <a:gd name="T19" fmla="*/ 5516 h 5889"/>
                  <a:gd name="T20" fmla="*/ 9059 w 12233"/>
                  <a:gd name="T21" fmla="*/ 5430 h 5889"/>
                  <a:gd name="T22" fmla="*/ 12232 w 12233"/>
                  <a:gd name="T23" fmla="*/ 3201 h 5889"/>
                  <a:gd name="T24" fmla="*/ 8974 w 12233"/>
                  <a:gd name="T25" fmla="*/ 5059 h 588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2233"/>
                  <a:gd name="T40" fmla="*/ 0 h 5889"/>
                  <a:gd name="T41" fmla="*/ 12233 w 12233"/>
                  <a:gd name="T42" fmla="*/ 5889 h 588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2233" h="5889">
                    <a:moveTo>
                      <a:pt x="8974" y="5059"/>
                    </a:moveTo>
                    <a:lnTo>
                      <a:pt x="8974" y="5059"/>
                    </a:lnTo>
                    <a:cubicBezTo>
                      <a:pt x="7745" y="5345"/>
                      <a:pt x="6459" y="5231"/>
                      <a:pt x="5316" y="4802"/>
                    </a:cubicBezTo>
                    <a:cubicBezTo>
                      <a:pt x="4202" y="4373"/>
                      <a:pt x="3201" y="3601"/>
                      <a:pt x="2515" y="2630"/>
                    </a:cubicBezTo>
                    <a:cubicBezTo>
                      <a:pt x="2172" y="2144"/>
                      <a:pt x="1915" y="1629"/>
                      <a:pt x="1743" y="1086"/>
                    </a:cubicBezTo>
                    <a:cubicBezTo>
                      <a:pt x="1657" y="857"/>
                      <a:pt x="1601" y="628"/>
                      <a:pt x="1572" y="400"/>
                    </a:cubicBezTo>
                    <a:cubicBezTo>
                      <a:pt x="0" y="0"/>
                      <a:pt x="0" y="0"/>
                      <a:pt x="0" y="0"/>
                    </a:cubicBezTo>
                    <a:cubicBezTo>
                      <a:pt x="114" y="543"/>
                      <a:pt x="286" y="1057"/>
                      <a:pt x="486" y="1572"/>
                    </a:cubicBezTo>
                    <a:cubicBezTo>
                      <a:pt x="800" y="2201"/>
                      <a:pt x="1172" y="2801"/>
                      <a:pt x="1629" y="3344"/>
                    </a:cubicBezTo>
                    <a:cubicBezTo>
                      <a:pt x="2544" y="4401"/>
                      <a:pt x="3773" y="5173"/>
                      <a:pt x="5088" y="5516"/>
                    </a:cubicBezTo>
                    <a:cubicBezTo>
                      <a:pt x="6401" y="5888"/>
                      <a:pt x="7802" y="5831"/>
                      <a:pt x="9059" y="5430"/>
                    </a:cubicBezTo>
                    <a:cubicBezTo>
                      <a:pt x="10346" y="5002"/>
                      <a:pt x="11432" y="4202"/>
                      <a:pt x="12232" y="3201"/>
                    </a:cubicBezTo>
                    <a:cubicBezTo>
                      <a:pt x="11346" y="4116"/>
                      <a:pt x="10203" y="4774"/>
                      <a:pt x="8974" y="5059"/>
                    </a:cubicBezTo>
                  </a:path>
                </a:pathLst>
              </a:custGeom>
              <a:solidFill>
                <a:srgbClr val="ABABAB"/>
              </a:solidFill>
              <a:ln w="9525">
                <a:noFill/>
                <a:bevel/>
                <a:headEnd/>
                <a:tailEnd/>
              </a:ln>
            </p:spPr>
            <p:txBody>
              <a:bodyPr wrap="none" anchor="ctr">
                <a:prstTxWarp prst="textNoShape">
                  <a:avLst/>
                </a:prstTxWarp>
              </a:bodyPr>
              <a:lstStyle/>
              <a:p>
                <a:endParaRPr lang="en-US" sz="1662"/>
              </a:p>
            </p:txBody>
          </p:sp>
          <p:sp>
            <p:nvSpPr>
              <p:cNvPr id="489" name="Freeform 33"/>
              <p:cNvSpPr>
                <a:spLocks noChangeArrowheads="1"/>
              </p:cNvSpPr>
              <p:nvPr/>
            </p:nvSpPr>
            <p:spPr bwMode="auto">
              <a:xfrm>
                <a:off x="3065460" y="4229098"/>
                <a:ext cx="504828" cy="484191"/>
              </a:xfrm>
              <a:custGeom>
                <a:avLst/>
                <a:gdLst>
                  <a:gd name="T0" fmla="*/ 28 w 1401"/>
                  <a:gd name="T1" fmla="*/ 973 h 1345"/>
                  <a:gd name="T2" fmla="*/ 0 w 1401"/>
                  <a:gd name="T3" fmla="*/ 658 h 1345"/>
                  <a:gd name="T4" fmla="*/ 1256 w 1401"/>
                  <a:gd name="T5" fmla="*/ 0 h 1345"/>
                  <a:gd name="T6" fmla="*/ 1314 w 1401"/>
                  <a:gd name="T7" fmla="*/ 429 h 1345"/>
                  <a:gd name="T8" fmla="*/ 1200 w 1401"/>
                  <a:gd name="T9" fmla="*/ 487 h 1345"/>
                  <a:gd name="T10" fmla="*/ 1228 w 1401"/>
                  <a:gd name="T11" fmla="*/ 887 h 1345"/>
                  <a:gd name="T12" fmla="*/ 1342 w 1401"/>
                  <a:gd name="T13" fmla="*/ 916 h 1345"/>
                  <a:gd name="T14" fmla="*/ 1400 w 1401"/>
                  <a:gd name="T15" fmla="*/ 1344 h 1345"/>
                  <a:gd name="T16" fmla="*/ 28 w 1401"/>
                  <a:gd name="T17" fmla="*/ 973 h 1345"/>
                  <a:gd name="T18" fmla="*/ 913 w 1401"/>
                  <a:gd name="T19" fmla="*/ 630 h 1345"/>
                  <a:gd name="T20" fmla="*/ 685 w 1401"/>
                  <a:gd name="T21" fmla="*/ 744 h 1345"/>
                  <a:gd name="T22" fmla="*/ 943 w 1401"/>
                  <a:gd name="T23" fmla="*/ 802 h 1345"/>
                  <a:gd name="T24" fmla="*/ 913 w 1401"/>
                  <a:gd name="T25" fmla="*/ 630 h 1345"/>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401"/>
                  <a:gd name="T40" fmla="*/ 0 h 1345"/>
                  <a:gd name="T41" fmla="*/ 1401 w 1401"/>
                  <a:gd name="T42" fmla="*/ 1345 h 1345"/>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401" h="1345">
                    <a:moveTo>
                      <a:pt x="28" y="973"/>
                    </a:moveTo>
                    <a:lnTo>
                      <a:pt x="0" y="658"/>
                    </a:lnTo>
                    <a:lnTo>
                      <a:pt x="1256" y="0"/>
                    </a:lnTo>
                    <a:lnTo>
                      <a:pt x="1314" y="429"/>
                    </a:lnTo>
                    <a:lnTo>
                      <a:pt x="1200" y="487"/>
                    </a:lnTo>
                    <a:lnTo>
                      <a:pt x="1228" y="887"/>
                    </a:lnTo>
                    <a:lnTo>
                      <a:pt x="1342" y="916"/>
                    </a:lnTo>
                    <a:lnTo>
                      <a:pt x="1400" y="1344"/>
                    </a:lnTo>
                    <a:lnTo>
                      <a:pt x="28" y="973"/>
                    </a:lnTo>
                    <a:close/>
                    <a:moveTo>
                      <a:pt x="913" y="630"/>
                    </a:moveTo>
                    <a:lnTo>
                      <a:pt x="685" y="744"/>
                    </a:lnTo>
                    <a:lnTo>
                      <a:pt x="943" y="802"/>
                    </a:lnTo>
                    <a:lnTo>
                      <a:pt x="913" y="630"/>
                    </a:lnTo>
                    <a:close/>
                  </a:path>
                </a:pathLst>
              </a:custGeom>
              <a:solidFill>
                <a:srgbClr val="ABABAB"/>
              </a:solidFill>
              <a:ln w="9525">
                <a:noFill/>
                <a:bevel/>
                <a:headEnd/>
                <a:tailEnd/>
              </a:ln>
            </p:spPr>
            <p:txBody>
              <a:bodyPr wrap="none" anchor="ctr">
                <a:prstTxWarp prst="textNoShape">
                  <a:avLst/>
                </a:prstTxWarp>
              </a:bodyPr>
              <a:lstStyle/>
              <a:p>
                <a:endParaRPr lang="en-US" sz="1662"/>
              </a:p>
            </p:txBody>
          </p:sp>
          <p:sp>
            <p:nvSpPr>
              <p:cNvPr id="490" name="Freeform 34"/>
              <p:cNvSpPr>
                <a:spLocks noChangeArrowheads="1"/>
              </p:cNvSpPr>
              <p:nvPr/>
            </p:nvSpPr>
            <p:spPr bwMode="auto">
              <a:xfrm>
                <a:off x="3055941" y="3838578"/>
                <a:ext cx="484190" cy="411158"/>
              </a:xfrm>
              <a:custGeom>
                <a:avLst/>
                <a:gdLst>
                  <a:gd name="T0" fmla="*/ 600 w 1344"/>
                  <a:gd name="T1" fmla="*/ 28 h 1144"/>
                  <a:gd name="T2" fmla="*/ 600 w 1344"/>
                  <a:gd name="T3" fmla="*/ 28 h 1144"/>
                  <a:gd name="T4" fmla="*/ 828 w 1344"/>
                  <a:gd name="T5" fmla="*/ 86 h 1144"/>
                  <a:gd name="T6" fmla="*/ 972 w 1344"/>
                  <a:gd name="T7" fmla="*/ 228 h 1144"/>
                  <a:gd name="T8" fmla="*/ 1028 w 1344"/>
                  <a:gd name="T9" fmla="*/ 429 h 1144"/>
                  <a:gd name="T10" fmla="*/ 1028 w 1344"/>
                  <a:gd name="T11" fmla="*/ 686 h 1144"/>
                  <a:gd name="T12" fmla="*/ 1343 w 1344"/>
                  <a:gd name="T13" fmla="*/ 714 h 1144"/>
                  <a:gd name="T14" fmla="*/ 1315 w 1344"/>
                  <a:gd name="T15" fmla="*/ 1143 h 1144"/>
                  <a:gd name="T16" fmla="*/ 0 w 1344"/>
                  <a:gd name="T17" fmla="*/ 1000 h 1144"/>
                  <a:gd name="T18" fmla="*/ 29 w 1344"/>
                  <a:gd name="T19" fmla="*/ 571 h 1144"/>
                  <a:gd name="T20" fmla="*/ 85 w 1344"/>
                  <a:gd name="T21" fmla="*/ 343 h 1144"/>
                  <a:gd name="T22" fmla="*/ 200 w 1344"/>
                  <a:gd name="T23" fmla="*/ 142 h 1144"/>
                  <a:gd name="T24" fmla="*/ 372 w 1344"/>
                  <a:gd name="T25" fmla="*/ 28 h 1144"/>
                  <a:gd name="T26" fmla="*/ 600 w 1344"/>
                  <a:gd name="T27" fmla="*/ 28 h 1144"/>
                  <a:gd name="T28" fmla="*/ 685 w 1344"/>
                  <a:gd name="T29" fmla="*/ 628 h 1144"/>
                  <a:gd name="T30" fmla="*/ 685 w 1344"/>
                  <a:gd name="T31" fmla="*/ 628 h 1144"/>
                  <a:gd name="T32" fmla="*/ 685 w 1344"/>
                  <a:gd name="T33" fmla="*/ 628 h 1144"/>
                  <a:gd name="T34" fmla="*/ 657 w 1344"/>
                  <a:gd name="T35" fmla="*/ 485 h 1144"/>
                  <a:gd name="T36" fmla="*/ 571 w 1344"/>
                  <a:gd name="T37" fmla="*/ 457 h 1144"/>
                  <a:gd name="T38" fmla="*/ 457 w 1344"/>
                  <a:gd name="T39" fmla="*/ 485 h 1144"/>
                  <a:gd name="T40" fmla="*/ 400 w 1344"/>
                  <a:gd name="T41" fmla="*/ 600 h 1144"/>
                  <a:gd name="T42" fmla="*/ 400 w 1344"/>
                  <a:gd name="T43" fmla="*/ 600 h 1144"/>
                  <a:gd name="T44" fmla="*/ 685 w 1344"/>
                  <a:gd name="T45" fmla="*/ 628 h 1144"/>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1344"/>
                  <a:gd name="T70" fmla="*/ 0 h 1144"/>
                  <a:gd name="T71" fmla="*/ 1344 w 1344"/>
                  <a:gd name="T72" fmla="*/ 1144 h 1144"/>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1344" h="1144">
                    <a:moveTo>
                      <a:pt x="600" y="28"/>
                    </a:moveTo>
                    <a:lnTo>
                      <a:pt x="600" y="28"/>
                    </a:lnTo>
                    <a:cubicBezTo>
                      <a:pt x="685" y="28"/>
                      <a:pt x="771" y="57"/>
                      <a:pt x="828" y="86"/>
                    </a:cubicBezTo>
                    <a:cubicBezTo>
                      <a:pt x="886" y="142"/>
                      <a:pt x="942" y="172"/>
                      <a:pt x="972" y="228"/>
                    </a:cubicBezTo>
                    <a:cubicBezTo>
                      <a:pt x="1000" y="286"/>
                      <a:pt x="1028" y="371"/>
                      <a:pt x="1028" y="429"/>
                    </a:cubicBezTo>
                    <a:cubicBezTo>
                      <a:pt x="1057" y="515"/>
                      <a:pt x="1057" y="600"/>
                      <a:pt x="1028" y="686"/>
                    </a:cubicBezTo>
                    <a:cubicBezTo>
                      <a:pt x="1343" y="714"/>
                      <a:pt x="1343" y="714"/>
                      <a:pt x="1343" y="714"/>
                    </a:cubicBezTo>
                    <a:cubicBezTo>
                      <a:pt x="1315" y="1143"/>
                      <a:pt x="1315" y="1143"/>
                      <a:pt x="1315" y="1143"/>
                    </a:cubicBezTo>
                    <a:cubicBezTo>
                      <a:pt x="0" y="1000"/>
                      <a:pt x="0" y="1000"/>
                      <a:pt x="0" y="1000"/>
                    </a:cubicBezTo>
                    <a:cubicBezTo>
                      <a:pt x="29" y="571"/>
                      <a:pt x="29" y="571"/>
                      <a:pt x="29" y="571"/>
                    </a:cubicBezTo>
                    <a:cubicBezTo>
                      <a:pt x="57" y="485"/>
                      <a:pt x="57" y="400"/>
                      <a:pt x="85" y="343"/>
                    </a:cubicBezTo>
                    <a:cubicBezTo>
                      <a:pt x="114" y="257"/>
                      <a:pt x="143" y="200"/>
                      <a:pt x="200" y="142"/>
                    </a:cubicBezTo>
                    <a:cubicBezTo>
                      <a:pt x="257" y="114"/>
                      <a:pt x="314" y="57"/>
                      <a:pt x="372" y="28"/>
                    </a:cubicBezTo>
                    <a:cubicBezTo>
                      <a:pt x="428" y="28"/>
                      <a:pt x="514" y="0"/>
                      <a:pt x="600" y="28"/>
                    </a:cubicBezTo>
                    <a:close/>
                    <a:moveTo>
                      <a:pt x="685" y="628"/>
                    </a:moveTo>
                    <a:lnTo>
                      <a:pt x="685" y="628"/>
                    </a:lnTo>
                    <a:cubicBezTo>
                      <a:pt x="685" y="571"/>
                      <a:pt x="685" y="515"/>
                      <a:pt x="657" y="485"/>
                    </a:cubicBezTo>
                    <a:cubicBezTo>
                      <a:pt x="629" y="485"/>
                      <a:pt x="600" y="457"/>
                      <a:pt x="571" y="457"/>
                    </a:cubicBezTo>
                    <a:cubicBezTo>
                      <a:pt x="514" y="457"/>
                      <a:pt x="486" y="457"/>
                      <a:pt x="457" y="485"/>
                    </a:cubicBezTo>
                    <a:cubicBezTo>
                      <a:pt x="428" y="485"/>
                      <a:pt x="400" y="543"/>
                      <a:pt x="400" y="600"/>
                    </a:cubicBezTo>
                    <a:lnTo>
                      <a:pt x="685" y="628"/>
                    </a:lnTo>
                    <a:close/>
                  </a:path>
                </a:pathLst>
              </a:custGeom>
              <a:solidFill>
                <a:srgbClr val="ABABAB"/>
              </a:solidFill>
              <a:ln w="9525">
                <a:noFill/>
                <a:bevel/>
                <a:headEnd/>
                <a:tailEnd/>
              </a:ln>
            </p:spPr>
            <p:txBody>
              <a:bodyPr wrap="none" anchor="ctr">
                <a:prstTxWarp prst="textNoShape">
                  <a:avLst/>
                </a:prstTxWarp>
              </a:bodyPr>
              <a:lstStyle/>
              <a:p>
                <a:endParaRPr lang="en-US" sz="1662"/>
              </a:p>
            </p:txBody>
          </p:sp>
          <p:sp>
            <p:nvSpPr>
              <p:cNvPr id="491" name="Freeform 35"/>
              <p:cNvSpPr>
                <a:spLocks noChangeArrowheads="1"/>
              </p:cNvSpPr>
              <p:nvPr/>
            </p:nvSpPr>
            <p:spPr bwMode="auto">
              <a:xfrm>
                <a:off x="3116266" y="3405182"/>
                <a:ext cx="504828" cy="463553"/>
              </a:xfrm>
              <a:custGeom>
                <a:avLst/>
                <a:gdLst>
                  <a:gd name="T0" fmla="*/ 801 w 1402"/>
                  <a:gd name="T1" fmla="*/ 29 h 1287"/>
                  <a:gd name="T2" fmla="*/ 801 w 1402"/>
                  <a:gd name="T3" fmla="*/ 29 h 1287"/>
                  <a:gd name="T4" fmla="*/ 1000 w 1402"/>
                  <a:gd name="T5" fmla="*/ 143 h 1287"/>
                  <a:gd name="T6" fmla="*/ 1114 w 1402"/>
                  <a:gd name="T7" fmla="*/ 314 h 1287"/>
                  <a:gd name="T8" fmla="*/ 1144 w 1402"/>
                  <a:gd name="T9" fmla="*/ 543 h 1287"/>
                  <a:gd name="T10" fmla="*/ 1086 w 1402"/>
                  <a:gd name="T11" fmla="*/ 772 h 1287"/>
                  <a:gd name="T12" fmla="*/ 1401 w 1402"/>
                  <a:gd name="T13" fmla="*/ 886 h 1287"/>
                  <a:gd name="T14" fmla="*/ 1258 w 1402"/>
                  <a:gd name="T15" fmla="*/ 1286 h 1287"/>
                  <a:gd name="T16" fmla="*/ 0 w 1402"/>
                  <a:gd name="T17" fmla="*/ 858 h 1287"/>
                  <a:gd name="T18" fmla="*/ 143 w 1402"/>
                  <a:gd name="T19" fmla="*/ 458 h 1287"/>
                  <a:gd name="T20" fmla="*/ 229 w 1402"/>
                  <a:gd name="T21" fmla="*/ 229 h 1287"/>
                  <a:gd name="T22" fmla="*/ 372 w 1402"/>
                  <a:gd name="T23" fmla="*/ 86 h 1287"/>
                  <a:gd name="T24" fmla="*/ 572 w 1402"/>
                  <a:gd name="T25" fmla="*/ 0 h 1287"/>
                  <a:gd name="T26" fmla="*/ 801 w 1402"/>
                  <a:gd name="T27" fmla="*/ 29 h 1287"/>
                  <a:gd name="T28" fmla="*/ 743 w 1402"/>
                  <a:gd name="T29" fmla="*/ 657 h 1287"/>
                  <a:gd name="T30" fmla="*/ 743 w 1402"/>
                  <a:gd name="T31" fmla="*/ 657 h 1287"/>
                  <a:gd name="T32" fmla="*/ 771 w 1402"/>
                  <a:gd name="T33" fmla="*/ 657 h 1287"/>
                  <a:gd name="T34" fmla="*/ 771 w 1402"/>
                  <a:gd name="T35" fmla="*/ 515 h 1287"/>
                  <a:gd name="T36" fmla="*/ 657 w 1402"/>
                  <a:gd name="T37" fmla="*/ 458 h 1287"/>
                  <a:gd name="T38" fmla="*/ 543 w 1402"/>
                  <a:gd name="T39" fmla="*/ 458 h 1287"/>
                  <a:gd name="T40" fmla="*/ 486 w 1402"/>
                  <a:gd name="T41" fmla="*/ 543 h 1287"/>
                  <a:gd name="T42" fmla="*/ 486 w 1402"/>
                  <a:gd name="T43" fmla="*/ 572 h 1287"/>
                  <a:gd name="T44" fmla="*/ 743 w 1402"/>
                  <a:gd name="T45" fmla="*/ 657 h 1287"/>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1402"/>
                  <a:gd name="T70" fmla="*/ 0 h 1287"/>
                  <a:gd name="T71" fmla="*/ 1402 w 1402"/>
                  <a:gd name="T72" fmla="*/ 1287 h 1287"/>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1402" h="1287">
                    <a:moveTo>
                      <a:pt x="801" y="29"/>
                    </a:moveTo>
                    <a:lnTo>
                      <a:pt x="801" y="29"/>
                    </a:lnTo>
                    <a:cubicBezTo>
                      <a:pt x="886" y="57"/>
                      <a:pt x="972" y="115"/>
                      <a:pt x="1000" y="143"/>
                    </a:cubicBezTo>
                    <a:cubicBezTo>
                      <a:pt x="1058" y="200"/>
                      <a:pt x="1086" y="258"/>
                      <a:pt x="1114" y="314"/>
                    </a:cubicBezTo>
                    <a:cubicBezTo>
                      <a:pt x="1144" y="400"/>
                      <a:pt x="1144" y="458"/>
                      <a:pt x="1144" y="543"/>
                    </a:cubicBezTo>
                    <a:cubicBezTo>
                      <a:pt x="1144" y="629"/>
                      <a:pt x="1114" y="687"/>
                      <a:pt x="1086" y="772"/>
                    </a:cubicBezTo>
                    <a:cubicBezTo>
                      <a:pt x="1401" y="886"/>
                      <a:pt x="1401" y="886"/>
                      <a:pt x="1401" y="886"/>
                    </a:cubicBezTo>
                    <a:cubicBezTo>
                      <a:pt x="1258" y="1286"/>
                      <a:pt x="1258" y="1286"/>
                      <a:pt x="1258" y="1286"/>
                    </a:cubicBezTo>
                    <a:cubicBezTo>
                      <a:pt x="0" y="858"/>
                      <a:pt x="0" y="858"/>
                      <a:pt x="0" y="858"/>
                    </a:cubicBezTo>
                    <a:cubicBezTo>
                      <a:pt x="143" y="458"/>
                      <a:pt x="143" y="458"/>
                      <a:pt x="143" y="458"/>
                    </a:cubicBezTo>
                    <a:cubicBezTo>
                      <a:pt x="171" y="372"/>
                      <a:pt x="201" y="314"/>
                      <a:pt x="229" y="229"/>
                    </a:cubicBezTo>
                    <a:cubicBezTo>
                      <a:pt x="286" y="172"/>
                      <a:pt x="315" y="115"/>
                      <a:pt x="372" y="86"/>
                    </a:cubicBezTo>
                    <a:cubicBezTo>
                      <a:pt x="429" y="57"/>
                      <a:pt x="486" y="29"/>
                      <a:pt x="572" y="0"/>
                    </a:cubicBezTo>
                    <a:cubicBezTo>
                      <a:pt x="629" y="0"/>
                      <a:pt x="715" y="0"/>
                      <a:pt x="801" y="29"/>
                    </a:cubicBezTo>
                    <a:close/>
                    <a:moveTo>
                      <a:pt x="743" y="657"/>
                    </a:moveTo>
                    <a:lnTo>
                      <a:pt x="743" y="657"/>
                    </a:lnTo>
                    <a:cubicBezTo>
                      <a:pt x="771" y="657"/>
                      <a:pt x="771" y="657"/>
                      <a:pt x="771" y="657"/>
                    </a:cubicBezTo>
                    <a:cubicBezTo>
                      <a:pt x="771" y="601"/>
                      <a:pt x="771" y="543"/>
                      <a:pt x="771" y="515"/>
                    </a:cubicBezTo>
                    <a:cubicBezTo>
                      <a:pt x="743" y="486"/>
                      <a:pt x="715" y="458"/>
                      <a:pt x="657" y="458"/>
                    </a:cubicBezTo>
                    <a:cubicBezTo>
                      <a:pt x="629" y="429"/>
                      <a:pt x="600" y="429"/>
                      <a:pt x="543" y="458"/>
                    </a:cubicBezTo>
                    <a:cubicBezTo>
                      <a:pt x="514" y="458"/>
                      <a:pt x="486" y="515"/>
                      <a:pt x="486" y="543"/>
                    </a:cubicBezTo>
                    <a:cubicBezTo>
                      <a:pt x="486" y="572"/>
                      <a:pt x="486" y="572"/>
                      <a:pt x="486" y="572"/>
                    </a:cubicBezTo>
                    <a:lnTo>
                      <a:pt x="743" y="657"/>
                    </a:lnTo>
                    <a:close/>
                  </a:path>
                </a:pathLst>
              </a:custGeom>
              <a:solidFill>
                <a:srgbClr val="ABABAB"/>
              </a:solidFill>
              <a:ln w="9525">
                <a:noFill/>
                <a:bevel/>
                <a:headEnd/>
                <a:tailEnd/>
              </a:ln>
            </p:spPr>
            <p:txBody>
              <a:bodyPr wrap="none" anchor="ctr">
                <a:prstTxWarp prst="textNoShape">
                  <a:avLst/>
                </a:prstTxWarp>
              </a:bodyPr>
              <a:lstStyle/>
              <a:p>
                <a:endParaRPr lang="en-US" sz="1662"/>
              </a:p>
            </p:txBody>
          </p:sp>
          <p:sp>
            <p:nvSpPr>
              <p:cNvPr id="492" name="Freeform 36"/>
              <p:cNvSpPr>
                <a:spLocks noChangeArrowheads="1"/>
              </p:cNvSpPr>
              <p:nvPr/>
            </p:nvSpPr>
            <p:spPr bwMode="auto">
              <a:xfrm>
                <a:off x="3281357" y="3127371"/>
                <a:ext cx="555623" cy="371470"/>
              </a:xfrm>
              <a:custGeom>
                <a:avLst/>
                <a:gdLst>
                  <a:gd name="T0" fmla="*/ 0 w 1544"/>
                  <a:gd name="T1" fmla="*/ 400 h 1031"/>
                  <a:gd name="T2" fmla="*/ 199 w 1544"/>
                  <a:gd name="T3" fmla="*/ 0 h 1031"/>
                  <a:gd name="T4" fmla="*/ 1057 w 1544"/>
                  <a:gd name="T5" fmla="*/ 486 h 1031"/>
                  <a:gd name="T6" fmla="*/ 1228 w 1544"/>
                  <a:gd name="T7" fmla="*/ 143 h 1031"/>
                  <a:gd name="T8" fmla="*/ 1543 w 1544"/>
                  <a:gd name="T9" fmla="*/ 315 h 1031"/>
                  <a:gd name="T10" fmla="*/ 1171 w 1544"/>
                  <a:gd name="T11" fmla="*/ 1030 h 1031"/>
                  <a:gd name="T12" fmla="*/ 0 w 1544"/>
                  <a:gd name="T13" fmla="*/ 400 h 1031"/>
                  <a:gd name="T14" fmla="*/ 0 60000 65536"/>
                  <a:gd name="T15" fmla="*/ 0 60000 65536"/>
                  <a:gd name="T16" fmla="*/ 0 60000 65536"/>
                  <a:gd name="T17" fmla="*/ 0 60000 65536"/>
                  <a:gd name="T18" fmla="*/ 0 60000 65536"/>
                  <a:gd name="T19" fmla="*/ 0 60000 65536"/>
                  <a:gd name="T20" fmla="*/ 0 60000 65536"/>
                  <a:gd name="T21" fmla="*/ 0 w 1544"/>
                  <a:gd name="T22" fmla="*/ 0 h 1031"/>
                  <a:gd name="T23" fmla="*/ 1544 w 1544"/>
                  <a:gd name="T24" fmla="*/ 1031 h 103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544" h="1031">
                    <a:moveTo>
                      <a:pt x="0" y="400"/>
                    </a:moveTo>
                    <a:lnTo>
                      <a:pt x="199" y="0"/>
                    </a:lnTo>
                    <a:lnTo>
                      <a:pt x="1057" y="486"/>
                    </a:lnTo>
                    <a:lnTo>
                      <a:pt x="1228" y="143"/>
                    </a:lnTo>
                    <a:lnTo>
                      <a:pt x="1543" y="315"/>
                    </a:lnTo>
                    <a:lnTo>
                      <a:pt x="1171" y="1030"/>
                    </a:lnTo>
                    <a:lnTo>
                      <a:pt x="0" y="400"/>
                    </a:lnTo>
                  </a:path>
                </a:pathLst>
              </a:custGeom>
              <a:solidFill>
                <a:srgbClr val="ABABAB"/>
              </a:solidFill>
              <a:ln w="9525">
                <a:noFill/>
                <a:bevel/>
                <a:headEnd/>
                <a:tailEnd/>
              </a:ln>
            </p:spPr>
            <p:txBody>
              <a:bodyPr wrap="none" anchor="ctr">
                <a:prstTxWarp prst="textNoShape">
                  <a:avLst/>
                </a:prstTxWarp>
              </a:bodyPr>
              <a:lstStyle/>
              <a:p>
                <a:endParaRPr lang="en-US" sz="1662"/>
              </a:p>
            </p:txBody>
          </p:sp>
          <p:sp>
            <p:nvSpPr>
              <p:cNvPr id="493" name="Freeform 37"/>
              <p:cNvSpPr>
                <a:spLocks noChangeArrowheads="1"/>
              </p:cNvSpPr>
              <p:nvPr/>
            </p:nvSpPr>
            <p:spPr bwMode="auto">
              <a:xfrm>
                <a:off x="3455991" y="2830510"/>
                <a:ext cx="484190" cy="411158"/>
              </a:xfrm>
              <a:custGeom>
                <a:avLst/>
                <a:gdLst>
                  <a:gd name="T0" fmla="*/ 0 w 1345"/>
                  <a:gd name="T1" fmla="*/ 343 h 1144"/>
                  <a:gd name="T2" fmla="*/ 286 w 1345"/>
                  <a:gd name="T3" fmla="*/ 0 h 1144"/>
                  <a:gd name="T4" fmla="*/ 1344 w 1345"/>
                  <a:gd name="T5" fmla="*/ 771 h 1144"/>
                  <a:gd name="T6" fmla="*/ 1086 w 1345"/>
                  <a:gd name="T7" fmla="*/ 1143 h 1144"/>
                  <a:gd name="T8" fmla="*/ 0 w 1345"/>
                  <a:gd name="T9" fmla="*/ 343 h 1144"/>
                  <a:gd name="T10" fmla="*/ 0 60000 65536"/>
                  <a:gd name="T11" fmla="*/ 0 60000 65536"/>
                  <a:gd name="T12" fmla="*/ 0 60000 65536"/>
                  <a:gd name="T13" fmla="*/ 0 60000 65536"/>
                  <a:gd name="T14" fmla="*/ 0 60000 65536"/>
                  <a:gd name="T15" fmla="*/ 0 w 1345"/>
                  <a:gd name="T16" fmla="*/ 0 h 1144"/>
                  <a:gd name="T17" fmla="*/ 1345 w 1345"/>
                  <a:gd name="T18" fmla="*/ 1144 h 1144"/>
                </a:gdLst>
                <a:ahLst/>
                <a:cxnLst>
                  <a:cxn ang="T10">
                    <a:pos x="T0" y="T1"/>
                  </a:cxn>
                  <a:cxn ang="T11">
                    <a:pos x="T2" y="T3"/>
                  </a:cxn>
                  <a:cxn ang="T12">
                    <a:pos x="T4" y="T5"/>
                  </a:cxn>
                  <a:cxn ang="T13">
                    <a:pos x="T6" y="T7"/>
                  </a:cxn>
                  <a:cxn ang="T14">
                    <a:pos x="T8" y="T9"/>
                  </a:cxn>
                </a:cxnLst>
                <a:rect l="T15" t="T16" r="T17" b="T18"/>
                <a:pathLst>
                  <a:path w="1345" h="1144">
                    <a:moveTo>
                      <a:pt x="0" y="343"/>
                    </a:moveTo>
                    <a:lnTo>
                      <a:pt x="286" y="0"/>
                    </a:lnTo>
                    <a:lnTo>
                      <a:pt x="1344" y="771"/>
                    </a:lnTo>
                    <a:lnTo>
                      <a:pt x="1086" y="1143"/>
                    </a:lnTo>
                    <a:lnTo>
                      <a:pt x="0" y="343"/>
                    </a:lnTo>
                  </a:path>
                </a:pathLst>
              </a:custGeom>
              <a:solidFill>
                <a:srgbClr val="ABABAB"/>
              </a:solidFill>
              <a:ln w="9525">
                <a:noFill/>
                <a:bevel/>
                <a:headEnd/>
                <a:tailEnd/>
              </a:ln>
            </p:spPr>
            <p:txBody>
              <a:bodyPr wrap="none" anchor="ctr">
                <a:prstTxWarp prst="textNoShape">
                  <a:avLst/>
                </a:prstTxWarp>
              </a:bodyPr>
              <a:lstStyle/>
              <a:p>
                <a:endParaRPr lang="en-US" sz="1662"/>
              </a:p>
            </p:txBody>
          </p:sp>
          <p:sp>
            <p:nvSpPr>
              <p:cNvPr id="494" name="Freeform 38"/>
              <p:cNvSpPr>
                <a:spLocks noChangeArrowheads="1"/>
              </p:cNvSpPr>
              <p:nvPr/>
            </p:nvSpPr>
            <p:spPr bwMode="auto">
              <a:xfrm>
                <a:off x="3703634" y="2479678"/>
                <a:ext cx="525466" cy="515936"/>
              </a:xfrm>
              <a:custGeom>
                <a:avLst/>
                <a:gdLst>
                  <a:gd name="T0" fmla="*/ 201 w 1459"/>
                  <a:gd name="T1" fmla="*/ 1201 h 1431"/>
                  <a:gd name="T2" fmla="*/ 201 w 1459"/>
                  <a:gd name="T3" fmla="*/ 1201 h 1431"/>
                  <a:gd name="T4" fmla="*/ 57 w 1459"/>
                  <a:gd name="T5" fmla="*/ 973 h 1431"/>
                  <a:gd name="T6" fmla="*/ 0 w 1459"/>
                  <a:gd name="T7" fmla="*/ 715 h 1431"/>
                  <a:gd name="T8" fmla="*/ 57 w 1459"/>
                  <a:gd name="T9" fmla="*/ 458 h 1431"/>
                  <a:gd name="T10" fmla="*/ 229 w 1459"/>
                  <a:gd name="T11" fmla="*/ 229 h 1431"/>
                  <a:gd name="T12" fmla="*/ 372 w 1459"/>
                  <a:gd name="T13" fmla="*/ 86 h 1431"/>
                  <a:gd name="T14" fmla="*/ 514 w 1459"/>
                  <a:gd name="T15" fmla="*/ 29 h 1431"/>
                  <a:gd name="T16" fmla="*/ 658 w 1459"/>
                  <a:gd name="T17" fmla="*/ 0 h 1431"/>
                  <a:gd name="T18" fmla="*/ 772 w 1459"/>
                  <a:gd name="T19" fmla="*/ 401 h 1431"/>
                  <a:gd name="T20" fmla="*/ 686 w 1459"/>
                  <a:gd name="T21" fmla="*/ 401 h 1431"/>
                  <a:gd name="T22" fmla="*/ 600 w 1459"/>
                  <a:gd name="T23" fmla="*/ 458 h 1431"/>
                  <a:gd name="T24" fmla="*/ 514 w 1459"/>
                  <a:gd name="T25" fmla="*/ 515 h 1431"/>
                  <a:gd name="T26" fmla="*/ 458 w 1459"/>
                  <a:gd name="T27" fmla="*/ 601 h 1431"/>
                  <a:gd name="T28" fmla="*/ 429 w 1459"/>
                  <a:gd name="T29" fmla="*/ 715 h 1431"/>
                  <a:gd name="T30" fmla="*/ 458 w 1459"/>
                  <a:gd name="T31" fmla="*/ 829 h 1431"/>
                  <a:gd name="T32" fmla="*/ 514 w 1459"/>
                  <a:gd name="T33" fmla="*/ 915 h 1431"/>
                  <a:gd name="T34" fmla="*/ 600 w 1459"/>
                  <a:gd name="T35" fmla="*/ 973 h 1431"/>
                  <a:gd name="T36" fmla="*/ 715 w 1459"/>
                  <a:gd name="T37" fmla="*/ 1001 h 1431"/>
                  <a:gd name="T38" fmla="*/ 829 w 1459"/>
                  <a:gd name="T39" fmla="*/ 973 h 1431"/>
                  <a:gd name="T40" fmla="*/ 915 w 1459"/>
                  <a:gd name="T41" fmla="*/ 915 h 1431"/>
                  <a:gd name="T42" fmla="*/ 1001 w 1459"/>
                  <a:gd name="T43" fmla="*/ 801 h 1431"/>
                  <a:gd name="T44" fmla="*/ 1029 w 1459"/>
                  <a:gd name="T45" fmla="*/ 715 h 1431"/>
                  <a:gd name="T46" fmla="*/ 1029 w 1459"/>
                  <a:gd name="T47" fmla="*/ 630 h 1431"/>
                  <a:gd name="T48" fmla="*/ 1458 w 1459"/>
                  <a:gd name="T49" fmla="*/ 744 h 1431"/>
                  <a:gd name="T50" fmla="*/ 1401 w 1459"/>
                  <a:gd name="T51" fmla="*/ 887 h 1431"/>
                  <a:gd name="T52" fmla="*/ 1344 w 1459"/>
                  <a:gd name="T53" fmla="*/ 1058 h 1431"/>
                  <a:gd name="T54" fmla="*/ 1201 w 1459"/>
                  <a:gd name="T55" fmla="*/ 1201 h 1431"/>
                  <a:gd name="T56" fmla="*/ 973 w 1459"/>
                  <a:gd name="T57" fmla="*/ 1373 h 1431"/>
                  <a:gd name="T58" fmla="*/ 715 w 1459"/>
                  <a:gd name="T59" fmla="*/ 1430 h 1431"/>
                  <a:gd name="T60" fmla="*/ 458 w 1459"/>
                  <a:gd name="T61" fmla="*/ 1373 h 1431"/>
                  <a:gd name="T62" fmla="*/ 201 w 1459"/>
                  <a:gd name="T63" fmla="*/ 1201 h 1431"/>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459"/>
                  <a:gd name="T97" fmla="*/ 0 h 1431"/>
                  <a:gd name="T98" fmla="*/ 1459 w 1459"/>
                  <a:gd name="T99" fmla="*/ 1431 h 1431"/>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459" h="1431">
                    <a:moveTo>
                      <a:pt x="201" y="1201"/>
                    </a:moveTo>
                    <a:lnTo>
                      <a:pt x="201" y="1201"/>
                    </a:lnTo>
                    <a:cubicBezTo>
                      <a:pt x="143" y="1144"/>
                      <a:pt x="86" y="1058"/>
                      <a:pt x="57" y="973"/>
                    </a:cubicBezTo>
                    <a:cubicBezTo>
                      <a:pt x="29" y="887"/>
                      <a:pt x="0" y="801"/>
                      <a:pt x="0" y="715"/>
                    </a:cubicBezTo>
                    <a:cubicBezTo>
                      <a:pt x="0" y="630"/>
                      <a:pt x="29" y="544"/>
                      <a:pt x="57" y="458"/>
                    </a:cubicBezTo>
                    <a:cubicBezTo>
                      <a:pt x="115" y="372"/>
                      <a:pt x="143" y="287"/>
                      <a:pt x="229" y="229"/>
                    </a:cubicBezTo>
                    <a:cubicBezTo>
                      <a:pt x="286" y="172"/>
                      <a:pt x="315" y="115"/>
                      <a:pt x="372" y="86"/>
                    </a:cubicBezTo>
                    <a:cubicBezTo>
                      <a:pt x="429" y="58"/>
                      <a:pt x="486" y="29"/>
                      <a:pt x="514" y="29"/>
                    </a:cubicBezTo>
                    <a:cubicBezTo>
                      <a:pt x="572" y="0"/>
                      <a:pt x="630" y="0"/>
                      <a:pt x="658" y="0"/>
                    </a:cubicBezTo>
                    <a:cubicBezTo>
                      <a:pt x="772" y="401"/>
                      <a:pt x="772" y="401"/>
                      <a:pt x="772" y="401"/>
                    </a:cubicBezTo>
                    <a:cubicBezTo>
                      <a:pt x="744" y="401"/>
                      <a:pt x="715" y="401"/>
                      <a:pt x="686" y="401"/>
                    </a:cubicBezTo>
                    <a:cubicBezTo>
                      <a:pt x="658" y="429"/>
                      <a:pt x="630" y="429"/>
                      <a:pt x="600" y="458"/>
                    </a:cubicBezTo>
                    <a:cubicBezTo>
                      <a:pt x="572" y="458"/>
                      <a:pt x="544" y="486"/>
                      <a:pt x="514" y="515"/>
                    </a:cubicBezTo>
                    <a:cubicBezTo>
                      <a:pt x="486" y="544"/>
                      <a:pt x="486" y="572"/>
                      <a:pt x="458" y="601"/>
                    </a:cubicBezTo>
                    <a:cubicBezTo>
                      <a:pt x="458" y="630"/>
                      <a:pt x="429" y="686"/>
                      <a:pt x="429" y="715"/>
                    </a:cubicBezTo>
                    <a:cubicBezTo>
                      <a:pt x="429" y="744"/>
                      <a:pt x="429" y="772"/>
                      <a:pt x="458" y="829"/>
                    </a:cubicBezTo>
                    <a:cubicBezTo>
                      <a:pt x="458" y="858"/>
                      <a:pt x="486" y="887"/>
                      <a:pt x="514" y="915"/>
                    </a:cubicBezTo>
                    <a:cubicBezTo>
                      <a:pt x="544" y="944"/>
                      <a:pt x="572" y="973"/>
                      <a:pt x="600" y="973"/>
                    </a:cubicBezTo>
                    <a:cubicBezTo>
                      <a:pt x="658" y="973"/>
                      <a:pt x="686" y="1001"/>
                      <a:pt x="715" y="1001"/>
                    </a:cubicBezTo>
                    <a:cubicBezTo>
                      <a:pt x="744" y="1001"/>
                      <a:pt x="801" y="973"/>
                      <a:pt x="829" y="973"/>
                    </a:cubicBezTo>
                    <a:cubicBezTo>
                      <a:pt x="858" y="944"/>
                      <a:pt x="887" y="944"/>
                      <a:pt x="915" y="915"/>
                    </a:cubicBezTo>
                    <a:cubicBezTo>
                      <a:pt x="943" y="858"/>
                      <a:pt x="973" y="829"/>
                      <a:pt x="1001" y="801"/>
                    </a:cubicBezTo>
                    <a:cubicBezTo>
                      <a:pt x="1001" y="772"/>
                      <a:pt x="1029" y="744"/>
                      <a:pt x="1029" y="715"/>
                    </a:cubicBezTo>
                    <a:cubicBezTo>
                      <a:pt x="1029" y="686"/>
                      <a:pt x="1029" y="658"/>
                      <a:pt x="1029" y="630"/>
                    </a:cubicBezTo>
                    <a:cubicBezTo>
                      <a:pt x="1458" y="744"/>
                      <a:pt x="1458" y="744"/>
                      <a:pt x="1458" y="744"/>
                    </a:cubicBezTo>
                    <a:cubicBezTo>
                      <a:pt x="1458" y="801"/>
                      <a:pt x="1430" y="858"/>
                      <a:pt x="1401" y="887"/>
                    </a:cubicBezTo>
                    <a:cubicBezTo>
                      <a:pt x="1401" y="944"/>
                      <a:pt x="1372" y="1001"/>
                      <a:pt x="1344" y="1058"/>
                    </a:cubicBezTo>
                    <a:cubicBezTo>
                      <a:pt x="1316" y="1087"/>
                      <a:pt x="1258" y="1144"/>
                      <a:pt x="1201" y="1201"/>
                    </a:cubicBezTo>
                    <a:cubicBezTo>
                      <a:pt x="1144" y="1287"/>
                      <a:pt x="1058" y="1344"/>
                      <a:pt x="973" y="1373"/>
                    </a:cubicBezTo>
                    <a:cubicBezTo>
                      <a:pt x="887" y="1401"/>
                      <a:pt x="801" y="1430"/>
                      <a:pt x="715" y="1430"/>
                    </a:cubicBezTo>
                    <a:cubicBezTo>
                      <a:pt x="630" y="1430"/>
                      <a:pt x="544" y="1401"/>
                      <a:pt x="458" y="1373"/>
                    </a:cubicBezTo>
                    <a:cubicBezTo>
                      <a:pt x="372" y="1344"/>
                      <a:pt x="286" y="1287"/>
                      <a:pt x="201" y="1201"/>
                    </a:cubicBezTo>
                  </a:path>
                </a:pathLst>
              </a:custGeom>
              <a:solidFill>
                <a:srgbClr val="ABABAB"/>
              </a:solidFill>
              <a:ln w="9525">
                <a:noFill/>
                <a:bevel/>
                <a:headEnd/>
                <a:tailEnd/>
              </a:ln>
            </p:spPr>
            <p:txBody>
              <a:bodyPr wrap="none" anchor="ctr">
                <a:prstTxWarp prst="textNoShape">
                  <a:avLst/>
                </a:prstTxWarp>
              </a:bodyPr>
              <a:lstStyle/>
              <a:p>
                <a:endParaRPr lang="en-US" sz="1662"/>
              </a:p>
            </p:txBody>
          </p:sp>
          <p:sp>
            <p:nvSpPr>
              <p:cNvPr id="495" name="Freeform 39"/>
              <p:cNvSpPr>
                <a:spLocks noChangeArrowheads="1"/>
              </p:cNvSpPr>
              <p:nvPr/>
            </p:nvSpPr>
            <p:spPr bwMode="auto">
              <a:xfrm>
                <a:off x="4135441" y="2232023"/>
                <a:ext cx="504828" cy="566742"/>
              </a:xfrm>
              <a:custGeom>
                <a:avLst/>
                <a:gdLst>
                  <a:gd name="T0" fmla="*/ 0 w 1402"/>
                  <a:gd name="T1" fmla="*/ 172 h 1574"/>
                  <a:gd name="T2" fmla="*/ 286 w 1402"/>
                  <a:gd name="T3" fmla="*/ 0 h 1574"/>
                  <a:gd name="T4" fmla="*/ 1401 w 1402"/>
                  <a:gd name="T5" fmla="*/ 887 h 1574"/>
                  <a:gd name="T6" fmla="*/ 1058 w 1402"/>
                  <a:gd name="T7" fmla="*/ 1115 h 1574"/>
                  <a:gd name="T8" fmla="*/ 943 w 1402"/>
                  <a:gd name="T9" fmla="*/ 1029 h 1574"/>
                  <a:gd name="T10" fmla="*/ 600 w 1402"/>
                  <a:gd name="T11" fmla="*/ 1230 h 1574"/>
                  <a:gd name="T12" fmla="*/ 629 w 1402"/>
                  <a:gd name="T13" fmla="*/ 1344 h 1574"/>
                  <a:gd name="T14" fmla="*/ 257 w 1402"/>
                  <a:gd name="T15" fmla="*/ 1573 h 1574"/>
                  <a:gd name="T16" fmla="*/ 0 w 1402"/>
                  <a:gd name="T17" fmla="*/ 172 h 1574"/>
                  <a:gd name="T18" fmla="*/ 686 w 1402"/>
                  <a:gd name="T19" fmla="*/ 829 h 1574"/>
                  <a:gd name="T20" fmla="*/ 486 w 1402"/>
                  <a:gd name="T21" fmla="*/ 686 h 1574"/>
                  <a:gd name="T22" fmla="*/ 543 w 1402"/>
                  <a:gd name="T23" fmla="*/ 915 h 1574"/>
                  <a:gd name="T24" fmla="*/ 686 w 1402"/>
                  <a:gd name="T25" fmla="*/ 829 h 1574"/>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402"/>
                  <a:gd name="T40" fmla="*/ 0 h 1574"/>
                  <a:gd name="T41" fmla="*/ 1402 w 1402"/>
                  <a:gd name="T42" fmla="*/ 1574 h 1574"/>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402" h="1574">
                    <a:moveTo>
                      <a:pt x="0" y="172"/>
                    </a:moveTo>
                    <a:lnTo>
                      <a:pt x="286" y="0"/>
                    </a:lnTo>
                    <a:lnTo>
                      <a:pt x="1401" y="887"/>
                    </a:lnTo>
                    <a:lnTo>
                      <a:pt x="1058" y="1115"/>
                    </a:lnTo>
                    <a:lnTo>
                      <a:pt x="943" y="1029"/>
                    </a:lnTo>
                    <a:lnTo>
                      <a:pt x="600" y="1230"/>
                    </a:lnTo>
                    <a:lnTo>
                      <a:pt x="629" y="1344"/>
                    </a:lnTo>
                    <a:lnTo>
                      <a:pt x="257" y="1573"/>
                    </a:lnTo>
                    <a:lnTo>
                      <a:pt x="0" y="172"/>
                    </a:lnTo>
                    <a:close/>
                    <a:moveTo>
                      <a:pt x="686" y="829"/>
                    </a:moveTo>
                    <a:lnTo>
                      <a:pt x="486" y="686"/>
                    </a:lnTo>
                    <a:lnTo>
                      <a:pt x="543" y="915"/>
                    </a:lnTo>
                    <a:lnTo>
                      <a:pt x="686" y="829"/>
                    </a:lnTo>
                    <a:close/>
                  </a:path>
                </a:pathLst>
              </a:custGeom>
              <a:solidFill>
                <a:srgbClr val="ABABAB"/>
              </a:solidFill>
              <a:ln w="9525">
                <a:noFill/>
                <a:bevel/>
                <a:headEnd/>
                <a:tailEnd/>
              </a:ln>
            </p:spPr>
            <p:txBody>
              <a:bodyPr wrap="none" anchor="ctr">
                <a:prstTxWarp prst="textNoShape">
                  <a:avLst/>
                </a:prstTxWarp>
              </a:bodyPr>
              <a:lstStyle/>
              <a:p>
                <a:endParaRPr lang="en-US" sz="1662"/>
              </a:p>
            </p:txBody>
          </p:sp>
          <p:sp>
            <p:nvSpPr>
              <p:cNvPr id="496" name="Freeform 40"/>
              <p:cNvSpPr>
                <a:spLocks noChangeArrowheads="1"/>
              </p:cNvSpPr>
              <p:nvPr/>
            </p:nvSpPr>
            <p:spPr bwMode="auto">
              <a:xfrm>
                <a:off x="4383084" y="2027232"/>
                <a:ext cx="412746" cy="534985"/>
              </a:xfrm>
              <a:custGeom>
                <a:avLst/>
                <a:gdLst>
                  <a:gd name="T0" fmla="*/ 372 w 1145"/>
                  <a:gd name="T1" fmla="*/ 571 h 1487"/>
                  <a:gd name="T2" fmla="*/ 143 w 1145"/>
                  <a:gd name="T3" fmla="*/ 657 h 1487"/>
                  <a:gd name="T4" fmla="*/ 0 w 1145"/>
                  <a:gd name="T5" fmla="*/ 343 h 1487"/>
                  <a:gd name="T6" fmla="*/ 886 w 1145"/>
                  <a:gd name="T7" fmla="*/ 0 h 1487"/>
                  <a:gd name="T8" fmla="*/ 1000 w 1145"/>
                  <a:gd name="T9" fmla="*/ 314 h 1487"/>
                  <a:gd name="T10" fmla="*/ 771 w 1145"/>
                  <a:gd name="T11" fmla="*/ 429 h 1487"/>
                  <a:gd name="T12" fmla="*/ 1144 w 1145"/>
                  <a:gd name="T13" fmla="*/ 1315 h 1487"/>
                  <a:gd name="T14" fmla="*/ 743 w 1145"/>
                  <a:gd name="T15" fmla="*/ 1486 h 1487"/>
                  <a:gd name="T16" fmla="*/ 372 w 1145"/>
                  <a:gd name="T17" fmla="*/ 571 h 148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145"/>
                  <a:gd name="T28" fmla="*/ 0 h 1487"/>
                  <a:gd name="T29" fmla="*/ 1145 w 1145"/>
                  <a:gd name="T30" fmla="*/ 1487 h 1487"/>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145" h="1487">
                    <a:moveTo>
                      <a:pt x="372" y="571"/>
                    </a:moveTo>
                    <a:lnTo>
                      <a:pt x="143" y="657"/>
                    </a:lnTo>
                    <a:lnTo>
                      <a:pt x="0" y="343"/>
                    </a:lnTo>
                    <a:lnTo>
                      <a:pt x="886" y="0"/>
                    </a:lnTo>
                    <a:lnTo>
                      <a:pt x="1000" y="314"/>
                    </a:lnTo>
                    <a:lnTo>
                      <a:pt x="771" y="429"/>
                    </a:lnTo>
                    <a:lnTo>
                      <a:pt x="1144" y="1315"/>
                    </a:lnTo>
                    <a:lnTo>
                      <a:pt x="743" y="1486"/>
                    </a:lnTo>
                    <a:lnTo>
                      <a:pt x="372" y="571"/>
                    </a:lnTo>
                  </a:path>
                </a:pathLst>
              </a:custGeom>
              <a:solidFill>
                <a:srgbClr val="ABABAB"/>
              </a:solidFill>
              <a:ln w="9525">
                <a:noFill/>
                <a:bevel/>
                <a:headEnd/>
                <a:tailEnd/>
              </a:ln>
            </p:spPr>
            <p:txBody>
              <a:bodyPr wrap="none" anchor="ctr">
                <a:prstTxWarp prst="textNoShape">
                  <a:avLst/>
                </a:prstTxWarp>
              </a:bodyPr>
              <a:lstStyle/>
              <a:p>
                <a:endParaRPr lang="en-US" sz="1662"/>
              </a:p>
            </p:txBody>
          </p:sp>
          <p:sp>
            <p:nvSpPr>
              <p:cNvPr id="497" name="Freeform 41"/>
              <p:cNvSpPr>
                <a:spLocks noChangeArrowheads="1"/>
              </p:cNvSpPr>
              <p:nvPr/>
            </p:nvSpPr>
            <p:spPr bwMode="auto">
              <a:xfrm>
                <a:off x="4773616" y="1976438"/>
                <a:ext cx="266704" cy="504828"/>
              </a:xfrm>
              <a:custGeom>
                <a:avLst/>
                <a:gdLst>
                  <a:gd name="T0" fmla="*/ 0 w 743"/>
                  <a:gd name="T1" fmla="*/ 86 h 1401"/>
                  <a:gd name="T2" fmla="*/ 428 w 743"/>
                  <a:gd name="T3" fmla="*/ 0 h 1401"/>
                  <a:gd name="T4" fmla="*/ 742 w 743"/>
                  <a:gd name="T5" fmla="*/ 1286 h 1401"/>
                  <a:gd name="T6" fmla="*/ 315 w 743"/>
                  <a:gd name="T7" fmla="*/ 1400 h 1401"/>
                  <a:gd name="T8" fmla="*/ 0 w 743"/>
                  <a:gd name="T9" fmla="*/ 86 h 1401"/>
                  <a:gd name="T10" fmla="*/ 0 60000 65536"/>
                  <a:gd name="T11" fmla="*/ 0 60000 65536"/>
                  <a:gd name="T12" fmla="*/ 0 60000 65536"/>
                  <a:gd name="T13" fmla="*/ 0 60000 65536"/>
                  <a:gd name="T14" fmla="*/ 0 60000 65536"/>
                  <a:gd name="T15" fmla="*/ 0 w 743"/>
                  <a:gd name="T16" fmla="*/ 0 h 1401"/>
                  <a:gd name="T17" fmla="*/ 743 w 743"/>
                  <a:gd name="T18" fmla="*/ 1401 h 1401"/>
                </a:gdLst>
                <a:ahLst/>
                <a:cxnLst>
                  <a:cxn ang="T10">
                    <a:pos x="T0" y="T1"/>
                  </a:cxn>
                  <a:cxn ang="T11">
                    <a:pos x="T2" y="T3"/>
                  </a:cxn>
                  <a:cxn ang="T12">
                    <a:pos x="T4" y="T5"/>
                  </a:cxn>
                  <a:cxn ang="T13">
                    <a:pos x="T6" y="T7"/>
                  </a:cxn>
                  <a:cxn ang="T14">
                    <a:pos x="T8" y="T9"/>
                  </a:cxn>
                </a:cxnLst>
                <a:rect l="T15" t="T16" r="T17" b="T18"/>
                <a:pathLst>
                  <a:path w="743" h="1401">
                    <a:moveTo>
                      <a:pt x="0" y="86"/>
                    </a:moveTo>
                    <a:lnTo>
                      <a:pt x="428" y="0"/>
                    </a:lnTo>
                    <a:lnTo>
                      <a:pt x="742" y="1286"/>
                    </a:lnTo>
                    <a:lnTo>
                      <a:pt x="315" y="1400"/>
                    </a:lnTo>
                    <a:lnTo>
                      <a:pt x="0" y="86"/>
                    </a:lnTo>
                  </a:path>
                </a:pathLst>
              </a:custGeom>
              <a:solidFill>
                <a:srgbClr val="ABABAB"/>
              </a:solidFill>
              <a:ln w="9525">
                <a:noFill/>
                <a:bevel/>
                <a:headEnd/>
                <a:tailEnd/>
              </a:ln>
            </p:spPr>
            <p:txBody>
              <a:bodyPr wrap="none" anchor="ctr">
                <a:prstTxWarp prst="textNoShape">
                  <a:avLst/>
                </a:prstTxWarp>
              </a:bodyPr>
              <a:lstStyle/>
              <a:p>
                <a:endParaRPr lang="en-US" sz="1662"/>
              </a:p>
            </p:txBody>
          </p:sp>
          <p:sp>
            <p:nvSpPr>
              <p:cNvPr id="498" name="Freeform 42"/>
              <p:cNvSpPr>
                <a:spLocks noChangeArrowheads="1"/>
              </p:cNvSpPr>
              <p:nvPr/>
            </p:nvSpPr>
            <p:spPr bwMode="auto">
              <a:xfrm>
                <a:off x="5040308" y="1914524"/>
                <a:ext cx="504828" cy="504828"/>
              </a:xfrm>
              <a:custGeom>
                <a:avLst/>
                <a:gdLst>
                  <a:gd name="T0" fmla="*/ 0 w 1402"/>
                  <a:gd name="T1" fmla="*/ 744 h 1402"/>
                  <a:gd name="T2" fmla="*/ 0 w 1402"/>
                  <a:gd name="T3" fmla="*/ 744 h 1402"/>
                  <a:gd name="T4" fmla="*/ 57 w 1402"/>
                  <a:gd name="T5" fmla="*/ 457 h 1402"/>
                  <a:gd name="T6" fmla="*/ 172 w 1402"/>
                  <a:gd name="T7" fmla="*/ 229 h 1402"/>
                  <a:gd name="T8" fmla="*/ 400 w 1402"/>
                  <a:gd name="T9" fmla="*/ 86 h 1402"/>
                  <a:gd name="T10" fmla="*/ 657 w 1402"/>
                  <a:gd name="T11" fmla="*/ 0 h 1402"/>
                  <a:gd name="T12" fmla="*/ 943 w 1402"/>
                  <a:gd name="T13" fmla="*/ 58 h 1402"/>
                  <a:gd name="T14" fmla="*/ 1172 w 1402"/>
                  <a:gd name="T15" fmla="*/ 172 h 1402"/>
                  <a:gd name="T16" fmla="*/ 1315 w 1402"/>
                  <a:gd name="T17" fmla="*/ 401 h 1402"/>
                  <a:gd name="T18" fmla="*/ 1401 w 1402"/>
                  <a:gd name="T19" fmla="*/ 658 h 1402"/>
                  <a:gd name="T20" fmla="*/ 1372 w 1402"/>
                  <a:gd name="T21" fmla="*/ 944 h 1402"/>
                  <a:gd name="T22" fmla="*/ 1229 w 1402"/>
                  <a:gd name="T23" fmla="*/ 1173 h 1402"/>
                  <a:gd name="T24" fmla="*/ 1000 w 1402"/>
                  <a:gd name="T25" fmla="*/ 1315 h 1402"/>
                  <a:gd name="T26" fmla="*/ 743 w 1402"/>
                  <a:gd name="T27" fmla="*/ 1401 h 1402"/>
                  <a:gd name="T28" fmla="*/ 458 w 1402"/>
                  <a:gd name="T29" fmla="*/ 1372 h 1402"/>
                  <a:gd name="T30" fmla="*/ 229 w 1402"/>
                  <a:gd name="T31" fmla="*/ 1229 h 1402"/>
                  <a:gd name="T32" fmla="*/ 86 w 1402"/>
                  <a:gd name="T33" fmla="*/ 1001 h 1402"/>
                  <a:gd name="T34" fmla="*/ 0 w 1402"/>
                  <a:gd name="T35" fmla="*/ 744 h 1402"/>
                  <a:gd name="T36" fmla="*/ 429 w 1402"/>
                  <a:gd name="T37" fmla="*/ 715 h 1402"/>
                  <a:gd name="T38" fmla="*/ 429 w 1402"/>
                  <a:gd name="T39" fmla="*/ 715 h 1402"/>
                  <a:gd name="T40" fmla="*/ 458 w 1402"/>
                  <a:gd name="T41" fmla="*/ 830 h 1402"/>
                  <a:gd name="T42" fmla="*/ 515 w 1402"/>
                  <a:gd name="T43" fmla="*/ 915 h 1402"/>
                  <a:gd name="T44" fmla="*/ 600 w 1402"/>
                  <a:gd name="T45" fmla="*/ 972 h 1402"/>
                  <a:gd name="T46" fmla="*/ 715 w 1402"/>
                  <a:gd name="T47" fmla="*/ 972 h 1402"/>
                  <a:gd name="T48" fmla="*/ 829 w 1402"/>
                  <a:gd name="T49" fmla="*/ 944 h 1402"/>
                  <a:gd name="T50" fmla="*/ 915 w 1402"/>
                  <a:gd name="T51" fmla="*/ 886 h 1402"/>
                  <a:gd name="T52" fmla="*/ 972 w 1402"/>
                  <a:gd name="T53" fmla="*/ 800 h 1402"/>
                  <a:gd name="T54" fmla="*/ 972 w 1402"/>
                  <a:gd name="T55" fmla="*/ 686 h 1402"/>
                  <a:gd name="T56" fmla="*/ 943 w 1402"/>
                  <a:gd name="T57" fmla="*/ 572 h 1402"/>
                  <a:gd name="T58" fmla="*/ 886 w 1402"/>
                  <a:gd name="T59" fmla="*/ 487 h 1402"/>
                  <a:gd name="T60" fmla="*/ 801 w 1402"/>
                  <a:gd name="T61" fmla="*/ 429 h 1402"/>
                  <a:gd name="T62" fmla="*/ 686 w 1402"/>
                  <a:gd name="T63" fmla="*/ 429 h 1402"/>
                  <a:gd name="T64" fmla="*/ 572 w 1402"/>
                  <a:gd name="T65" fmla="*/ 457 h 1402"/>
                  <a:gd name="T66" fmla="*/ 486 w 1402"/>
                  <a:gd name="T67" fmla="*/ 515 h 1402"/>
                  <a:gd name="T68" fmla="*/ 429 w 1402"/>
                  <a:gd name="T69" fmla="*/ 601 h 1402"/>
                  <a:gd name="T70" fmla="*/ 429 w 1402"/>
                  <a:gd name="T71" fmla="*/ 715 h 1402"/>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1402"/>
                  <a:gd name="T109" fmla="*/ 0 h 1402"/>
                  <a:gd name="T110" fmla="*/ 1402 w 1402"/>
                  <a:gd name="T111" fmla="*/ 1402 h 1402"/>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1402" h="1402">
                    <a:moveTo>
                      <a:pt x="0" y="744"/>
                    </a:moveTo>
                    <a:lnTo>
                      <a:pt x="0" y="744"/>
                    </a:lnTo>
                    <a:cubicBezTo>
                      <a:pt x="0" y="658"/>
                      <a:pt x="29" y="543"/>
                      <a:pt x="57" y="457"/>
                    </a:cubicBezTo>
                    <a:cubicBezTo>
                      <a:pt x="86" y="372"/>
                      <a:pt x="115" y="315"/>
                      <a:pt x="172" y="229"/>
                    </a:cubicBezTo>
                    <a:cubicBezTo>
                      <a:pt x="229" y="172"/>
                      <a:pt x="314" y="114"/>
                      <a:pt x="400" y="86"/>
                    </a:cubicBezTo>
                    <a:cubicBezTo>
                      <a:pt x="486" y="28"/>
                      <a:pt x="572" y="0"/>
                      <a:pt x="657" y="0"/>
                    </a:cubicBezTo>
                    <a:cubicBezTo>
                      <a:pt x="772" y="0"/>
                      <a:pt x="857" y="0"/>
                      <a:pt x="943" y="58"/>
                    </a:cubicBezTo>
                    <a:cubicBezTo>
                      <a:pt x="1029" y="86"/>
                      <a:pt x="1115" y="114"/>
                      <a:pt x="1172" y="172"/>
                    </a:cubicBezTo>
                    <a:cubicBezTo>
                      <a:pt x="1229" y="229"/>
                      <a:pt x="1286" y="315"/>
                      <a:pt x="1315" y="401"/>
                    </a:cubicBezTo>
                    <a:cubicBezTo>
                      <a:pt x="1372" y="487"/>
                      <a:pt x="1401" y="572"/>
                      <a:pt x="1401" y="658"/>
                    </a:cubicBezTo>
                    <a:cubicBezTo>
                      <a:pt x="1401" y="772"/>
                      <a:pt x="1401" y="858"/>
                      <a:pt x="1372" y="944"/>
                    </a:cubicBezTo>
                    <a:cubicBezTo>
                      <a:pt x="1315" y="1029"/>
                      <a:pt x="1286" y="1115"/>
                      <a:pt x="1229" y="1173"/>
                    </a:cubicBezTo>
                    <a:cubicBezTo>
                      <a:pt x="1172" y="1229"/>
                      <a:pt x="1086" y="1287"/>
                      <a:pt x="1000" y="1315"/>
                    </a:cubicBezTo>
                    <a:cubicBezTo>
                      <a:pt x="915" y="1372"/>
                      <a:pt x="829" y="1401"/>
                      <a:pt x="743" y="1401"/>
                    </a:cubicBezTo>
                    <a:cubicBezTo>
                      <a:pt x="657" y="1401"/>
                      <a:pt x="543" y="1401"/>
                      <a:pt x="458" y="1372"/>
                    </a:cubicBezTo>
                    <a:cubicBezTo>
                      <a:pt x="372" y="1315"/>
                      <a:pt x="314" y="1287"/>
                      <a:pt x="229" y="1229"/>
                    </a:cubicBezTo>
                    <a:cubicBezTo>
                      <a:pt x="172" y="1173"/>
                      <a:pt x="115" y="1087"/>
                      <a:pt x="86" y="1001"/>
                    </a:cubicBezTo>
                    <a:cubicBezTo>
                      <a:pt x="29" y="915"/>
                      <a:pt x="0" y="830"/>
                      <a:pt x="0" y="744"/>
                    </a:cubicBezTo>
                    <a:close/>
                    <a:moveTo>
                      <a:pt x="429" y="715"/>
                    </a:moveTo>
                    <a:lnTo>
                      <a:pt x="429" y="715"/>
                    </a:lnTo>
                    <a:cubicBezTo>
                      <a:pt x="429" y="744"/>
                      <a:pt x="429" y="800"/>
                      <a:pt x="458" y="830"/>
                    </a:cubicBezTo>
                    <a:cubicBezTo>
                      <a:pt x="458" y="858"/>
                      <a:pt x="486" y="886"/>
                      <a:pt x="515" y="915"/>
                    </a:cubicBezTo>
                    <a:cubicBezTo>
                      <a:pt x="543" y="944"/>
                      <a:pt x="572" y="944"/>
                      <a:pt x="600" y="972"/>
                    </a:cubicBezTo>
                    <a:cubicBezTo>
                      <a:pt x="629" y="972"/>
                      <a:pt x="686" y="972"/>
                      <a:pt x="715" y="972"/>
                    </a:cubicBezTo>
                    <a:cubicBezTo>
                      <a:pt x="743" y="972"/>
                      <a:pt x="801" y="972"/>
                      <a:pt x="829" y="944"/>
                    </a:cubicBezTo>
                    <a:cubicBezTo>
                      <a:pt x="857" y="944"/>
                      <a:pt x="886" y="915"/>
                      <a:pt x="915" y="886"/>
                    </a:cubicBezTo>
                    <a:cubicBezTo>
                      <a:pt x="943" y="858"/>
                      <a:pt x="943" y="830"/>
                      <a:pt x="972" y="800"/>
                    </a:cubicBezTo>
                    <a:cubicBezTo>
                      <a:pt x="972" y="772"/>
                      <a:pt x="972" y="715"/>
                      <a:pt x="972" y="686"/>
                    </a:cubicBezTo>
                    <a:cubicBezTo>
                      <a:pt x="972" y="658"/>
                      <a:pt x="972" y="601"/>
                      <a:pt x="943" y="572"/>
                    </a:cubicBezTo>
                    <a:cubicBezTo>
                      <a:pt x="943" y="543"/>
                      <a:pt x="915" y="515"/>
                      <a:pt x="886" y="487"/>
                    </a:cubicBezTo>
                    <a:cubicBezTo>
                      <a:pt x="857" y="457"/>
                      <a:pt x="829" y="457"/>
                      <a:pt x="801" y="429"/>
                    </a:cubicBezTo>
                    <a:cubicBezTo>
                      <a:pt x="772" y="429"/>
                      <a:pt x="715" y="429"/>
                      <a:pt x="686" y="429"/>
                    </a:cubicBezTo>
                    <a:cubicBezTo>
                      <a:pt x="657" y="429"/>
                      <a:pt x="600" y="429"/>
                      <a:pt x="572" y="457"/>
                    </a:cubicBezTo>
                    <a:cubicBezTo>
                      <a:pt x="543" y="457"/>
                      <a:pt x="515" y="487"/>
                      <a:pt x="486" y="515"/>
                    </a:cubicBezTo>
                    <a:cubicBezTo>
                      <a:pt x="458" y="543"/>
                      <a:pt x="458" y="572"/>
                      <a:pt x="429" y="601"/>
                    </a:cubicBezTo>
                    <a:cubicBezTo>
                      <a:pt x="429" y="629"/>
                      <a:pt x="429" y="686"/>
                      <a:pt x="429" y="715"/>
                    </a:cubicBezTo>
                    <a:close/>
                  </a:path>
                </a:pathLst>
              </a:custGeom>
              <a:solidFill>
                <a:srgbClr val="ABABAB"/>
              </a:solidFill>
              <a:ln w="9525">
                <a:noFill/>
                <a:bevel/>
                <a:headEnd/>
                <a:tailEnd/>
              </a:ln>
            </p:spPr>
            <p:txBody>
              <a:bodyPr wrap="none" anchor="ctr">
                <a:prstTxWarp prst="textNoShape">
                  <a:avLst/>
                </a:prstTxWarp>
              </a:bodyPr>
              <a:lstStyle/>
              <a:p>
                <a:endParaRPr lang="en-US" sz="1662"/>
              </a:p>
            </p:txBody>
          </p:sp>
          <p:sp>
            <p:nvSpPr>
              <p:cNvPr id="499" name="Freeform 43"/>
              <p:cNvSpPr>
                <a:spLocks noChangeArrowheads="1"/>
              </p:cNvSpPr>
              <p:nvPr/>
            </p:nvSpPr>
            <p:spPr bwMode="auto">
              <a:xfrm>
                <a:off x="5565774" y="1924043"/>
                <a:ext cx="493709" cy="555623"/>
              </a:xfrm>
              <a:custGeom>
                <a:avLst/>
                <a:gdLst>
                  <a:gd name="T0" fmla="*/ 258 w 1373"/>
                  <a:gd name="T1" fmla="*/ 0 h 1545"/>
                  <a:gd name="T2" fmla="*/ 601 w 1373"/>
                  <a:gd name="T3" fmla="*/ 86 h 1545"/>
                  <a:gd name="T4" fmla="*/ 858 w 1373"/>
                  <a:gd name="T5" fmla="*/ 658 h 1545"/>
                  <a:gd name="T6" fmla="*/ 973 w 1373"/>
                  <a:gd name="T7" fmla="*/ 144 h 1545"/>
                  <a:gd name="T8" fmla="*/ 1372 w 1373"/>
                  <a:gd name="T9" fmla="*/ 230 h 1545"/>
                  <a:gd name="T10" fmla="*/ 1115 w 1373"/>
                  <a:gd name="T11" fmla="*/ 1544 h 1545"/>
                  <a:gd name="T12" fmla="*/ 772 w 1373"/>
                  <a:gd name="T13" fmla="*/ 1458 h 1545"/>
                  <a:gd name="T14" fmla="*/ 515 w 1373"/>
                  <a:gd name="T15" fmla="*/ 887 h 1545"/>
                  <a:gd name="T16" fmla="*/ 429 w 1373"/>
                  <a:gd name="T17" fmla="*/ 1402 h 1545"/>
                  <a:gd name="T18" fmla="*/ 0 w 1373"/>
                  <a:gd name="T19" fmla="*/ 1316 h 1545"/>
                  <a:gd name="T20" fmla="*/ 258 w 1373"/>
                  <a:gd name="T21" fmla="*/ 0 h 154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373"/>
                  <a:gd name="T34" fmla="*/ 0 h 1545"/>
                  <a:gd name="T35" fmla="*/ 1373 w 1373"/>
                  <a:gd name="T36" fmla="*/ 1545 h 1545"/>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373" h="1545">
                    <a:moveTo>
                      <a:pt x="258" y="0"/>
                    </a:moveTo>
                    <a:lnTo>
                      <a:pt x="601" y="86"/>
                    </a:lnTo>
                    <a:lnTo>
                      <a:pt x="858" y="658"/>
                    </a:lnTo>
                    <a:lnTo>
                      <a:pt x="973" y="144"/>
                    </a:lnTo>
                    <a:lnTo>
                      <a:pt x="1372" y="230"/>
                    </a:lnTo>
                    <a:lnTo>
                      <a:pt x="1115" y="1544"/>
                    </a:lnTo>
                    <a:lnTo>
                      <a:pt x="772" y="1458"/>
                    </a:lnTo>
                    <a:lnTo>
                      <a:pt x="515" y="887"/>
                    </a:lnTo>
                    <a:lnTo>
                      <a:pt x="429" y="1402"/>
                    </a:lnTo>
                    <a:lnTo>
                      <a:pt x="0" y="1316"/>
                    </a:lnTo>
                    <a:lnTo>
                      <a:pt x="258" y="0"/>
                    </a:lnTo>
                  </a:path>
                </a:pathLst>
              </a:custGeom>
              <a:solidFill>
                <a:srgbClr val="ABABAB"/>
              </a:solidFill>
              <a:ln w="9525">
                <a:noFill/>
                <a:bevel/>
                <a:headEnd/>
                <a:tailEnd/>
              </a:ln>
            </p:spPr>
            <p:txBody>
              <a:bodyPr wrap="none" anchor="ctr">
                <a:prstTxWarp prst="textNoShape">
                  <a:avLst/>
                </a:prstTxWarp>
              </a:bodyPr>
              <a:lstStyle/>
              <a:p>
                <a:endParaRPr lang="en-US" sz="1662"/>
              </a:p>
            </p:txBody>
          </p:sp>
          <p:sp>
            <p:nvSpPr>
              <p:cNvPr id="500" name="Freeform 44"/>
              <p:cNvSpPr>
                <a:spLocks noChangeArrowheads="1"/>
              </p:cNvSpPr>
              <p:nvPr/>
            </p:nvSpPr>
            <p:spPr bwMode="auto">
              <a:xfrm>
                <a:off x="5988051" y="2078039"/>
                <a:ext cx="411158" cy="484190"/>
              </a:xfrm>
              <a:custGeom>
                <a:avLst/>
                <a:gdLst>
                  <a:gd name="T0" fmla="*/ 143 w 1144"/>
                  <a:gd name="T1" fmla="*/ 744 h 1345"/>
                  <a:gd name="T2" fmla="*/ 143 w 1144"/>
                  <a:gd name="T3" fmla="*/ 744 h 1345"/>
                  <a:gd name="T4" fmla="*/ 229 w 1144"/>
                  <a:gd name="T5" fmla="*/ 801 h 1345"/>
                  <a:gd name="T6" fmla="*/ 285 w 1144"/>
                  <a:gd name="T7" fmla="*/ 858 h 1345"/>
                  <a:gd name="T8" fmla="*/ 371 w 1144"/>
                  <a:gd name="T9" fmla="*/ 887 h 1345"/>
                  <a:gd name="T10" fmla="*/ 486 w 1144"/>
                  <a:gd name="T11" fmla="*/ 858 h 1345"/>
                  <a:gd name="T12" fmla="*/ 486 w 1144"/>
                  <a:gd name="T13" fmla="*/ 801 h 1345"/>
                  <a:gd name="T14" fmla="*/ 457 w 1144"/>
                  <a:gd name="T15" fmla="*/ 716 h 1345"/>
                  <a:gd name="T16" fmla="*/ 400 w 1144"/>
                  <a:gd name="T17" fmla="*/ 630 h 1345"/>
                  <a:gd name="T18" fmla="*/ 343 w 1144"/>
                  <a:gd name="T19" fmla="*/ 515 h 1345"/>
                  <a:gd name="T20" fmla="*/ 314 w 1144"/>
                  <a:gd name="T21" fmla="*/ 373 h 1345"/>
                  <a:gd name="T22" fmla="*/ 343 w 1144"/>
                  <a:gd name="T23" fmla="*/ 229 h 1345"/>
                  <a:gd name="T24" fmla="*/ 428 w 1144"/>
                  <a:gd name="T25" fmla="*/ 86 h 1345"/>
                  <a:gd name="T26" fmla="*/ 572 w 1144"/>
                  <a:gd name="T27" fmla="*/ 0 h 1345"/>
                  <a:gd name="T28" fmla="*/ 743 w 1144"/>
                  <a:gd name="T29" fmla="*/ 0 h 1345"/>
                  <a:gd name="T30" fmla="*/ 885 w 1144"/>
                  <a:gd name="T31" fmla="*/ 30 h 1345"/>
                  <a:gd name="T32" fmla="*/ 1000 w 1144"/>
                  <a:gd name="T33" fmla="*/ 86 h 1345"/>
                  <a:gd name="T34" fmla="*/ 1057 w 1144"/>
                  <a:gd name="T35" fmla="*/ 115 h 1345"/>
                  <a:gd name="T36" fmla="*/ 1143 w 1144"/>
                  <a:gd name="T37" fmla="*/ 172 h 1345"/>
                  <a:gd name="T38" fmla="*/ 1000 w 1144"/>
                  <a:gd name="T39" fmla="*/ 515 h 1345"/>
                  <a:gd name="T40" fmla="*/ 971 w 1144"/>
                  <a:gd name="T41" fmla="*/ 487 h 1345"/>
                  <a:gd name="T42" fmla="*/ 943 w 1144"/>
                  <a:gd name="T43" fmla="*/ 487 h 1345"/>
                  <a:gd name="T44" fmla="*/ 885 w 1144"/>
                  <a:gd name="T45" fmla="*/ 458 h 1345"/>
                  <a:gd name="T46" fmla="*/ 857 w 1144"/>
                  <a:gd name="T47" fmla="*/ 458 h 1345"/>
                  <a:gd name="T48" fmla="*/ 829 w 1144"/>
                  <a:gd name="T49" fmla="*/ 429 h 1345"/>
                  <a:gd name="T50" fmla="*/ 800 w 1144"/>
                  <a:gd name="T51" fmla="*/ 429 h 1345"/>
                  <a:gd name="T52" fmla="*/ 771 w 1144"/>
                  <a:gd name="T53" fmla="*/ 458 h 1345"/>
                  <a:gd name="T54" fmla="*/ 800 w 1144"/>
                  <a:gd name="T55" fmla="*/ 515 h 1345"/>
                  <a:gd name="T56" fmla="*/ 829 w 1144"/>
                  <a:gd name="T57" fmla="*/ 572 h 1345"/>
                  <a:gd name="T58" fmla="*/ 885 w 1144"/>
                  <a:gd name="T59" fmla="*/ 686 h 1345"/>
                  <a:gd name="T60" fmla="*/ 915 w 1144"/>
                  <a:gd name="T61" fmla="*/ 801 h 1345"/>
                  <a:gd name="T62" fmla="*/ 943 w 1144"/>
                  <a:gd name="T63" fmla="*/ 944 h 1345"/>
                  <a:gd name="T64" fmla="*/ 915 w 1144"/>
                  <a:gd name="T65" fmla="*/ 1087 h 1345"/>
                  <a:gd name="T66" fmla="*/ 829 w 1144"/>
                  <a:gd name="T67" fmla="*/ 1230 h 1345"/>
                  <a:gd name="T68" fmla="*/ 686 w 1144"/>
                  <a:gd name="T69" fmla="*/ 1316 h 1345"/>
                  <a:gd name="T70" fmla="*/ 514 w 1144"/>
                  <a:gd name="T71" fmla="*/ 1344 h 1345"/>
                  <a:gd name="T72" fmla="*/ 314 w 1144"/>
                  <a:gd name="T73" fmla="*/ 1287 h 1345"/>
                  <a:gd name="T74" fmla="*/ 171 w 1144"/>
                  <a:gd name="T75" fmla="*/ 1230 h 1345"/>
                  <a:gd name="T76" fmla="*/ 85 w 1144"/>
                  <a:gd name="T77" fmla="*/ 1173 h 1345"/>
                  <a:gd name="T78" fmla="*/ 0 w 1144"/>
                  <a:gd name="T79" fmla="*/ 1115 h 1345"/>
                  <a:gd name="T80" fmla="*/ 143 w 1144"/>
                  <a:gd name="T81" fmla="*/ 744 h 1345"/>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144"/>
                  <a:gd name="T124" fmla="*/ 0 h 1345"/>
                  <a:gd name="T125" fmla="*/ 1144 w 1144"/>
                  <a:gd name="T126" fmla="*/ 1345 h 1345"/>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144" h="1345">
                    <a:moveTo>
                      <a:pt x="143" y="744"/>
                    </a:moveTo>
                    <a:lnTo>
                      <a:pt x="143" y="744"/>
                    </a:lnTo>
                    <a:cubicBezTo>
                      <a:pt x="171" y="772"/>
                      <a:pt x="199" y="801"/>
                      <a:pt x="229" y="801"/>
                    </a:cubicBezTo>
                    <a:cubicBezTo>
                      <a:pt x="229" y="830"/>
                      <a:pt x="257" y="830"/>
                      <a:pt x="285" y="858"/>
                    </a:cubicBezTo>
                    <a:cubicBezTo>
                      <a:pt x="314" y="858"/>
                      <a:pt x="343" y="887"/>
                      <a:pt x="371" y="887"/>
                    </a:cubicBezTo>
                    <a:cubicBezTo>
                      <a:pt x="428" y="915"/>
                      <a:pt x="486" y="915"/>
                      <a:pt x="486" y="858"/>
                    </a:cubicBezTo>
                    <a:cubicBezTo>
                      <a:pt x="514" y="858"/>
                      <a:pt x="514" y="830"/>
                      <a:pt x="486" y="801"/>
                    </a:cubicBezTo>
                    <a:cubicBezTo>
                      <a:pt x="486" y="801"/>
                      <a:pt x="457" y="772"/>
                      <a:pt x="457" y="716"/>
                    </a:cubicBezTo>
                    <a:cubicBezTo>
                      <a:pt x="428" y="686"/>
                      <a:pt x="400" y="658"/>
                      <a:pt x="400" y="630"/>
                    </a:cubicBezTo>
                    <a:cubicBezTo>
                      <a:pt x="371" y="601"/>
                      <a:pt x="343" y="544"/>
                      <a:pt x="343" y="515"/>
                    </a:cubicBezTo>
                    <a:cubicBezTo>
                      <a:pt x="314" y="458"/>
                      <a:pt x="314" y="429"/>
                      <a:pt x="314" y="373"/>
                    </a:cubicBezTo>
                    <a:cubicBezTo>
                      <a:pt x="314" y="315"/>
                      <a:pt x="314" y="287"/>
                      <a:pt x="343" y="229"/>
                    </a:cubicBezTo>
                    <a:cubicBezTo>
                      <a:pt x="371" y="172"/>
                      <a:pt x="400" y="115"/>
                      <a:pt x="428" y="86"/>
                    </a:cubicBezTo>
                    <a:cubicBezTo>
                      <a:pt x="486" y="58"/>
                      <a:pt x="514" y="30"/>
                      <a:pt x="572" y="0"/>
                    </a:cubicBezTo>
                    <a:cubicBezTo>
                      <a:pt x="628" y="0"/>
                      <a:pt x="686" y="0"/>
                      <a:pt x="743" y="0"/>
                    </a:cubicBezTo>
                    <a:cubicBezTo>
                      <a:pt x="800" y="0"/>
                      <a:pt x="857" y="0"/>
                      <a:pt x="885" y="30"/>
                    </a:cubicBezTo>
                    <a:cubicBezTo>
                      <a:pt x="943" y="58"/>
                      <a:pt x="971" y="58"/>
                      <a:pt x="1000" y="86"/>
                    </a:cubicBezTo>
                    <a:cubicBezTo>
                      <a:pt x="1029" y="86"/>
                      <a:pt x="1029" y="115"/>
                      <a:pt x="1057" y="115"/>
                    </a:cubicBezTo>
                    <a:cubicBezTo>
                      <a:pt x="1086" y="144"/>
                      <a:pt x="1114" y="144"/>
                      <a:pt x="1143" y="172"/>
                    </a:cubicBezTo>
                    <a:cubicBezTo>
                      <a:pt x="1000" y="515"/>
                      <a:pt x="1000" y="515"/>
                      <a:pt x="1000" y="515"/>
                    </a:cubicBezTo>
                    <a:lnTo>
                      <a:pt x="971" y="487"/>
                    </a:lnTo>
                    <a:cubicBezTo>
                      <a:pt x="943" y="487"/>
                      <a:pt x="943" y="487"/>
                      <a:pt x="943" y="487"/>
                    </a:cubicBezTo>
                    <a:cubicBezTo>
                      <a:pt x="915" y="458"/>
                      <a:pt x="915" y="458"/>
                      <a:pt x="885" y="458"/>
                    </a:cubicBezTo>
                    <a:cubicBezTo>
                      <a:pt x="885" y="458"/>
                      <a:pt x="885" y="458"/>
                      <a:pt x="857" y="458"/>
                    </a:cubicBezTo>
                    <a:cubicBezTo>
                      <a:pt x="857" y="429"/>
                      <a:pt x="857" y="429"/>
                      <a:pt x="829" y="429"/>
                    </a:cubicBezTo>
                    <a:lnTo>
                      <a:pt x="800" y="429"/>
                    </a:lnTo>
                    <a:lnTo>
                      <a:pt x="771" y="458"/>
                    </a:lnTo>
                    <a:cubicBezTo>
                      <a:pt x="771" y="458"/>
                      <a:pt x="771" y="487"/>
                      <a:pt x="800" y="515"/>
                    </a:cubicBezTo>
                    <a:cubicBezTo>
                      <a:pt x="800" y="515"/>
                      <a:pt x="829" y="544"/>
                      <a:pt x="829" y="572"/>
                    </a:cubicBezTo>
                    <a:cubicBezTo>
                      <a:pt x="857" y="601"/>
                      <a:pt x="857" y="658"/>
                      <a:pt x="885" y="686"/>
                    </a:cubicBezTo>
                    <a:cubicBezTo>
                      <a:pt x="915" y="716"/>
                      <a:pt x="915" y="772"/>
                      <a:pt x="915" y="801"/>
                    </a:cubicBezTo>
                    <a:cubicBezTo>
                      <a:pt x="943" y="858"/>
                      <a:pt x="943" y="887"/>
                      <a:pt x="943" y="944"/>
                    </a:cubicBezTo>
                    <a:cubicBezTo>
                      <a:pt x="943" y="1001"/>
                      <a:pt x="943" y="1029"/>
                      <a:pt x="915" y="1087"/>
                    </a:cubicBezTo>
                    <a:cubicBezTo>
                      <a:pt x="885" y="1144"/>
                      <a:pt x="857" y="1201"/>
                      <a:pt x="829" y="1230"/>
                    </a:cubicBezTo>
                    <a:cubicBezTo>
                      <a:pt x="771" y="1287"/>
                      <a:pt x="743" y="1316"/>
                      <a:pt x="686" y="1316"/>
                    </a:cubicBezTo>
                    <a:cubicBezTo>
                      <a:pt x="628" y="1344"/>
                      <a:pt x="572" y="1344"/>
                      <a:pt x="514" y="1344"/>
                    </a:cubicBezTo>
                    <a:cubicBezTo>
                      <a:pt x="457" y="1344"/>
                      <a:pt x="371" y="1344"/>
                      <a:pt x="314" y="1287"/>
                    </a:cubicBezTo>
                    <a:cubicBezTo>
                      <a:pt x="257" y="1287"/>
                      <a:pt x="199" y="1258"/>
                      <a:pt x="171" y="1230"/>
                    </a:cubicBezTo>
                    <a:cubicBezTo>
                      <a:pt x="143" y="1230"/>
                      <a:pt x="114" y="1201"/>
                      <a:pt x="85" y="1173"/>
                    </a:cubicBezTo>
                    <a:cubicBezTo>
                      <a:pt x="57" y="1173"/>
                      <a:pt x="0" y="1144"/>
                      <a:pt x="0" y="1115"/>
                    </a:cubicBezTo>
                    <a:lnTo>
                      <a:pt x="143" y="744"/>
                    </a:lnTo>
                  </a:path>
                </a:pathLst>
              </a:custGeom>
              <a:solidFill>
                <a:srgbClr val="ABABAB"/>
              </a:solidFill>
              <a:ln w="9525">
                <a:noFill/>
                <a:bevel/>
                <a:headEnd/>
                <a:tailEnd/>
              </a:ln>
            </p:spPr>
            <p:txBody>
              <a:bodyPr wrap="none" anchor="ctr">
                <a:prstTxWarp prst="textNoShape">
                  <a:avLst/>
                </a:prstTxWarp>
              </a:bodyPr>
              <a:lstStyle/>
              <a:p>
                <a:endParaRPr lang="en-US" sz="1662"/>
              </a:p>
            </p:txBody>
          </p:sp>
          <p:sp>
            <p:nvSpPr>
              <p:cNvPr id="501" name="Freeform 45"/>
              <p:cNvSpPr>
                <a:spLocks noChangeArrowheads="1"/>
              </p:cNvSpPr>
              <p:nvPr/>
            </p:nvSpPr>
            <p:spPr bwMode="auto">
              <a:xfrm>
                <a:off x="6645275" y="4187823"/>
                <a:ext cx="442915" cy="473071"/>
              </a:xfrm>
              <a:custGeom>
                <a:avLst/>
                <a:gdLst>
                  <a:gd name="T0" fmla="*/ 972 w 1230"/>
                  <a:gd name="T1" fmla="*/ 343 h 1315"/>
                  <a:gd name="T2" fmla="*/ 972 w 1230"/>
                  <a:gd name="T3" fmla="*/ 343 h 1315"/>
                  <a:gd name="T4" fmla="*/ 115 w 1230"/>
                  <a:gd name="T5" fmla="*/ 1314 h 1315"/>
                  <a:gd name="T6" fmla="*/ 972 w 1230"/>
                  <a:gd name="T7" fmla="*/ 343 h 1315"/>
                  <a:gd name="T8" fmla="*/ 0 60000 65536"/>
                  <a:gd name="T9" fmla="*/ 0 60000 65536"/>
                  <a:gd name="T10" fmla="*/ 0 60000 65536"/>
                  <a:gd name="T11" fmla="*/ 0 60000 65536"/>
                  <a:gd name="T12" fmla="*/ 0 w 1230"/>
                  <a:gd name="T13" fmla="*/ 0 h 1315"/>
                  <a:gd name="T14" fmla="*/ 1230 w 1230"/>
                  <a:gd name="T15" fmla="*/ 1315 h 1315"/>
                </a:gdLst>
                <a:ahLst/>
                <a:cxnLst>
                  <a:cxn ang="T8">
                    <a:pos x="T0" y="T1"/>
                  </a:cxn>
                  <a:cxn ang="T9">
                    <a:pos x="T2" y="T3"/>
                  </a:cxn>
                  <a:cxn ang="T10">
                    <a:pos x="T4" y="T5"/>
                  </a:cxn>
                  <a:cxn ang="T11">
                    <a:pos x="T6" y="T7"/>
                  </a:cxn>
                </a:cxnLst>
                <a:rect l="T12" t="T13" r="T14" b="T15"/>
                <a:pathLst>
                  <a:path w="1230" h="1315">
                    <a:moveTo>
                      <a:pt x="972" y="343"/>
                    </a:moveTo>
                    <a:lnTo>
                      <a:pt x="972" y="343"/>
                    </a:lnTo>
                    <a:cubicBezTo>
                      <a:pt x="1229" y="743"/>
                      <a:pt x="600" y="800"/>
                      <a:pt x="115" y="1314"/>
                    </a:cubicBezTo>
                    <a:cubicBezTo>
                      <a:pt x="0" y="657"/>
                      <a:pt x="743" y="0"/>
                      <a:pt x="972" y="343"/>
                    </a:cubicBezTo>
                  </a:path>
                </a:pathLst>
              </a:custGeom>
              <a:solidFill>
                <a:srgbClr val="ABABAB"/>
              </a:solidFill>
              <a:ln w="9525">
                <a:noFill/>
                <a:bevel/>
                <a:headEnd/>
                <a:tailEnd/>
              </a:ln>
            </p:spPr>
            <p:txBody>
              <a:bodyPr wrap="none" anchor="ctr">
                <a:prstTxWarp prst="textNoShape">
                  <a:avLst/>
                </a:prstTxWarp>
              </a:bodyPr>
              <a:lstStyle/>
              <a:p>
                <a:endParaRPr lang="en-US" sz="1662"/>
              </a:p>
            </p:txBody>
          </p:sp>
          <p:sp>
            <p:nvSpPr>
              <p:cNvPr id="502" name="Freeform 46"/>
              <p:cNvSpPr>
                <a:spLocks noChangeArrowheads="1"/>
              </p:cNvSpPr>
              <p:nvPr/>
            </p:nvSpPr>
            <p:spPr bwMode="auto">
              <a:xfrm>
                <a:off x="7551742" y="4341807"/>
                <a:ext cx="608018" cy="309557"/>
              </a:xfrm>
              <a:custGeom>
                <a:avLst/>
                <a:gdLst>
                  <a:gd name="T0" fmla="*/ 1629 w 1687"/>
                  <a:gd name="T1" fmla="*/ 515 h 859"/>
                  <a:gd name="T2" fmla="*/ 1629 w 1687"/>
                  <a:gd name="T3" fmla="*/ 515 h 859"/>
                  <a:gd name="T4" fmla="*/ 0 w 1687"/>
                  <a:gd name="T5" fmla="*/ 686 h 859"/>
                  <a:gd name="T6" fmla="*/ 1629 w 1687"/>
                  <a:gd name="T7" fmla="*/ 515 h 859"/>
                  <a:gd name="T8" fmla="*/ 0 60000 65536"/>
                  <a:gd name="T9" fmla="*/ 0 60000 65536"/>
                  <a:gd name="T10" fmla="*/ 0 60000 65536"/>
                  <a:gd name="T11" fmla="*/ 0 60000 65536"/>
                  <a:gd name="T12" fmla="*/ 0 w 1687"/>
                  <a:gd name="T13" fmla="*/ 0 h 859"/>
                  <a:gd name="T14" fmla="*/ 1687 w 1687"/>
                  <a:gd name="T15" fmla="*/ 859 h 859"/>
                </a:gdLst>
                <a:ahLst/>
                <a:cxnLst>
                  <a:cxn ang="T8">
                    <a:pos x="T0" y="T1"/>
                  </a:cxn>
                  <a:cxn ang="T9">
                    <a:pos x="T2" y="T3"/>
                  </a:cxn>
                  <a:cxn ang="T10">
                    <a:pos x="T4" y="T5"/>
                  </a:cxn>
                  <a:cxn ang="T11">
                    <a:pos x="T6" y="T7"/>
                  </a:cxn>
                </a:cxnLst>
                <a:rect l="T12" t="T13" r="T14" b="T15"/>
                <a:pathLst>
                  <a:path w="1687" h="859">
                    <a:moveTo>
                      <a:pt x="1629" y="515"/>
                    </a:moveTo>
                    <a:lnTo>
                      <a:pt x="1629" y="515"/>
                    </a:lnTo>
                    <a:cubicBezTo>
                      <a:pt x="1686" y="858"/>
                      <a:pt x="801" y="572"/>
                      <a:pt x="0" y="686"/>
                    </a:cubicBezTo>
                    <a:cubicBezTo>
                      <a:pt x="286" y="258"/>
                      <a:pt x="1515" y="0"/>
                      <a:pt x="1629" y="515"/>
                    </a:cubicBezTo>
                  </a:path>
                </a:pathLst>
              </a:custGeom>
              <a:solidFill>
                <a:srgbClr val="ABABAB"/>
              </a:solidFill>
              <a:ln w="9525">
                <a:noFill/>
                <a:bevel/>
                <a:headEnd/>
                <a:tailEnd/>
              </a:ln>
            </p:spPr>
            <p:txBody>
              <a:bodyPr wrap="none" anchor="ctr">
                <a:prstTxWarp prst="textNoShape">
                  <a:avLst/>
                </a:prstTxWarp>
              </a:bodyPr>
              <a:lstStyle/>
              <a:p>
                <a:endParaRPr lang="en-US" sz="1662"/>
              </a:p>
            </p:txBody>
          </p:sp>
          <p:sp>
            <p:nvSpPr>
              <p:cNvPr id="503" name="Freeform 47"/>
              <p:cNvSpPr>
                <a:spLocks noChangeArrowheads="1"/>
              </p:cNvSpPr>
              <p:nvPr/>
            </p:nvSpPr>
            <p:spPr bwMode="auto">
              <a:xfrm>
                <a:off x="4927600" y="4619630"/>
                <a:ext cx="2582866" cy="1430333"/>
              </a:xfrm>
              <a:custGeom>
                <a:avLst/>
                <a:gdLst>
                  <a:gd name="T0" fmla="*/ 6860 w 7175"/>
                  <a:gd name="T1" fmla="*/ 915 h 3974"/>
                  <a:gd name="T2" fmla="*/ 6860 w 7175"/>
                  <a:gd name="T3" fmla="*/ 915 h 3974"/>
                  <a:gd name="T4" fmla="*/ 0 w 7175"/>
                  <a:gd name="T5" fmla="*/ 3344 h 3974"/>
                  <a:gd name="T6" fmla="*/ 6116 w 7175"/>
                  <a:gd name="T7" fmla="*/ 371 h 3974"/>
                  <a:gd name="T8" fmla="*/ 6860 w 7175"/>
                  <a:gd name="T9" fmla="*/ 915 h 3974"/>
                  <a:gd name="T10" fmla="*/ 0 60000 65536"/>
                  <a:gd name="T11" fmla="*/ 0 60000 65536"/>
                  <a:gd name="T12" fmla="*/ 0 60000 65536"/>
                  <a:gd name="T13" fmla="*/ 0 60000 65536"/>
                  <a:gd name="T14" fmla="*/ 0 60000 65536"/>
                  <a:gd name="T15" fmla="*/ 0 w 7175"/>
                  <a:gd name="T16" fmla="*/ 0 h 3974"/>
                  <a:gd name="T17" fmla="*/ 7175 w 7175"/>
                  <a:gd name="T18" fmla="*/ 3974 h 3974"/>
                </a:gdLst>
                <a:ahLst/>
                <a:cxnLst>
                  <a:cxn ang="T10">
                    <a:pos x="T0" y="T1"/>
                  </a:cxn>
                  <a:cxn ang="T11">
                    <a:pos x="T2" y="T3"/>
                  </a:cxn>
                  <a:cxn ang="T12">
                    <a:pos x="T4" y="T5"/>
                  </a:cxn>
                  <a:cxn ang="T13">
                    <a:pos x="T6" y="T7"/>
                  </a:cxn>
                  <a:cxn ang="T14">
                    <a:pos x="T8" y="T9"/>
                  </a:cxn>
                </a:cxnLst>
                <a:rect l="T15" t="T16" r="T17" b="T18"/>
                <a:pathLst>
                  <a:path w="7175" h="3974">
                    <a:moveTo>
                      <a:pt x="6860" y="915"/>
                    </a:moveTo>
                    <a:lnTo>
                      <a:pt x="6860" y="915"/>
                    </a:lnTo>
                    <a:cubicBezTo>
                      <a:pt x="6316" y="1486"/>
                      <a:pt x="3115" y="3973"/>
                      <a:pt x="0" y="3344"/>
                    </a:cubicBezTo>
                    <a:cubicBezTo>
                      <a:pt x="3744" y="3230"/>
                      <a:pt x="5259" y="915"/>
                      <a:pt x="6116" y="371"/>
                    </a:cubicBezTo>
                    <a:cubicBezTo>
                      <a:pt x="6688" y="0"/>
                      <a:pt x="7174" y="543"/>
                      <a:pt x="6860" y="915"/>
                    </a:cubicBezTo>
                  </a:path>
                </a:pathLst>
              </a:custGeom>
              <a:solidFill>
                <a:srgbClr val="ABABAB"/>
              </a:solidFill>
              <a:ln w="9525">
                <a:noFill/>
                <a:bevel/>
                <a:headEnd/>
                <a:tailEnd/>
              </a:ln>
            </p:spPr>
            <p:txBody>
              <a:bodyPr wrap="none" anchor="ctr">
                <a:prstTxWarp prst="textNoShape">
                  <a:avLst/>
                </a:prstTxWarp>
              </a:bodyPr>
              <a:lstStyle/>
              <a:p>
                <a:endParaRPr lang="en-US" sz="1662"/>
              </a:p>
            </p:txBody>
          </p:sp>
          <p:sp>
            <p:nvSpPr>
              <p:cNvPr id="504" name="Freeform 48"/>
              <p:cNvSpPr>
                <a:spLocks noChangeArrowheads="1"/>
              </p:cNvSpPr>
              <p:nvPr/>
            </p:nvSpPr>
            <p:spPr bwMode="auto">
              <a:xfrm>
                <a:off x="6327776" y="4743446"/>
                <a:ext cx="298449" cy="431795"/>
              </a:xfrm>
              <a:custGeom>
                <a:avLst/>
                <a:gdLst>
                  <a:gd name="T0" fmla="*/ 343 w 830"/>
                  <a:gd name="T1" fmla="*/ 58 h 1201"/>
                  <a:gd name="T2" fmla="*/ 343 w 830"/>
                  <a:gd name="T3" fmla="*/ 58 h 1201"/>
                  <a:gd name="T4" fmla="*/ 714 w 830"/>
                  <a:gd name="T5" fmla="*/ 257 h 1201"/>
                  <a:gd name="T6" fmla="*/ 257 w 830"/>
                  <a:gd name="T7" fmla="*/ 1200 h 1201"/>
                  <a:gd name="T8" fmla="*/ 343 w 830"/>
                  <a:gd name="T9" fmla="*/ 58 h 1201"/>
                  <a:gd name="T10" fmla="*/ 0 60000 65536"/>
                  <a:gd name="T11" fmla="*/ 0 60000 65536"/>
                  <a:gd name="T12" fmla="*/ 0 60000 65536"/>
                  <a:gd name="T13" fmla="*/ 0 60000 65536"/>
                  <a:gd name="T14" fmla="*/ 0 60000 65536"/>
                  <a:gd name="T15" fmla="*/ 0 w 830"/>
                  <a:gd name="T16" fmla="*/ 0 h 1201"/>
                  <a:gd name="T17" fmla="*/ 830 w 830"/>
                  <a:gd name="T18" fmla="*/ 1201 h 1201"/>
                </a:gdLst>
                <a:ahLst/>
                <a:cxnLst>
                  <a:cxn ang="T10">
                    <a:pos x="T0" y="T1"/>
                  </a:cxn>
                  <a:cxn ang="T11">
                    <a:pos x="T2" y="T3"/>
                  </a:cxn>
                  <a:cxn ang="T12">
                    <a:pos x="T4" y="T5"/>
                  </a:cxn>
                  <a:cxn ang="T13">
                    <a:pos x="T6" y="T7"/>
                  </a:cxn>
                  <a:cxn ang="T14">
                    <a:pos x="T8" y="T9"/>
                  </a:cxn>
                </a:cxnLst>
                <a:rect l="T15" t="T16" r="T17" b="T18"/>
                <a:pathLst>
                  <a:path w="830" h="1201">
                    <a:moveTo>
                      <a:pt x="343" y="58"/>
                    </a:moveTo>
                    <a:lnTo>
                      <a:pt x="343" y="58"/>
                    </a:lnTo>
                    <a:cubicBezTo>
                      <a:pt x="457" y="0"/>
                      <a:pt x="686" y="58"/>
                      <a:pt x="714" y="257"/>
                    </a:cubicBezTo>
                    <a:cubicBezTo>
                      <a:pt x="829" y="800"/>
                      <a:pt x="400" y="886"/>
                      <a:pt x="257" y="1200"/>
                    </a:cubicBezTo>
                    <a:cubicBezTo>
                      <a:pt x="28" y="943"/>
                      <a:pt x="0" y="229"/>
                      <a:pt x="343" y="58"/>
                    </a:cubicBezTo>
                  </a:path>
                </a:pathLst>
              </a:custGeom>
              <a:solidFill>
                <a:srgbClr val="ABABAB"/>
              </a:solidFill>
              <a:ln w="9525">
                <a:noFill/>
                <a:bevel/>
                <a:headEnd/>
                <a:tailEnd/>
              </a:ln>
            </p:spPr>
            <p:txBody>
              <a:bodyPr wrap="none" anchor="ctr">
                <a:prstTxWarp prst="textNoShape">
                  <a:avLst/>
                </a:prstTxWarp>
              </a:bodyPr>
              <a:lstStyle/>
              <a:p>
                <a:endParaRPr lang="en-US" sz="1662"/>
              </a:p>
            </p:txBody>
          </p:sp>
          <p:sp>
            <p:nvSpPr>
              <p:cNvPr id="505" name="Freeform 49"/>
              <p:cNvSpPr>
                <a:spLocks noChangeArrowheads="1"/>
              </p:cNvSpPr>
              <p:nvPr/>
            </p:nvSpPr>
            <p:spPr bwMode="auto">
              <a:xfrm>
                <a:off x="7458071" y="4887911"/>
                <a:ext cx="422277" cy="266704"/>
              </a:xfrm>
              <a:custGeom>
                <a:avLst/>
                <a:gdLst>
                  <a:gd name="T0" fmla="*/ 1058 w 1173"/>
                  <a:gd name="T1" fmla="*/ 342 h 743"/>
                  <a:gd name="T2" fmla="*/ 1058 w 1173"/>
                  <a:gd name="T3" fmla="*/ 342 h 743"/>
                  <a:gd name="T4" fmla="*/ 0 w 1173"/>
                  <a:gd name="T5" fmla="*/ 514 h 743"/>
                  <a:gd name="T6" fmla="*/ 1058 w 1173"/>
                  <a:gd name="T7" fmla="*/ 342 h 743"/>
                  <a:gd name="T8" fmla="*/ 0 60000 65536"/>
                  <a:gd name="T9" fmla="*/ 0 60000 65536"/>
                  <a:gd name="T10" fmla="*/ 0 60000 65536"/>
                  <a:gd name="T11" fmla="*/ 0 60000 65536"/>
                  <a:gd name="T12" fmla="*/ 0 w 1173"/>
                  <a:gd name="T13" fmla="*/ 0 h 743"/>
                  <a:gd name="T14" fmla="*/ 1173 w 1173"/>
                  <a:gd name="T15" fmla="*/ 743 h 743"/>
                </a:gdLst>
                <a:ahLst/>
                <a:cxnLst>
                  <a:cxn ang="T8">
                    <a:pos x="T0" y="T1"/>
                  </a:cxn>
                  <a:cxn ang="T9">
                    <a:pos x="T2" y="T3"/>
                  </a:cxn>
                  <a:cxn ang="T10">
                    <a:pos x="T4" y="T5"/>
                  </a:cxn>
                  <a:cxn ang="T11">
                    <a:pos x="T6" y="T7"/>
                  </a:cxn>
                </a:cxnLst>
                <a:rect l="T12" t="T13" r="T14" b="T15"/>
                <a:pathLst>
                  <a:path w="1173" h="743">
                    <a:moveTo>
                      <a:pt x="1058" y="342"/>
                    </a:moveTo>
                    <a:lnTo>
                      <a:pt x="1058" y="342"/>
                    </a:lnTo>
                    <a:cubicBezTo>
                      <a:pt x="1172" y="742"/>
                      <a:pt x="457" y="656"/>
                      <a:pt x="0" y="514"/>
                    </a:cubicBezTo>
                    <a:cubicBezTo>
                      <a:pt x="200" y="199"/>
                      <a:pt x="972" y="0"/>
                      <a:pt x="1058" y="342"/>
                    </a:cubicBezTo>
                  </a:path>
                </a:pathLst>
              </a:custGeom>
              <a:solidFill>
                <a:srgbClr val="ABABAB"/>
              </a:solidFill>
              <a:ln w="9525">
                <a:noFill/>
                <a:bevel/>
                <a:headEnd/>
                <a:tailEnd/>
              </a:ln>
            </p:spPr>
            <p:txBody>
              <a:bodyPr wrap="none" anchor="ctr">
                <a:prstTxWarp prst="textNoShape">
                  <a:avLst/>
                </a:prstTxWarp>
              </a:bodyPr>
              <a:lstStyle/>
              <a:p>
                <a:endParaRPr lang="en-US" sz="1662"/>
              </a:p>
            </p:txBody>
          </p:sp>
          <p:sp>
            <p:nvSpPr>
              <p:cNvPr id="506" name="Freeform 50"/>
              <p:cNvSpPr>
                <a:spLocks noChangeArrowheads="1"/>
              </p:cNvSpPr>
              <p:nvPr/>
            </p:nvSpPr>
            <p:spPr bwMode="auto">
              <a:xfrm>
                <a:off x="4403722" y="4949825"/>
                <a:ext cx="1944692" cy="854072"/>
              </a:xfrm>
              <a:custGeom>
                <a:avLst/>
                <a:gdLst>
                  <a:gd name="T0" fmla="*/ 4973 w 5402"/>
                  <a:gd name="T1" fmla="*/ 914 h 2373"/>
                  <a:gd name="T2" fmla="*/ 4973 w 5402"/>
                  <a:gd name="T3" fmla="*/ 914 h 2373"/>
                  <a:gd name="T4" fmla="*/ 0 w 5402"/>
                  <a:gd name="T5" fmla="*/ 1715 h 2373"/>
                  <a:gd name="T6" fmla="*/ 4287 w 5402"/>
                  <a:gd name="T7" fmla="*/ 485 h 2373"/>
                  <a:gd name="T8" fmla="*/ 4973 w 5402"/>
                  <a:gd name="T9" fmla="*/ 914 h 2373"/>
                  <a:gd name="T10" fmla="*/ 0 60000 65536"/>
                  <a:gd name="T11" fmla="*/ 0 60000 65536"/>
                  <a:gd name="T12" fmla="*/ 0 60000 65536"/>
                  <a:gd name="T13" fmla="*/ 0 60000 65536"/>
                  <a:gd name="T14" fmla="*/ 0 60000 65536"/>
                  <a:gd name="T15" fmla="*/ 0 w 5402"/>
                  <a:gd name="T16" fmla="*/ 0 h 2373"/>
                  <a:gd name="T17" fmla="*/ 5402 w 5402"/>
                  <a:gd name="T18" fmla="*/ 2373 h 2373"/>
                </a:gdLst>
                <a:ahLst/>
                <a:cxnLst>
                  <a:cxn ang="T10">
                    <a:pos x="T0" y="T1"/>
                  </a:cxn>
                  <a:cxn ang="T11">
                    <a:pos x="T2" y="T3"/>
                  </a:cxn>
                  <a:cxn ang="T12">
                    <a:pos x="T4" y="T5"/>
                  </a:cxn>
                  <a:cxn ang="T13">
                    <a:pos x="T6" y="T7"/>
                  </a:cxn>
                  <a:cxn ang="T14">
                    <a:pos x="T8" y="T9"/>
                  </a:cxn>
                </a:cxnLst>
                <a:rect l="T15" t="T16" r="T17" b="T18"/>
                <a:pathLst>
                  <a:path w="5402" h="2373">
                    <a:moveTo>
                      <a:pt x="4973" y="914"/>
                    </a:moveTo>
                    <a:lnTo>
                      <a:pt x="4973" y="914"/>
                    </a:lnTo>
                    <a:cubicBezTo>
                      <a:pt x="3515" y="2372"/>
                      <a:pt x="886" y="1972"/>
                      <a:pt x="0" y="1715"/>
                    </a:cubicBezTo>
                    <a:cubicBezTo>
                      <a:pt x="943" y="1801"/>
                      <a:pt x="3114" y="1658"/>
                      <a:pt x="4287" y="485"/>
                    </a:cubicBezTo>
                    <a:cubicBezTo>
                      <a:pt x="4772" y="0"/>
                      <a:pt x="5401" y="485"/>
                      <a:pt x="4973" y="914"/>
                    </a:cubicBezTo>
                  </a:path>
                </a:pathLst>
              </a:custGeom>
              <a:solidFill>
                <a:srgbClr val="ABABAB"/>
              </a:solidFill>
              <a:ln w="9525">
                <a:noFill/>
                <a:bevel/>
                <a:headEnd/>
                <a:tailEnd/>
              </a:ln>
            </p:spPr>
            <p:txBody>
              <a:bodyPr wrap="none" anchor="ctr">
                <a:prstTxWarp prst="textNoShape">
                  <a:avLst/>
                </a:prstTxWarp>
              </a:bodyPr>
              <a:lstStyle/>
              <a:p>
                <a:endParaRPr lang="en-US" sz="1662"/>
              </a:p>
            </p:txBody>
          </p:sp>
          <p:sp>
            <p:nvSpPr>
              <p:cNvPr id="507" name="Freeform 51"/>
              <p:cNvSpPr>
                <a:spLocks noChangeArrowheads="1"/>
              </p:cNvSpPr>
              <p:nvPr/>
            </p:nvSpPr>
            <p:spPr bwMode="auto">
              <a:xfrm>
                <a:off x="7140573" y="5145084"/>
                <a:ext cx="442915" cy="257174"/>
              </a:xfrm>
              <a:custGeom>
                <a:avLst/>
                <a:gdLst>
                  <a:gd name="T0" fmla="*/ 1057 w 1230"/>
                  <a:gd name="T1" fmla="*/ 285 h 715"/>
                  <a:gd name="T2" fmla="*/ 1057 w 1230"/>
                  <a:gd name="T3" fmla="*/ 285 h 715"/>
                  <a:gd name="T4" fmla="*/ 0 w 1230"/>
                  <a:gd name="T5" fmla="*/ 572 h 715"/>
                  <a:gd name="T6" fmla="*/ 1057 w 1230"/>
                  <a:gd name="T7" fmla="*/ 285 h 715"/>
                  <a:gd name="T8" fmla="*/ 0 60000 65536"/>
                  <a:gd name="T9" fmla="*/ 0 60000 65536"/>
                  <a:gd name="T10" fmla="*/ 0 60000 65536"/>
                  <a:gd name="T11" fmla="*/ 0 60000 65536"/>
                  <a:gd name="T12" fmla="*/ 0 w 1230"/>
                  <a:gd name="T13" fmla="*/ 0 h 715"/>
                  <a:gd name="T14" fmla="*/ 1230 w 1230"/>
                  <a:gd name="T15" fmla="*/ 715 h 715"/>
                </a:gdLst>
                <a:ahLst/>
                <a:cxnLst>
                  <a:cxn ang="T8">
                    <a:pos x="T0" y="T1"/>
                  </a:cxn>
                  <a:cxn ang="T9">
                    <a:pos x="T2" y="T3"/>
                  </a:cxn>
                  <a:cxn ang="T10">
                    <a:pos x="T4" y="T5"/>
                  </a:cxn>
                  <a:cxn ang="T11">
                    <a:pos x="T6" y="T7"/>
                  </a:cxn>
                </a:cxnLst>
                <a:rect l="T12" t="T13" r="T14" b="T15"/>
                <a:pathLst>
                  <a:path w="1230" h="715">
                    <a:moveTo>
                      <a:pt x="1057" y="285"/>
                    </a:moveTo>
                    <a:lnTo>
                      <a:pt x="1057" y="285"/>
                    </a:lnTo>
                    <a:cubicBezTo>
                      <a:pt x="1229" y="714"/>
                      <a:pt x="600" y="371"/>
                      <a:pt x="0" y="572"/>
                    </a:cubicBezTo>
                    <a:cubicBezTo>
                      <a:pt x="85" y="114"/>
                      <a:pt x="943" y="0"/>
                      <a:pt x="1057" y="285"/>
                    </a:cubicBezTo>
                  </a:path>
                </a:pathLst>
              </a:custGeom>
              <a:solidFill>
                <a:srgbClr val="ABABAB"/>
              </a:solidFill>
              <a:ln w="9525">
                <a:noFill/>
                <a:bevel/>
                <a:headEnd/>
                <a:tailEnd/>
              </a:ln>
            </p:spPr>
            <p:txBody>
              <a:bodyPr wrap="none" anchor="ctr">
                <a:prstTxWarp prst="textNoShape">
                  <a:avLst/>
                </a:prstTxWarp>
              </a:bodyPr>
              <a:lstStyle/>
              <a:p>
                <a:endParaRPr lang="en-US" sz="1662"/>
              </a:p>
            </p:txBody>
          </p:sp>
          <p:sp>
            <p:nvSpPr>
              <p:cNvPr id="508" name="Freeform 52"/>
              <p:cNvSpPr>
                <a:spLocks noChangeArrowheads="1"/>
              </p:cNvSpPr>
              <p:nvPr/>
            </p:nvSpPr>
            <p:spPr bwMode="auto">
              <a:xfrm>
                <a:off x="7634282" y="5195891"/>
                <a:ext cx="319087" cy="236536"/>
              </a:xfrm>
              <a:custGeom>
                <a:avLst/>
                <a:gdLst>
                  <a:gd name="T0" fmla="*/ 572 w 886"/>
                  <a:gd name="T1" fmla="*/ 515 h 658"/>
                  <a:gd name="T2" fmla="*/ 572 w 886"/>
                  <a:gd name="T3" fmla="*/ 515 h 658"/>
                  <a:gd name="T4" fmla="*/ 0 w 886"/>
                  <a:gd name="T5" fmla="*/ 142 h 658"/>
                  <a:gd name="T6" fmla="*/ 572 w 886"/>
                  <a:gd name="T7" fmla="*/ 515 h 658"/>
                  <a:gd name="T8" fmla="*/ 0 60000 65536"/>
                  <a:gd name="T9" fmla="*/ 0 60000 65536"/>
                  <a:gd name="T10" fmla="*/ 0 60000 65536"/>
                  <a:gd name="T11" fmla="*/ 0 60000 65536"/>
                  <a:gd name="T12" fmla="*/ 0 w 886"/>
                  <a:gd name="T13" fmla="*/ 0 h 658"/>
                  <a:gd name="T14" fmla="*/ 886 w 886"/>
                  <a:gd name="T15" fmla="*/ 658 h 658"/>
                </a:gdLst>
                <a:ahLst/>
                <a:cxnLst>
                  <a:cxn ang="T8">
                    <a:pos x="T0" y="T1"/>
                  </a:cxn>
                  <a:cxn ang="T9">
                    <a:pos x="T2" y="T3"/>
                  </a:cxn>
                  <a:cxn ang="T10">
                    <a:pos x="T4" y="T5"/>
                  </a:cxn>
                  <a:cxn ang="T11">
                    <a:pos x="T6" y="T7"/>
                  </a:cxn>
                </a:cxnLst>
                <a:rect l="T12" t="T13" r="T14" b="T15"/>
                <a:pathLst>
                  <a:path w="886" h="658">
                    <a:moveTo>
                      <a:pt x="572" y="515"/>
                    </a:moveTo>
                    <a:lnTo>
                      <a:pt x="572" y="515"/>
                    </a:lnTo>
                    <a:cubicBezTo>
                      <a:pt x="400" y="657"/>
                      <a:pt x="229" y="314"/>
                      <a:pt x="0" y="142"/>
                    </a:cubicBezTo>
                    <a:cubicBezTo>
                      <a:pt x="285" y="0"/>
                      <a:pt x="885" y="257"/>
                      <a:pt x="572" y="515"/>
                    </a:cubicBezTo>
                  </a:path>
                </a:pathLst>
              </a:custGeom>
              <a:solidFill>
                <a:srgbClr val="ABABAB"/>
              </a:solidFill>
              <a:ln w="9525">
                <a:noFill/>
                <a:bevel/>
                <a:headEnd/>
                <a:tailEnd/>
              </a:ln>
            </p:spPr>
            <p:txBody>
              <a:bodyPr wrap="none" anchor="ctr">
                <a:prstTxWarp prst="textNoShape">
                  <a:avLst/>
                </a:prstTxWarp>
              </a:bodyPr>
              <a:lstStyle/>
              <a:p>
                <a:endParaRPr lang="en-US" sz="1662"/>
              </a:p>
            </p:txBody>
          </p:sp>
          <p:sp>
            <p:nvSpPr>
              <p:cNvPr id="509" name="Freeform 53"/>
              <p:cNvSpPr>
                <a:spLocks noChangeArrowheads="1"/>
              </p:cNvSpPr>
              <p:nvPr/>
            </p:nvSpPr>
            <p:spPr bwMode="auto">
              <a:xfrm>
                <a:off x="5246687" y="5422896"/>
                <a:ext cx="1985956" cy="741364"/>
              </a:xfrm>
              <a:custGeom>
                <a:avLst/>
                <a:gdLst>
                  <a:gd name="T0" fmla="*/ 0 w 5517"/>
                  <a:gd name="T1" fmla="*/ 1629 h 2059"/>
                  <a:gd name="T2" fmla="*/ 0 w 5517"/>
                  <a:gd name="T3" fmla="*/ 1629 h 2059"/>
                  <a:gd name="T4" fmla="*/ 4802 w 5517"/>
                  <a:gd name="T5" fmla="*/ 0 h 2059"/>
                  <a:gd name="T6" fmla="*/ 5430 w 5517"/>
                  <a:gd name="T7" fmla="*/ 343 h 2059"/>
                  <a:gd name="T8" fmla="*/ 0 w 5517"/>
                  <a:gd name="T9" fmla="*/ 1629 h 2059"/>
                  <a:gd name="T10" fmla="*/ 0 60000 65536"/>
                  <a:gd name="T11" fmla="*/ 0 60000 65536"/>
                  <a:gd name="T12" fmla="*/ 0 60000 65536"/>
                  <a:gd name="T13" fmla="*/ 0 60000 65536"/>
                  <a:gd name="T14" fmla="*/ 0 60000 65536"/>
                  <a:gd name="T15" fmla="*/ 0 w 5517"/>
                  <a:gd name="T16" fmla="*/ 0 h 2059"/>
                  <a:gd name="T17" fmla="*/ 5517 w 5517"/>
                  <a:gd name="T18" fmla="*/ 2059 h 2059"/>
                </a:gdLst>
                <a:ahLst/>
                <a:cxnLst>
                  <a:cxn ang="T10">
                    <a:pos x="T0" y="T1"/>
                  </a:cxn>
                  <a:cxn ang="T11">
                    <a:pos x="T2" y="T3"/>
                  </a:cxn>
                  <a:cxn ang="T12">
                    <a:pos x="T4" y="T5"/>
                  </a:cxn>
                  <a:cxn ang="T13">
                    <a:pos x="T6" y="T7"/>
                  </a:cxn>
                  <a:cxn ang="T14">
                    <a:pos x="T8" y="T9"/>
                  </a:cxn>
                </a:cxnLst>
                <a:rect l="T15" t="T16" r="T17" b="T18"/>
                <a:pathLst>
                  <a:path w="5517" h="2059">
                    <a:moveTo>
                      <a:pt x="0" y="1629"/>
                    </a:moveTo>
                    <a:lnTo>
                      <a:pt x="0" y="1629"/>
                    </a:lnTo>
                    <a:cubicBezTo>
                      <a:pt x="2943" y="1343"/>
                      <a:pt x="4201" y="28"/>
                      <a:pt x="4802" y="0"/>
                    </a:cubicBezTo>
                    <a:cubicBezTo>
                      <a:pt x="5173" y="0"/>
                      <a:pt x="5374" y="0"/>
                      <a:pt x="5430" y="343"/>
                    </a:cubicBezTo>
                    <a:cubicBezTo>
                      <a:pt x="5516" y="1057"/>
                      <a:pt x="1286" y="2058"/>
                      <a:pt x="0" y="1629"/>
                    </a:cubicBezTo>
                  </a:path>
                </a:pathLst>
              </a:custGeom>
              <a:solidFill>
                <a:srgbClr val="ABABAB"/>
              </a:solidFill>
              <a:ln w="9525">
                <a:noFill/>
                <a:bevel/>
                <a:headEnd/>
                <a:tailEnd/>
              </a:ln>
            </p:spPr>
            <p:txBody>
              <a:bodyPr wrap="none" anchor="ctr">
                <a:prstTxWarp prst="textNoShape">
                  <a:avLst/>
                </a:prstTxWarp>
              </a:bodyPr>
              <a:lstStyle/>
              <a:p>
                <a:endParaRPr lang="en-US" sz="1662"/>
              </a:p>
            </p:txBody>
          </p:sp>
          <p:sp>
            <p:nvSpPr>
              <p:cNvPr id="510" name="Freeform 54"/>
              <p:cNvSpPr>
                <a:spLocks noChangeArrowheads="1"/>
              </p:cNvSpPr>
              <p:nvPr/>
            </p:nvSpPr>
            <p:spPr bwMode="auto">
              <a:xfrm>
                <a:off x="6892930" y="3951287"/>
                <a:ext cx="1389057" cy="844553"/>
              </a:xfrm>
              <a:custGeom>
                <a:avLst/>
                <a:gdLst>
                  <a:gd name="T0" fmla="*/ 3058 w 3859"/>
                  <a:gd name="T1" fmla="*/ 857 h 2345"/>
                  <a:gd name="T2" fmla="*/ 3058 w 3859"/>
                  <a:gd name="T3" fmla="*/ 857 h 2345"/>
                  <a:gd name="T4" fmla="*/ 0 w 3859"/>
                  <a:gd name="T5" fmla="*/ 2344 h 2345"/>
                  <a:gd name="T6" fmla="*/ 3029 w 3859"/>
                  <a:gd name="T7" fmla="*/ 0 h 2345"/>
                  <a:gd name="T8" fmla="*/ 3058 w 3859"/>
                  <a:gd name="T9" fmla="*/ 857 h 2345"/>
                  <a:gd name="T10" fmla="*/ 0 60000 65536"/>
                  <a:gd name="T11" fmla="*/ 0 60000 65536"/>
                  <a:gd name="T12" fmla="*/ 0 60000 65536"/>
                  <a:gd name="T13" fmla="*/ 0 60000 65536"/>
                  <a:gd name="T14" fmla="*/ 0 60000 65536"/>
                  <a:gd name="T15" fmla="*/ 0 w 3859"/>
                  <a:gd name="T16" fmla="*/ 0 h 2345"/>
                  <a:gd name="T17" fmla="*/ 3859 w 3859"/>
                  <a:gd name="T18" fmla="*/ 2345 h 2345"/>
                </a:gdLst>
                <a:ahLst/>
                <a:cxnLst>
                  <a:cxn ang="T10">
                    <a:pos x="T0" y="T1"/>
                  </a:cxn>
                  <a:cxn ang="T11">
                    <a:pos x="T2" y="T3"/>
                  </a:cxn>
                  <a:cxn ang="T12">
                    <a:pos x="T4" y="T5"/>
                  </a:cxn>
                  <a:cxn ang="T13">
                    <a:pos x="T6" y="T7"/>
                  </a:cxn>
                  <a:cxn ang="T14">
                    <a:pos x="T8" y="T9"/>
                  </a:cxn>
                </a:cxnLst>
                <a:rect l="T15" t="T16" r="T17" b="T18"/>
                <a:pathLst>
                  <a:path w="3859" h="2345">
                    <a:moveTo>
                      <a:pt x="3058" y="857"/>
                    </a:moveTo>
                    <a:lnTo>
                      <a:pt x="3058" y="857"/>
                    </a:lnTo>
                    <a:cubicBezTo>
                      <a:pt x="1858" y="686"/>
                      <a:pt x="972" y="1458"/>
                      <a:pt x="0" y="2344"/>
                    </a:cubicBezTo>
                    <a:cubicBezTo>
                      <a:pt x="428" y="1258"/>
                      <a:pt x="1658" y="0"/>
                      <a:pt x="3029" y="0"/>
                    </a:cubicBezTo>
                    <a:cubicBezTo>
                      <a:pt x="3858" y="0"/>
                      <a:pt x="3744" y="943"/>
                      <a:pt x="3058" y="857"/>
                    </a:cubicBezTo>
                  </a:path>
                </a:pathLst>
              </a:custGeom>
              <a:solidFill>
                <a:srgbClr val="ABABAB"/>
              </a:solidFill>
              <a:ln w="9525">
                <a:noFill/>
                <a:bevel/>
                <a:headEnd/>
                <a:tailEnd/>
              </a:ln>
            </p:spPr>
            <p:txBody>
              <a:bodyPr wrap="none" anchor="ctr">
                <a:prstTxWarp prst="textNoShape">
                  <a:avLst/>
                </a:prstTxWarp>
              </a:bodyPr>
              <a:lstStyle/>
              <a:p>
                <a:endParaRPr lang="en-US" sz="1662"/>
              </a:p>
            </p:txBody>
          </p:sp>
          <p:sp>
            <p:nvSpPr>
              <p:cNvPr id="511" name="Freeform 55"/>
              <p:cNvSpPr>
                <a:spLocks noChangeArrowheads="1"/>
              </p:cNvSpPr>
              <p:nvPr/>
            </p:nvSpPr>
            <p:spPr bwMode="auto">
              <a:xfrm>
                <a:off x="3910013" y="5237167"/>
                <a:ext cx="2871785" cy="1441452"/>
              </a:xfrm>
              <a:custGeom>
                <a:avLst/>
                <a:gdLst>
                  <a:gd name="T0" fmla="*/ 0 w 7975"/>
                  <a:gd name="T1" fmla="*/ 0 h 4003"/>
                  <a:gd name="T2" fmla="*/ 0 w 7975"/>
                  <a:gd name="T3" fmla="*/ 0 h 4003"/>
                  <a:gd name="T4" fmla="*/ 6287 w 7975"/>
                  <a:gd name="T5" fmla="*/ 2429 h 4003"/>
                  <a:gd name="T6" fmla="*/ 7859 w 7975"/>
                  <a:gd name="T7" fmla="*/ 2401 h 4003"/>
                  <a:gd name="T8" fmla="*/ 7031 w 7975"/>
                  <a:gd name="T9" fmla="*/ 2944 h 4003"/>
                  <a:gd name="T10" fmla="*/ 0 w 7975"/>
                  <a:gd name="T11" fmla="*/ 0 h 4003"/>
                  <a:gd name="T12" fmla="*/ 0 60000 65536"/>
                  <a:gd name="T13" fmla="*/ 0 60000 65536"/>
                  <a:gd name="T14" fmla="*/ 0 60000 65536"/>
                  <a:gd name="T15" fmla="*/ 0 60000 65536"/>
                  <a:gd name="T16" fmla="*/ 0 60000 65536"/>
                  <a:gd name="T17" fmla="*/ 0 60000 65536"/>
                  <a:gd name="T18" fmla="*/ 0 w 7975"/>
                  <a:gd name="T19" fmla="*/ 0 h 4003"/>
                  <a:gd name="T20" fmla="*/ 7975 w 7975"/>
                  <a:gd name="T21" fmla="*/ 4003 h 4003"/>
                </a:gdLst>
                <a:ahLst/>
                <a:cxnLst>
                  <a:cxn ang="T12">
                    <a:pos x="T0" y="T1"/>
                  </a:cxn>
                  <a:cxn ang="T13">
                    <a:pos x="T2" y="T3"/>
                  </a:cxn>
                  <a:cxn ang="T14">
                    <a:pos x="T4" y="T5"/>
                  </a:cxn>
                  <a:cxn ang="T15">
                    <a:pos x="T6" y="T7"/>
                  </a:cxn>
                  <a:cxn ang="T16">
                    <a:pos x="T8" y="T9"/>
                  </a:cxn>
                  <a:cxn ang="T17">
                    <a:pos x="T10" y="T11"/>
                  </a:cxn>
                </a:cxnLst>
                <a:rect l="T18" t="T19" r="T20" b="T21"/>
                <a:pathLst>
                  <a:path w="7975" h="4003">
                    <a:moveTo>
                      <a:pt x="0" y="0"/>
                    </a:moveTo>
                    <a:lnTo>
                      <a:pt x="0" y="0"/>
                    </a:lnTo>
                    <a:cubicBezTo>
                      <a:pt x="3143" y="3316"/>
                      <a:pt x="5858" y="2544"/>
                      <a:pt x="6287" y="2429"/>
                    </a:cubicBezTo>
                    <a:cubicBezTo>
                      <a:pt x="7001" y="2287"/>
                      <a:pt x="7687" y="2116"/>
                      <a:pt x="7859" y="2401"/>
                    </a:cubicBezTo>
                    <a:cubicBezTo>
                      <a:pt x="7974" y="2573"/>
                      <a:pt x="7602" y="2772"/>
                      <a:pt x="7031" y="2944"/>
                    </a:cubicBezTo>
                    <a:cubicBezTo>
                      <a:pt x="6201" y="3173"/>
                      <a:pt x="2287" y="4002"/>
                      <a:pt x="0" y="0"/>
                    </a:cubicBezTo>
                  </a:path>
                </a:pathLst>
              </a:custGeom>
              <a:solidFill>
                <a:srgbClr val="ABABAB"/>
              </a:solidFill>
              <a:ln w="9525">
                <a:noFill/>
                <a:bevel/>
                <a:headEnd/>
                <a:tailEnd/>
              </a:ln>
            </p:spPr>
            <p:txBody>
              <a:bodyPr wrap="none" anchor="ctr">
                <a:prstTxWarp prst="textNoShape">
                  <a:avLst/>
                </a:prstTxWarp>
              </a:bodyPr>
              <a:lstStyle/>
              <a:p>
                <a:endParaRPr lang="en-US" sz="1662"/>
              </a:p>
            </p:txBody>
          </p:sp>
        </p:grpSp>
      </p:grpSp>
      <p:sp>
        <p:nvSpPr>
          <p:cNvPr id="87" name="PB"/>
          <p:cNvSpPr/>
          <p:nvPr userDrawn="1"/>
        </p:nvSpPr>
        <p:spPr>
          <a:xfrm>
            <a:off x="0" y="6769100"/>
            <a:ext cx="12192000" cy="38100"/>
          </a:xfrm>
          <a:prstGeom prst="rect">
            <a:avLst/>
          </a:prstGeom>
          <a:solidFill>
            <a:schemeClr val="bg1">
              <a:alpha val="40000"/>
            </a:schemeClr>
          </a:solidFill>
          <a:ln w="9525" cap="flat" cmpd="sng" algn="ctr">
            <a:noFill/>
            <a:prstDash val="soli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662"/>
          </a:p>
        </p:txBody>
      </p:sp>
      <p:sp>
        <p:nvSpPr>
          <p:cNvPr id="88" name="Date Placeholder 1"/>
          <p:cNvSpPr>
            <a:spLocks noGrp="1"/>
          </p:cNvSpPr>
          <p:nvPr>
            <p:ph type="dt" sz="half" idx="2"/>
          </p:nvPr>
        </p:nvSpPr>
        <p:spPr>
          <a:xfrm>
            <a:off x="1031632" y="6400802"/>
            <a:ext cx="1607985" cy="212729"/>
          </a:xfrm>
          <a:prstGeom prst="rect">
            <a:avLst/>
          </a:prstGeom>
        </p:spPr>
        <p:txBody>
          <a:bodyPr vert="horz" lIns="91440" tIns="45720" rIns="91440" bIns="45720" rtlCol="0" anchor="ctr"/>
          <a:lstStyle>
            <a:lvl1pPr algn="l">
              <a:defRPr sz="1292">
                <a:solidFill>
                  <a:schemeClr val="bg2"/>
                </a:solidFill>
                <a:latin typeface="Questrial"/>
              </a:defRPr>
            </a:lvl1pPr>
          </a:lstStyle>
          <a:p>
            <a:r>
              <a:rPr lang="en-US"/>
              <a:t>Nov 2020</a:t>
            </a:r>
            <a:endParaRPr lang="en-GB" dirty="0"/>
          </a:p>
        </p:txBody>
      </p:sp>
      <p:sp>
        <p:nvSpPr>
          <p:cNvPr id="89" name="Slide Number Placeholder 3"/>
          <p:cNvSpPr>
            <a:spLocks noGrp="1"/>
          </p:cNvSpPr>
          <p:nvPr>
            <p:ph type="sldNum" sz="quarter" idx="4"/>
          </p:nvPr>
        </p:nvSpPr>
        <p:spPr>
          <a:xfrm>
            <a:off x="335361" y="6400802"/>
            <a:ext cx="696271" cy="212726"/>
          </a:xfrm>
          <a:prstGeom prst="rect">
            <a:avLst/>
          </a:prstGeom>
        </p:spPr>
        <p:txBody>
          <a:bodyPr vert="horz" lIns="91440" tIns="45720" rIns="0" bIns="45720" rtlCol="0" anchor="ctr"/>
          <a:lstStyle>
            <a:lvl1pPr algn="r">
              <a:defRPr sz="1292">
                <a:solidFill>
                  <a:schemeClr val="bg2"/>
                </a:solidFill>
                <a:latin typeface="Questrial"/>
              </a:defRPr>
            </a:lvl1pPr>
          </a:lstStyle>
          <a:p>
            <a:fld id="{FC7A3164-2D13-4DF6-8B4C-D804C523ED5B}" type="slidenum">
              <a:rPr lang="en-GB" smtClean="0"/>
              <a:pPr/>
              <a:t>‹#›</a:t>
            </a:fld>
            <a:r>
              <a:rPr lang="en-GB" dirty="0"/>
              <a:t>  </a:t>
            </a:r>
            <a:r>
              <a:rPr lang="en-GB" b="1" dirty="0"/>
              <a:t>:</a:t>
            </a:r>
          </a:p>
        </p:txBody>
      </p:sp>
    </p:spTree>
    <p:extLst>
      <p:ext uri="{BB962C8B-B14F-4D97-AF65-F5344CB8AC3E}">
        <p14:creationId xmlns:p14="http://schemas.microsoft.com/office/powerpoint/2010/main" val="366638988"/>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preserve="1" userDrawn="1">
  <p:cSld name="Section Header (Background Picture) - Yellow">
    <p:spTree>
      <p:nvGrpSpPr>
        <p:cNvPr id="1" name=""/>
        <p:cNvGrpSpPr/>
        <p:nvPr/>
      </p:nvGrpSpPr>
      <p:grpSpPr>
        <a:xfrm>
          <a:off x="0" y="0"/>
          <a:ext cx="0" cy="0"/>
          <a:chOff x="0" y="0"/>
          <a:chExt cx="0" cy="0"/>
        </a:xfrm>
      </p:grpSpPr>
      <p:sp>
        <p:nvSpPr>
          <p:cNvPr id="68" name="Rectangle 67"/>
          <p:cNvSpPr/>
          <p:nvPr userDrawn="1"/>
        </p:nvSpPr>
        <p:spPr>
          <a:xfrm>
            <a:off x="0" y="3917162"/>
            <a:ext cx="12192000" cy="2940838"/>
          </a:xfrm>
          <a:prstGeom prst="rect">
            <a:avLst/>
          </a:prstGeom>
          <a:gradFill flip="none" rotWithShape="1">
            <a:gsLst>
              <a:gs pos="0">
                <a:srgbClr val="D88B03">
                  <a:alpha val="90000"/>
                </a:srgbClr>
              </a:gs>
              <a:gs pos="100000">
                <a:schemeClr val="accent1"/>
              </a:gs>
            </a:gsLst>
            <a:lin ang="0" scaled="1"/>
            <a:tileRect/>
          </a:gra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662"/>
          </a:p>
        </p:txBody>
      </p:sp>
      <p:sp>
        <p:nvSpPr>
          <p:cNvPr id="10" name="Footer Placeholder 4"/>
          <p:cNvSpPr>
            <a:spLocks noGrp="1"/>
          </p:cNvSpPr>
          <p:nvPr>
            <p:ph type="ftr" sz="quarter" idx="3"/>
          </p:nvPr>
        </p:nvSpPr>
        <p:spPr>
          <a:xfrm>
            <a:off x="2639617" y="6400800"/>
            <a:ext cx="7127631" cy="212728"/>
          </a:xfrm>
          <a:prstGeom prst="rect">
            <a:avLst/>
          </a:prstGeom>
        </p:spPr>
        <p:txBody>
          <a:bodyPr anchor="ctr"/>
          <a:lstStyle>
            <a:lvl1pPr algn="ctr">
              <a:defRPr sz="1292">
                <a:solidFill>
                  <a:srgbClr val="FFFFFE"/>
                </a:solidFill>
                <a:latin typeface="Questrial"/>
                <a:cs typeface="Questrial"/>
              </a:defRPr>
            </a:lvl1pPr>
          </a:lstStyle>
          <a:p>
            <a:r>
              <a:rPr lang="en-US" dirty="0"/>
              <a:t>Footer</a:t>
            </a:r>
          </a:p>
        </p:txBody>
      </p:sp>
      <p:sp>
        <p:nvSpPr>
          <p:cNvPr id="16" name="Title 1"/>
          <p:cNvSpPr>
            <a:spLocks noGrp="1"/>
          </p:cNvSpPr>
          <p:nvPr>
            <p:ph type="title"/>
          </p:nvPr>
        </p:nvSpPr>
        <p:spPr>
          <a:xfrm>
            <a:off x="1031632" y="4139135"/>
            <a:ext cx="10042769" cy="546100"/>
          </a:xfrm>
          <a:prstGeom prst="rect">
            <a:avLst/>
          </a:prstGeom>
        </p:spPr>
        <p:txBody>
          <a:bodyPr>
            <a:normAutofit/>
          </a:bodyPr>
          <a:lstStyle>
            <a:lvl1pPr algn="l">
              <a:defRPr sz="2954">
                <a:solidFill>
                  <a:schemeClr val="bg2"/>
                </a:solidFill>
                <a:latin typeface="Questrial"/>
                <a:cs typeface="Questrial"/>
              </a:defRPr>
            </a:lvl1pPr>
          </a:lstStyle>
          <a:p>
            <a:r>
              <a:rPr lang="en-US"/>
              <a:t>Click to edit Master title style</a:t>
            </a:r>
          </a:p>
        </p:txBody>
      </p:sp>
      <p:sp>
        <p:nvSpPr>
          <p:cNvPr id="17" name="Subtitle 2"/>
          <p:cNvSpPr>
            <a:spLocks noGrp="1"/>
          </p:cNvSpPr>
          <p:nvPr>
            <p:ph type="subTitle" idx="13"/>
          </p:nvPr>
        </p:nvSpPr>
        <p:spPr>
          <a:xfrm>
            <a:off x="1031632" y="4685237"/>
            <a:ext cx="10042769" cy="1258365"/>
          </a:xfrm>
        </p:spPr>
        <p:txBody>
          <a:bodyPr anchor="t">
            <a:normAutofit/>
          </a:bodyPr>
          <a:lstStyle>
            <a:lvl1pPr marL="0" indent="0" algn="l">
              <a:buNone/>
              <a:defRPr sz="1846" b="0" i="0">
                <a:solidFill>
                  <a:schemeClr val="bg1"/>
                </a:solidFill>
                <a:latin typeface="Times New Roman"/>
                <a:cs typeface="Times New Roman"/>
              </a:defRPr>
            </a:lvl1pPr>
            <a:lvl2pPr marL="422041" indent="0" algn="ctr">
              <a:buNone/>
              <a:defRPr>
                <a:solidFill>
                  <a:schemeClr val="tx1">
                    <a:tint val="75000"/>
                  </a:schemeClr>
                </a:solidFill>
              </a:defRPr>
            </a:lvl2pPr>
            <a:lvl3pPr marL="844083" indent="0" algn="ctr">
              <a:buNone/>
              <a:defRPr>
                <a:solidFill>
                  <a:schemeClr val="tx1">
                    <a:tint val="75000"/>
                  </a:schemeClr>
                </a:solidFill>
              </a:defRPr>
            </a:lvl3pPr>
            <a:lvl4pPr marL="1266124" indent="0" algn="ctr">
              <a:buNone/>
              <a:defRPr>
                <a:solidFill>
                  <a:schemeClr val="tx1">
                    <a:tint val="75000"/>
                  </a:schemeClr>
                </a:solidFill>
              </a:defRPr>
            </a:lvl4pPr>
            <a:lvl5pPr marL="1688165" indent="0" algn="ctr">
              <a:buNone/>
              <a:defRPr>
                <a:solidFill>
                  <a:schemeClr val="tx1">
                    <a:tint val="75000"/>
                  </a:schemeClr>
                </a:solidFill>
              </a:defRPr>
            </a:lvl5pPr>
            <a:lvl6pPr marL="2110207" indent="0" algn="ctr">
              <a:buNone/>
              <a:defRPr>
                <a:solidFill>
                  <a:schemeClr val="tx1">
                    <a:tint val="75000"/>
                  </a:schemeClr>
                </a:solidFill>
              </a:defRPr>
            </a:lvl6pPr>
            <a:lvl7pPr marL="2532248" indent="0" algn="ctr">
              <a:buNone/>
              <a:defRPr>
                <a:solidFill>
                  <a:schemeClr val="tx1">
                    <a:tint val="75000"/>
                  </a:schemeClr>
                </a:solidFill>
              </a:defRPr>
            </a:lvl7pPr>
            <a:lvl8pPr marL="2954289" indent="0" algn="ctr">
              <a:buNone/>
              <a:defRPr>
                <a:solidFill>
                  <a:schemeClr val="tx1">
                    <a:tint val="75000"/>
                  </a:schemeClr>
                </a:solidFill>
              </a:defRPr>
            </a:lvl8pPr>
            <a:lvl9pPr marL="3376331" indent="0" algn="ctr">
              <a:buNone/>
              <a:defRPr>
                <a:solidFill>
                  <a:schemeClr val="tx1">
                    <a:tint val="75000"/>
                  </a:schemeClr>
                </a:solidFill>
              </a:defRPr>
            </a:lvl9pPr>
          </a:lstStyle>
          <a:p>
            <a:r>
              <a:rPr lang="en-US"/>
              <a:t>Click to edit Master subtitle style</a:t>
            </a:r>
            <a:endParaRPr lang="en-US" dirty="0"/>
          </a:p>
        </p:txBody>
      </p:sp>
      <p:grpSp>
        <p:nvGrpSpPr>
          <p:cNvPr id="131" name="Group 130"/>
          <p:cNvGrpSpPr/>
          <p:nvPr userDrawn="1"/>
        </p:nvGrpSpPr>
        <p:grpSpPr>
          <a:xfrm>
            <a:off x="11221081" y="6096002"/>
            <a:ext cx="689567" cy="598917"/>
            <a:chOff x="4648200" y="2119772"/>
            <a:chExt cx="4380727" cy="4682879"/>
          </a:xfrm>
        </p:grpSpPr>
        <p:grpSp>
          <p:nvGrpSpPr>
            <p:cNvPr id="132" name="Group 125"/>
            <p:cNvGrpSpPr/>
            <p:nvPr userDrawn="1"/>
          </p:nvGrpSpPr>
          <p:grpSpPr>
            <a:xfrm>
              <a:off x="5250550" y="2869776"/>
              <a:ext cx="3035218" cy="3670813"/>
              <a:chOff x="5250550" y="2869776"/>
              <a:chExt cx="3035218" cy="3670813"/>
            </a:xfrm>
            <a:solidFill>
              <a:schemeClr val="accent6"/>
            </a:solidFill>
          </p:grpSpPr>
          <p:sp>
            <p:nvSpPr>
              <p:cNvPr id="235" name="Freeform 1"/>
              <p:cNvSpPr>
                <a:spLocks noChangeArrowheads="1"/>
              </p:cNvSpPr>
              <p:nvPr/>
            </p:nvSpPr>
            <p:spPr bwMode="auto">
              <a:xfrm>
                <a:off x="5250550" y="4042207"/>
                <a:ext cx="3035218" cy="2498382"/>
              </a:xfrm>
              <a:custGeom>
                <a:avLst/>
                <a:gdLst/>
                <a:ahLst/>
                <a:cxnLst>
                  <a:cxn ang="0">
                    <a:pos x="8700" y="10815"/>
                  </a:cxn>
                  <a:cxn ang="0">
                    <a:pos x="8700" y="10815"/>
                  </a:cxn>
                  <a:cxn ang="0">
                    <a:pos x="3928" y="9002"/>
                  </a:cxn>
                  <a:cxn ang="0">
                    <a:pos x="1450" y="4712"/>
                  </a:cxn>
                  <a:cxn ang="0">
                    <a:pos x="1329" y="3474"/>
                  </a:cxn>
                  <a:cxn ang="0">
                    <a:pos x="1450" y="2265"/>
                  </a:cxn>
                  <a:cxn ang="0">
                    <a:pos x="1903" y="695"/>
                  </a:cxn>
                  <a:cxn ang="0">
                    <a:pos x="514" y="0"/>
                  </a:cxn>
                  <a:cxn ang="0">
                    <a:pos x="31" y="2083"/>
                  </a:cxn>
                  <a:cxn ang="0">
                    <a:pos x="31" y="3533"/>
                  </a:cxn>
                  <a:cxn ang="0">
                    <a:pos x="272" y="4984"/>
                  </a:cxn>
                  <a:cxn ang="0">
                    <a:pos x="3444" y="9637"/>
                  </a:cxn>
                  <a:cxn ang="0">
                    <a:pos x="5952" y="10876"/>
                  </a:cxn>
                  <a:cxn ang="0">
                    <a:pos x="8700" y="11208"/>
                  </a:cxn>
                  <a:cxn ang="0">
                    <a:pos x="13686" y="9184"/>
                  </a:cxn>
                  <a:cxn ang="0">
                    <a:pos x="8700" y="10815"/>
                  </a:cxn>
                </a:cxnLst>
                <a:rect l="0" t="0" r="r" b="b"/>
                <a:pathLst>
                  <a:path w="13687" h="11269">
                    <a:moveTo>
                      <a:pt x="8700" y="10815"/>
                    </a:moveTo>
                    <a:lnTo>
                      <a:pt x="8700" y="10815"/>
                    </a:lnTo>
                    <a:cubicBezTo>
                      <a:pt x="6949" y="10755"/>
                      <a:pt x="5227" y="10121"/>
                      <a:pt x="3928" y="9002"/>
                    </a:cubicBezTo>
                    <a:cubicBezTo>
                      <a:pt x="2629" y="7914"/>
                      <a:pt x="1723" y="6343"/>
                      <a:pt x="1450" y="4712"/>
                    </a:cubicBezTo>
                    <a:cubicBezTo>
                      <a:pt x="1360" y="4320"/>
                      <a:pt x="1329" y="3896"/>
                      <a:pt x="1329" y="3474"/>
                    </a:cubicBezTo>
                    <a:cubicBezTo>
                      <a:pt x="1329" y="3080"/>
                      <a:pt x="1360" y="2658"/>
                      <a:pt x="1450" y="2265"/>
                    </a:cubicBezTo>
                    <a:cubicBezTo>
                      <a:pt x="1541" y="1722"/>
                      <a:pt x="1692" y="1178"/>
                      <a:pt x="1903" y="695"/>
                    </a:cubicBezTo>
                    <a:cubicBezTo>
                      <a:pt x="514" y="0"/>
                      <a:pt x="514" y="0"/>
                      <a:pt x="514" y="0"/>
                    </a:cubicBezTo>
                    <a:cubicBezTo>
                      <a:pt x="272" y="664"/>
                      <a:pt x="121" y="1359"/>
                      <a:pt x="31" y="2083"/>
                    </a:cubicBezTo>
                    <a:cubicBezTo>
                      <a:pt x="0" y="2567"/>
                      <a:pt x="0" y="3050"/>
                      <a:pt x="31" y="3533"/>
                    </a:cubicBezTo>
                    <a:cubicBezTo>
                      <a:pt x="61" y="4017"/>
                      <a:pt x="152" y="4500"/>
                      <a:pt x="272" y="4984"/>
                    </a:cubicBezTo>
                    <a:cubicBezTo>
                      <a:pt x="756" y="6858"/>
                      <a:pt x="1903" y="8519"/>
                      <a:pt x="3444" y="9637"/>
                    </a:cubicBezTo>
                    <a:cubicBezTo>
                      <a:pt x="4200" y="10181"/>
                      <a:pt x="5046" y="10604"/>
                      <a:pt x="5952" y="10876"/>
                    </a:cubicBezTo>
                    <a:cubicBezTo>
                      <a:pt x="6858" y="11147"/>
                      <a:pt x="7794" y="11268"/>
                      <a:pt x="8700" y="11208"/>
                    </a:cubicBezTo>
                    <a:cubicBezTo>
                      <a:pt x="10544" y="11117"/>
                      <a:pt x="12326" y="10392"/>
                      <a:pt x="13686" y="9184"/>
                    </a:cubicBezTo>
                    <a:cubicBezTo>
                      <a:pt x="12236" y="10271"/>
                      <a:pt x="10453" y="10846"/>
                      <a:pt x="8700" y="10815"/>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236" name="Freeform 2"/>
              <p:cNvSpPr>
                <a:spLocks noChangeArrowheads="1"/>
              </p:cNvSpPr>
              <p:nvPr/>
            </p:nvSpPr>
            <p:spPr bwMode="auto">
              <a:xfrm>
                <a:off x="5411894" y="3848595"/>
                <a:ext cx="368646" cy="301175"/>
              </a:xfrm>
              <a:custGeom>
                <a:avLst/>
                <a:gdLst/>
                <a:ahLst/>
                <a:cxnLst>
                  <a:cxn ang="0">
                    <a:pos x="0" y="725"/>
                  </a:cxn>
                  <a:cxn ang="0">
                    <a:pos x="362" y="0"/>
                  </a:cxn>
                  <a:cxn ang="0">
                    <a:pos x="695" y="151"/>
                  </a:cxn>
                  <a:cxn ang="0">
                    <a:pos x="544" y="483"/>
                  </a:cxn>
                  <a:cxn ang="0">
                    <a:pos x="695" y="543"/>
                  </a:cxn>
                  <a:cxn ang="0">
                    <a:pos x="846" y="210"/>
                  </a:cxn>
                  <a:cxn ang="0">
                    <a:pos x="1148" y="362"/>
                  </a:cxn>
                  <a:cxn ang="0">
                    <a:pos x="998" y="725"/>
                  </a:cxn>
                  <a:cxn ang="0">
                    <a:pos x="1148" y="785"/>
                  </a:cxn>
                  <a:cxn ang="0">
                    <a:pos x="1329" y="422"/>
                  </a:cxn>
                  <a:cxn ang="0">
                    <a:pos x="1662" y="604"/>
                  </a:cxn>
                  <a:cxn ang="0">
                    <a:pos x="1269" y="1359"/>
                  </a:cxn>
                  <a:cxn ang="0">
                    <a:pos x="0" y="725"/>
                  </a:cxn>
                </a:cxnLst>
                <a:rect l="0" t="0" r="r" b="b"/>
                <a:pathLst>
                  <a:path w="1663" h="1360">
                    <a:moveTo>
                      <a:pt x="0" y="725"/>
                    </a:moveTo>
                    <a:lnTo>
                      <a:pt x="362" y="0"/>
                    </a:lnTo>
                    <a:lnTo>
                      <a:pt x="695" y="151"/>
                    </a:lnTo>
                    <a:lnTo>
                      <a:pt x="544" y="483"/>
                    </a:lnTo>
                    <a:lnTo>
                      <a:pt x="695" y="543"/>
                    </a:lnTo>
                    <a:lnTo>
                      <a:pt x="846" y="210"/>
                    </a:lnTo>
                    <a:lnTo>
                      <a:pt x="1148" y="362"/>
                    </a:lnTo>
                    <a:lnTo>
                      <a:pt x="998" y="725"/>
                    </a:lnTo>
                    <a:lnTo>
                      <a:pt x="1148" y="785"/>
                    </a:lnTo>
                    <a:lnTo>
                      <a:pt x="1329" y="422"/>
                    </a:lnTo>
                    <a:lnTo>
                      <a:pt x="1662" y="604"/>
                    </a:lnTo>
                    <a:lnTo>
                      <a:pt x="1269" y="1359"/>
                    </a:lnTo>
                    <a:lnTo>
                      <a:pt x="0" y="725"/>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37" name="Freeform 3"/>
              <p:cNvSpPr>
                <a:spLocks noChangeArrowheads="1"/>
              </p:cNvSpPr>
              <p:nvPr/>
            </p:nvSpPr>
            <p:spPr bwMode="auto">
              <a:xfrm>
                <a:off x="5525324" y="3566977"/>
                <a:ext cx="408737" cy="396025"/>
              </a:xfrm>
              <a:custGeom>
                <a:avLst/>
                <a:gdLst/>
                <a:ahLst/>
                <a:cxnLst>
                  <a:cxn ang="0">
                    <a:pos x="0" y="997"/>
                  </a:cxn>
                  <a:cxn ang="0">
                    <a:pos x="211" y="695"/>
                  </a:cxn>
                  <a:cxn ang="0">
                    <a:pos x="876" y="665"/>
                  </a:cxn>
                  <a:cxn ang="0">
                    <a:pos x="453" y="363"/>
                  </a:cxn>
                  <a:cxn ang="0">
                    <a:pos x="694" y="0"/>
                  </a:cxn>
                  <a:cxn ang="0">
                    <a:pos x="1843" y="816"/>
                  </a:cxn>
                  <a:cxn ang="0">
                    <a:pos x="1631" y="1118"/>
                  </a:cxn>
                  <a:cxn ang="0">
                    <a:pos x="967" y="1118"/>
                  </a:cxn>
                  <a:cxn ang="0">
                    <a:pos x="1419" y="1421"/>
                  </a:cxn>
                  <a:cxn ang="0">
                    <a:pos x="1148" y="1783"/>
                  </a:cxn>
                  <a:cxn ang="0">
                    <a:pos x="0" y="997"/>
                  </a:cxn>
                </a:cxnLst>
                <a:rect l="0" t="0" r="r" b="b"/>
                <a:pathLst>
                  <a:path w="1844" h="1784">
                    <a:moveTo>
                      <a:pt x="0" y="997"/>
                    </a:moveTo>
                    <a:lnTo>
                      <a:pt x="211" y="695"/>
                    </a:lnTo>
                    <a:lnTo>
                      <a:pt x="876" y="665"/>
                    </a:lnTo>
                    <a:lnTo>
                      <a:pt x="453" y="363"/>
                    </a:lnTo>
                    <a:lnTo>
                      <a:pt x="694" y="0"/>
                    </a:lnTo>
                    <a:lnTo>
                      <a:pt x="1843" y="816"/>
                    </a:lnTo>
                    <a:lnTo>
                      <a:pt x="1631" y="1118"/>
                    </a:lnTo>
                    <a:lnTo>
                      <a:pt x="967" y="1118"/>
                    </a:lnTo>
                    <a:lnTo>
                      <a:pt x="1419" y="1421"/>
                    </a:lnTo>
                    <a:lnTo>
                      <a:pt x="1148" y="1783"/>
                    </a:lnTo>
                    <a:lnTo>
                      <a:pt x="0" y="997"/>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38" name="Freeform 4"/>
              <p:cNvSpPr>
                <a:spLocks noChangeArrowheads="1"/>
              </p:cNvSpPr>
              <p:nvPr/>
            </p:nvSpPr>
            <p:spPr bwMode="auto">
              <a:xfrm>
                <a:off x="5786407" y="3345985"/>
                <a:ext cx="328555" cy="328554"/>
              </a:xfrm>
              <a:custGeom>
                <a:avLst/>
                <a:gdLst/>
                <a:ahLst/>
                <a:cxnLst>
                  <a:cxn ang="0">
                    <a:pos x="725" y="454"/>
                  </a:cxn>
                  <a:cxn ang="0">
                    <a:pos x="725" y="454"/>
                  </a:cxn>
                  <a:cxn ang="0">
                    <a:pos x="604" y="484"/>
                  </a:cxn>
                  <a:cxn ang="0">
                    <a:pos x="513" y="544"/>
                  </a:cxn>
                  <a:cxn ang="0">
                    <a:pos x="453" y="635"/>
                  </a:cxn>
                  <a:cxn ang="0">
                    <a:pos x="423" y="726"/>
                  </a:cxn>
                  <a:cxn ang="0">
                    <a:pos x="453" y="846"/>
                  </a:cxn>
                  <a:cxn ang="0">
                    <a:pos x="513" y="937"/>
                  </a:cxn>
                  <a:cxn ang="0">
                    <a:pos x="634" y="1027"/>
                  </a:cxn>
                  <a:cxn ang="0">
                    <a:pos x="725" y="1027"/>
                  </a:cxn>
                  <a:cxn ang="0">
                    <a:pos x="846" y="1027"/>
                  </a:cxn>
                  <a:cxn ang="0">
                    <a:pos x="937" y="967"/>
                  </a:cxn>
                  <a:cxn ang="0">
                    <a:pos x="1027" y="846"/>
                  </a:cxn>
                  <a:cxn ang="0">
                    <a:pos x="1027" y="696"/>
                  </a:cxn>
                  <a:cxn ang="0">
                    <a:pos x="937" y="786"/>
                  </a:cxn>
                  <a:cxn ang="0">
                    <a:pos x="725" y="575"/>
                  </a:cxn>
                  <a:cxn ang="0">
                    <a:pos x="1117" y="212"/>
                  </a:cxn>
                  <a:cxn ang="0">
                    <a:pos x="1450" y="544"/>
                  </a:cxn>
                  <a:cxn ang="0">
                    <a:pos x="1480" y="726"/>
                  </a:cxn>
                  <a:cxn ang="0">
                    <a:pos x="1450" y="937"/>
                  </a:cxn>
                  <a:cxn ang="0">
                    <a:pos x="1359" y="1118"/>
                  </a:cxn>
                  <a:cxn ang="0">
                    <a:pos x="1238" y="1269"/>
                  </a:cxn>
                  <a:cxn ang="0">
                    <a:pos x="997" y="1421"/>
                  </a:cxn>
                  <a:cxn ang="0">
                    <a:pos x="725" y="1481"/>
                  </a:cxn>
                  <a:cxn ang="0">
                    <a:pos x="453" y="1421"/>
                  </a:cxn>
                  <a:cxn ang="0">
                    <a:pos x="212" y="1269"/>
                  </a:cxn>
                  <a:cxn ang="0">
                    <a:pos x="30" y="997"/>
                  </a:cxn>
                  <a:cxn ang="0">
                    <a:pos x="0" y="726"/>
                  </a:cxn>
                  <a:cxn ang="0">
                    <a:pos x="30" y="454"/>
                  </a:cxn>
                  <a:cxn ang="0">
                    <a:pos x="212" y="242"/>
                  </a:cxn>
                  <a:cxn ang="0">
                    <a:pos x="362" y="91"/>
                  </a:cxn>
                  <a:cxn ang="0">
                    <a:pos x="513" y="30"/>
                  </a:cxn>
                  <a:cxn ang="0">
                    <a:pos x="634" y="0"/>
                  </a:cxn>
                  <a:cxn ang="0">
                    <a:pos x="725" y="454"/>
                  </a:cxn>
                </a:cxnLst>
                <a:rect l="0" t="0" r="r" b="b"/>
                <a:pathLst>
                  <a:path w="1481" h="1482">
                    <a:moveTo>
                      <a:pt x="725" y="454"/>
                    </a:moveTo>
                    <a:lnTo>
                      <a:pt x="725" y="454"/>
                    </a:lnTo>
                    <a:cubicBezTo>
                      <a:pt x="665" y="454"/>
                      <a:pt x="634" y="454"/>
                      <a:pt x="604" y="484"/>
                    </a:cubicBezTo>
                    <a:cubicBezTo>
                      <a:pt x="574" y="484"/>
                      <a:pt x="544" y="514"/>
                      <a:pt x="513" y="544"/>
                    </a:cubicBezTo>
                    <a:cubicBezTo>
                      <a:pt x="483" y="575"/>
                      <a:pt x="453" y="605"/>
                      <a:pt x="453" y="635"/>
                    </a:cubicBezTo>
                    <a:cubicBezTo>
                      <a:pt x="453" y="665"/>
                      <a:pt x="423" y="696"/>
                      <a:pt x="423" y="726"/>
                    </a:cubicBezTo>
                    <a:cubicBezTo>
                      <a:pt x="423" y="786"/>
                      <a:pt x="453" y="816"/>
                      <a:pt x="453" y="846"/>
                    </a:cubicBezTo>
                    <a:cubicBezTo>
                      <a:pt x="483" y="876"/>
                      <a:pt x="483" y="906"/>
                      <a:pt x="513" y="937"/>
                    </a:cubicBezTo>
                    <a:cubicBezTo>
                      <a:pt x="544" y="967"/>
                      <a:pt x="574" y="997"/>
                      <a:pt x="634" y="1027"/>
                    </a:cubicBezTo>
                    <a:cubicBezTo>
                      <a:pt x="665" y="1027"/>
                      <a:pt x="695" y="1027"/>
                      <a:pt x="725" y="1027"/>
                    </a:cubicBezTo>
                    <a:cubicBezTo>
                      <a:pt x="755" y="1027"/>
                      <a:pt x="816" y="1027"/>
                      <a:pt x="846" y="1027"/>
                    </a:cubicBezTo>
                    <a:cubicBezTo>
                      <a:pt x="876" y="997"/>
                      <a:pt x="907" y="967"/>
                      <a:pt x="937" y="967"/>
                    </a:cubicBezTo>
                    <a:cubicBezTo>
                      <a:pt x="967" y="906"/>
                      <a:pt x="997" y="876"/>
                      <a:pt x="1027" y="846"/>
                    </a:cubicBezTo>
                    <a:cubicBezTo>
                      <a:pt x="1027" y="786"/>
                      <a:pt x="1027" y="756"/>
                      <a:pt x="1027" y="696"/>
                    </a:cubicBezTo>
                    <a:cubicBezTo>
                      <a:pt x="937" y="786"/>
                      <a:pt x="937" y="786"/>
                      <a:pt x="937" y="786"/>
                    </a:cubicBezTo>
                    <a:cubicBezTo>
                      <a:pt x="725" y="575"/>
                      <a:pt x="725" y="575"/>
                      <a:pt x="725" y="575"/>
                    </a:cubicBezTo>
                    <a:cubicBezTo>
                      <a:pt x="1117" y="212"/>
                      <a:pt x="1117" y="212"/>
                      <a:pt x="1117" y="212"/>
                    </a:cubicBezTo>
                    <a:cubicBezTo>
                      <a:pt x="1450" y="544"/>
                      <a:pt x="1450" y="544"/>
                      <a:pt x="1450" y="544"/>
                    </a:cubicBezTo>
                    <a:cubicBezTo>
                      <a:pt x="1450" y="605"/>
                      <a:pt x="1480" y="665"/>
                      <a:pt x="1480" y="726"/>
                    </a:cubicBezTo>
                    <a:cubicBezTo>
                      <a:pt x="1480" y="816"/>
                      <a:pt x="1450" y="876"/>
                      <a:pt x="1450" y="937"/>
                    </a:cubicBezTo>
                    <a:cubicBezTo>
                      <a:pt x="1420" y="997"/>
                      <a:pt x="1420" y="1058"/>
                      <a:pt x="1359" y="1118"/>
                    </a:cubicBezTo>
                    <a:cubicBezTo>
                      <a:pt x="1329" y="1179"/>
                      <a:pt x="1299" y="1209"/>
                      <a:pt x="1238" y="1269"/>
                    </a:cubicBezTo>
                    <a:cubicBezTo>
                      <a:pt x="1178" y="1330"/>
                      <a:pt x="1087" y="1390"/>
                      <a:pt x="997" y="1421"/>
                    </a:cubicBezTo>
                    <a:cubicBezTo>
                      <a:pt x="907" y="1451"/>
                      <a:pt x="816" y="1481"/>
                      <a:pt x="725" y="1481"/>
                    </a:cubicBezTo>
                    <a:cubicBezTo>
                      <a:pt x="634" y="1481"/>
                      <a:pt x="544" y="1451"/>
                      <a:pt x="453" y="1421"/>
                    </a:cubicBezTo>
                    <a:cubicBezTo>
                      <a:pt x="362" y="1390"/>
                      <a:pt x="271" y="1330"/>
                      <a:pt x="212" y="1269"/>
                    </a:cubicBezTo>
                    <a:cubicBezTo>
                      <a:pt x="121" y="1179"/>
                      <a:pt x="91" y="1088"/>
                      <a:pt x="30" y="997"/>
                    </a:cubicBezTo>
                    <a:cubicBezTo>
                      <a:pt x="0" y="937"/>
                      <a:pt x="0" y="816"/>
                      <a:pt x="0" y="726"/>
                    </a:cubicBezTo>
                    <a:cubicBezTo>
                      <a:pt x="0" y="635"/>
                      <a:pt x="0" y="544"/>
                      <a:pt x="30" y="454"/>
                    </a:cubicBezTo>
                    <a:cubicBezTo>
                      <a:pt x="91" y="363"/>
                      <a:pt x="121" y="302"/>
                      <a:pt x="212" y="242"/>
                    </a:cubicBezTo>
                    <a:cubicBezTo>
                      <a:pt x="271" y="181"/>
                      <a:pt x="302" y="121"/>
                      <a:pt x="362" y="91"/>
                    </a:cubicBezTo>
                    <a:cubicBezTo>
                      <a:pt x="423" y="60"/>
                      <a:pt x="453" y="60"/>
                      <a:pt x="513" y="30"/>
                    </a:cubicBezTo>
                    <a:cubicBezTo>
                      <a:pt x="544" y="30"/>
                      <a:pt x="604" y="0"/>
                      <a:pt x="634" y="0"/>
                    </a:cubicBezTo>
                    <a:lnTo>
                      <a:pt x="725" y="454"/>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39" name="Freeform 5"/>
              <p:cNvSpPr>
                <a:spLocks noChangeArrowheads="1"/>
              </p:cNvSpPr>
              <p:nvPr/>
            </p:nvSpPr>
            <p:spPr bwMode="auto">
              <a:xfrm>
                <a:off x="5994687" y="3205176"/>
                <a:ext cx="267928" cy="314865"/>
              </a:xfrm>
              <a:custGeom>
                <a:avLst/>
                <a:gdLst/>
                <a:ahLst/>
                <a:cxnLst>
                  <a:cxn ang="0">
                    <a:pos x="0" y="272"/>
                  </a:cxn>
                  <a:cxn ang="0">
                    <a:pos x="362" y="0"/>
                  </a:cxn>
                  <a:cxn ang="0">
                    <a:pos x="1208" y="1118"/>
                  </a:cxn>
                  <a:cxn ang="0">
                    <a:pos x="816" y="1420"/>
                  </a:cxn>
                  <a:cxn ang="0">
                    <a:pos x="0" y="272"/>
                  </a:cxn>
                </a:cxnLst>
                <a:rect l="0" t="0" r="r" b="b"/>
                <a:pathLst>
                  <a:path w="1209" h="1421">
                    <a:moveTo>
                      <a:pt x="0" y="272"/>
                    </a:moveTo>
                    <a:lnTo>
                      <a:pt x="362" y="0"/>
                    </a:lnTo>
                    <a:lnTo>
                      <a:pt x="1208" y="1118"/>
                    </a:lnTo>
                    <a:lnTo>
                      <a:pt x="816" y="1420"/>
                    </a:lnTo>
                    <a:lnTo>
                      <a:pt x="0" y="272"/>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40" name="Freeform 6"/>
              <p:cNvSpPr>
                <a:spLocks noChangeArrowheads="1"/>
              </p:cNvSpPr>
              <p:nvPr/>
            </p:nvSpPr>
            <p:spPr bwMode="auto">
              <a:xfrm>
                <a:off x="6128651" y="3036987"/>
                <a:ext cx="382336" cy="401892"/>
              </a:xfrm>
              <a:custGeom>
                <a:avLst/>
                <a:gdLst/>
                <a:ahLst/>
                <a:cxnLst>
                  <a:cxn ang="0">
                    <a:pos x="0" y="574"/>
                  </a:cxn>
                  <a:cxn ang="0">
                    <a:pos x="332" y="394"/>
                  </a:cxn>
                  <a:cxn ang="0">
                    <a:pos x="937" y="695"/>
                  </a:cxn>
                  <a:cxn ang="0">
                    <a:pos x="665" y="212"/>
                  </a:cxn>
                  <a:cxn ang="0">
                    <a:pos x="1058" y="0"/>
                  </a:cxn>
                  <a:cxn ang="0">
                    <a:pos x="1722" y="1240"/>
                  </a:cxn>
                  <a:cxn ang="0">
                    <a:pos x="1390" y="1420"/>
                  </a:cxn>
                  <a:cxn ang="0">
                    <a:pos x="816" y="1119"/>
                  </a:cxn>
                  <a:cxn ang="0">
                    <a:pos x="1058" y="1602"/>
                  </a:cxn>
                  <a:cxn ang="0">
                    <a:pos x="665" y="1813"/>
                  </a:cxn>
                  <a:cxn ang="0">
                    <a:pos x="0" y="574"/>
                  </a:cxn>
                </a:cxnLst>
                <a:rect l="0" t="0" r="r" b="b"/>
                <a:pathLst>
                  <a:path w="1723" h="1814">
                    <a:moveTo>
                      <a:pt x="0" y="574"/>
                    </a:moveTo>
                    <a:lnTo>
                      <a:pt x="332" y="394"/>
                    </a:lnTo>
                    <a:lnTo>
                      <a:pt x="937" y="695"/>
                    </a:lnTo>
                    <a:lnTo>
                      <a:pt x="665" y="212"/>
                    </a:lnTo>
                    <a:lnTo>
                      <a:pt x="1058" y="0"/>
                    </a:lnTo>
                    <a:lnTo>
                      <a:pt x="1722" y="1240"/>
                    </a:lnTo>
                    <a:lnTo>
                      <a:pt x="1390" y="1420"/>
                    </a:lnTo>
                    <a:lnTo>
                      <a:pt x="816" y="1119"/>
                    </a:lnTo>
                    <a:lnTo>
                      <a:pt x="1058" y="1602"/>
                    </a:lnTo>
                    <a:lnTo>
                      <a:pt x="665" y="1813"/>
                    </a:lnTo>
                    <a:lnTo>
                      <a:pt x="0" y="574"/>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41" name="Freeform 7"/>
              <p:cNvSpPr>
                <a:spLocks noChangeArrowheads="1"/>
              </p:cNvSpPr>
              <p:nvPr/>
            </p:nvSpPr>
            <p:spPr bwMode="auto">
              <a:xfrm>
                <a:off x="6422981" y="2950937"/>
                <a:ext cx="281618" cy="354956"/>
              </a:xfrm>
              <a:custGeom>
                <a:avLst/>
                <a:gdLst/>
                <a:ahLst/>
                <a:cxnLst>
                  <a:cxn ang="0">
                    <a:pos x="0" y="271"/>
                  </a:cxn>
                  <a:cxn ang="0">
                    <a:pos x="786" y="0"/>
                  </a:cxn>
                  <a:cxn ang="0">
                    <a:pos x="907" y="332"/>
                  </a:cxn>
                  <a:cxn ang="0">
                    <a:pos x="545" y="483"/>
                  </a:cxn>
                  <a:cxn ang="0">
                    <a:pos x="604" y="604"/>
                  </a:cxn>
                  <a:cxn ang="0">
                    <a:pos x="967" y="483"/>
                  </a:cxn>
                  <a:cxn ang="0">
                    <a:pos x="1088" y="816"/>
                  </a:cxn>
                  <a:cxn ang="0">
                    <a:pos x="725" y="936"/>
                  </a:cxn>
                  <a:cxn ang="0">
                    <a:pos x="786" y="1087"/>
                  </a:cxn>
                  <a:cxn ang="0">
                    <a:pos x="1149" y="966"/>
                  </a:cxn>
                  <a:cxn ang="0">
                    <a:pos x="1270" y="1299"/>
                  </a:cxn>
                  <a:cxn ang="0">
                    <a:pos x="484" y="1601"/>
                  </a:cxn>
                  <a:cxn ang="0">
                    <a:pos x="0" y="271"/>
                  </a:cxn>
                </a:cxnLst>
                <a:rect l="0" t="0" r="r" b="b"/>
                <a:pathLst>
                  <a:path w="1271" h="1602">
                    <a:moveTo>
                      <a:pt x="0" y="271"/>
                    </a:moveTo>
                    <a:lnTo>
                      <a:pt x="786" y="0"/>
                    </a:lnTo>
                    <a:lnTo>
                      <a:pt x="907" y="332"/>
                    </a:lnTo>
                    <a:lnTo>
                      <a:pt x="545" y="483"/>
                    </a:lnTo>
                    <a:lnTo>
                      <a:pt x="604" y="604"/>
                    </a:lnTo>
                    <a:lnTo>
                      <a:pt x="967" y="483"/>
                    </a:lnTo>
                    <a:lnTo>
                      <a:pt x="1088" y="816"/>
                    </a:lnTo>
                    <a:lnTo>
                      <a:pt x="725" y="936"/>
                    </a:lnTo>
                    <a:lnTo>
                      <a:pt x="786" y="1087"/>
                    </a:lnTo>
                    <a:lnTo>
                      <a:pt x="1149" y="966"/>
                    </a:lnTo>
                    <a:lnTo>
                      <a:pt x="1270" y="1299"/>
                    </a:lnTo>
                    <a:lnTo>
                      <a:pt x="484" y="1601"/>
                    </a:lnTo>
                    <a:lnTo>
                      <a:pt x="0" y="271"/>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42" name="Freeform 8"/>
              <p:cNvSpPr>
                <a:spLocks noChangeArrowheads="1"/>
              </p:cNvSpPr>
              <p:nvPr/>
            </p:nvSpPr>
            <p:spPr bwMode="auto">
              <a:xfrm>
                <a:off x="6657663" y="2890311"/>
                <a:ext cx="248372" cy="348111"/>
              </a:xfrm>
              <a:custGeom>
                <a:avLst/>
                <a:gdLst/>
                <a:ahLst/>
                <a:cxnLst>
                  <a:cxn ang="0">
                    <a:pos x="0" y="181"/>
                  </a:cxn>
                  <a:cxn ang="0">
                    <a:pos x="815" y="0"/>
                  </a:cxn>
                  <a:cxn ang="0">
                    <a:pos x="875" y="362"/>
                  </a:cxn>
                  <a:cxn ang="0">
                    <a:pos x="513" y="453"/>
                  </a:cxn>
                  <a:cxn ang="0">
                    <a:pos x="543" y="604"/>
                  </a:cxn>
                  <a:cxn ang="0">
                    <a:pos x="905" y="513"/>
                  </a:cxn>
                  <a:cxn ang="0">
                    <a:pos x="996" y="876"/>
                  </a:cxn>
                  <a:cxn ang="0">
                    <a:pos x="634" y="937"/>
                  </a:cxn>
                  <a:cxn ang="0">
                    <a:pos x="664" y="1118"/>
                  </a:cxn>
                  <a:cxn ang="0">
                    <a:pos x="1057" y="1027"/>
                  </a:cxn>
                  <a:cxn ang="0">
                    <a:pos x="1117" y="1389"/>
                  </a:cxn>
                  <a:cxn ang="0">
                    <a:pos x="302" y="1571"/>
                  </a:cxn>
                  <a:cxn ang="0">
                    <a:pos x="0" y="181"/>
                  </a:cxn>
                </a:cxnLst>
                <a:rect l="0" t="0" r="r" b="b"/>
                <a:pathLst>
                  <a:path w="1118" h="1572">
                    <a:moveTo>
                      <a:pt x="0" y="181"/>
                    </a:moveTo>
                    <a:lnTo>
                      <a:pt x="815" y="0"/>
                    </a:lnTo>
                    <a:lnTo>
                      <a:pt x="875" y="362"/>
                    </a:lnTo>
                    <a:lnTo>
                      <a:pt x="513" y="453"/>
                    </a:lnTo>
                    <a:lnTo>
                      <a:pt x="543" y="604"/>
                    </a:lnTo>
                    <a:lnTo>
                      <a:pt x="905" y="513"/>
                    </a:lnTo>
                    <a:lnTo>
                      <a:pt x="996" y="876"/>
                    </a:lnTo>
                    <a:lnTo>
                      <a:pt x="634" y="937"/>
                    </a:lnTo>
                    <a:lnTo>
                      <a:pt x="664" y="1118"/>
                    </a:lnTo>
                    <a:lnTo>
                      <a:pt x="1057" y="1027"/>
                    </a:lnTo>
                    <a:lnTo>
                      <a:pt x="1117" y="1389"/>
                    </a:lnTo>
                    <a:lnTo>
                      <a:pt x="302" y="1571"/>
                    </a:lnTo>
                    <a:lnTo>
                      <a:pt x="0" y="181"/>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43" name="Freeform 9"/>
              <p:cNvSpPr>
                <a:spLocks noChangeArrowheads="1"/>
              </p:cNvSpPr>
              <p:nvPr/>
            </p:nvSpPr>
            <p:spPr bwMode="auto">
              <a:xfrm>
                <a:off x="6898212" y="2869776"/>
                <a:ext cx="288463" cy="321710"/>
              </a:xfrm>
              <a:custGeom>
                <a:avLst/>
                <a:gdLst/>
                <a:ahLst/>
                <a:cxnLst>
                  <a:cxn ang="0">
                    <a:pos x="0" y="61"/>
                  </a:cxn>
                  <a:cxn ang="0">
                    <a:pos x="0" y="61"/>
                  </a:cxn>
                  <a:cxn ang="0">
                    <a:pos x="483" y="0"/>
                  </a:cxn>
                  <a:cxn ang="0">
                    <a:pos x="755" y="30"/>
                  </a:cxn>
                  <a:cxn ang="0">
                    <a:pos x="936" y="121"/>
                  </a:cxn>
                  <a:cxn ang="0">
                    <a:pos x="1087" y="272"/>
                  </a:cxn>
                  <a:cxn ang="0">
                    <a:pos x="1147" y="513"/>
                  </a:cxn>
                  <a:cxn ang="0">
                    <a:pos x="1147" y="695"/>
                  </a:cxn>
                  <a:cxn ang="0">
                    <a:pos x="1087" y="816"/>
                  </a:cxn>
                  <a:cxn ang="0">
                    <a:pos x="996" y="907"/>
                  </a:cxn>
                  <a:cxn ang="0">
                    <a:pos x="1299" y="1359"/>
                  </a:cxn>
                  <a:cxn ang="0">
                    <a:pos x="755" y="1390"/>
                  </a:cxn>
                  <a:cxn ang="0">
                    <a:pos x="543" y="1058"/>
                  </a:cxn>
                  <a:cxn ang="0">
                    <a:pos x="543" y="1420"/>
                  </a:cxn>
                  <a:cxn ang="0">
                    <a:pos x="120" y="1450"/>
                  </a:cxn>
                  <a:cxn ang="0">
                    <a:pos x="0" y="61"/>
                  </a:cxn>
                  <a:cxn ang="0">
                    <a:pos x="513" y="695"/>
                  </a:cxn>
                  <a:cxn ang="0">
                    <a:pos x="513" y="695"/>
                  </a:cxn>
                  <a:cxn ang="0">
                    <a:pos x="543" y="695"/>
                  </a:cxn>
                  <a:cxn ang="0">
                    <a:pos x="664" y="665"/>
                  </a:cxn>
                  <a:cxn ang="0">
                    <a:pos x="695" y="544"/>
                  </a:cxn>
                  <a:cxn ang="0">
                    <a:pos x="634" y="423"/>
                  </a:cxn>
                  <a:cxn ang="0">
                    <a:pos x="513" y="393"/>
                  </a:cxn>
                  <a:cxn ang="0">
                    <a:pos x="483" y="393"/>
                  </a:cxn>
                  <a:cxn ang="0">
                    <a:pos x="513" y="695"/>
                  </a:cxn>
                </a:cxnLst>
                <a:rect l="0" t="0" r="r" b="b"/>
                <a:pathLst>
                  <a:path w="1300" h="1451">
                    <a:moveTo>
                      <a:pt x="0" y="61"/>
                    </a:moveTo>
                    <a:lnTo>
                      <a:pt x="0" y="61"/>
                    </a:lnTo>
                    <a:cubicBezTo>
                      <a:pt x="483" y="0"/>
                      <a:pt x="483" y="0"/>
                      <a:pt x="483" y="0"/>
                    </a:cubicBezTo>
                    <a:cubicBezTo>
                      <a:pt x="574" y="0"/>
                      <a:pt x="664" y="0"/>
                      <a:pt x="755" y="30"/>
                    </a:cubicBezTo>
                    <a:cubicBezTo>
                      <a:pt x="816" y="61"/>
                      <a:pt x="875" y="91"/>
                      <a:pt x="936" y="121"/>
                    </a:cubicBezTo>
                    <a:cubicBezTo>
                      <a:pt x="996" y="151"/>
                      <a:pt x="1057" y="212"/>
                      <a:pt x="1087" y="272"/>
                    </a:cubicBezTo>
                    <a:cubicBezTo>
                      <a:pt x="1117" y="363"/>
                      <a:pt x="1147" y="423"/>
                      <a:pt x="1147" y="513"/>
                    </a:cubicBezTo>
                    <a:cubicBezTo>
                      <a:pt x="1147" y="574"/>
                      <a:pt x="1147" y="634"/>
                      <a:pt x="1147" y="695"/>
                    </a:cubicBezTo>
                    <a:cubicBezTo>
                      <a:pt x="1117" y="755"/>
                      <a:pt x="1117" y="786"/>
                      <a:pt x="1087" y="816"/>
                    </a:cubicBezTo>
                    <a:cubicBezTo>
                      <a:pt x="1057" y="846"/>
                      <a:pt x="1026" y="907"/>
                      <a:pt x="996" y="907"/>
                    </a:cubicBezTo>
                    <a:cubicBezTo>
                      <a:pt x="1299" y="1359"/>
                      <a:pt x="1299" y="1359"/>
                      <a:pt x="1299" y="1359"/>
                    </a:cubicBezTo>
                    <a:cubicBezTo>
                      <a:pt x="755" y="1390"/>
                      <a:pt x="755" y="1390"/>
                      <a:pt x="755" y="1390"/>
                    </a:cubicBezTo>
                    <a:cubicBezTo>
                      <a:pt x="543" y="1058"/>
                      <a:pt x="543" y="1058"/>
                      <a:pt x="543" y="1058"/>
                    </a:cubicBezTo>
                    <a:cubicBezTo>
                      <a:pt x="543" y="1420"/>
                      <a:pt x="543" y="1420"/>
                      <a:pt x="543" y="1420"/>
                    </a:cubicBezTo>
                    <a:cubicBezTo>
                      <a:pt x="120" y="1450"/>
                      <a:pt x="120" y="1450"/>
                      <a:pt x="120" y="1450"/>
                    </a:cubicBezTo>
                    <a:lnTo>
                      <a:pt x="0" y="61"/>
                    </a:lnTo>
                    <a:close/>
                    <a:moveTo>
                      <a:pt x="513" y="695"/>
                    </a:moveTo>
                    <a:lnTo>
                      <a:pt x="513" y="695"/>
                    </a:lnTo>
                    <a:cubicBezTo>
                      <a:pt x="543" y="695"/>
                      <a:pt x="543" y="695"/>
                      <a:pt x="543" y="695"/>
                    </a:cubicBezTo>
                    <a:cubicBezTo>
                      <a:pt x="574" y="695"/>
                      <a:pt x="634" y="695"/>
                      <a:pt x="664" y="665"/>
                    </a:cubicBezTo>
                    <a:cubicBezTo>
                      <a:pt x="695" y="634"/>
                      <a:pt x="725" y="604"/>
                      <a:pt x="695" y="544"/>
                    </a:cubicBezTo>
                    <a:cubicBezTo>
                      <a:pt x="695" y="483"/>
                      <a:pt x="695" y="453"/>
                      <a:pt x="634" y="423"/>
                    </a:cubicBezTo>
                    <a:cubicBezTo>
                      <a:pt x="604" y="393"/>
                      <a:pt x="574" y="393"/>
                      <a:pt x="513" y="393"/>
                    </a:cubicBezTo>
                    <a:cubicBezTo>
                      <a:pt x="483" y="393"/>
                      <a:pt x="483" y="393"/>
                      <a:pt x="483" y="393"/>
                    </a:cubicBezTo>
                    <a:lnTo>
                      <a:pt x="513" y="695"/>
                    </a:lnTo>
                    <a:close/>
                  </a:path>
                </a:pathLst>
              </a:custGeom>
              <a:grpFill/>
              <a:ln w="9525" cap="flat">
                <a:noFill/>
                <a:bevel/>
                <a:headEnd/>
                <a:tailEnd/>
              </a:ln>
              <a:effectLst/>
            </p:spPr>
            <p:txBody>
              <a:bodyPr wrap="none" anchor="ctr">
                <a:prstTxWarp prst="textNoShape">
                  <a:avLst/>
                </a:prstTxWarp>
              </a:bodyPr>
              <a:lstStyle/>
              <a:p>
                <a:endParaRPr lang="en-US" sz="1662"/>
              </a:p>
            </p:txBody>
          </p:sp>
          <p:sp>
            <p:nvSpPr>
              <p:cNvPr id="244" name="Freeform 10"/>
              <p:cNvSpPr>
                <a:spLocks noChangeArrowheads="1"/>
              </p:cNvSpPr>
              <p:nvPr/>
            </p:nvSpPr>
            <p:spPr bwMode="auto">
              <a:xfrm>
                <a:off x="7186675" y="2869776"/>
                <a:ext cx="120275" cy="314865"/>
              </a:xfrm>
              <a:custGeom>
                <a:avLst/>
                <a:gdLst/>
                <a:ahLst/>
                <a:cxnLst>
                  <a:cxn ang="0">
                    <a:pos x="60" y="0"/>
                  </a:cxn>
                  <a:cxn ang="0">
                    <a:pos x="543" y="0"/>
                  </a:cxn>
                  <a:cxn ang="0">
                    <a:pos x="452" y="1420"/>
                  </a:cxn>
                  <a:cxn ang="0">
                    <a:pos x="0" y="1390"/>
                  </a:cxn>
                  <a:cxn ang="0">
                    <a:pos x="60" y="0"/>
                  </a:cxn>
                </a:cxnLst>
                <a:rect l="0" t="0" r="r" b="b"/>
                <a:pathLst>
                  <a:path w="544" h="1421">
                    <a:moveTo>
                      <a:pt x="60" y="0"/>
                    </a:moveTo>
                    <a:lnTo>
                      <a:pt x="543" y="0"/>
                    </a:lnTo>
                    <a:lnTo>
                      <a:pt x="452" y="1420"/>
                    </a:lnTo>
                    <a:lnTo>
                      <a:pt x="0" y="1390"/>
                    </a:lnTo>
                    <a:lnTo>
                      <a:pt x="60" y="0"/>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45" name="Freeform 11"/>
              <p:cNvSpPr>
                <a:spLocks noChangeArrowheads="1"/>
              </p:cNvSpPr>
              <p:nvPr/>
            </p:nvSpPr>
            <p:spPr bwMode="auto">
              <a:xfrm>
                <a:off x="7313794" y="2876621"/>
                <a:ext cx="314865" cy="354956"/>
              </a:xfrm>
              <a:custGeom>
                <a:avLst/>
                <a:gdLst/>
                <a:ahLst/>
                <a:cxnLst>
                  <a:cxn ang="0">
                    <a:pos x="242" y="0"/>
                  </a:cxn>
                  <a:cxn ang="0">
                    <a:pos x="605" y="61"/>
                  </a:cxn>
                  <a:cxn ang="0">
                    <a:pos x="907" y="665"/>
                  </a:cxn>
                  <a:cxn ang="0">
                    <a:pos x="998" y="121"/>
                  </a:cxn>
                  <a:cxn ang="0">
                    <a:pos x="1421" y="212"/>
                  </a:cxn>
                  <a:cxn ang="0">
                    <a:pos x="1179" y="1601"/>
                  </a:cxn>
                  <a:cxn ang="0">
                    <a:pos x="816" y="1511"/>
                  </a:cxn>
                  <a:cxn ang="0">
                    <a:pos x="515" y="937"/>
                  </a:cxn>
                  <a:cxn ang="0">
                    <a:pos x="424" y="1450"/>
                  </a:cxn>
                  <a:cxn ang="0">
                    <a:pos x="0" y="1360"/>
                  </a:cxn>
                  <a:cxn ang="0">
                    <a:pos x="242" y="0"/>
                  </a:cxn>
                </a:cxnLst>
                <a:rect l="0" t="0" r="r" b="b"/>
                <a:pathLst>
                  <a:path w="1422" h="1602">
                    <a:moveTo>
                      <a:pt x="242" y="0"/>
                    </a:moveTo>
                    <a:lnTo>
                      <a:pt x="605" y="61"/>
                    </a:lnTo>
                    <a:lnTo>
                      <a:pt x="907" y="665"/>
                    </a:lnTo>
                    <a:lnTo>
                      <a:pt x="998" y="121"/>
                    </a:lnTo>
                    <a:lnTo>
                      <a:pt x="1421" y="212"/>
                    </a:lnTo>
                    <a:lnTo>
                      <a:pt x="1179" y="1601"/>
                    </a:lnTo>
                    <a:lnTo>
                      <a:pt x="816" y="1511"/>
                    </a:lnTo>
                    <a:lnTo>
                      <a:pt x="515" y="937"/>
                    </a:lnTo>
                    <a:lnTo>
                      <a:pt x="424" y="1450"/>
                    </a:lnTo>
                    <a:lnTo>
                      <a:pt x="0" y="1360"/>
                    </a:lnTo>
                    <a:lnTo>
                      <a:pt x="242" y="0"/>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46" name="Freeform 12"/>
              <p:cNvSpPr>
                <a:spLocks noChangeArrowheads="1"/>
              </p:cNvSpPr>
              <p:nvPr/>
            </p:nvSpPr>
            <p:spPr bwMode="auto">
              <a:xfrm>
                <a:off x="7628659" y="2977339"/>
                <a:ext cx="308020" cy="335400"/>
              </a:xfrm>
              <a:custGeom>
                <a:avLst/>
                <a:gdLst/>
                <a:ahLst/>
                <a:cxnLst>
                  <a:cxn ang="0">
                    <a:pos x="996" y="605"/>
                  </a:cxn>
                  <a:cxn ang="0">
                    <a:pos x="996" y="605"/>
                  </a:cxn>
                  <a:cxn ang="0">
                    <a:pos x="936" y="545"/>
                  </a:cxn>
                  <a:cxn ang="0">
                    <a:pos x="845" y="484"/>
                  </a:cxn>
                  <a:cxn ang="0">
                    <a:pos x="725" y="454"/>
                  </a:cxn>
                  <a:cxn ang="0">
                    <a:pos x="634" y="484"/>
                  </a:cxn>
                  <a:cxn ang="0">
                    <a:pos x="544" y="545"/>
                  </a:cxn>
                  <a:cxn ang="0">
                    <a:pos x="483" y="666"/>
                  </a:cxn>
                  <a:cxn ang="0">
                    <a:pos x="453" y="756"/>
                  </a:cxn>
                  <a:cxn ang="0">
                    <a:pos x="483" y="876"/>
                  </a:cxn>
                  <a:cxn ang="0">
                    <a:pos x="544" y="967"/>
                  </a:cxn>
                  <a:cxn ang="0">
                    <a:pos x="634" y="1028"/>
                  </a:cxn>
                  <a:cxn ang="0">
                    <a:pos x="786" y="1058"/>
                  </a:cxn>
                  <a:cxn ang="0">
                    <a:pos x="906" y="997"/>
                  </a:cxn>
                  <a:cxn ang="0">
                    <a:pos x="786" y="967"/>
                  </a:cxn>
                  <a:cxn ang="0">
                    <a:pos x="875" y="696"/>
                  </a:cxn>
                  <a:cxn ang="0">
                    <a:pos x="1390" y="876"/>
                  </a:cxn>
                  <a:cxn ang="0">
                    <a:pos x="1238" y="1330"/>
                  </a:cxn>
                  <a:cxn ang="0">
                    <a:pos x="1057" y="1421"/>
                  </a:cxn>
                  <a:cxn ang="0">
                    <a:pos x="875" y="1481"/>
                  </a:cxn>
                  <a:cxn ang="0">
                    <a:pos x="695" y="1481"/>
                  </a:cxn>
                  <a:cxn ang="0">
                    <a:pos x="483" y="1451"/>
                  </a:cxn>
                  <a:cxn ang="0">
                    <a:pos x="241" y="1300"/>
                  </a:cxn>
                  <a:cxn ang="0">
                    <a:pos x="60" y="1058"/>
                  </a:cxn>
                  <a:cxn ang="0">
                    <a:pos x="0" y="786"/>
                  </a:cxn>
                  <a:cxn ang="0">
                    <a:pos x="60" y="484"/>
                  </a:cxn>
                  <a:cxn ang="0">
                    <a:pos x="211" y="242"/>
                  </a:cxn>
                  <a:cxn ang="0">
                    <a:pos x="453" y="91"/>
                  </a:cxn>
                  <a:cxn ang="0">
                    <a:pos x="725" y="0"/>
                  </a:cxn>
                  <a:cxn ang="0">
                    <a:pos x="996" y="61"/>
                  </a:cxn>
                  <a:cxn ang="0">
                    <a:pos x="1178" y="151"/>
                  </a:cxn>
                  <a:cxn ang="0">
                    <a:pos x="1299" y="272"/>
                  </a:cxn>
                  <a:cxn ang="0">
                    <a:pos x="1390" y="363"/>
                  </a:cxn>
                  <a:cxn ang="0">
                    <a:pos x="996" y="605"/>
                  </a:cxn>
                </a:cxnLst>
                <a:rect l="0" t="0" r="r" b="b"/>
                <a:pathLst>
                  <a:path w="1391" h="1513">
                    <a:moveTo>
                      <a:pt x="996" y="605"/>
                    </a:moveTo>
                    <a:lnTo>
                      <a:pt x="996" y="605"/>
                    </a:lnTo>
                    <a:cubicBezTo>
                      <a:pt x="996" y="575"/>
                      <a:pt x="966" y="575"/>
                      <a:pt x="936" y="545"/>
                    </a:cubicBezTo>
                    <a:cubicBezTo>
                      <a:pt x="906" y="514"/>
                      <a:pt x="875" y="484"/>
                      <a:pt x="845" y="484"/>
                    </a:cubicBezTo>
                    <a:cubicBezTo>
                      <a:pt x="815" y="454"/>
                      <a:pt x="755" y="454"/>
                      <a:pt x="725" y="454"/>
                    </a:cubicBezTo>
                    <a:cubicBezTo>
                      <a:pt x="695" y="454"/>
                      <a:pt x="665" y="454"/>
                      <a:pt x="634" y="484"/>
                    </a:cubicBezTo>
                    <a:cubicBezTo>
                      <a:pt x="604" y="484"/>
                      <a:pt x="574" y="514"/>
                      <a:pt x="544" y="545"/>
                    </a:cubicBezTo>
                    <a:cubicBezTo>
                      <a:pt x="513" y="575"/>
                      <a:pt x="483" y="605"/>
                      <a:pt x="483" y="666"/>
                    </a:cubicBezTo>
                    <a:cubicBezTo>
                      <a:pt x="453" y="696"/>
                      <a:pt x="453" y="726"/>
                      <a:pt x="453" y="756"/>
                    </a:cubicBezTo>
                    <a:cubicBezTo>
                      <a:pt x="453" y="816"/>
                      <a:pt x="453" y="846"/>
                      <a:pt x="483" y="876"/>
                    </a:cubicBezTo>
                    <a:cubicBezTo>
                      <a:pt x="483" y="907"/>
                      <a:pt x="513" y="937"/>
                      <a:pt x="544" y="967"/>
                    </a:cubicBezTo>
                    <a:cubicBezTo>
                      <a:pt x="574" y="997"/>
                      <a:pt x="604" y="1028"/>
                      <a:pt x="634" y="1028"/>
                    </a:cubicBezTo>
                    <a:cubicBezTo>
                      <a:pt x="695" y="1058"/>
                      <a:pt x="725" y="1058"/>
                      <a:pt x="786" y="1058"/>
                    </a:cubicBezTo>
                    <a:cubicBezTo>
                      <a:pt x="815" y="1058"/>
                      <a:pt x="875" y="1028"/>
                      <a:pt x="906" y="997"/>
                    </a:cubicBezTo>
                    <a:cubicBezTo>
                      <a:pt x="786" y="967"/>
                      <a:pt x="786" y="967"/>
                      <a:pt x="786" y="967"/>
                    </a:cubicBezTo>
                    <a:cubicBezTo>
                      <a:pt x="875" y="696"/>
                      <a:pt x="875" y="696"/>
                      <a:pt x="875" y="696"/>
                    </a:cubicBezTo>
                    <a:cubicBezTo>
                      <a:pt x="1390" y="876"/>
                      <a:pt x="1390" y="876"/>
                      <a:pt x="1390" y="876"/>
                    </a:cubicBezTo>
                    <a:cubicBezTo>
                      <a:pt x="1238" y="1330"/>
                      <a:pt x="1238" y="1330"/>
                      <a:pt x="1238" y="1330"/>
                    </a:cubicBezTo>
                    <a:cubicBezTo>
                      <a:pt x="1178" y="1360"/>
                      <a:pt x="1117" y="1391"/>
                      <a:pt x="1057" y="1421"/>
                    </a:cubicBezTo>
                    <a:cubicBezTo>
                      <a:pt x="996" y="1451"/>
                      <a:pt x="936" y="1481"/>
                      <a:pt x="875" y="1481"/>
                    </a:cubicBezTo>
                    <a:cubicBezTo>
                      <a:pt x="815" y="1512"/>
                      <a:pt x="755" y="1512"/>
                      <a:pt x="695" y="1481"/>
                    </a:cubicBezTo>
                    <a:cubicBezTo>
                      <a:pt x="604" y="1481"/>
                      <a:pt x="544" y="1481"/>
                      <a:pt x="483" y="1451"/>
                    </a:cubicBezTo>
                    <a:cubicBezTo>
                      <a:pt x="392" y="1421"/>
                      <a:pt x="302" y="1360"/>
                      <a:pt x="241" y="1300"/>
                    </a:cubicBezTo>
                    <a:cubicBezTo>
                      <a:pt x="181" y="1209"/>
                      <a:pt x="120" y="1148"/>
                      <a:pt x="60" y="1058"/>
                    </a:cubicBezTo>
                    <a:cubicBezTo>
                      <a:pt x="29" y="967"/>
                      <a:pt x="0" y="876"/>
                      <a:pt x="0" y="786"/>
                    </a:cubicBezTo>
                    <a:cubicBezTo>
                      <a:pt x="0" y="696"/>
                      <a:pt x="29" y="575"/>
                      <a:pt x="60" y="484"/>
                    </a:cubicBezTo>
                    <a:cubicBezTo>
                      <a:pt x="90" y="393"/>
                      <a:pt x="150" y="303"/>
                      <a:pt x="211" y="242"/>
                    </a:cubicBezTo>
                    <a:cubicBezTo>
                      <a:pt x="271" y="182"/>
                      <a:pt x="362" y="121"/>
                      <a:pt x="453" y="91"/>
                    </a:cubicBezTo>
                    <a:cubicBezTo>
                      <a:pt x="513" y="30"/>
                      <a:pt x="604" y="30"/>
                      <a:pt x="725" y="0"/>
                    </a:cubicBezTo>
                    <a:cubicBezTo>
                      <a:pt x="815" y="0"/>
                      <a:pt x="906" y="30"/>
                      <a:pt x="996" y="61"/>
                    </a:cubicBezTo>
                    <a:cubicBezTo>
                      <a:pt x="1057" y="91"/>
                      <a:pt x="1117" y="121"/>
                      <a:pt x="1178" y="151"/>
                    </a:cubicBezTo>
                    <a:cubicBezTo>
                      <a:pt x="1238" y="182"/>
                      <a:pt x="1269" y="242"/>
                      <a:pt x="1299" y="272"/>
                    </a:cubicBezTo>
                    <a:cubicBezTo>
                      <a:pt x="1329" y="303"/>
                      <a:pt x="1359" y="333"/>
                      <a:pt x="1390" y="363"/>
                    </a:cubicBezTo>
                    <a:lnTo>
                      <a:pt x="996" y="605"/>
                    </a:lnTo>
                  </a:path>
                </a:pathLst>
              </a:custGeom>
              <a:grpFill/>
              <a:ln w="9525" cap="flat">
                <a:noFill/>
                <a:bevel/>
                <a:headEnd/>
                <a:tailEnd/>
              </a:ln>
              <a:effectLst/>
            </p:spPr>
            <p:txBody>
              <a:bodyPr wrap="none" anchor="ctr">
                <a:prstTxWarp prst="textNoShape">
                  <a:avLst/>
                </a:prstTxWarp>
              </a:bodyPr>
              <a:lstStyle/>
              <a:p>
                <a:endParaRPr lang="en-US" sz="1662"/>
              </a:p>
            </p:txBody>
          </p:sp>
        </p:grpSp>
        <p:grpSp>
          <p:nvGrpSpPr>
            <p:cNvPr id="133" name="Group 126"/>
            <p:cNvGrpSpPr/>
            <p:nvPr userDrawn="1"/>
          </p:nvGrpSpPr>
          <p:grpSpPr>
            <a:xfrm>
              <a:off x="4928841" y="2488418"/>
              <a:ext cx="3162337" cy="4187114"/>
              <a:chOff x="4928841" y="2488418"/>
              <a:chExt cx="3162337" cy="4187114"/>
            </a:xfrm>
            <a:solidFill>
              <a:srgbClr val="3497C9"/>
            </a:solidFill>
          </p:grpSpPr>
          <p:sp>
            <p:nvSpPr>
              <p:cNvPr id="226" name="Freeform 13"/>
              <p:cNvSpPr>
                <a:spLocks noChangeArrowheads="1"/>
              </p:cNvSpPr>
              <p:nvPr/>
            </p:nvSpPr>
            <p:spPr bwMode="auto">
              <a:xfrm>
                <a:off x="4928841" y="2782749"/>
                <a:ext cx="3042063" cy="3892783"/>
              </a:xfrm>
              <a:custGeom>
                <a:avLst/>
                <a:gdLst/>
                <a:ahLst/>
                <a:cxnLst>
                  <a:cxn ang="0">
                    <a:pos x="6798" y="16738"/>
                  </a:cxn>
                  <a:cxn ang="0">
                    <a:pos x="6798" y="16738"/>
                  </a:cxn>
                  <a:cxn ang="0">
                    <a:pos x="3807" y="14925"/>
                  </a:cxn>
                  <a:cxn ang="0">
                    <a:pos x="1812" y="12145"/>
                  </a:cxn>
                  <a:cxn ang="0">
                    <a:pos x="1087" y="8822"/>
                  </a:cxn>
                  <a:cxn ang="0">
                    <a:pos x="1722" y="5530"/>
                  </a:cxn>
                  <a:cxn ang="0">
                    <a:pos x="3565" y="2780"/>
                  </a:cxn>
                  <a:cxn ang="0">
                    <a:pos x="5378" y="1481"/>
                  </a:cxn>
                  <a:cxn ang="0">
                    <a:pos x="4984" y="756"/>
                  </a:cxn>
                  <a:cxn ang="0">
                    <a:pos x="5075" y="726"/>
                  </a:cxn>
                  <a:cxn ang="0">
                    <a:pos x="5015" y="696"/>
                  </a:cxn>
                  <a:cxn ang="0">
                    <a:pos x="4864" y="514"/>
                  </a:cxn>
                  <a:cxn ang="0">
                    <a:pos x="4774" y="242"/>
                  </a:cxn>
                  <a:cxn ang="0">
                    <a:pos x="4834" y="0"/>
                  </a:cxn>
                  <a:cxn ang="0">
                    <a:pos x="2568" y="1813"/>
                  </a:cxn>
                  <a:cxn ang="0">
                    <a:pos x="574" y="5106"/>
                  </a:cxn>
                  <a:cxn ang="0">
                    <a:pos x="90" y="8882"/>
                  </a:cxn>
                  <a:cxn ang="0">
                    <a:pos x="1087" y="12508"/>
                  </a:cxn>
                  <a:cxn ang="0">
                    <a:pos x="3414" y="15408"/>
                  </a:cxn>
                  <a:cxn ang="0">
                    <a:pos x="6677" y="17131"/>
                  </a:cxn>
                  <a:cxn ang="0">
                    <a:pos x="10302" y="17403"/>
                  </a:cxn>
                  <a:cxn ang="0">
                    <a:pos x="13716" y="16254"/>
                  </a:cxn>
                  <a:cxn ang="0">
                    <a:pos x="10271" y="17221"/>
                  </a:cxn>
                  <a:cxn ang="0">
                    <a:pos x="6798" y="16738"/>
                  </a:cxn>
                </a:cxnLst>
                <a:rect l="0" t="0" r="r" b="b"/>
                <a:pathLst>
                  <a:path w="13717" h="17555">
                    <a:moveTo>
                      <a:pt x="6798" y="16738"/>
                    </a:moveTo>
                    <a:lnTo>
                      <a:pt x="6798" y="16738"/>
                    </a:lnTo>
                    <a:cubicBezTo>
                      <a:pt x="5680" y="16345"/>
                      <a:pt x="4683" y="15741"/>
                      <a:pt x="3807" y="14925"/>
                    </a:cubicBezTo>
                    <a:cubicBezTo>
                      <a:pt x="2961" y="14140"/>
                      <a:pt x="2266" y="13203"/>
                      <a:pt x="1812" y="12145"/>
                    </a:cubicBezTo>
                    <a:cubicBezTo>
                      <a:pt x="1329" y="11118"/>
                      <a:pt x="1087" y="9970"/>
                      <a:pt x="1087" y="8822"/>
                    </a:cubicBezTo>
                    <a:cubicBezTo>
                      <a:pt x="1057" y="7704"/>
                      <a:pt x="1269" y="6587"/>
                      <a:pt x="1722" y="5530"/>
                    </a:cubicBezTo>
                    <a:cubicBezTo>
                      <a:pt x="2145" y="4502"/>
                      <a:pt x="2779" y="3565"/>
                      <a:pt x="3565" y="2780"/>
                    </a:cubicBezTo>
                    <a:cubicBezTo>
                      <a:pt x="4108" y="2267"/>
                      <a:pt x="4713" y="1813"/>
                      <a:pt x="5378" y="1481"/>
                    </a:cubicBezTo>
                    <a:cubicBezTo>
                      <a:pt x="4984" y="756"/>
                      <a:pt x="4984" y="756"/>
                      <a:pt x="4984" y="756"/>
                    </a:cubicBezTo>
                    <a:cubicBezTo>
                      <a:pt x="5075" y="726"/>
                      <a:pt x="5075" y="726"/>
                      <a:pt x="5075" y="726"/>
                    </a:cubicBezTo>
                    <a:cubicBezTo>
                      <a:pt x="5045" y="726"/>
                      <a:pt x="5045" y="726"/>
                      <a:pt x="5015" y="696"/>
                    </a:cubicBezTo>
                    <a:cubicBezTo>
                      <a:pt x="4954" y="635"/>
                      <a:pt x="4894" y="575"/>
                      <a:pt x="4864" y="514"/>
                    </a:cubicBezTo>
                    <a:cubicBezTo>
                      <a:pt x="4804" y="423"/>
                      <a:pt x="4774" y="333"/>
                      <a:pt x="4774" y="242"/>
                    </a:cubicBezTo>
                    <a:cubicBezTo>
                      <a:pt x="4774" y="151"/>
                      <a:pt x="4804" y="60"/>
                      <a:pt x="4834" y="0"/>
                    </a:cubicBezTo>
                    <a:cubicBezTo>
                      <a:pt x="3988" y="484"/>
                      <a:pt x="3203" y="1088"/>
                      <a:pt x="2568" y="1813"/>
                    </a:cubicBezTo>
                    <a:cubicBezTo>
                      <a:pt x="1691" y="2780"/>
                      <a:pt x="997" y="3898"/>
                      <a:pt x="574" y="5106"/>
                    </a:cubicBezTo>
                    <a:cubicBezTo>
                      <a:pt x="151" y="6315"/>
                      <a:pt x="0" y="7613"/>
                      <a:pt x="90" y="8882"/>
                    </a:cubicBezTo>
                    <a:cubicBezTo>
                      <a:pt x="151" y="10151"/>
                      <a:pt x="514" y="11390"/>
                      <a:pt x="1087" y="12508"/>
                    </a:cubicBezTo>
                    <a:cubicBezTo>
                      <a:pt x="1662" y="13626"/>
                      <a:pt x="2477" y="14593"/>
                      <a:pt x="3414" y="15408"/>
                    </a:cubicBezTo>
                    <a:cubicBezTo>
                      <a:pt x="4380" y="16194"/>
                      <a:pt x="5499" y="16768"/>
                      <a:pt x="6677" y="17131"/>
                    </a:cubicBezTo>
                    <a:cubicBezTo>
                      <a:pt x="7855" y="17463"/>
                      <a:pt x="9093" y="17554"/>
                      <a:pt x="10302" y="17403"/>
                    </a:cubicBezTo>
                    <a:cubicBezTo>
                      <a:pt x="11510" y="17252"/>
                      <a:pt x="12688" y="16858"/>
                      <a:pt x="13716" y="16254"/>
                    </a:cubicBezTo>
                    <a:cubicBezTo>
                      <a:pt x="12628" y="16798"/>
                      <a:pt x="11479" y="17131"/>
                      <a:pt x="10271" y="17221"/>
                    </a:cubicBezTo>
                    <a:cubicBezTo>
                      <a:pt x="9093" y="17282"/>
                      <a:pt x="7916" y="17131"/>
                      <a:pt x="6798" y="16738"/>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227" name="Freeform 14"/>
              <p:cNvSpPr>
                <a:spLocks noChangeArrowheads="1"/>
              </p:cNvSpPr>
              <p:nvPr/>
            </p:nvSpPr>
            <p:spPr bwMode="auto">
              <a:xfrm>
                <a:off x="6041624" y="2716255"/>
                <a:ext cx="267928" cy="355934"/>
              </a:xfrm>
              <a:custGeom>
                <a:avLst/>
                <a:gdLst/>
                <a:ahLst/>
                <a:cxnLst>
                  <a:cxn ang="0">
                    <a:pos x="332" y="1239"/>
                  </a:cxn>
                  <a:cxn ang="0">
                    <a:pos x="332" y="1239"/>
                  </a:cxn>
                  <a:cxn ang="0">
                    <a:pos x="423" y="1208"/>
                  </a:cxn>
                  <a:cxn ang="0">
                    <a:pos x="514" y="1178"/>
                  </a:cxn>
                  <a:cxn ang="0">
                    <a:pos x="605" y="1118"/>
                  </a:cxn>
                  <a:cxn ang="0">
                    <a:pos x="665" y="1028"/>
                  </a:cxn>
                  <a:cxn ang="0">
                    <a:pos x="605" y="967"/>
                  </a:cxn>
                  <a:cxn ang="0">
                    <a:pos x="514" y="967"/>
                  </a:cxn>
                  <a:cxn ang="0">
                    <a:pos x="393" y="937"/>
                  </a:cxn>
                  <a:cxn ang="0">
                    <a:pos x="272" y="907"/>
                  </a:cxn>
                  <a:cxn ang="0">
                    <a:pos x="151" y="816"/>
                  </a:cxn>
                  <a:cxn ang="0">
                    <a:pos x="60" y="695"/>
                  </a:cxn>
                  <a:cxn ang="0">
                    <a:pos x="0" y="514"/>
                  </a:cxn>
                  <a:cxn ang="0">
                    <a:pos x="30" y="362"/>
                  </a:cxn>
                  <a:cxn ang="0">
                    <a:pos x="121" y="242"/>
                  </a:cxn>
                  <a:cxn ang="0">
                    <a:pos x="272" y="121"/>
                  </a:cxn>
                  <a:cxn ang="0">
                    <a:pos x="363" y="91"/>
                  </a:cxn>
                  <a:cxn ang="0">
                    <a:pos x="453" y="31"/>
                  </a:cxn>
                  <a:cxn ang="0">
                    <a:pos x="544" y="0"/>
                  </a:cxn>
                  <a:cxn ang="0">
                    <a:pos x="725" y="362"/>
                  </a:cxn>
                  <a:cxn ang="0">
                    <a:pos x="695" y="362"/>
                  </a:cxn>
                  <a:cxn ang="0">
                    <a:pos x="635" y="392"/>
                  </a:cxn>
                  <a:cxn ang="0">
                    <a:pos x="605" y="423"/>
                  </a:cxn>
                  <a:cxn ang="0">
                    <a:pos x="574" y="423"/>
                  </a:cxn>
                  <a:cxn ang="0">
                    <a:pos x="544" y="453"/>
                  </a:cxn>
                  <a:cxn ang="0">
                    <a:pos x="544" y="483"/>
                  </a:cxn>
                  <a:cxn ang="0">
                    <a:pos x="544" y="514"/>
                  </a:cxn>
                  <a:cxn ang="0">
                    <a:pos x="574" y="544"/>
                  </a:cxn>
                  <a:cxn ang="0">
                    <a:pos x="665" y="544"/>
                  </a:cxn>
                  <a:cxn ang="0">
                    <a:pos x="785" y="574"/>
                  </a:cxn>
                  <a:cxn ang="0">
                    <a:pos x="906" y="635"/>
                  </a:cxn>
                  <a:cxn ang="0">
                    <a:pos x="1027" y="695"/>
                  </a:cxn>
                  <a:cxn ang="0">
                    <a:pos x="1118" y="846"/>
                  </a:cxn>
                  <a:cxn ang="0">
                    <a:pos x="1179" y="998"/>
                  </a:cxn>
                  <a:cxn ang="0">
                    <a:pos x="1179" y="1178"/>
                  </a:cxn>
                  <a:cxn ang="0">
                    <a:pos x="1088" y="1329"/>
                  </a:cxn>
                  <a:cxn ang="0">
                    <a:pos x="876" y="1450"/>
                  </a:cxn>
                  <a:cxn ang="0">
                    <a:pos x="755" y="1541"/>
                  </a:cxn>
                  <a:cxn ang="0">
                    <a:pos x="635" y="1571"/>
                  </a:cxn>
                  <a:cxn ang="0">
                    <a:pos x="514" y="1602"/>
                  </a:cxn>
                  <a:cxn ang="0">
                    <a:pos x="332" y="1239"/>
                  </a:cxn>
                </a:cxnLst>
                <a:rect l="0" t="0" r="r" b="b"/>
                <a:pathLst>
                  <a:path w="1210" h="1603">
                    <a:moveTo>
                      <a:pt x="332" y="1239"/>
                    </a:moveTo>
                    <a:lnTo>
                      <a:pt x="332" y="1239"/>
                    </a:lnTo>
                    <a:cubicBezTo>
                      <a:pt x="363" y="1208"/>
                      <a:pt x="393" y="1208"/>
                      <a:pt x="423" y="1208"/>
                    </a:cubicBezTo>
                    <a:cubicBezTo>
                      <a:pt x="453" y="1178"/>
                      <a:pt x="484" y="1178"/>
                      <a:pt x="514" y="1178"/>
                    </a:cubicBezTo>
                    <a:cubicBezTo>
                      <a:pt x="544" y="1148"/>
                      <a:pt x="574" y="1148"/>
                      <a:pt x="605" y="1118"/>
                    </a:cubicBezTo>
                    <a:cubicBezTo>
                      <a:pt x="665" y="1088"/>
                      <a:pt x="695" y="1058"/>
                      <a:pt x="665" y="1028"/>
                    </a:cubicBezTo>
                    <a:cubicBezTo>
                      <a:pt x="665" y="998"/>
                      <a:pt x="635" y="998"/>
                      <a:pt x="605" y="967"/>
                    </a:cubicBezTo>
                    <a:cubicBezTo>
                      <a:pt x="605" y="967"/>
                      <a:pt x="574" y="967"/>
                      <a:pt x="514" y="967"/>
                    </a:cubicBezTo>
                    <a:cubicBezTo>
                      <a:pt x="484" y="967"/>
                      <a:pt x="453" y="937"/>
                      <a:pt x="393" y="937"/>
                    </a:cubicBezTo>
                    <a:cubicBezTo>
                      <a:pt x="363" y="937"/>
                      <a:pt x="302" y="907"/>
                      <a:pt x="272" y="907"/>
                    </a:cubicBezTo>
                    <a:cubicBezTo>
                      <a:pt x="242" y="877"/>
                      <a:pt x="181" y="846"/>
                      <a:pt x="151" y="816"/>
                    </a:cubicBezTo>
                    <a:cubicBezTo>
                      <a:pt x="121" y="786"/>
                      <a:pt x="90" y="756"/>
                      <a:pt x="60" y="695"/>
                    </a:cubicBezTo>
                    <a:cubicBezTo>
                      <a:pt x="30" y="635"/>
                      <a:pt x="0" y="574"/>
                      <a:pt x="0" y="514"/>
                    </a:cubicBezTo>
                    <a:cubicBezTo>
                      <a:pt x="0" y="483"/>
                      <a:pt x="0" y="423"/>
                      <a:pt x="30" y="362"/>
                    </a:cubicBezTo>
                    <a:cubicBezTo>
                      <a:pt x="60" y="302"/>
                      <a:pt x="90" y="272"/>
                      <a:pt x="121" y="242"/>
                    </a:cubicBezTo>
                    <a:cubicBezTo>
                      <a:pt x="151" y="182"/>
                      <a:pt x="211" y="152"/>
                      <a:pt x="272" y="121"/>
                    </a:cubicBezTo>
                    <a:cubicBezTo>
                      <a:pt x="302" y="91"/>
                      <a:pt x="332" y="91"/>
                      <a:pt x="363" y="91"/>
                    </a:cubicBezTo>
                    <a:cubicBezTo>
                      <a:pt x="393" y="61"/>
                      <a:pt x="423" y="61"/>
                      <a:pt x="453" y="31"/>
                    </a:cubicBezTo>
                    <a:cubicBezTo>
                      <a:pt x="484" y="31"/>
                      <a:pt x="514" y="31"/>
                      <a:pt x="544" y="0"/>
                    </a:cubicBezTo>
                    <a:cubicBezTo>
                      <a:pt x="725" y="362"/>
                      <a:pt x="725" y="362"/>
                      <a:pt x="725" y="362"/>
                    </a:cubicBezTo>
                    <a:cubicBezTo>
                      <a:pt x="695" y="362"/>
                      <a:pt x="695" y="362"/>
                      <a:pt x="695" y="362"/>
                    </a:cubicBezTo>
                    <a:cubicBezTo>
                      <a:pt x="665" y="392"/>
                      <a:pt x="665" y="392"/>
                      <a:pt x="635" y="392"/>
                    </a:cubicBezTo>
                    <a:cubicBezTo>
                      <a:pt x="635" y="392"/>
                      <a:pt x="635" y="392"/>
                      <a:pt x="605" y="423"/>
                    </a:cubicBezTo>
                    <a:cubicBezTo>
                      <a:pt x="605" y="423"/>
                      <a:pt x="605" y="423"/>
                      <a:pt x="574" y="423"/>
                    </a:cubicBezTo>
                    <a:cubicBezTo>
                      <a:pt x="574" y="423"/>
                      <a:pt x="574" y="453"/>
                      <a:pt x="544" y="453"/>
                    </a:cubicBezTo>
                    <a:cubicBezTo>
                      <a:pt x="544" y="453"/>
                      <a:pt x="544" y="453"/>
                      <a:pt x="544" y="483"/>
                    </a:cubicBezTo>
                    <a:cubicBezTo>
                      <a:pt x="514" y="483"/>
                      <a:pt x="514" y="483"/>
                      <a:pt x="544" y="514"/>
                    </a:cubicBezTo>
                    <a:cubicBezTo>
                      <a:pt x="544" y="514"/>
                      <a:pt x="544" y="514"/>
                      <a:pt x="574" y="544"/>
                    </a:cubicBezTo>
                    <a:cubicBezTo>
                      <a:pt x="605" y="544"/>
                      <a:pt x="635" y="544"/>
                      <a:pt x="665" y="544"/>
                    </a:cubicBezTo>
                    <a:cubicBezTo>
                      <a:pt x="695" y="544"/>
                      <a:pt x="755" y="574"/>
                      <a:pt x="785" y="574"/>
                    </a:cubicBezTo>
                    <a:cubicBezTo>
                      <a:pt x="816" y="574"/>
                      <a:pt x="876" y="604"/>
                      <a:pt x="906" y="635"/>
                    </a:cubicBezTo>
                    <a:cubicBezTo>
                      <a:pt x="967" y="635"/>
                      <a:pt x="997" y="665"/>
                      <a:pt x="1027" y="695"/>
                    </a:cubicBezTo>
                    <a:cubicBezTo>
                      <a:pt x="1058" y="725"/>
                      <a:pt x="1118" y="786"/>
                      <a:pt x="1118" y="846"/>
                    </a:cubicBezTo>
                    <a:cubicBezTo>
                      <a:pt x="1148" y="877"/>
                      <a:pt x="1179" y="937"/>
                      <a:pt x="1179" y="998"/>
                    </a:cubicBezTo>
                    <a:cubicBezTo>
                      <a:pt x="1209" y="1058"/>
                      <a:pt x="1179" y="1118"/>
                      <a:pt x="1179" y="1178"/>
                    </a:cubicBezTo>
                    <a:cubicBezTo>
                      <a:pt x="1148" y="1208"/>
                      <a:pt x="1118" y="1269"/>
                      <a:pt x="1088" y="1329"/>
                    </a:cubicBezTo>
                    <a:cubicBezTo>
                      <a:pt x="1027" y="1390"/>
                      <a:pt x="967" y="1420"/>
                      <a:pt x="876" y="1450"/>
                    </a:cubicBezTo>
                    <a:cubicBezTo>
                      <a:pt x="846" y="1481"/>
                      <a:pt x="785" y="1511"/>
                      <a:pt x="755" y="1541"/>
                    </a:cubicBezTo>
                    <a:cubicBezTo>
                      <a:pt x="725" y="1541"/>
                      <a:pt x="665" y="1571"/>
                      <a:pt x="635" y="1571"/>
                    </a:cubicBezTo>
                    <a:cubicBezTo>
                      <a:pt x="605" y="1571"/>
                      <a:pt x="574" y="1602"/>
                      <a:pt x="514" y="1602"/>
                    </a:cubicBezTo>
                    <a:lnTo>
                      <a:pt x="332" y="1239"/>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28" name="Freeform 15"/>
              <p:cNvSpPr>
                <a:spLocks noChangeArrowheads="1"/>
              </p:cNvSpPr>
              <p:nvPr/>
            </p:nvSpPr>
            <p:spPr bwMode="auto">
              <a:xfrm>
                <a:off x="6262616" y="2608693"/>
                <a:ext cx="321709" cy="328554"/>
              </a:xfrm>
              <a:custGeom>
                <a:avLst/>
                <a:gdLst/>
                <a:ahLst/>
                <a:cxnLst>
                  <a:cxn ang="0">
                    <a:pos x="61" y="1028"/>
                  </a:cxn>
                  <a:cxn ang="0">
                    <a:pos x="61" y="1028"/>
                  </a:cxn>
                  <a:cxn ang="0">
                    <a:pos x="0" y="726"/>
                  </a:cxn>
                  <a:cxn ang="0">
                    <a:pos x="61" y="454"/>
                  </a:cxn>
                  <a:cxn ang="0">
                    <a:pos x="242" y="212"/>
                  </a:cxn>
                  <a:cxn ang="0">
                    <a:pos x="484" y="61"/>
                  </a:cxn>
                  <a:cxn ang="0">
                    <a:pos x="695" y="0"/>
                  </a:cxn>
                  <a:cxn ang="0">
                    <a:pos x="876" y="0"/>
                  </a:cxn>
                  <a:cxn ang="0">
                    <a:pos x="1028" y="31"/>
                  </a:cxn>
                  <a:cxn ang="0">
                    <a:pos x="967" y="454"/>
                  </a:cxn>
                  <a:cxn ang="0">
                    <a:pos x="876" y="454"/>
                  </a:cxn>
                  <a:cxn ang="0">
                    <a:pos x="786" y="454"/>
                  </a:cxn>
                  <a:cxn ang="0">
                    <a:pos x="665" y="484"/>
                  </a:cxn>
                  <a:cxn ang="0">
                    <a:pos x="574" y="545"/>
                  </a:cxn>
                  <a:cxn ang="0">
                    <a:pos x="484" y="636"/>
                  </a:cxn>
                  <a:cxn ang="0">
                    <a:pos x="454" y="756"/>
                  </a:cxn>
                  <a:cxn ang="0">
                    <a:pos x="484" y="846"/>
                  </a:cxn>
                  <a:cxn ang="0">
                    <a:pos x="544" y="967"/>
                  </a:cxn>
                  <a:cxn ang="0">
                    <a:pos x="634" y="1028"/>
                  </a:cxn>
                  <a:cxn ang="0">
                    <a:pos x="755" y="1028"/>
                  </a:cxn>
                  <a:cxn ang="0">
                    <a:pos x="876" y="1028"/>
                  </a:cxn>
                  <a:cxn ang="0">
                    <a:pos x="997" y="967"/>
                  </a:cxn>
                  <a:cxn ang="0">
                    <a:pos x="1058" y="907"/>
                  </a:cxn>
                  <a:cxn ang="0">
                    <a:pos x="1118" y="816"/>
                  </a:cxn>
                  <a:cxn ang="0">
                    <a:pos x="1450" y="1088"/>
                  </a:cxn>
                  <a:cxn ang="0">
                    <a:pos x="1359" y="1240"/>
                  </a:cxn>
                  <a:cxn ang="0">
                    <a:pos x="1239" y="1330"/>
                  </a:cxn>
                  <a:cxn ang="0">
                    <a:pos x="1028" y="1451"/>
                  </a:cxn>
                  <a:cxn ang="0">
                    <a:pos x="725" y="1482"/>
                  </a:cxn>
                  <a:cxn ang="0">
                    <a:pos x="454" y="1451"/>
                  </a:cxn>
                  <a:cxn ang="0">
                    <a:pos x="212" y="1270"/>
                  </a:cxn>
                  <a:cxn ang="0">
                    <a:pos x="61" y="1028"/>
                  </a:cxn>
                </a:cxnLst>
                <a:rect l="0" t="0" r="r" b="b"/>
                <a:pathLst>
                  <a:path w="1451" h="1483">
                    <a:moveTo>
                      <a:pt x="61" y="1028"/>
                    </a:moveTo>
                    <a:lnTo>
                      <a:pt x="61" y="1028"/>
                    </a:lnTo>
                    <a:cubicBezTo>
                      <a:pt x="30" y="907"/>
                      <a:pt x="0" y="816"/>
                      <a:pt x="0" y="726"/>
                    </a:cubicBezTo>
                    <a:cubicBezTo>
                      <a:pt x="0" y="605"/>
                      <a:pt x="30" y="515"/>
                      <a:pt x="61" y="454"/>
                    </a:cubicBezTo>
                    <a:cubicBezTo>
                      <a:pt x="121" y="363"/>
                      <a:pt x="182" y="273"/>
                      <a:pt x="242" y="212"/>
                    </a:cubicBezTo>
                    <a:cubicBezTo>
                      <a:pt x="303" y="152"/>
                      <a:pt x="393" y="91"/>
                      <a:pt x="484" y="61"/>
                    </a:cubicBezTo>
                    <a:cubicBezTo>
                      <a:pt x="574" y="31"/>
                      <a:pt x="634" y="31"/>
                      <a:pt x="695" y="0"/>
                    </a:cubicBezTo>
                    <a:cubicBezTo>
                      <a:pt x="755" y="0"/>
                      <a:pt x="816" y="0"/>
                      <a:pt x="876" y="0"/>
                    </a:cubicBezTo>
                    <a:cubicBezTo>
                      <a:pt x="937" y="0"/>
                      <a:pt x="967" y="0"/>
                      <a:pt x="1028" y="31"/>
                    </a:cubicBezTo>
                    <a:cubicBezTo>
                      <a:pt x="967" y="454"/>
                      <a:pt x="967" y="454"/>
                      <a:pt x="967" y="454"/>
                    </a:cubicBezTo>
                    <a:cubicBezTo>
                      <a:pt x="937" y="454"/>
                      <a:pt x="907" y="454"/>
                      <a:pt x="876" y="454"/>
                    </a:cubicBezTo>
                    <a:cubicBezTo>
                      <a:pt x="846" y="454"/>
                      <a:pt x="816" y="454"/>
                      <a:pt x="786" y="454"/>
                    </a:cubicBezTo>
                    <a:cubicBezTo>
                      <a:pt x="755" y="454"/>
                      <a:pt x="695" y="454"/>
                      <a:pt x="665" y="484"/>
                    </a:cubicBezTo>
                    <a:cubicBezTo>
                      <a:pt x="634" y="484"/>
                      <a:pt x="604" y="515"/>
                      <a:pt x="574" y="545"/>
                    </a:cubicBezTo>
                    <a:cubicBezTo>
                      <a:pt x="544" y="575"/>
                      <a:pt x="513" y="605"/>
                      <a:pt x="484" y="636"/>
                    </a:cubicBezTo>
                    <a:cubicBezTo>
                      <a:pt x="484" y="666"/>
                      <a:pt x="484" y="696"/>
                      <a:pt x="454" y="756"/>
                    </a:cubicBezTo>
                    <a:cubicBezTo>
                      <a:pt x="454" y="786"/>
                      <a:pt x="484" y="816"/>
                      <a:pt x="484" y="846"/>
                    </a:cubicBezTo>
                    <a:cubicBezTo>
                      <a:pt x="513" y="907"/>
                      <a:pt x="513" y="937"/>
                      <a:pt x="544" y="967"/>
                    </a:cubicBezTo>
                    <a:cubicBezTo>
                      <a:pt x="574" y="998"/>
                      <a:pt x="604" y="998"/>
                      <a:pt x="634" y="1028"/>
                    </a:cubicBezTo>
                    <a:cubicBezTo>
                      <a:pt x="695" y="1028"/>
                      <a:pt x="725" y="1028"/>
                      <a:pt x="755" y="1028"/>
                    </a:cubicBezTo>
                    <a:cubicBezTo>
                      <a:pt x="816" y="1058"/>
                      <a:pt x="846" y="1028"/>
                      <a:pt x="876" y="1028"/>
                    </a:cubicBezTo>
                    <a:cubicBezTo>
                      <a:pt x="937" y="998"/>
                      <a:pt x="967" y="998"/>
                      <a:pt x="997" y="967"/>
                    </a:cubicBezTo>
                    <a:cubicBezTo>
                      <a:pt x="1028" y="937"/>
                      <a:pt x="1058" y="907"/>
                      <a:pt x="1058" y="907"/>
                    </a:cubicBezTo>
                    <a:cubicBezTo>
                      <a:pt x="1088" y="876"/>
                      <a:pt x="1088" y="846"/>
                      <a:pt x="1118" y="816"/>
                    </a:cubicBezTo>
                    <a:cubicBezTo>
                      <a:pt x="1450" y="1088"/>
                      <a:pt x="1450" y="1088"/>
                      <a:pt x="1450" y="1088"/>
                    </a:cubicBezTo>
                    <a:cubicBezTo>
                      <a:pt x="1420" y="1149"/>
                      <a:pt x="1390" y="1179"/>
                      <a:pt x="1359" y="1240"/>
                    </a:cubicBezTo>
                    <a:cubicBezTo>
                      <a:pt x="1329" y="1270"/>
                      <a:pt x="1270" y="1300"/>
                      <a:pt x="1239" y="1330"/>
                    </a:cubicBezTo>
                    <a:cubicBezTo>
                      <a:pt x="1179" y="1361"/>
                      <a:pt x="1118" y="1421"/>
                      <a:pt x="1028" y="1451"/>
                    </a:cubicBezTo>
                    <a:cubicBezTo>
                      <a:pt x="937" y="1482"/>
                      <a:pt x="846" y="1482"/>
                      <a:pt x="725" y="1482"/>
                    </a:cubicBezTo>
                    <a:cubicBezTo>
                      <a:pt x="634" y="1482"/>
                      <a:pt x="544" y="1482"/>
                      <a:pt x="454" y="1451"/>
                    </a:cubicBezTo>
                    <a:cubicBezTo>
                      <a:pt x="363" y="1391"/>
                      <a:pt x="303" y="1361"/>
                      <a:pt x="212" y="1270"/>
                    </a:cubicBezTo>
                    <a:cubicBezTo>
                      <a:pt x="151" y="1209"/>
                      <a:pt x="91" y="1119"/>
                      <a:pt x="61" y="1028"/>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229" name="Freeform 16"/>
              <p:cNvSpPr>
                <a:spLocks noChangeArrowheads="1"/>
              </p:cNvSpPr>
              <p:nvPr/>
            </p:nvSpPr>
            <p:spPr bwMode="auto">
              <a:xfrm>
                <a:off x="6516854" y="2554911"/>
                <a:ext cx="187745" cy="328554"/>
              </a:xfrm>
              <a:custGeom>
                <a:avLst/>
                <a:gdLst/>
                <a:ahLst/>
                <a:cxnLst>
                  <a:cxn ang="0">
                    <a:pos x="0" y="121"/>
                  </a:cxn>
                  <a:cxn ang="0">
                    <a:pos x="483" y="0"/>
                  </a:cxn>
                  <a:cxn ang="0">
                    <a:pos x="846" y="1360"/>
                  </a:cxn>
                  <a:cxn ang="0">
                    <a:pos x="362" y="1481"/>
                  </a:cxn>
                  <a:cxn ang="0">
                    <a:pos x="0" y="121"/>
                  </a:cxn>
                </a:cxnLst>
                <a:rect l="0" t="0" r="r" b="b"/>
                <a:pathLst>
                  <a:path w="847" h="1482">
                    <a:moveTo>
                      <a:pt x="0" y="121"/>
                    </a:moveTo>
                    <a:lnTo>
                      <a:pt x="483" y="0"/>
                    </a:lnTo>
                    <a:lnTo>
                      <a:pt x="846" y="1360"/>
                    </a:lnTo>
                    <a:lnTo>
                      <a:pt x="362" y="1481"/>
                    </a:lnTo>
                    <a:lnTo>
                      <a:pt x="0" y="121"/>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30" name="Freeform 17"/>
              <p:cNvSpPr>
                <a:spLocks noChangeArrowheads="1"/>
              </p:cNvSpPr>
              <p:nvPr/>
            </p:nvSpPr>
            <p:spPr bwMode="auto">
              <a:xfrm>
                <a:off x="6671353" y="2507975"/>
                <a:ext cx="241526" cy="341267"/>
              </a:xfrm>
              <a:custGeom>
                <a:avLst/>
                <a:gdLst/>
                <a:ahLst/>
                <a:cxnLst>
                  <a:cxn ang="0">
                    <a:pos x="0" y="151"/>
                  </a:cxn>
                  <a:cxn ang="0">
                    <a:pos x="815" y="0"/>
                  </a:cxn>
                  <a:cxn ang="0">
                    <a:pos x="906" y="362"/>
                  </a:cxn>
                  <a:cxn ang="0">
                    <a:pos x="514" y="422"/>
                  </a:cxn>
                  <a:cxn ang="0">
                    <a:pos x="544" y="573"/>
                  </a:cxn>
                  <a:cxn ang="0">
                    <a:pos x="906" y="513"/>
                  </a:cxn>
                  <a:cxn ang="0">
                    <a:pos x="966" y="876"/>
                  </a:cxn>
                  <a:cxn ang="0">
                    <a:pos x="604" y="936"/>
                  </a:cxn>
                  <a:cxn ang="0">
                    <a:pos x="635" y="1088"/>
                  </a:cxn>
                  <a:cxn ang="0">
                    <a:pos x="1027" y="1027"/>
                  </a:cxn>
                  <a:cxn ang="0">
                    <a:pos x="1087" y="1389"/>
                  </a:cxn>
                  <a:cxn ang="0">
                    <a:pos x="242" y="1540"/>
                  </a:cxn>
                  <a:cxn ang="0">
                    <a:pos x="0" y="151"/>
                  </a:cxn>
                </a:cxnLst>
                <a:rect l="0" t="0" r="r" b="b"/>
                <a:pathLst>
                  <a:path w="1088" h="1541">
                    <a:moveTo>
                      <a:pt x="0" y="151"/>
                    </a:moveTo>
                    <a:lnTo>
                      <a:pt x="815" y="0"/>
                    </a:lnTo>
                    <a:lnTo>
                      <a:pt x="906" y="362"/>
                    </a:lnTo>
                    <a:lnTo>
                      <a:pt x="514" y="422"/>
                    </a:lnTo>
                    <a:lnTo>
                      <a:pt x="544" y="573"/>
                    </a:lnTo>
                    <a:lnTo>
                      <a:pt x="906" y="513"/>
                    </a:lnTo>
                    <a:lnTo>
                      <a:pt x="966" y="876"/>
                    </a:lnTo>
                    <a:lnTo>
                      <a:pt x="604" y="936"/>
                    </a:lnTo>
                    <a:lnTo>
                      <a:pt x="635" y="1088"/>
                    </a:lnTo>
                    <a:lnTo>
                      <a:pt x="1027" y="1027"/>
                    </a:lnTo>
                    <a:lnTo>
                      <a:pt x="1087" y="1389"/>
                    </a:lnTo>
                    <a:lnTo>
                      <a:pt x="242" y="1540"/>
                    </a:lnTo>
                    <a:lnTo>
                      <a:pt x="0" y="151"/>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31" name="Freeform 18"/>
              <p:cNvSpPr>
                <a:spLocks noChangeArrowheads="1"/>
              </p:cNvSpPr>
              <p:nvPr/>
            </p:nvSpPr>
            <p:spPr bwMode="auto">
              <a:xfrm>
                <a:off x="6911902" y="2488418"/>
                <a:ext cx="281618" cy="321710"/>
              </a:xfrm>
              <a:custGeom>
                <a:avLst/>
                <a:gdLst/>
                <a:ahLst/>
                <a:cxnLst>
                  <a:cxn ang="0">
                    <a:pos x="0" y="60"/>
                  </a:cxn>
                  <a:cxn ang="0">
                    <a:pos x="393" y="30"/>
                  </a:cxn>
                  <a:cxn ang="0">
                    <a:pos x="786" y="543"/>
                  </a:cxn>
                  <a:cxn ang="0">
                    <a:pos x="756" y="30"/>
                  </a:cxn>
                  <a:cxn ang="0">
                    <a:pos x="1208" y="0"/>
                  </a:cxn>
                  <a:cxn ang="0">
                    <a:pos x="1269" y="1389"/>
                  </a:cxn>
                  <a:cxn ang="0">
                    <a:pos x="906" y="1419"/>
                  </a:cxn>
                  <a:cxn ang="0">
                    <a:pos x="483" y="906"/>
                  </a:cxn>
                  <a:cxn ang="0">
                    <a:pos x="514" y="1450"/>
                  </a:cxn>
                  <a:cxn ang="0">
                    <a:pos x="90" y="1450"/>
                  </a:cxn>
                  <a:cxn ang="0">
                    <a:pos x="0" y="60"/>
                  </a:cxn>
                </a:cxnLst>
                <a:rect l="0" t="0" r="r" b="b"/>
                <a:pathLst>
                  <a:path w="1270" h="1451">
                    <a:moveTo>
                      <a:pt x="0" y="60"/>
                    </a:moveTo>
                    <a:lnTo>
                      <a:pt x="393" y="30"/>
                    </a:lnTo>
                    <a:lnTo>
                      <a:pt x="786" y="543"/>
                    </a:lnTo>
                    <a:lnTo>
                      <a:pt x="756" y="30"/>
                    </a:lnTo>
                    <a:lnTo>
                      <a:pt x="1208" y="0"/>
                    </a:lnTo>
                    <a:lnTo>
                      <a:pt x="1269" y="1389"/>
                    </a:lnTo>
                    <a:lnTo>
                      <a:pt x="906" y="1419"/>
                    </a:lnTo>
                    <a:lnTo>
                      <a:pt x="483" y="906"/>
                    </a:lnTo>
                    <a:lnTo>
                      <a:pt x="514" y="1450"/>
                    </a:lnTo>
                    <a:lnTo>
                      <a:pt x="90" y="1450"/>
                    </a:lnTo>
                    <a:lnTo>
                      <a:pt x="0" y="60"/>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32" name="Freeform 19"/>
              <p:cNvSpPr>
                <a:spLocks noChangeArrowheads="1"/>
              </p:cNvSpPr>
              <p:nvPr/>
            </p:nvSpPr>
            <p:spPr bwMode="auto">
              <a:xfrm>
                <a:off x="7219921" y="2495263"/>
                <a:ext cx="295308" cy="328554"/>
              </a:xfrm>
              <a:custGeom>
                <a:avLst/>
                <a:gdLst/>
                <a:ahLst/>
                <a:cxnLst>
                  <a:cxn ang="0">
                    <a:pos x="30" y="665"/>
                  </a:cxn>
                  <a:cxn ang="0">
                    <a:pos x="30" y="665"/>
                  </a:cxn>
                  <a:cxn ang="0">
                    <a:pos x="91" y="363"/>
                  </a:cxn>
                  <a:cxn ang="0">
                    <a:pos x="301" y="151"/>
                  </a:cxn>
                  <a:cxn ang="0">
                    <a:pos x="543" y="30"/>
                  </a:cxn>
                  <a:cxn ang="0">
                    <a:pos x="816" y="0"/>
                  </a:cxn>
                  <a:cxn ang="0">
                    <a:pos x="1027" y="61"/>
                  </a:cxn>
                  <a:cxn ang="0">
                    <a:pos x="1178" y="121"/>
                  </a:cxn>
                  <a:cxn ang="0">
                    <a:pos x="1329" y="212"/>
                  </a:cxn>
                  <a:cxn ang="0">
                    <a:pos x="1057" y="574"/>
                  </a:cxn>
                  <a:cxn ang="0">
                    <a:pos x="997" y="513"/>
                  </a:cxn>
                  <a:cxn ang="0">
                    <a:pos x="906" y="483"/>
                  </a:cxn>
                  <a:cxn ang="0">
                    <a:pos x="816" y="453"/>
                  </a:cxn>
                  <a:cxn ang="0">
                    <a:pos x="664" y="453"/>
                  </a:cxn>
                  <a:cxn ang="0">
                    <a:pos x="574" y="513"/>
                  </a:cxn>
                  <a:cxn ang="0">
                    <a:pos x="513" y="604"/>
                  </a:cxn>
                  <a:cxn ang="0">
                    <a:pos x="483" y="725"/>
                  </a:cxn>
                  <a:cxn ang="0">
                    <a:pos x="483" y="846"/>
                  </a:cxn>
                  <a:cxn ang="0">
                    <a:pos x="543" y="937"/>
                  </a:cxn>
                  <a:cxn ang="0">
                    <a:pos x="634" y="997"/>
                  </a:cxn>
                  <a:cxn ang="0">
                    <a:pos x="755" y="1028"/>
                  </a:cxn>
                  <a:cxn ang="0">
                    <a:pos x="876" y="1028"/>
                  </a:cxn>
                  <a:cxn ang="0">
                    <a:pos x="967" y="997"/>
                  </a:cxn>
                  <a:cxn ang="0">
                    <a:pos x="1057" y="967"/>
                  </a:cxn>
                  <a:cxn ang="0">
                    <a:pos x="1238" y="1359"/>
                  </a:cxn>
                  <a:cxn ang="0">
                    <a:pos x="1087" y="1450"/>
                  </a:cxn>
                  <a:cxn ang="0">
                    <a:pos x="906" y="1480"/>
                  </a:cxn>
                  <a:cxn ang="0">
                    <a:pos x="695" y="1480"/>
                  </a:cxn>
                  <a:cxn ang="0">
                    <a:pos x="392" y="1389"/>
                  </a:cxn>
                  <a:cxn ang="0">
                    <a:pos x="181" y="1239"/>
                  </a:cxn>
                  <a:cxn ang="0">
                    <a:pos x="30" y="967"/>
                  </a:cxn>
                  <a:cxn ang="0">
                    <a:pos x="30" y="665"/>
                  </a:cxn>
                </a:cxnLst>
                <a:rect l="0" t="0" r="r" b="b"/>
                <a:pathLst>
                  <a:path w="1330" h="1481">
                    <a:moveTo>
                      <a:pt x="30" y="665"/>
                    </a:moveTo>
                    <a:lnTo>
                      <a:pt x="30" y="665"/>
                    </a:lnTo>
                    <a:cubicBezTo>
                      <a:pt x="30" y="574"/>
                      <a:pt x="60" y="453"/>
                      <a:pt x="91" y="363"/>
                    </a:cubicBezTo>
                    <a:cubicBezTo>
                      <a:pt x="151" y="303"/>
                      <a:pt x="212" y="212"/>
                      <a:pt x="301" y="151"/>
                    </a:cubicBezTo>
                    <a:cubicBezTo>
                      <a:pt x="362" y="91"/>
                      <a:pt x="453" y="61"/>
                      <a:pt x="543" y="30"/>
                    </a:cubicBezTo>
                    <a:cubicBezTo>
                      <a:pt x="634" y="0"/>
                      <a:pt x="725" y="0"/>
                      <a:pt x="816" y="0"/>
                    </a:cubicBezTo>
                    <a:cubicBezTo>
                      <a:pt x="906" y="30"/>
                      <a:pt x="967" y="30"/>
                      <a:pt x="1027" y="61"/>
                    </a:cubicBezTo>
                    <a:cubicBezTo>
                      <a:pt x="1087" y="61"/>
                      <a:pt x="1147" y="91"/>
                      <a:pt x="1178" y="121"/>
                    </a:cubicBezTo>
                    <a:cubicBezTo>
                      <a:pt x="1238" y="151"/>
                      <a:pt x="1299" y="182"/>
                      <a:pt x="1329" y="212"/>
                    </a:cubicBezTo>
                    <a:cubicBezTo>
                      <a:pt x="1057" y="574"/>
                      <a:pt x="1057" y="574"/>
                      <a:pt x="1057" y="574"/>
                    </a:cubicBezTo>
                    <a:cubicBezTo>
                      <a:pt x="1027" y="544"/>
                      <a:pt x="1027" y="544"/>
                      <a:pt x="997" y="513"/>
                    </a:cubicBezTo>
                    <a:cubicBezTo>
                      <a:pt x="967" y="513"/>
                      <a:pt x="937" y="483"/>
                      <a:pt x="906" y="483"/>
                    </a:cubicBezTo>
                    <a:cubicBezTo>
                      <a:pt x="876" y="453"/>
                      <a:pt x="846" y="453"/>
                      <a:pt x="816" y="453"/>
                    </a:cubicBezTo>
                    <a:cubicBezTo>
                      <a:pt x="755" y="453"/>
                      <a:pt x="725" y="453"/>
                      <a:pt x="664" y="453"/>
                    </a:cubicBezTo>
                    <a:cubicBezTo>
                      <a:pt x="634" y="483"/>
                      <a:pt x="604" y="483"/>
                      <a:pt x="574" y="513"/>
                    </a:cubicBezTo>
                    <a:cubicBezTo>
                      <a:pt x="543" y="544"/>
                      <a:pt x="513" y="574"/>
                      <a:pt x="513" y="604"/>
                    </a:cubicBezTo>
                    <a:cubicBezTo>
                      <a:pt x="483" y="634"/>
                      <a:pt x="483" y="665"/>
                      <a:pt x="483" y="725"/>
                    </a:cubicBezTo>
                    <a:cubicBezTo>
                      <a:pt x="453" y="755"/>
                      <a:pt x="483" y="786"/>
                      <a:pt x="483" y="846"/>
                    </a:cubicBezTo>
                    <a:cubicBezTo>
                      <a:pt x="483" y="876"/>
                      <a:pt x="513" y="907"/>
                      <a:pt x="543" y="937"/>
                    </a:cubicBezTo>
                    <a:cubicBezTo>
                      <a:pt x="574" y="967"/>
                      <a:pt x="604" y="997"/>
                      <a:pt x="634" y="997"/>
                    </a:cubicBezTo>
                    <a:cubicBezTo>
                      <a:pt x="664" y="1028"/>
                      <a:pt x="695" y="1028"/>
                      <a:pt x="755" y="1028"/>
                    </a:cubicBezTo>
                    <a:cubicBezTo>
                      <a:pt x="785" y="1058"/>
                      <a:pt x="846" y="1058"/>
                      <a:pt x="876" y="1028"/>
                    </a:cubicBezTo>
                    <a:cubicBezTo>
                      <a:pt x="906" y="1028"/>
                      <a:pt x="937" y="1028"/>
                      <a:pt x="967" y="997"/>
                    </a:cubicBezTo>
                    <a:cubicBezTo>
                      <a:pt x="997" y="997"/>
                      <a:pt x="1027" y="967"/>
                      <a:pt x="1057" y="967"/>
                    </a:cubicBezTo>
                    <a:cubicBezTo>
                      <a:pt x="1238" y="1359"/>
                      <a:pt x="1238" y="1359"/>
                      <a:pt x="1238" y="1359"/>
                    </a:cubicBezTo>
                    <a:cubicBezTo>
                      <a:pt x="1178" y="1389"/>
                      <a:pt x="1147" y="1420"/>
                      <a:pt x="1087" y="1450"/>
                    </a:cubicBezTo>
                    <a:cubicBezTo>
                      <a:pt x="1027" y="1450"/>
                      <a:pt x="997" y="1480"/>
                      <a:pt x="906" y="1480"/>
                    </a:cubicBezTo>
                    <a:cubicBezTo>
                      <a:pt x="846" y="1480"/>
                      <a:pt x="785" y="1480"/>
                      <a:pt x="695" y="1480"/>
                    </a:cubicBezTo>
                    <a:cubicBezTo>
                      <a:pt x="604" y="1480"/>
                      <a:pt x="483" y="1450"/>
                      <a:pt x="392" y="1389"/>
                    </a:cubicBezTo>
                    <a:cubicBezTo>
                      <a:pt x="301" y="1359"/>
                      <a:pt x="241" y="1299"/>
                      <a:pt x="181" y="1239"/>
                    </a:cubicBezTo>
                    <a:cubicBezTo>
                      <a:pt x="121" y="1149"/>
                      <a:pt x="60" y="1058"/>
                      <a:pt x="30" y="967"/>
                    </a:cubicBezTo>
                    <a:cubicBezTo>
                      <a:pt x="30" y="876"/>
                      <a:pt x="0" y="786"/>
                      <a:pt x="30" y="665"/>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233" name="Freeform 20"/>
              <p:cNvSpPr>
                <a:spLocks noChangeArrowheads="1"/>
              </p:cNvSpPr>
              <p:nvPr/>
            </p:nvSpPr>
            <p:spPr bwMode="auto">
              <a:xfrm>
                <a:off x="7494695" y="2528510"/>
                <a:ext cx="241526" cy="342244"/>
              </a:xfrm>
              <a:custGeom>
                <a:avLst/>
                <a:gdLst/>
                <a:ahLst/>
                <a:cxnLst>
                  <a:cxn ang="0">
                    <a:pos x="303" y="0"/>
                  </a:cxn>
                  <a:cxn ang="0">
                    <a:pos x="1088" y="182"/>
                  </a:cxn>
                  <a:cxn ang="0">
                    <a:pos x="1028" y="544"/>
                  </a:cxn>
                  <a:cxn ang="0">
                    <a:pos x="665" y="453"/>
                  </a:cxn>
                  <a:cxn ang="0">
                    <a:pos x="605" y="604"/>
                  </a:cxn>
                  <a:cxn ang="0">
                    <a:pos x="967" y="695"/>
                  </a:cxn>
                  <a:cxn ang="0">
                    <a:pos x="907" y="1028"/>
                  </a:cxn>
                  <a:cxn ang="0">
                    <a:pos x="545" y="937"/>
                  </a:cxn>
                  <a:cxn ang="0">
                    <a:pos x="514" y="1088"/>
                  </a:cxn>
                  <a:cxn ang="0">
                    <a:pos x="876" y="1178"/>
                  </a:cxn>
                  <a:cxn ang="0">
                    <a:pos x="816" y="1541"/>
                  </a:cxn>
                  <a:cxn ang="0">
                    <a:pos x="0" y="1360"/>
                  </a:cxn>
                  <a:cxn ang="0">
                    <a:pos x="303" y="0"/>
                  </a:cxn>
                </a:cxnLst>
                <a:rect l="0" t="0" r="r" b="b"/>
                <a:pathLst>
                  <a:path w="1089" h="1542">
                    <a:moveTo>
                      <a:pt x="303" y="0"/>
                    </a:moveTo>
                    <a:lnTo>
                      <a:pt x="1088" y="182"/>
                    </a:lnTo>
                    <a:lnTo>
                      <a:pt x="1028" y="544"/>
                    </a:lnTo>
                    <a:lnTo>
                      <a:pt x="665" y="453"/>
                    </a:lnTo>
                    <a:lnTo>
                      <a:pt x="605" y="604"/>
                    </a:lnTo>
                    <a:lnTo>
                      <a:pt x="967" y="695"/>
                    </a:lnTo>
                    <a:lnTo>
                      <a:pt x="907" y="1028"/>
                    </a:lnTo>
                    <a:lnTo>
                      <a:pt x="545" y="937"/>
                    </a:lnTo>
                    <a:lnTo>
                      <a:pt x="514" y="1088"/>
                    </a:lnTo>
                    <a:lnTo>
                      <a:pt x="876" y="1178"/>
                    </a:lnTo>
                    <a:lnTo>
                      <a:pt x="816" y="1541"/>
                    </a:lnTo>
                    <a:lnTo>
                      <a:pt x="0" y="1360"/>
                    </a:lnTo>
                    <a:lnTo>
                      <a:pt x="303" y="0"/>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34" name="Freeform 21"/>
              <p:cNvSpPr>
                <a:spLocks noChangeArrowheads="1"/>
              </p:cNvSpPr>
              <p:nvPr/>
            </p:nvSpPr>
            <p:spPr bwMode="auto">
              <a:xfrm>
                <a:off x="7795870" y="2635094"/>
                <a:ext cx="295308" cy="328554"/>
              </a:xfrm>
              <a:custGeom>
                <a:avLst/>
                <a:gdLst/>
                <a:ahLst/>
                <a:cxnLst>
                  <a:cxn ang="0">
                    <a:pos x="31" y="816"/>
                  </a:cxn>
                  <a:cxn ang="0">
                    <a:pos x="31" y="816"/>
                  </a:cxn>
                  <a:cxn ang="0">
                    <a:pos x="151" y="635"/>
                  </a:cxn>
                  <a:cxn ang="0">
                    <a:pos x="362" y="575"/>
                  </a:cxn>
                  <a:cxn ang="0">
                    <a:pos x="332" y="424"/>
                  </a:cxn>
                  <a:cxn ang="0">
                    <a:pos x="362" y="273"/>
                  </a:cxn>
                  <a:cxn ang="0">
                    <a:pos x="453" y="121"/>
                  </a:cxn>
                  <a:cxn ang="0">
                    <a:pos x="604" y="31"/>
                  </a:cxn>
                  <a:cxn ang="0">
                    <a:pos x="756" y="0"/>
                  </a:cxn>
                  <a:cxn ang="0">
                    <a:pos x="936" y="61"/>
                  </a:cxn>
                  <a:cxn ang="0">
                    <a:pos x="1087" y="152"/>
                  </a:cxn>
                  <a:cxn ang="0">
                    <a:pos x="1178" y="303"/>
                  </a:cxn>
                  <a:cxn ang="0">
                    <a:pos x="1208" y="454"/>
                  </a:cxn>
                  <a:cxn ang="0">
                    <a:pos x="1178" y="605"/>
                  </a:cxn>
                  <a:cxn ang="0">
                    <a:pos x="1057" y="755"/>
                  </a:cxn>
                  <a:cxn ang="0">
                    <a:pos x="876" y="846"/>
                  </a:cxn>
                  <a:cxn ang="0">
                    <a:pos x="997" y="1058"/>
                  </a:cxn>
                  <a:cxn ang="0">
                    <a:pos x="1057" y="1028"/>
                  </a:cxn>
                  <a:cxn ang="0">
                    <a:pos x="1118" y="998"/>
                  </a:cxn>
                  <a:cxn ang="0">
                    <a:pos x="1148" y="998"/>
                  </a:cxn>
                  <a:cxn ang="0">
                    <a:pos x="1329" y="1330"/>
                  </a:cxn>
                  <a:cxn ang="0">
                    <a:pos x="1027" y="1451"/>
                  </a:cxn>
                  <a:cxn ang="0">
                    <a:pos x="906" y="1481"/>
                  </a:cxn>
                  <a:cxn ang="0">
                    <a:pos x="725" y="1481"/>
                  </a:cxn>
                  <a:cxn ang="0">
                    <a:pos x="574" y="1481"/>
                  </a:cxn>
                  <a:cxn ang="0">
                    <a:pos x="393" y="1421"/>
                  </a:cxn>
                  <a:cxn ang="0">
                    <a:pos x="151" y="1300"/>
                  </a:cxn>
                  <a:cxn ang="0">
                    <a:pos x="31" y="1149"/>
                  </a:cxn>
                  <a:cxn ang="0">
                    <a:pos x="0" y="998"/>
                  </a:cxn>
                  <a:cxn ang="0">
                    <a:pos x="31" y="816"/>
                  </a:cxn>
                  <a:cxn ang="0">
                    <a:pos x="544" y="1088"/>
                  </a:cxn>
                  <a:cxn ang="0">
                    <a:pos x="544" y="1088"/>
                  </a:cxn>
                  <a:cxn ang="0">
                    <a:pos x="604" y="1119"/>
                  </a:cxn>
                  <a:cxn ang="0">
                    <a:pos x="665" y="1119"/>
                  </a:cxn>
                  <a:cxn ang="0">
                    <a:pos x="544" y="877"/>
                  </a:cxn>
                  <a:cxn ang="0">
                    <a:pos x="453" y="967"/>
                  </a:cxn>
                  <a:cxn ang="0">
                    <a:pos x="453" y="1028"/>
                  </a:cxn>
                  <a:cxn ang="0">
                    <a:pos x="544" y="1088"/>
                  </a:cxn>
                  <a:cxn ang="0">
                    <a:pos x="695" y="394"/>
                  </a:cxn>
                  <a:cxn ang="0">
                    <a:pos x="695" y="394"/>
                  </a:cxn>
                  <a:cxn ang="0">
                    <a:pos x="695" y="454"/>
                  </a:cxn>
                  <a:cxn ang="0">
                    <a:pos x="725" y="545"/>
                  </a:cxn>
                  <a:cxn ang="0">
                    <a:pos x="816" y="515"/>
                  </a:cxn>
                  <a:cxn ang="0">
                    <a:pos x="846" y="454"/>
                  </a:cxn>
                  <a:cxn ang="0">
                    <a:pos x="846" y="394"/>
                  </a:cxn>
                  <a:cxn ang="0">
                    <a:pos x="816" y="363"/>
                  </a:cxn>
                  <a:cxn ang="0">
                    <a:pos x="756" y="363"/>
                  </a:cxn>
                  <a:cxn ang="0">
                    <a:pos x="695" y="394"/>
                  </a:cxn>
                </a:cxnLst>
                <a:rect l="0" t="0" r="r" b="b"/>
                <a:pathLst>
                  <a:path w="1330" h="1482">
                    <a:moveTo>
                      <a:pt x="31" y="816"/>
                    </a:moveTo>
                    <a:lnTo>
                      <a:pt x="31" y="816"/>
                    </a:lnTo>
                    <a:cubicBezTo>
                      <a:pt x="60" y="725"/>
                      <a:pt x="120" y="665"/>
                      <a:pt x="151" y="635"/>
                    </a:cubicBezTo>
                    <a:cubicBezTo>
                      <a:pt x="211" y="605"/>
                      <a:pt x="302" y="575"/>
                      <a:pt x="362" y="575"/>
                    </a:cubicBezTo>
                    <a:cubicBezTo>
                      <a:pt x="362" y="515"/>
                      <a:pt x="332" y="454"/>
                      <a:pt x="332" y="424"/>
                    </a:cubicBezTo>
                    <a:cubicBezTo>
                      <a:pt x="332" y="363"/>
                      <a:pt x="332" y="303"/>
                      <a:pt x="362" y="273"/>
                    </a:cubicBezTo>
                    <a:cubicBezTo>
                      <a:pt x="393" y="212"/>
                      <a:pt x="423" y="152"/>
                      <a:pt x="453" y="121"/>
                    </a:cubicBezTo>
                    <a:cubicBezTo>
                      <a:pt x="514" y="91"/>
                      <a:pt x="544" y="61"/>
                      <a:pt x="604" y="31"/>
                    </a:cubicBezTo>
                    <a:cubicBezTo>
                      <a:pt x="635" y="31"/>
                      <a:pt x="695" y="0"/>
                      <a:pt x="756" y="0"/>
                    </a:cubicBezTo>
                    <a:cubicBezTo>
                      <a:pt x="816" y="0"/>
                      <a:pt x="876" y="31"/>
                      <a:pt x="936" y="61"/>
                    </a:cubicBezTo>
                    <a:cubicBezTo>
                      <a:pt x="997" y="91"/>
                      <a:pt x="1057" y="121"/>
                      <a:pt x="1087" y="152"/>
                    </a:cubicBezTo>
                    <a:cubicBezTo>
                      <a:pt x="1118" y="182"/>
                      <a:pt x="1178" y="242"/>
                      <a:pt x="1178" y="303"/>
                    </a:cubicBezTo>
                    <a:cubicBezTo>
                      <a:pt x="1208" y="333"/>
                      <a:pt x="1208" y="394"/>
                      <a:pt x="1208" y="454"/>
                    </a:cubicBezTo>
                    <a:cubicBezTo>
                      <a:pt x="1208" y="515"/>
                      <a:pt x="1208" y="545"/>
                      <a:pt x="1178" y="605"/>
                    </a:cubicBezTo>
                    <a:cubicBezTo>
                      <a:pt x="1148" y="665"/>
                      <a:pt x="1118" y="725"/>
                      <a:pt x="1057" y="755"/>
                    </a:cubicBezTo>
                    <a:cubicBezTo>
                      <a:pt x="997" y="786"/>
                      <a:pt x="936" y="816"/>
                      <a:pt x="876" y="846"/>
                    </a:cubicBezTo>
                    <a:cubicBezTo>
                      <a:pt x="997" y="1058"/>
                      <a:pt x="997" y="1058"/>
                      <a:pt x="997" y="1058"/>
                    </a:cubicBezTo>
                    <a:cubicBezTo>
                      <a:pt x="1027" y="1058"/>
                      <a:pt x="1027" y="1058"/>
                      <a:pt x="1057" y="1028"/>
                    </a:cubicBezTo>
                    <a:cubicBezTo>
                      <a:pt x="1087" y="1028"/>
                      <a:pt x="1087" y="1028"/>
                      <a:pt x="1118" y="998"/>
                    </a:cubicBezTo>
                    <a:lnTo>
                      <a:pt x="1148" y="998"/>
                    </a:lnTo>
                    <a:cubicBezTo>
                      <a:pt x="1329" y="1330"/>
                      <a:pt x="1329" y="1330"/>
                      <a:pt x="1329" y="1330"/>
                    </a:cubicBezTo>
                    <a:cubicBezTo>
                      <a:pt x="1239" y="1361"/>
                      <a:pt x="1148" y="1421"/>
                      <a:pt x="1027" y="1451"/>
                    </a:cubicBezTo>
                    <a:cubicBezTo>
                      <a:pt x="997" y="1451"/>
                      <a:pt x="936" y="1481"/>
                      <a:pt x="906" y="1481"/>
                    </a:cubicBezTo>
                    <a:cubicBezTo>
                      <a:pt x="846" y="1481"/>
                      <a:pt x="786" y="1481"/>
                      <a:pt x="725" y="1481"/>
                    </a:cubicBezTo>
                    <a:cubicBezTo>
                      <a:pt x="695" y="1481"/>
                      <a:pt x="635" y="1481"/>
                      <a:pt x="574" y="1481"/>
                    </a:cubicBezTo>
                    <a:cubicBezTo>
                      <a:pt x="514" y="1481"/>
                      <a:pt x="453" y="1451"/>
                      <a:pt x="393" y="1421"/>
                    </a:cubicBezTo>
                    <a:cubicBezTo>
                      <a:pt x="302" y="1391"/>
                      <a:pt x="211" y="1330"/>
                      <a:pt x="151" y="1300"/>
                    </a:cubicBezTo>
                    <a:cubicBezTo>
                      <a:pt x="120" y="1240"/>
                      <a:pt x="60" y="1209"/>
                      <a:pt x="31" y="1149"/>
                    </a:cubicBezTo>
                    <a:cubicBezTo>
                      <a:pt x="0" y="1088"/>
                      <a:pt x="0" y="1028"/>
                      <a:pt x="0" y="998"/>
                    </a:cubicBezTo>
                    <a:cubicBezTo>
                      <a:pt x="0" y="937"/>
                      <a:pt x="0" y="877"/>
                      <a:pt x="31" y="816"/>
                    </a:cubicBezTo>
                    <a:close/>
                    <a:moveTo>
                      <a:pt x="544" y="1088"/>
                    </a:moveTo>
                    <a:lnTo>
                      <a:pt x="544" y="1088"/>
                    </a:lnTo>
                    <a:cubicBezTo>
                      <a:pt x="544" y="1119"/>
                      <a:pt x="574" y="1119"/>
                      <a:pt x="604" y="1119"/>
                    </a:cubicBezTo>
                    <a:cubicBezTo>
                      <a:pt x="604" y="1119"/>
                      <a:pt x="635" y="1119"/>
                      <a:pt x="665" y="1119"/>
                    </a:cubicBezTo>
                    <a:cubicBezTo>
                      <a:pt x="544" y="877"/>
                      <a:pt x="544" y="877"/>
                      <a:pt x="544" y="877"/>
                    </a:cubicBezTo>
                    <a:cubicBezTo>
                      <a:pt x="483" y="907"/>
                      <a:pt x="453" y="937"/>
                      <a:pt x="453" y="967"/>
                    </a:cubicBezTo>
                    <a:cubicBezTo>
                      <a:pt x="423" y="998"/>
                      <a:pt x="423" y="1028"/>
                      <a:pt x="453" y="1028"/>
                    </a:cubicBezTo>
                    <a:cubicBezTo>
                      <a:pt x="483" y="1058"/>
                      <a:pt x="483" y="1088"/>
                      <a:pt x="544" y="1088"/>
                    </a:cubicBezTo>
                    <a:close/>
                    <a:moveTo>
                      <a:pt x="695" y="394"/>
                    </a:moveTo>
                    <a:lnTo>
                      <a:pt x="695" y="394"/>
                    </a:lnTo>
                    <a:cubicBezTo>
                      <a:pt x="695" y="424"/>
                      <a:pt x="695" y="424"/>
                      <a:pt x="695" y="454"/>
                    </a:cubicBezTo>
                    <a:cubicBezTo>
                      <a:pt x="695" y="484"/>
                      <a:pt x="695" y="515"/>
                      <a:pt x="725" y="545"/>
                    </a:cubicBezTo>
                    <a:cubicBezTo>
                      <a:pt x="756" y="515"/>
                      <a:pt x="786" y="515"/>
                      <a:pt x="816" y="515"/>
                    </a:cubicBezTo>
                    <a:cubicBezTo>
                      <a:pt x="816" y="484"/>
                      <a:pt x="846" y="484"/>
                      <a:pt x="846" y="454"/>
                    </a:cubicBezTo>
                    <a:cubicBezTo>
                      <a:pt x="876" y="424"/>
                      <a:pt x="876" y="424"/>
                      <a:pt x="846" y="394"/>
                    </a:cubicBezTo>
                    <a:cubicBezTo>
                      <a:pt x="846" y="394"/>
                      <a:pt x="846" y="363"/>
                      <a:pt x="816" y="363"/>
                    </a:cubicBezTo>
                    <a:cubicBezTo>
                      <a:pt x="786" y="333"/>
                      <a:pt x="756" y="333"/>
                      <a:pt x="756" y="363"/>
                    </a:cubicBezTo>
                    <a:cubicBezTo>
                      <a:pt x="725" y="363"/>
                      <a:pt x="725" y="363"/>
                      <a:pt x="695" y="394"/>
                    </a:cubicBezTo>
                    <a:close/>
                  </a:path>
                </a:pathLst>
              </a:custGeom>
              <a:grpFill/>
              <a:ln w="9525" cap="flat">
                <a:noFill/>
                <a:bevel/>
                <a:headEnd/>
                <a:tailEnd/>
              </a:ln>
              <a:effectLst/>
            </p:spPr>
            <p:txBody>
              <a:bodyPr wrap="none" anchor="ctr">
                <a:prstTxWarp prst="textNoShape">
                  <a:avLst/>
                </a:prstTxWarp>
              </a:bodyPr>
              <a:lstStyle/>
              <a:p>
                <a:endParaRPr lang="en-US" sz="1662"/>
              </a:p>
            </p:txBody>
          </p:sp>
        </p:grpSp>
        <p:grpSp>
          <p:nvGrpSpPr>
            <p:cNvPr id="134" name="Group 128"/>
            <p:cNvGrpSpPr/>
            <p:nvPr userDrawn="1"/>
          </p:nvGrpSpPr>
          <p:grpSpPr>
            <a:xfrm>
              <a:off x="4648200" y="2119772"/>
              <a:ext cx="4019904" cy="4682879"/>
              <a:chOff x="4648200" y="2119772"/>
              <a:chExt cx="4019904" cy="4682879"/>
            </a:xfrm>
          </p:grpSpPr>
          <p:sp>
            <p:nvSpPr>
              <p:cNvPr id="216" name="Freeform 22"/>
              <p:cNvSpPr>
                <a:spLocks noChangeArrowheads="1"/>
              </p:cNvSpPr>
              <p:nvPr/>
            </p:nvSpPr>
            <p:spPr bwMode="auto">
              <a:xfrm>
                <a:off x="4648200" y="2193110"/>
                <a:ext cx="2981437" cy="4609541"/>
              </a:xfrm>
              <a:custGeom>
                <a:avLst/>
                <a:gdLst/>
                <a:ahLst/>
                <a:cxnLst>
                  <a:cxn ang="0">
                    <a:pos x="9185" y="20423"/>
                  </a:cxn>
                  <a:cxn ang="0">
                    <a:pos x="9185" y="20423"/>
                  </a:cxn>
                  <a:cxn ang="0">
                    <a:pos x="5287" y="18852"/>
                  </a:cxn>
                  <a:cxn ang="0">
                    <a:pos x="2387" y="15861"/>
                  </a:cxn>
                  <a:cxn ang="0">
                    <a:pos x="1027" y="11963"/>
                  </a:cxn>
                  <a:cxn ang="0">
                    <a:pos x="1420" y="7885"/>
                  </a:cxn>
                  <a:cxn ang="0">
                    <a:pos x="3414" y="4410"/>
                  </a:cxn>
                  <a:cxn ang="0">
                    <a:pos x="6677" y="2084"/>
                  </a:cxn>
                  <a:cxn ang="0">
                    <a:pos x="8822" y="1450"/>
                  </a:cxn>
                  <a:cxn ang="0">
                    <a:pos x="8701" y="1389"/>
                  </a:cxn>
                  <a:cxn ang="0">
                    <a:pos x="8430" y="1117"/>
                  </a:cxn>
                  <a:cxn ang="0">
                    <a:pos x="8278" y="755"/>
                  </a:cxn>
                  <a:cxn ang="0">
                    <a:pos x="8278" y="362"/>
                  </a:cxn>
                  <a:cxn ang="0">
                    <a:pos x="8430" y="30"/>
                  </a:cxn>
                  <a:cxn ang="0">
                    <a:pos x="8460" y="0"/>
                  </a:cxn>
                  <a:cxn ang="0">
                    <a:pos x="6103" y="816"/>
                  </a:cxn>
                  <a:cxn ang="0">
                    <a:pos x="2508" y="3625"/>
                  </a:cxn>
                  <a:cxn ang="0">
                    <a:pos x="453" y="7614"/>
                  </a:cxn>
                  <a:cxn ang="0">
                    <a:pos x="242" y="12084"/>
                  </a:cxn>
                  <a:cxn ang="0">
                    <a:pos x="1873" y="16193"/>
                  </a:cxn>
                  <a:cxn ang="0">
                    <a:pos x="5045" y="19215"/>
                  </a:cxn>
                  <a:cxn ang="0">
                    <a:pos x="9155" y="20604"/>
                  </a:cxn>
                  <a:cxn ang="0">
                    <a:pos x="13444" y="20182"/>
                  </a:cxn>
                  <a:cxn ang="0">
                    <a:pos x="9185" y="20423"/>
                  </a:cxn>
                </a:cxnLst>
                <a:rect l="0" t="0" r="r" b="b"/>
                <a:pathLst>
                  <a:path w="13445" h="20787">
                    <a:moveTo>
                      <a:pt x="9185" y="20423"/>
                    </a:moveTo>
                    <a:lnTo>
                      <a:pt x="9185" y="20423"/>
                    </a:lnTo>
                    <a:cubicBezTo>
                      <a:pt x="7794" y="20182"/>
                      <a:pt x="6435" y="19637"/>
                      <a:pt x="5287" y="18852"/>
                    </a:cubicBezTo>
                    <a:cubicBezTo>
                      <a:pt x="4109" y="18066"/>
                      <a:pt x="3112" y="17039"/>
                      <a:pt x="2387" y="15861"/>
                    </a:cubicBezTo>
                    <a:cubicBezTo>
                      <a:pt x="1662" y="14682"/>
                      <a:pt x="1179" y="13323"/>
                      <a:pt x="1027" y="11963"/>
                    </a:cubicBezTo>
                    <a:cubicBezTo>
                      <a:pt x="876" y="10604"/>
                      <a:pt x="997" y="9185"/>
                      <a:pt x="1420" y="7885"/>
                    </a:cubicBezTo>
                    <a:cubicBezTo>
                      <a:pt x="1813" y="6586"/>
                      <a:pt x="2508" y="5408"/>
                      <a:pt x="3414" y="4410"/>
                    </a:cubicBezTo>
                    <a:cubicBezTo>
                      <a:pt x="4351" y="3414"/>
                      <a:pt x="5468" y="2598"/>
                      <a:pt x="6677" y="2084"/>
                    </a:cubicBezTo>
                    <a:cubicBezTo>
                      <a:pt x="7372" y="1782"/>
                      <a:pt x="8097" y="1571"/>
                      <a:pt x="8822" y="1450"/>
                    </a:cubicBezTo>
                    <a:cubicBezTo>
                      <a:pt x="8792" y="1450"/>
                      <a:pt x="8731" y="1420"/>
                      <a:pt x="8701" y="1389"/>
                    </a:cubicBezTo>
                    <a:cubicBezTo>
                      <a:pt x="8581" y="1329"/>
                      <a:pt x="8490" y="1238"/>
                      <a:pt x="8430" y="1117"/>
                    </a:cubicBezTo>
                    <a:cubicBezTo>
                      <a:pt x="8369" y="1026"/>
                      <a:pt x="8309" y="906"/>
                      <a:pt x="8278" y="755"/>
                    </a:cubicBezTo>
                    <a:cubicBezTo>
                      <a:pt x="8248" y="634"/>
                      <a:pt x="8248" y="483"/>
                      <a:pt x="8278" y="362"/>
                    </a:cubicBezTo>
                    <a:cubicBezTo>
                      <a:pt x="8309" y="241"/>
                      <a:pt x="8369" y="120"/>
                      <a:pt x="8430" y="30"/>
                    </a:cubicBezTo>
                    <a:cubicBezTo>
                      <a:pt x="8430" y="0"/>
                      <a:pt x="8460" y="0"/>
                      <a:pt x="8460" y="0"/>
                    </a:cubicBezTo>
                    <a:cubicBezTo>
                      <a:pt x="7644" y="180"/>
                      <a:pt x="6828" y="422"/>
                      <a:pt x="6103" y="816"/>
                    </a:cubicBezTo>
                    <a:cubicBezTo>
                      <a:pt x="4713" y="1480"/>
                      <a:pt x="3475" y="2447"/>
                      <a:pt x="2508" y="3625"/>
                    </a:cubicBezTo>
                    <a:cubicBezTo>
                      <a:pt x="1541" y="4773"/>
                      <a:pt x="846" y="6163"/>
                      <a:pt x="453" y="7614"/>
                    </a:cubicBezTo>
                    <a:cubicBezTo>
                      <a:pt x="60" y="9064"/>
                      <a:pt x="0" y="10604"/>
                      <a:pt x="242" y="12084"/>
                    </a:cubicBezTo>
                    <a:cubicBezTo>
                      <a:pt x="484" y="13564"/>
                      <a:pt x="1057" y="14955"/>
                      <a:pt x="1873" y="16193"/>
                    </a:cubicBezTo>
                    <a:cubicBezTo>
                      <a:pt x="2719" y="17402"/>
                      <a:pt x="3806" y="18429"/>
                      <a:pt x="5045" y="19215"/>
                    </a:cubicBezTo>
                    <a:cubicBezTo>
                      <a:pt x="6314" y="19970"/>
                      <a:pt x="7735" y="20453"/>
                      <a:pt x="9155" y="20604"/>
                    </a:cubicBezTo>
                    <a:cubicBezTo>
                      <a:pt x="10604" y="20786"/>
                      <a:pt x="12084" y="20635"/>
                      <a:pt x="13444" y="20182"/>
                    </a:cubicBezTo>
                    <a:cubicBezTo>
                      <a:pt x="12054" y="20574"/>
                      <a:pt x="10604" y="20635"/>
                      <a:pt x="9185" y="20423"/>
                    </a:cubicBezTo>
                  </a:path>
                </a:pathLst>
              </a:custGeom>
              <a:solidFill>
                <a:srgbClr val="E59934"/>
              </a:solidFill>
              <a:ln w="9525" cap="flat">
                <a:noFill/>
                <a:bevel/>
                <a:headEnd/>
                <a:tailEnd/>
              </a:ln>
              <a:effectLst/>
            </p:spPr>
            <p:txBody>
              <a:bodyPr wrap="none" anchor="ctr">
                <a:prstTxWarp prst="textNoShape">
                  <a:avLst/>
                </a:prstTxWarp>
              </a:bodyPr>
              <a:lstStyle/>
              <a:p>
                <a:endParaRPr lang="en-US" sz="1662"/>
              </a:p>
            </p:txBody>
          </p:sp>
          <p:sp>
            <p:nvSpPr>
              <p:cNvPr id="217" name="Freeform 23"/>
              <p:cNvSpPr>
                <a:spLocks noChangeArrowheads="1"/>
              </p:cNvSpPr>
              <p:nvPr/>
            </p:nvSpPr>
            <p:spPr bwMode="auto">
              <a:xfrm>
                <a:off x="6530544" y="2153019"/>
                <a:ext cx="308020" cy="335399"/>
              </a:xfrm>
              <a:custGeom>
                <a:avLst/>
                <a:gdLst/>
                <a:ahLst/>
                <a:cxnLst>
                  <a:cxn ang="0">
                    <a:pos x="30" y="907"/>
                  </a:cxn>
                  <a:cxn ang="0">
                    <a:pos x="30" y="907"/>
                  </a:cxn>
                  <a:cxn ang="0">
                    <a:pos x="0" y="604"/>
                  </a:cxn>
                  <a:cxn ang="0">
                    <a:pos x="120" y="332"/>
                  </a:cxn>
                  <a:cxn ang="0">
                    <a:pos x="332" y="152"/>
                  </a:cxn>
                  <a:cxn ang="0">
                    <a:pos x="604" y="30"/>
                  </a:cxn>
                  <a:cxn ang="0">
                    <a:pos x="816" y="0"/>
                  </a:cxn>
                  <a:cxn ang="0">
                    <a:pos x="966" y="30"/>
                  </a:cxn>
                  <a:cxn ang="0">
                    <a:pos x="1117" y="91"/>
                  </a:cxn>
                  <a:cxn ang="0">
                    <a:pos x="996" y="514"/>
                  </a:cxn>
                  <a:cxn ang="0">
                    <a:pos x="906" y="483"/>
                  </a:cxn>
                  <a:cxn ang="0">
                    <a:pos x="816" y="453"/>
                  </a:cxn>
                  <a:cxn ang="0">
                    <a:pos x="695" y="453"/>
                  </a:cxn>
                  <a:cxn ang="0">
                    <a:pos x="574" y="514"/>
                  </a:cxn>
                  <a:cxn ang="0">
                    <a:pos x="513" y="604"/>
                  </a:cxn>
                  <a:cxn ang="0">
                    <a:pos x="453" y="695"/>
                  </a:cxn>
                  <a:cxn ang="0">
                    <a:pos x="453" y="816"/>
                  </a:cxn>
                  <a:cxn ang="0">
                    <a:pos x="513" y="907"/>
                  </a:cxn>
                  <a:cxn ang="0">
                    <a:pos x="604" y="998"/>
                  </a:cxn>
                  <a:cxn ang="0">
                    <a:pos x="695" y="1028"/>
                  </a:cxn>
                  <a:cxn ang="0">
                    <a:pos x="816" y="1028"/>
                  </a:cxn>
                  <a:cxn ang="0">
                    <a:pos x="936" y="998"/>
                  </a:cxn>
                  <a:cxn ang="0">
                    <a:pos x="1027" y="937"/>
                  </a:cxn>
                  <a:cxn ang="0">
                    <a:pos x="1087" y="877"/>
                  </a:cxn>
                  <a:cxn ang="0">
                    <a:pos x="1389" y="1208"/>
                  </a:cxn>
                  <a:cxn ang="0">
                    <a:pos x="1269" y="1329"/>
                  </a:cxn>
                  <a:cxn ang="0">
                    <a:pos x="1117" y="1420"/>
                  </a:cxn>
                  <a:cxn ang="0">
                    <a:pos x="906" y="1481"/>
                  </a:cxn>
                  <a:cxn ang="0">
                    <a:pos x="604" y="1481"/>
                  </a:cxn>
                  <a:cxn ang="0">
                    <a:pos x="332" y="1390"/>
                  </a:cxn>
                  <a:cxn ang="0">
                    <a:pos x="120" y="1178"/>
                  </a:cxn>
                  <a:cxn ang="0">
                    <a:pos x="30" y="907"/>
                  </a:cxn>
                </a:cxnLst>
                <a:rect l="0" t="0" r="r" b="b"/>
                <a:pathLst>
                  <a:path w="1390" h="1512">
                    <a:moveTo>
                      <a:pt x="30" y="907"/>
                    </a:moveTo>
                    <a:lnTo>
                      <a:pt x="30" y="907"/>
                    </a:lnTo>
                    <a:cubicBezTo>
                      <a:pt x="0" y="786"/>
                      <a:pt x="0" y="695"/>
                      <a:pt x="0" y="604"/>
                    </a:cubicBezTo>
                    <a:cubicBezTo>
                      <a:pt x="30" y="483"/>
                      <a:pt x="61" y="423"/>
                      <a:pt x="120" y="332"/>
                    </a:cubicBezTo>
                    <a:cubicBezTo>
                      <a:pt x="181" y="242"/>
                      <a:pt x="241" y="182"/>
                      <a:pt x="332" y="152"/>
                    </a:cubicBezTo>
                    <a:cubicBezTo>
                      <a:pt x="392" y="91"/>
                      <a:pt x="513" y="61"/>
                      <a:pt x="604" y="30"/>
                    </a:cubicBezTo>
                    <a:cubicBezTo>
                      <a:pt x="665" y="30"/>
                      <a:pt x="755" y="0"/>
                      <a:pt x="816" y="0"/>
                    </a:cubicBezTo>
                    <a:cubicBezTo>
                      <a:pt x="876" y="0"/>
                      <a:pt x="936" y="30"/>
                      <a:pt x="966" y="30"/>
                    </a:cubicBezTo>
                    <a:cubicBezTo>
                      <a:pt x="1027" y="30"/>
                      <a:pt x="1087" y="61"/>
                      <a:pt x="1117" y="91"/>
                    </a:cubicBezTo>
                    <a:cubicBezTo>
                      <a:pt x="996" y="514"/>
                      <a:pt x="996" y="514"/>
                      <a:pt x="996" y="514"/>
                    </a:cubicBezTo>
                    <a:cubicBezTo>
                      <a:pt x="966" y="483"/>
                      <a:pt x="936" y="483"/>
                      <a:pt x="906" y="483"/>
                    </a:cubicBezTo>
                    <a:cubicBezTo>
                      <a:pt x="876" y="453"/>
                      <a:pt x="846" y="453"/>
                      <a:pt x="816" y="453"/>
                    </a:cubicBezTo>
                    <a:cubicBezTo>
                      <a:pt x="786" y="453"/>
                      <a:pt x="755" y="453"/>
                      <a:pt x="695" y="453"/>
                    </a:cubicBezTo>
                    <a:cubicBezTo>
                      <a:pt x="665" y="483"/>
                      <a:pt x="634" y="483"/>
                      <a:pt x="574" y="514"/>
                    </a:cubicBezTo>
                    <a:cubicBezTo>
                      <a:pt x="544" y="544"/>
                      <a:pt x="513" y="544"/>
                      <a:pt x="513" y="604"/>
                    </a:cubicBezTo>
                    <a:cubicBezTo>
                      <a:pt x="483" y="635"/>
                      <a:pt x="483" y="665"/>
                      <a:pt x="453" y="695"/>
                    </a:cubicBezTo>
                    <a:cubicBezTo>
                      <a:pt x="453" y="725"/>
                      <a:pt x="453" y="786"/>
                      <a:pt x="453" y="816"/>
                    </a:cubicBezTo>
                    <a:cubicBezTo>
                      <a:pt x="483" y="846"/>
                      <a:pt x="483" y="877"/>
                      <a:pt x="513" y="907"/>
                    </a:cubicBezTo>
                    <a:cubicBezTo>
                      <a:pt x="544" y="937"/>
                      <a:pt x="574" y="967"/>
                      <a:pt x="604" y="998"/>
                    </a:cubicBezTo>
                    <a:cubicBezTo>
                      <a:pt x="634" y="1028"/>
                      <a:pt x="665" y="1028"/>
                      <a:pt x="695" y="1028"/>
                    </a:cubicBezTo>
                    <a:cubicBezTo>
                      <a:pt x="755" y="1058"/>
                      <a:pt x="786" y="1058"/>
                      <a:pt x="816" y="1028"/>
                    </a:cubicBezTo>
                    <a:cubicBezTo>
                      <a:pt x="876" y="1028"/>
                      <a:pt x="906" y="1028"/>
                      <a:pt x="936" y="998"/>
                    </a:cubicBezTo>
                    <a:cubicBezTo>
                      <a:pt x="966" y="967"/>
                      <a:pt x="996" y="967"/>
                      <a:pt x="1027" y="937"/>
                    </a:cubicBezTo>
                    <a:cubicBezTo>
                      <a:pt x="1057" y="937"/>
                      <a:pt x="1057" y="907"/>
                      <a:pt x="1087" y="877"/>
                    </a:cubicBezTo>
                    <a:cubicBezTo>
                      <a:pt x="1389" y="1208"/>
                      <a:pt x="1389" y="1208"/>
                      <a:pt x="1389" y="1208"/>
                    </a:cubicBezTo>
                    <a:cubicBezTo>
                      <a:pt x="1358" y="1238"/>
                      <a:pt x="1299" y="1299"/>
                      <a:pt x="1269" y="1329"/>
                    </a:cubicBezTo>
                    <a:cubicBezTo>
                      <a:pt x="1208" y="1360"/>
                      <a:pt x="1178" y="1390"/>
                      <a:pt x="1117" y="1420"/>
                    </a:cubicBezTo>
                    <a:cubicBezTo>
                      <a:pt x="1057" y="1450"/>
                      <a:pt x="996" y="1450"/>
                      <a:pt x="906" y="1481"/>
                    </a:cubicBezTo>
                    <a:cubicBezTo>
                      <a:pt x="786" y="1511"/>
                      <a:pt x="695" y="1511"/>
                      <a:pt x="604" y="1481"/>
                    </a:cubicBezTo>
                    <a:cubicBezTo>
                      <a:pt x="513" y="1450"/>
                      <a:pt x="423" y="1420"/>
                      <a:pt x="332" y="1390"/>
                    </a:cubicBezTo>
                    <a:cubicBezTo>
                      <a:pt x="241" y="1329"/>
                      <a:pt x="181" y="1269"/>
                      <a:pt x="120" y="1178"/>
                    </a:cubicBezTo>
                    <a:cubicBezTo>
                      <a:pt x="91" y="1118"/>
                      <a:pt x="30" y="998"/>
                      <a:pt x="30" y="907"/>
                    </a:cubicBezTo>
                  </a:path>
                </a:pathLst>
              </a:custGeom>
              <a:solidFill>
                <a:srgbClr val="E59934"/>
              </a:solidFill>
              <a:ln w="9525" cap="flat">
                <a:noFill/>
                <a:bevel/>
                <a:headEnd/>
                <a:tailEnd/>
              </a:ln>
              <a:effectLst/>
            </p:spPr>
            <p:txBody>
              <a:bodyPr wrap="none" anchor="ctr">
                <a:prstTxWarp prst="textNoShape">
                  <a:avLst/>
                </a:prstTxWarp>
              </a:bodyPr>
              <a:lstStyle/>
              <a:p>
                <a:endParaRPr lang="en-US" sz="1662"/>
              </a:p>
            </p:txBody>
          </p:sp>
          <p:sp>
            <p:nvSpPr>
              <p:cNvPr id="218" name="Freeform 24"/>
              <p:cNvSpPr>
                <a:spLocks noChangeArrowheads="1"/>
              </p:cNvSpPr>
              <p:nvPr/>
            </p:nvSpPr>
            <p:spPr bwMode="auto">
              <a:xfrm>
                <a:off x="6791627" y="2119772"/>
                <a:ext cx="334422" cy="328555"/>
              </a:xfrm>
              <a:custGeom>
                <a:avLst/>
                <a:gdLst/>
                <a:ahLst/>
                <a:cxnLst>
                  <a:cxn ang="0">
                    <a:pos x="30" y="816"/>
                  </a:cxn>
                  <a:cxn ang="0">
                    <a:pos x="30" y="816"/>
                  </a:cxn>
                  <a:cxn ang="0">
                    <a:pos x="60" y="513"/>
                  </a:cxn>
                  <a:cxn ang="0">
                    <a:pos x="180" y="272"/>
                  </a:cxn>
                  <a:cxn ang="0">
                    <a:pos x="422" y="91"/>
                  </a:cxn>
                  <a:cxn ang="0">
                    <a:pos x="694" y="0"/>
                  </a:cxn>
                  <a:cxn ang="0">
                    <a:pos x="996" y="61"/>
                  </a:cxn>
                  <a:cxn ang="0">
                    <a:pos x="1238" y="181"/>
                  </a:cxn>
                  <a:cxn ang="0">
                    <a:pos x="1419" y="393"/>
                  </a:cxn>
                  <a:cxn ang="0">
                    <a:pos x="1479" y="695"/>
                  </a:cxn>
                  <a:cxn ang="0">
                    <a:pos x="1449" y="967"/>
                  </a:cxn>
                  <a:cxn ang="0">
                    <a:pos x="1329" y="1239"/>
                  </a:cxn>
                  <a:cxn ang="0">
                    <a:pos x="1087" y="1389"/>
                  </a:cxn>
                  <a:cxn ang="0">
                    <a:pos x="815" y="1480"/>
                  </a:cxn>
                  <a:cxn ang="0">
                    <a:pos x="513" y="1450"/>
                  </a:cxn>
                  <a:cxn ang="0">
                    <a:pos x="271" y="1299"/>
                  </a:cxn>
                  <a:cxn ang="0">
                    <a:pos x="91" y="1088"/>
                  </a:cxn>
                  <a:cxn ang="0">
                    <a:pos x="30" y="816"/>
                  </a:cxn>
                  <a:cxn ang="0">
                    <a:pos x="453" y="755"/>
                  </a:cxn>
                  <a:cxn ang="0">
                    <a:pos x="453" y="755"/>
                  </a:cxn>
                  <a:cxn ang="0">
                    <a:pos x="483" y="876"/>
                  </a:cxn>
                  <a:cxn ang="0">
                    <a:pos x="573" y="967"/>
                  </a:cxn>
                  <a:cxn ang="0">
                    <a:pos x="663" y="1028"/>
                  </a:cxn>
                  <a:cxn ang="0">
                    <a:pos x="784" y="1028"/>
                  </a:cxn>
                  <a:cxn ang="0">
                    <a:pos x="905" y="997"/>
                  </a:cxn>
                  <a:cxn ang="0">
                    <a:pos x="966" y="937"/>
                  </a:cxn>
                  <a:cxn ang="0">
                    <a:pos x="1026" y="846"/>
                  </a:cxn>
                  <a:cxn ang="0">
                    <a:pos x="1057" y="725"/>
                  </a:cxn>
                  <a:cxn ang="0">
                    <a:pos x="1026" y="604"/>
                  </a:cxn>
                  <a:cxn ang="0">
                    <a:pos x="936" y="513"/>
                  </a:cxn>
                  <a:cxn ang="0">
                    <a:pos x="845" y="453"/>
                  </a:cxn>
                  <a:cxn ang="0">
                    <a:pos x="724" y="453"/>
                  </a:cxn>
                  <a:cxn ang="0">
                    <a:pos x="633" y="483"/>
                  </a:cxn>
                  <a:cxn ang="0">
                    <a:pos x="543" y="544"/>
                  </a:cxn>
                  <a:cxn ang="0">
                    <a:pos x="483" y="665"/>
                  </a:cxn>
                  <a:cxn ang="0">
                    <a:pos x="453" y="755"/>
                  </a:cxn>
                </a:cxnLst>
                <a:rect l="0" t="0" r="r" b="b"/>
                <a:pathLst>
                  <a:path w="1510" h="1481">
                    <a:moveTo>
                      <a:pt x="30" y="816"/>
                    </a:moveTo>
                    <a:lnTo>
                      <a:pt x="30" y="816"/>
                    </a:lnTo>
                    <a:cubicBezTo>
                      <a:pt x="0" y="695"/>
                      <a:pt x="30" y="604"/>
                      <a:pt x="60" y="513"/>
                    </a:cubicBezTo>
                    <a:cubicBezTo>
                      <a:pt x="91" y="423"/>
                      <a:pt x="121" y="333"/>
                      <a:pt x="180" y="272"/>
                    </a:cubicBezTo>
                    <a:cubicBezTo>
                      <a:pt x="241" y="212"/>
                      <a:pt x="332" y="151"/>
                      <a:pt x="422" y="91"/>
                    </a:cubicBezTo>
                    <a:cubicBezTo>
                      <a:pt x="513" y="61"/>
                      <a:pt x="603" y="30"/>
                      <a:pt x="694" y="0"/>
                    </a:cubicBezTo>
                    <a:cubicBezTo>
                      <a:pt x="784" y="0"/>
                      <a:pt x="905" y="30"/>
                      <a:pt x="996" y="61"/>
                    </a:cubicBezTo>
                    <a:cubicBezTo>
                      <a:pt x="1087" y="91"/>
                      <a:pt x="1147" y="121"/>
                      <a:pt x="1238" y="181"/>
                    </a:cubicBezTo>
                    <a:cubicBezTo>
                      <a:pt x="1299" y="242"/>
                      <a:pt x="1358" y="333"/>
                      <a:pt x="1419" y="393"/>
                    </a:cubicBezTo>
                    <a:cubicBezTo>
                      <a:pt x="1449" y="483"/>
                      <a:pt x="1479" y="574"/>
                      <a:pt x="1479" y="695"/>
                    </a:cubicBezTo>
                    <a:cubicBezTo>
                      <a:pt x="1509" y="786"/>
                      <a:pt x="1479" y="876"/>
                      <a:pt x="1449" y="967"/>
                    </a:cubicBezTo>
                    <a:cubicBezTo>
                      <a:pt x="1419" y="1058"/>
                      <a:pt x="1388" y="1149"/>
                      <a:pt x="1329" y="1239"/>
                    </a:cubicBezTo>
                    <a:cubicBezTo>
                      <a:pt x="1268" y="1299"/>
                      <a:pt x="1178" y="1359"/>
                      <a:pt x="1087" y="1389"/>
                    </a:cubicBezTo>
                    <a:cubicBezTo>
                      <a:pt x="996" y="1450"/>
                      <a:pt x="905" y="1480"/>
                      <a:pt x="815" y="1480"/>
                    </a:cubicBezTo>
                    <a:cubicBezTo>
                      <a:pt x="724" y="1480"/>
                      <a:pt x="603" y="1480"/>
                      <a:pt x="513" y="1450"/>
                    </a:cubicBezTo>
                    <a:cubicBezTo>
                      <a:pt x="422" y="1420"/>
                      <a:pt x="362" y="1359"/>
                      <a:pt x="271" y="1299"/>
                    </a:cubicBezTo>
                    <a:cubicBezTo>
                      <a:pt x="211" y="1239"/>
                      <a:pt x="150" y="1179"/>
                      <a:pt x="91" y="1088"/>
                    </a:cubicBezTo>
                    <a:cubicBezTo>
                      <a:pt x="60" y="997"/>
                      <a:pt x="30" y="907"/>
                      <a:pt x="30" y="816"/>
                    </a:cubicBezTo>
                    <a:close/>
                    <a:moveTo>
                      <a:pt x="453" y="755"/>
                    </a:moveTo>
                    <a:lnTo>
                      <a:pt x="453" y="755"/>
                    </a:lnTo>
                    <a:cubicBezTo>
                      <a:pt x="453" y="816"/>
                      <a:pt x="483" y="846"/>
                      <a:pt x="483" y="876"/>
                    </a:cubicBezTo>
                    <a:cubicBezTo>
                      <a:pt x="513" y="907"/>
                      <a:pt x="543" y="937"/>
                      <a:pt x="573" y="967"/>
                    </a:cubicBezTo>
                    <a:cubicBezTo>
                      <a:pt x="603" y="997"/>
                      <a:pt x="633" y="1028"/>
                      <a:pt x="663" y="1028"/>
                    </a:cubicBezTo>
                    <a:cubicBezTo>
                      <a:pt x="694" y="1028"/>
                      <a:pt x="724" y="1058"/>
                      <a:pt x="784" y="1028"/>
                    </a:cubicBezTo>
                    <a:cubicBezTo>
                      <a:pt x="815" y="1028"/>
                      <a:pt x="845" y="1028"/>
                      <a:pt x="905" y="997"/>
                    </a:cubicBezTo>
                    <a:cubicBezTo>
                      <a:pt x="936" y="997"/>
                      <a:pt x="966" y="967"/>
                      <a:pt x="966" y="937"/>
                    </a:cubicBezTo>
                    <a:cubicBezTo>
                      <a:pt x="996" y="907"/>
                      <a:pt x="1026" y="876"/>
                      <a:pt x="1026" y="846"/>
                    </a:cubicBezTo>
                    <a:cubicBezTo>
                      <a:pt x="1057" y="816"/>
                      <a:pt x="1057" y="755"/>
                      <a:pt x="1057" y="725"/>
                    </a:cubicBezTo>
                    <a:cubicBezTo>
                      <a:pt x="1057" y="695"/>
                      <a:pt x="1026" y="634"/>
                      <a:pt x="1026" y="604"/>
                    </a:cubicBezTo>
                    <a:cubicBezTo>
                      <a:pt x="996" y="574"/>
                      <a:pt x="966" y="544"/>
                      <a:pt x="936" y="513"/>
                    </a:cubicBezTo>
                    <a:cubicBezTo>
                      <a:pt x="905" y="483"/>
                      <a:pt x="875" y="483"/>
                      <a:pt x="845" y="453"/>
                    </a:cubicBezTo>
                    <a:cubicBezTo>
                      <a:pt x="815" y="453"/>
                      <a:pt x="784" y="453"/>
                      <a:pt x="724" y="453"/>
                    </a:cubicBezTo>
                    <a:cubicBezTo>
                      <a:pt x="694" y="453"/>
                      <a:pt x="663" y="453"/>
                      <a:pt x="633" y="483"/>
                    </a:cubicBezTo>
                    <a:cubicBezTo>
                      <a:pt x="573" y="513"/>
                      <a:pt x="543" y="513"/>
                      <a:pt x="543" y="544"/>
                    </a:cubicBezTo>
                    <a:cubicBezTo>
                      <a:pt x="513" y="574"/>
                      <a:pt x="483" y="604"/>
                      <a:pt x="483" y="665"/>
                    </a:cubicBezTo>
                    <a:cubicBezTo>
                      <a:pt x="453" y="695"/>
                      <a:pt x="453" y="725"/>
                      <a:pt x="453" y="755"/>
                    </a:cubicBezTo>
                    <a:close/>
                  </a:path>
                </a:pathLst>
              </a:custGeom>
              <a:solidFill>
                <a:srgbClr val="E59934"/>
              </a:solidFill>
              <a:ln w="9525" cap="flat">
                <a:noFill/>
                <a:bevel/>
                <a:headEnd/>
                <a:tailEnd/>
              </a:ln>
              <a:effectLst/>
            </p:spPr>
            <p:txBody>
              <a:bodyPr wrap="none" anchor="ctr">
                <a:prstTxWarp prst="textNoShape">
                  <a:avLst/>
                </a:prstTxWarp>
              </a:bodyPr>
              <a:lstStyle/>
              <a:p>
                <a:endParaRPr lang="en-US" sz="1662"/>
              </a:p>
            </p:txBody>
          </p:sp>
          <p:sp>
            <p:nvSpPr>
              <p:cNvPr id="219" name="Freeform 25"/>
              <p:cNvSpPr>
                <a:spLocks noChangeArrowheads="1"/>
              </p:cNvSpPr>
              <p:nvPr/>
            </p:nvSpPr>
            <p:spPr bwMode="auto">
              <a:xfrm>
                <a:off x="7099647" y="2119772"/>
                <a:ext cx="314865" cy="321710"/>
              </a:xfrm>
              <a:custGeom>
                <a:avLst/>
                <a:gdLst/>
                <a:ahLst/>
                <a:cxnLst>
                  <a:cxn ang="0">
                    <a:pos x="605" y="0"/>
                  </a:cxn>
                  <a:cxn ang="0">
                    <a:pos x="937" y="30"/>
                  </a:cxn>
                  <a:cxn ang="0">
                    <a:pos x="1421" y="1450"/>
                  </a:cxn>
                  <a:cxn ang="0">
                    <a:pos x="967" y="1450"/>
                  </a:cxn>
                  <a:cxn ang="0">
                    <a:pos x="937" y="1299"/>
                  </a:cxn>
                  <a:cxn ang="0">
                    <a:pos x="515" y="1299"/>
                  </a:cxn>
                  <a:cxn ang="0">
                    <a:pos x="454" y="1420"/>
                  </a:cxn>
                  <a:cxn ang="0">
                    <a:pos x="0" y="1389"/>
                  </a:cxn>
                  <a:cxn ang="0">
                    <a:pos x="605" y="0"/>
                  </a:cxn>
                  <a:cxn ang="0">
                    <a:pos x="816" y="997"/>
                  </a:cxn>
                  <a:cxn ang="0">
                    <a:pos x="757" y="755"/>
                  </a:cxn>
                  <a:cxn ang="0">
                    <a:pos x="636" y="997"/>
                  </a:cxn>
                  <a:cxn ang="0">
                    <a:pos x="816" y="997"/>
                  </a:cxn>
                </a:cxnLst>
                <a:rect l="0" t="0" r="r" b="b"/>
                <a:pathLst>
                  <a:path w="1422" h="1451">
                    <a:moveTo>
                      <a:pt x="605" y="0"/>
                    </a:moveTo>
                    <a:lnTo>
                      <a:pt x="937" y="30"/>
                    </a:lnTo>
                    <a:lnTo>
                      <a:pt x="1421" y="1450"/>
                    </a:lnTo>
                    <a:lnTo>
                      <a:pt x="967" y="1450"/>
                    </a:lnTo>
                    <a:lnTo>
                      <a:pt x="937" y="1299"/>
                    </a:lnTo>
                    <a:lnTo>
                      <a:pt x="515" y="1299"/>
                    </a:lnTo>
                    <a:lnTo>
                      <a:pt x="454" y="1420"/>
                    </a:lnTo>
                    <a:lnTo>
                      <a:pt x="0" y="1389"/>
                    </a:lnTo>
                    <a:lnTo>
                      <a:pt x="605" y="0"/>
                    </a:lnTo>
                    <a:close/>
                    <a:moveTo>
                      <a:pt x="816" y="997"/>
                    </a:moveTo>
                    <a:lnTo>
                      <a:pt x="757" y="755"/>
                    </a:lnTo>
                    <a:lnTo>
                      <a:pt x="636" y="997"/>
                    </a:lnTo>
                    <a:lnTo>
                      <a:pt x="816" y="997"/>
                    </a:lnTo>
                    <a:close/>
                  </a:path>
                </a:pathLst>
              </a:custGeom>
              <a:solidFill>
                <a:srgbClr val="E59934"/>
              </a:solidFill>
              <a:ln w="9525" cap="flat">
                <a:noFill/>
                <a:bevel/>
                <a:headEnd/>
                <a:tailEnd/>
              </a:ln>
              <a:effectLst/>
            </p:spPr>
            <p:txBody>
              <a:bodyPr wrap="none" anchor="ctr">
                <a:prstTxWarp prst="textNoShape">
                  <a:avLst/>
                </a:prstTxWarp>
              </a:bodyPr>
              <a:lstStyle/>
              <a:p>
                <a:endParaRPr lang="en-US" sz="1662"/>
              </a:p>
            </p:txBody>
          </p:sp>
          <p:sp>
            <p:nvSpPr>
              <p:cNvPr id="220" name="Freeform 26"/>
              <p:cNvSpPr>
                <a:spLocks noChangeArrowheads="1"/>
              </p:cNvSpPr>
              <p:nvPr/>
            </p:nvSpPr>
            <p:spPr bwMode="auto">
              <a:xfrm>
                <a:off x="7407667" y="2146174"/>
                <a:ext cx="215125" cy="321710"/>
              </a:xfrm>
              <a:custGeom>
                <a:avLst/>
                <a:gdLst/>
                <a:ahLst/>
                <a:cxnLst>
                  <a:cxn ang="0">
                    <a:pos x="60" y="907"/>
                  </a:cxn>
                  <a:cxn ang="0">
                    <a:pos x="60" y="907"/>
                  </a:cxn>
                  <a:cxn ang="0">
                    <a:pos x="181" y="967"/>
                  </a:cxn>
                  <a:cxn ang="0">
                    <a:pos x="271" y="997"/>
                  </a:cxn>
                  <a:cxn ang="0">
                    <a:pos x="362" y="997"/>
                  </a:cxn>
                  <a:cxn ang="0">
                    <a:pos x="483" y="967"/>
                  </a:cxn>
                  <a:cxn ang="0">
                    <a:pos x="453" y="907"/>
                  </a:cxn>
                  <a:cxn ang="0">
                    <a:pos x="392" y="816"/>
                  </a:cxn>
                  <a:cxn ang="0">
                    <a:pos x="301" y="725"/>
                  </a:cxn>
                  <a:cxn ang="0">
                    <a:pos x="211" y="604"/>
                  </a:cxn>
                  <a:cxn ang="0">
                    <a:pos x="181" y="483"/>
                  </a:cxn>
                  <a:cxn ang="0">
                    <a:pos x="151" y="332"/>
                  </a:cxn>
                  <a:cxn ang="0">
                    <a:pos x="211" y="151"/>
                  </a:cxn>
                  <a:cxn ang="0">
                    <a:pos x="332" y="60"/>
                  </a:cxn>
                  <a:cxn ang="0">
                    <a:pos x="513" y="0"/>
                  </a:cxn>
                  <a:cxn ang="0">
                    <a:pos x="695" y="0"/>
                  </a:cxn>
                  <a:cxn ang="0">
                    <a:pos x="785" y="30"/>
                  </a:cxn>
                  <a:cxn ang="0">
                    <a:pos x="876" y="30"/>
                  </a:cxn>
                  <a:cxn ang="0">
                    <a:pos x="967" y="60"/>
                  </a:cxn>
                  <a:cxn ang="0">
                    <a:pos x="906" y="453"/>
                  </a:cxn>
                  <a:cxn ang="0">
                    <a:pos x="846" y="453"/>
                  </a:cxn>
                  <a:cxn ang="0">
                    <a:pos x="816" y="423"/>
                  </a:cxn>
                  <a:cxn ang="0">
                    <a:pos x="785" y="423"/>
                  </a:cxn>
                  <a:cxn ang="0">
                    <a:pos x="755" y="423"/>
                  </a:cxn>
                  <a:cxn ang="0">
                    <a:pos x="725" y="423"/>
                  </a:cxn>
                  <a:cxn ang="0">
                    <a:pos x="695" y="423"/>
                  </a:cxn>
                  <a:cxn ang="0">
                    <a:pos x="664" y="453"/>
                  </a:cxn>
                  <a:cxn ang="0">
                    <a:pos x="695" y="513"/>
                  </a:cxn>
                  <a:cxn ang="0">
                    <a:pos x="755" y="574"/>
                  </a:cxn>
                  <a:cxn ang="0">
                    <a:pos x="816" y="665"/>
                  </a:cxn>
                  <a:cxn ang="0">
                    <a:pos x="906" y="786"/>
                  </a:cxn>
                  <a:cxn ang="0">
                    <a:pos x="937" y="907"/>
                  </a:cxn>
                  <a:cxn ang="0">
                    <a:pos x="937" y="1088"/>
                  </a:cxn>
                  <a:cxn ang="0">
                    <a:pos x="906" y="1238"/>
                  </a:cxn>
                  <a:cxn ang="0">
                    <a:pos x="785" y="1359"/>
                  </a:cxn>
                  <a:cxn ang="0">
                    <a:pos x="604" y="1450"/>
                  </a:cxn>
                  <a:cxn ang="0">
                    <a:pos x="392" y="1450"/>
                  </a:cxn>
                  <a:cxn ang="0">
                    <a:pos x="241" y="1420"/>
                  </a:cxn>
                  <a:cxn ang="0">
                    <a:pos x="121" y="1390"/>
                  </a:cxn>
                  <a:cxn ang="0">
                    <a:pos x="0" y="1329"/>
                  </a:cxn>
                  <a:cxn ang="0">
                    <a:pos x="60" y="907"/>
                  </a:cxn>
                </a:cxnLst>
                <a:rect l="0" t="0" r="r" b="b"/>
                <a:pathLst>
                  <a:path w="968" h="1451">
                    <a:moveTo>
                      <a:pt x="60" y="907"/>
                    </a:moveTo>
                    <a:lnTo>
                      <a:pt x="60" y="907"/>
                    </a:lnTo>
                    <a:cubicBezTo>
                      <a:pt x="91" y="937"/>
                      <a:pt x="121" y="937"/>
                      <a:pt x="181" y="967"/>
                    </a:cubicBezTo>
                    <a:cubicBezTo>
                      <a:pt x="181" y="967"/>
                      <a:pt x="211" y="967"/>
                      <a:pt x="271" y="997"/>
                    </a:cubicBezTo>
                    <a:cubicBezTo>
                      <a:pt x="301" y="997"/>
                      <a:pt x="332" y="997"/>
                      <a:pt x="362" y="997"/>
                    </a:cubicBezTo>
                    <a:cubicBezTo>
                      <a:pt x="422" y="1028"/>
                      <a:pt x="453" y="997"/>
                      <a:pt x="483" y="967"/>
                    </a:cubicBezTo>
                    <a:cubicBezTo>
                      <a:pt x="483" y="937"/>
                      <a:pt x="453" y="907"/>
                      <a:pt x="453" y="907"/>
                    </a:cubicBezTo>
                    <a:cubicBezTo>
                      <a:pt x="422" y="876"/>
                      <a:pt x="422" y="846"/>
                      <a:pt x="392" y="816"/>
                    </a:cubicBezTo>
                    <a:cubicBezTo>
                      <a:pt x="362" y="786"/>
                      <a:pt x="332" y="755"/>
                      <a:pt x="301" y="725"/>
                    </a:cubicBezTo>
                    <a:cubicBezTo>
                      <a:pt x="271" y="695"/>
                      <a:pt x="241" y="665"/>
                      <a:pt x="211" y="604"/>
                    </a:cubicBezTo>
                    <a:cubicBezTo>
                      <a:pt x="211" y="574"/>
                      <a:pt x="181" y="544"/>
                      <a:pt x="181" y="483"/>
                    </a:cubicBezTo>
                    <a:cubicBezTo>
                      <a:pt x="151" y="423"/>
                      <a:pt x="151" y="392"/>
                      <a:pt x="151" y="332"/>
                    </a:cubicBezTo>
                    <a:cubicBezTo>
                      <a:pt x="181" y="272"/>
                      <a:pt x="181" y="212"/>
                      <a:pt x="211" y="151"/>
                    </a:cubicBezTo>
                    <a:cubicBezTo>
                      <a:pt x="241" y="121"/>
                      <a:pt x="301" y="60"/>
                      <a:pt x="332" y="60"/>
                    </a:cubicBezTo>
                    <a:cubicBezTo>
                      <a:pt x="392" y="30"/>
                      <a:pt x="453" y="0"/>
                      <a:pt x="513" y="0"/>
                    </a:cubicBezTo>
                    <a:cubicBezTo>
                      <a:pt x="543" y="0"/>
                      <a:pt x="604" y="0"/>
                      <a:pt x="695" y="0"/>
                    </a:cubicBezTo>
                    <a:cubicBezTo>
                      <a:pt x="725" y="0"/>
                      <a:pt x="755" y="0"/>
                      <a:pt x="785" y="30"/>
                    </a:cubicBezTo>
                    <a:cubicBezTo>
                      <a:pt x="816" y="30"/>
                      <a:pt x="846" y="30"/>
                      <a:pt x="876" y="30"/>
                    </a:cubicBezTo>
                    <a:cubicBezTo>
                      <a:pt x="906" y="60"/>
                      <a:pt x="937" y="60"/>
                      <a:pt x="967" y="60"/>
                    </a:cubicBezTo>
                    <a:cubicBezTo>
                      <a:pt x="906" y="453"/>
                      <a:pt x="906" y="453"/>
                      <a:pt x="906" y="453"/>
                    </a:cubicBezTo>
                    <a:cubicBezTo>
                      <a:pt x="876" y="453"/>
                      <a:pt x="876" y="453"/>
                      <a:pt x="846" y="453"/>
                    </a:cubicBezTo>
                    <a:cubicBezTo>
                      <a:pt x="846" y="453"/>
                      <a:pt x="846" y="453"/>
                      <a:pt x="816" y="423"/>
                    </a:cubicBezTo>
                    <a:lnTo>
                      <a:pt x="785" y="423"/>
                    </a:lnTo>
                    <a:lnTo>
                      <a:pt x="755" y="423"/>
                    </a:lnTo>
                    <a:cubicBezTo>
                      <a:pt x="725" y="423"/>
                      <a:pt x="725" y="423"/>
                      <a:pt x="725" y="423"/>
                    </a:cubicBezTo>
                    <a:cubicBezTo>
                      <a:pt x="695" y="423"/>
                      <a:pt x="695" y="423"/>
                      <a:pt x="695" y="423"/>
                    </a:cubicBezTo>
                    <a:cubicBezTo>
                      <a:pt x="664" y="453"/>
                      <a:pt x="664" y="453"/>
                      <a:pt x="664" y="453"/>
                    </a:cubicBezTo>
                    <a:cubicBezTo>
                      <a:pt x="664" y="483"/>
                      <a:pt x="664" y="483"/>
                      <a:pt x="695" y="513"/>
                    </a:cubicBezTo>
                    <a:cubicBezTo>
                      <a:pt x="695" y="513"/>
                      <a:pt x="725" y="544"/>
                      <a:pt x="755" y="574"/>
                    </a:cubicBezTo>
                    <a:cubicBezTo>
                      <a:pt x="755" y="604"/>
                      <a:pt x="785" y="634"/>
                      <a:pt x="816" y="665"/>
                    </a:cubicBezTo>
                    <a:cubicBezTo>
                      <a:pt x="846" y="695"/>
                      <a:pt x="876" y="725"/>
                      <a:pt x="906" y="786"/>
                    </a:cubicBezTo>
                    <a:cubicBezTo>
                      <a:pt x="906" y="816"/>
                      <a:pt x="937" y="876"/>
                      <a:pt x="937" y="907"/>
                    </a:cubicBezTo>
                    <a:cubicBezTo>
                      <a:pt x="967" y="967"/>
                      <a:pt x="967" y="1028"/>
                      <a:pt x="937" y="1088"/>
                    </a:cubicBezTo>
                    <a:cubicBezTo>
                      <a:pt x="937" y="1148"/>
                      <a:pt x="937" y="1208"/>
                      <a:pt x="906" y="1238"/>
                    </a:cubicBezTo>
                    <a:cubicBezTo>
                      <a:pt x="876" y="1299"/>
                      <a:pt x="846" y="1329"/>
                      <a:pt x="785" y="1359"/>
                    </a:cubicBezTo>
                    <a:cubicBezTo>
                      <a:pt x="725" y="1420"/>
                      <a:pt x="664" y="1420"/>
                      <a:pt x="604" y="1450"/>
                    </a:cubicBezTo>
                    <a:cubicBezTo>
                      <a:pt x="543" y="1450"/>
                      <a:pt x="453" y="1450"/>
                      <a:pt x="392" y="1450"/>
                    </a:cubicBezTo>
                    <a:cubicBezTo>
                      <a:pt x="332" y="1420"/>
                      <a:pt x="271" y="1420"/>
                      <a:pt x="241" y="1420"/>
                    </a:cubicBezTo>
                    <a:cubicBezTo>
                      <a:pt x="181" y="1390"/>
                      <a:pt x="151" y="1390"/>
                      <a:pt x="121" y="1390"/>
                    </a:cubicBezTo>
                    <a:cubicBezTo>
                      <a:pt x="91" y="1359"/>
                      <a:pt x="30" y="1359"/>
                      <a:pt x="0" y="1329"/>
                    </a:cubicBezTo>
                    <a:lnTo>
                      <a:pt x="60" y="907"/>
                    </a:lnTo>
                  </a:path>
                </a:pathLst>
              </a:custGeom>
              <a:solidFill>
                <a:srgbClr val="E59934"/>
              </a:solidFill>
              <a:ln w="9525" cap="flat">
                <a:noFill/>
                <a:bevel/>
                <a:headEnd/>
                <a:tailEnd/>
              </a:ln>
              <a:effectLst/>
            </p:spPr>
            <p:txBody>
              <a:bodyPr wrap="none" anchor="ctr">
                <a:prstTxWarp prst="textNoShape">
                  <a:avLst/>
                </a:prstTxWarp>
              </a:bodyPr>
              <a:lstStyle/>
              <a:p>
                <a:endParaRPr lang="en-US" sz="1662"/>
              </a:p>
            </p:txBody>
          </p:sp>
          <p:sp>
            <p:nvSpPr>
              <p:cNvPr id="221" name="Freeform 27"/>
              <p:cNvSpPr>
                <a:spLocks noChangeArrowheads="1"/>
              </p:cNvSpPr>
              <p:nvPr/>
            </p:nvSpPr>
            <p:spPr bwMode="auto">
              <a:xfrm>
                <a:off x="7635504" y="2166709"/>
                <a:ext cx="227837" cy="342244"/>
              </a:xfrm>
              <a:custGeom>
                <a:avLst/>
                <a:gdLst/>
                <a:ahLst/>
                <a:cxnLst>
                  <a:cxn ang="0">
                    <a:pos x="242" y="422"/>
                  </a:cxn>
                  <a:cxn ang="0">
                    <a:pos x="0" y="362"/>
                  </a:cxn>
                  <a:cxn ang="0">
                    <a:pos x="91" y="0"/>
                  </a:cxn>
                  <a:cxn ang="0">
                    <a:pos x="1028" y="241"/>
                  </a:cxn>
                  <a:cxn ang="0">
                    <a:pos x="967" y="574"/>
                  </a:cxn>
                  <a:cxn ang="0">
                    <a:pos x="696" y="513"/>
                  </a:cxn>
                  <a:cxn ang="0">
                    <a:pos x="454" y="1541"/>
                  </a:cxn>
                  <a:cxn ang="0">
                    <a:pos x="0" y="1420"/>
                  </a:cxn>
                  <a:cxn ang="0">
                    <a:pos x="242" y="422"/>
                  </a:cxn>
                </a:cxnLst>
                <a:rect l="0" t="0" r="r" b="b"/>
                <a:pathLst>
                  <a:path w="1029" h="1542">
                    <a:moveTo>
                      <a:pt x="242" y="422"/>
                    </a:moveTo>
                    <a:lnTo>
                      <a:pt x="0" y="362"/>
                    </a:lnTo>
                    <a:lnTo>
                      <a:pt x="91" y="0"/>
                    </a:lnTo>
                    <a:lnTo>
                      <a:pt x="1028" y="241"/>
                    </a:lnTo>
                    <a:lnTo>
                      <a:pt x="967" y="574"/>
                    </a:lnTo>
                    <a:lnTo>
                      <a:pt x="696" y="513"/>
                    </a:lnTo>
                    <a:lnTo>
                      <a:pt x="454" y="1541"/>
                    </a:lnTo>
                    <a:lnTo>
                      <a:pt x="0" y="1420"/>
                    </a:lnTo>
                    <a:lnTo>
                      <a:pt x="242" y="422"/>
                    </a:lnTo>
                  </a:path>
                </a:pathLst>
              </a:custGeom>
              <a:solidFill>
                <a:srgbClr val="E59934"/>
              </a:solidFill>
              <a:ln w="9525" cap="flat">
                <a:noFill/>
                <a:bevel/>
                <a:headEnd/>
                <a:tailEnd/>
              </a:ln>
              <a:effectLst/>
            </p:spPr>
            <p:txBody>
              <a:bodyPr wrap="none" anchor="ctr">
                <a:prstTxWarp prst="textNoShape">
                  <a:avLst/>
                </a:prstTxWarp>
              </a:bodyPr>
              <a:lstStyle/>
              <a:p>
                <a:endParaRPr lang="en-US" sz="1662"/>
              </a:p>
            </p:txBody>
          </p:sp>
          <p:sp>
            <p:nvSpPr>
              <p:cNvPr id="222" name="Freeform 28"/>
              <p:cNvSpPr>
                <a:spLocks noChangeArrowheads="1"/>
              </p:cNvSpPr>
              <p:nvPr/>
            </p:nvSpPr>
            <p:spPr bwMode="auto">
              <a:xfrm>
                <a:off x="7749911" y="2246892"/>
                <a:ext cx="295308" cy="354956"/>
              </a:xfrm>
              <a:custGeom>
                <a:avLst/>
                <a:gdLst/>
                <a:ahLst/>
                <a:cxnLst>
                  <a:cxn ang="0">
                    <a:pos x="936" y="0"/>
                  </a:cxn>
                  <a:cxn ang="0">
                    <a:pos x="1268" y="91"/>
                  </a:cxn>
                  <a:cxn ang="0">
                    <a:pos x="1329" y="1601"/>
                  </a:cxn>
                  <a:cxn ang="0">
                    <a:pos x="906" y="1481"/>
                  </a:cxn>
                  <a:cxn ang="0">
                    <a:pos x="906" y="1330"/>
                  </a:cxn>
                  <a:cxn ang="0">
                    <a:pos x="483" y="1209"/>
                  </a:cxn>
                  <a:cxn ang="0">
                    <a:pos x="392" y="1300"/>
                  </a:cxn>
                  <a:cxn ang="0">
                    <a:pos x="0" y="1148"/>
                  </a:cxn>
                  <a:cxn ang="0">
                    <a:pos x="936" y="0"/>
                  </a:cxn>
                  <a:cxn ang="0">
                    <a:pos x="876" y="997"/>
                  </a:cxn>
                  <a:cxn ang="0">
                    <a:pos x="876" y="725"/>
                  </a:cxn>
                  <a:cxn ang="0">
                    <a:pos x="694" y="937"/>
                  </a:cxn>
                  <a:cxn ang="0">
                    <a:pos x="876" y="997"/>
                  </a:cxn>
                </a:cxnLst>
                <a:rect l="0" t="0" r="r" b="b"/>
                <a:pathLst>
                  <a:path w="1330" h="1602">
                    <a:moveTo>
                      <a:pt x="936" y="0"/>
                    </a:moveTo>
                    <a:lnTo>
                      <a:pt x="1268" y="91"/>
                    </a:lnTo>
                    <a:lnTo>
                      <a:pt x="1329" y="1601"/>
                    </a:lnTo>
                    <a:lnTo>
                      <a:pt x="906" y="1481"/>
                    </a:lnTo>
                    <a:lnTo>
                      <a:pt x="906" y="1330"/>
                    </a:lnTo>
                    <a:lnTo>
                      <a:pt x="483" y="1209"/>
                    </a:lnTo>
                    <a:lnTo>
                      <a:pt x="392" y="1300"/>
                    </a:lnTo>
                    <a:lnTo>
                      <a:pt x="0" y="1148"/>
                    </a:lnTo>
                    <a:lnTo>
                      <a:pt x="936" y="0"/>
                    </a:lnTo>
                    <a:close/>
                    <a:moveTo>
                      <a:pt x="876" y="997"/>
                    </a:moveTo>
                    <a:lnTo>
                      <a:pt x="876" y="725"/>
                    </a:lnTo>
                    <a:lnTo>
                      <a:pt x="694" y="937"/>
                    </a:lnTo>
                    <a:lnTo>
                      <a:pt x="876" y="997"/>
                    </a:lnTo>
                    <a:close/>
                  </a:path>
                </a:pathLst>
              </a:custGeom>
              <a:solidFill>
                <a:srgbClr val="E59934"/>
              </a:solidFill>
              <a:ln w="9525" cap="flat">
                <a:noFill/>
                <a:bevel/>
                <a:headEnd/>
                <a:tailEnd/>
              </a:ln>
              <a:effectLst/>
            </p:spPr>
            <p:txBody>
              <a:bodyPr wrap="none" anchor="ctr">
                <a:prstTxWarp prst="textNoShape">
                  <a:avLst/>
                </a:prstTxWarp>
              </a:bodyPr>
              <a:lstStyle/>
              <a:p>
                <a:endParaRPr lang="en-US" sz="1662"/>
              </a:p>
            </p:txBody>
          </p:sp>
          <p:sp>
            <p:nvSpPr>
              <p:cNvPr id="223" name="Freeform 29"/>
              <p:cNvSpPr>
                <a:spLocks noChangeArrowheads="1"/>
              </p:cNvSpPr>
              <p:nvPr/>
            </p:nvSpPr>
            <p:spPr bwMode="auto">
              <a:xfrm>
                <a:off x="8037396" y="2321208"/>
                <a:ext cx="227837" cy="361801"/>
              </a:xfrm>
              <a:custGeom>
                <a:avLst/>
                <a:gdLst/>
                <a:ahLst/>
                <a:cxnLst>
                  <a:cxn ang="0">
                    <a:pos x="575" y="0"/>
                  </a:cxn>
                  <a:cxn ang="0">
                    <a:pos x="1028" y="211"/>
                  </a:cxn>
                  <a:cxn ang="0">
                    <a:pos x="575" y="1148"/>
                  </a:cxn>
                  <a:cxn ang="0">
                    <a:pos x="937" y="1298"/>
                  </a:cxn>
                  <a:cxn ang="0">
                    <a:pos x="786" y="1631"/>
                  </a:cxn>
                  <a:cxn ang="0">
                    <a:pos x="0" y="1298"/>
                  </a:cxn>
                  <a:cxn ang="0">
                    <a:pos x="575" y="0"/>
                  </a:cxn>
                </a:cxnLst>
                <a:rect l="0" t="0" r="r" b="b"/>
                <a:pathLst>
                  <a:path w="1029" h="1632">
                    <a:moveTo>
                      <a:pt x="575" y="0"/>
                    </a:moveTo>
                    <a:lnTo>
                      <a:pt x="1028" y="211"/>
                    </a:lnTo>
                    <a:lnTo>
                      <a:pt x="575" y="1148"/>
                    </a:lnTo>
                    <a:lnTo>
                      <a:pt x="937" y="1298"/>
                    </a:lnTo>
                    <a:lnTo>
                      <a:pt x="786" y="1631"/>
                    </a:lnTo>
                    <a:lnTo>
                      <a:pt x="0" y="1298"/>
                    </a:lnTo>
                    <a:lnTo>
                      <a:pt x="575" y="0"/>
                    </a:lnTo>
                  </a:path>
                </a:pathLst>
              </a:custGeom>
              <a:solidFill>
                <a:srgbClr val="E59934"/>
              </a:solidFill>
              <a:ln w="9525" cap="flat">
                <a:noFill/>
                <a:bevel/>
                <a:headEnd/>
                <a:tailEnd/>
              </a:ln>
              <a:effectLst/>
            </p:spPr>
            <p:txBody>
              <a:bodyPr wrap="none" anchor="ctr">
                <a:prstTxWarp prst="textNoShape">
                  <a:avLst/>
                </a:prstTxWarp>
              </a:bodyPr>
              <a:lstStyle/>
              <a:p>
                <a:endParaRPr lang="en-US" sz="1662"/>
              </a:p>
            </p:txBody>
          </p:sp>
          <p:sp>
            <p:nvSpPr>
              <p:cNvPr id="224" name="Freeform 30"/>
              <p:cNvSpPr>
                <a:spLocks noChangeArrowheads="1"/>
              </p:cNvSpPr>
              <p:nvPr/>
            </p:nvSpPr>
            <p:spPr bwMode="auto">
              <a:xfrm>
                <a:off x="8359106" y="2321208"/>
                <a:ext cx="140809" cy="187745"/>
              </a:xfrm>
              <a:custGeom>
                <a:avLst/>
                <a:gdLst/>
                <a:ahLst/>
                <a:cxnLst>
                  <a:cxn ang="0">
                    <a:pos x="605" y="332"/>
                  </a:cxn>
                  <a:cxn ang="0">
                    <a:pos x="363" y="211"/>
                  </a:cxn>
                  <a:cxn ang="0">
                    <a:pos x="91" y="846"/>
                  </a:cxn>
                  <a:cxn ang="0">
                    <a:pos x="0" y="785"/>
                  </a:cxn>
                  <a:cxn ang="0">
                    <a:pos x="273" y="181"/>
                  </a:cxn>
                  <a:cxn ang="0">
                    <a:pos x="31" y="90"/>
                  </a:cxn>
                  <a:cxn ang="0">
                    <a:pos x="61" y="0"/>
                  </a:cxn>
                  <a:cxn ang="0">
                    <a:pos x="636" y="242"/>
                  </a:cxn>
                  <a:cxn ang="0">
                    <a:pos x="605" y="332"/>
                  </a:cxn>
                </a:cxnLst>
                <a:rect l="0" t="0" r="r" b="b"/>
                <a:pathLst>
                  <a:path w="637" h="847">
                    <a:moveTo>
                      <a:pt x="605" y="332"/>
                    </a:moveTo>
                    <a:lnTo>
                      <a:pt x="363" y="211"/>
                    </a:lnTo>
                    <a:lnTo>
                      <a:pt x="91" y="846"/>
                    </a:lnTo>
                    <a:lnTo>
                      <a:pt x="0" y="785"/>
                    </a:lnTo>
                    <a:lnTo>
                      <a:pt x="273" y="181"/>
                    </a:lnTo>
                    <a:lnTo>
                      <a:pt x="31" y="90"/>
                    </a:lnTo>
                    <a:lnTo>
                      <a:pt x="61" y="0"/>
                    </a:lnTo>
                    <a:lnTo>
                      <a:pt x="636" y="242"/>
                    </a:lnTo>
                    <a:lnTo>
                      <a:pt x="605" y="332"/>
                    </a:lnTo>
                  </a:path>
                </a:pathLst>
              </a:custGeom>
              <a:solidFill>
                <a:srgbClr val="E59934"/>
              </a:solidFill>
              <a:ln w="9525" cap="flat">
                <a:noFill/>
                <a:bevel/>
                <a:headEnd/>
                <a:tailEnd/>
              </a:ln>
              <a:effectLst/>
            </p:spPr>
            <p:txBody>
              <a:bodyPr wrap="none" anchor="ctr">
                <a:prstTxWarp prst="textNoShape">
                  <a:avLst/>
                </a:prstTxWarp>
              </a:bodyPr>
              <a:lstStyle/>
              <a:p>
                <a:endParaRPr lang="en-US" sz="1662"/>
              </a:p>
            </p:txBody>
          </p:sp>
          <p:sp>
            <p:nvSpPr>
              <p:cNvPr id="225" name="Freeform 31"/>
              <p:cNvSpPr>
                <a:spLocks noChangeArrowheads="1"/>
              </p:cNvSpPr>
              <p:nvPr/>
            </p:nvSpPr>
            <p:spPr bwMode="auto">
              <a:xfrm>
                <a:off x="8452979" y="2387701"/>
                <a:ext cx="215125" cy="214147"/>
              </a:xfrm>
              <a:custGeom>
                <a:avLst/>
                <a:gdLst/>
                <a:ahLst/>
                <a:cxnLst>
                  <a:cxn ang="0">
                    <a:pos x="967" y="271"/>
                  </a:cxn>
                  <a:cxn ang="0">
                    <a:pos x="664" y="966"/>
                  </a:cxn>
                  <a:cxn ang="0">
                    <a:pos x="604" y="936"/>
                  </a:cxn>
                  <a:cxn ang="0">
                    <a:pos x="846" y="362"/>
                  </a:cxn>
                  <a:cxn ang="0">
                    <a:pos x="453" y="574"/>
                  </a:cxn>
                  <a:cxn ang="0">
                    <a:pos x="332" y="150"/>
                  </a:cxn>
                  <a:cxn ang="0">
                    <a:pos x="91" y="725"/>
                  </a:cxn>
                  <a:cxn ang="0">
                    <a:pos x="0" y="665"/>
                  </a:cxn>
                  <a:cxn ang="0">
                    <a:pos x="302" y="0"/>
                  </a:cxn>
                  <a:cxn ang="0">
                    <a:pos x="392" y="30"/>
                  </a:cxn>
                  <a:cxn ang="0">
                    <a:pos x="513" y="453"/>
                  </a:cxn>
                  <a:cxn ang="0">
                    <a:pos x="876" y="241"/>
                  </a:cxn>
                  <a:cxn ang="0">
                    <a:pos x="967" y="271"/>
                  </a:cxn>
                </a:cxnLst>
                <a:rect l="0" t="0" r="r" b="b"/>
                <a:pathLst>
                  <a:path w="968" h="967">
                    <a:moveTo>
                      <a:pt x="967" y="271"/>
                    </a:moveTo>
                    <a:lnTo>
                      <a:pt x="664" y="966"/>
                    </a:lnTo>
                    <a:lnTo>
                      <a:pt x="604" y="936"/>
                    </a:lnTo>
                    <a:lnTo>
                      <a:pt x="846" y="362"/>
                    </a:lnTo>
                    <a:lnTo>
                      <a:pt x="453" y="574"/>
                    </a:lnTo>
                    <a:lnTo>
                      <a:pt x="332" y="150"/>
                    </a:lnTo>
                    <a:lnTo>
                      <a:pt x="91" y="725"/>
                    </a:lnTo>
                    <a:lnTo>
                      <a:pt x="0" y="665"/>
                    </a:lnTo>
                    <a:lnTo>
                      <a:pt x="302" y="0"/>
                    </a:lnTo>
                    <a:lnTo>
                      <a:pt x="392" y="30"/>
                    </a:lnTo>
                    <a:lnTo>
                      <a:pt x="513" y="453"/>
                    </a:lnTo>
                    <a:lnTo>
                      <a:pt x="876" y="241"/>
                    </a:lnTo>
                    <a:lnTo>
                      <a:pt x="967" y="271"/>
                    </a:lnTo>
                  </a:path>
                </a:pathLst>
              </a:custGeom>
              <a:solidFill>
                <a:srgbClr val="E59934"/>
              </a:solidFill>
              <a:ln w="9525" cap="flat">
                <a:noFill/>
                <a:bevel/>
                <a:headEnd/>
                <a:tailEnd/>
              </a:ln>
              <a:effectLst/>
            </p:spPr>
            <p:txBody>
              <a:bodyPr wrap="none" anchor="ctr">
                <a:prstTxWarp prst="textNoShape">
                  <a:avLst/>
                </a:prstTxWarp>
              </a:bodyPr>
              <a:lstStyle/>
              <a:p>
                <a:endParaRPr lang="en-US" sz="1662"/>
              </a:p>
            </p:txBody>
          </p:sp>
        </p:grpSp>
        <p:grpSp>
          <p:nvGrpSpPr>
            <p:cNvPr id="135" name="Group 124"/>
            <p:cNvGrpSpPr/>
            <p:nvPr userDrawn="1"/>
          </p:nvGrpSpPr>
          <p:grpSpPr>
            <a:xfrm>
              <a:off x="5619196" y="3224733"/>
              <a:ext cx="3409731" cy="3162336"/>
              <a:chOff x="5619196" y="3224733"/>
              <a:chExt cx="3409731" cy="3162336"/>
            </a:xfrm>
            <a:solidFill>
              <a:srgbClr val="0F4A7F"/>
            </a:solidFill>
          </p:grpSpPr>
          <p:sp>
            <p:nvSpPr>
              <p:cNvPr id="136" name="Freeform 32"/>
              <p:cNvSpPr>
                <a:spLocks noChangeArrowheads="1"/>
              </p:cNvSpPr>
              <p:nvPr/>
            </p:nvSpPr>
            <p:spPr bwMode="auto">
              <a:xfrm>
                <a:off x="5619196" y="5007336"/>
                <a:ext cx="2867029" cy="1379733"/>
              </a:xfrm>
              <a:custGeom>
                <a:avLst/>
                <a:gdLst/>
                <a:ahLst/>
                <a:cxnLst>
                  <a:cxn ang="0">
                    <a:pos x="9486" y="5347"/>
                  </a:cxn>
                  <a:cxn ang="0">
                    <a:pos x="9486" y="5347"/>
                  </a:cxn>
                  <a:cxn ang="0">
                    <a:pos x="5619" y="5075"/>
                  </a:cxn>
                  <a:cxn ang="0">
                    <a:pos x="2658" y="2779"/>
                  </a:cxn>
                  <a:cxn ang="0">
                    <a:pos x="1842" y="1147"/>
                  </a:cxn>
                  <a:cxn ang="0">
                    <a:pos x="1662" y="422"/>
                  </a:cxn>
                  <a:cxn ang="0">
                    <a:pos x="0" y="0"/>
                  </a:cxn>
                  <a:cxn ang="0">
                    <a:pos x="513" y="1662"/>
                  </a:cxn>
                  <a:cxn ang="0">
                    <a:pos x="1722" y="3534"/>
                  </a:cxn>
                  <a:cxn ang="0">
                    <a:pos x="5378" y="5831"/>
                  </a:cxn>
                  <a:cxn ang="0">
                    <a:pos x="9576" y="5740"/>
                  </a:cxn>
                  <a:cxn ang="0">
                    <a:pos x="12930" y="3383"/>
                  </a:cxn>
                  <a:cxn ang="0">
                    <a:pos x="9486" y="5347"/>
                  </a:cxn>
                </a:cxnLst>
                <a:rect l="0" t="0" r="r" b="b"/>
                <a:pathLst>
                  <a:path w="12931" h="6224">
                    <a:moveTo>
                      <a:pt x="9486" y="5347"/>
                    </a:moveTo>
                    <a:lnTo>
                      <a:pt x="9486" y="5347"/>
                    </a:lnTo>
                    <a:cubicBezTo>
                      <a:pt x="8187" y="5650"/>
                      <a:pt x="6827" y="5529"/>
                      <a:pt x="5619" y="5075"/>
                    </a:cubicBezTo>
                    <a:cubicBezTo>
                      <a:pt x="4441" y="4622"/>
                      <a:pt x="3384" y="3806"/>
                      <a:pt x="2658" y="2779"/>
                    </a:cubicBezTo>
                    <a:cubicBezTo>
                      <a:pt x="2296" y="2266"/>
                      <a:pt x="2024" y="1721"/>
                      <a:pt x="1842" y="1147"/>
                    </a:cubicBezTo>
                    <a:cubicBezTo>
                      <a:pt x="1752" y="905"/>
                      <a:pt x="1692" y="664"/>
                      <a:pt x="1662" y="422"/>
                    </a:cubicBezTo>
                    <a:cubicBezTo>
                      <a:pt x="0" y="0"/>
                      <a:pt x="0" y="0"/>
                      <a:pt x="0" y="0"/>
                    </a:cubicBezTo>
                    <a:cubicBezTo>
                      <a:pt x="121" y="574"/>
                      <a:pt x="302" y="1117"/>
                      <a:pt x="513" y="1662"/>
                    </a:cubicBezTo>
                    <a:cubicBezTo>
                      <a:pt x="846" y="2326"/>
                      <a:pt x="1238" y="2960"/>
                      <a:pt x="1722" y="3534"/>
                    </a:cubicBezTo>
                    <a:cubicBezTo>
                      <a:pt x="2688" y="4652"/>
                      <a:pt x="3988" y="5468"/>
                      <a:pt x="5378" y="5831"/>
                    </a:cubicBezTo>
                    <a:cubicBezTo>
                      <a:pt x="6766" y="6223"/>
                      <a:pt x="8247" y="6163"/>
                      <a:pt x="9576" y="5740"/>
                    </a:cubicBezTo>
                    <a:cubicBezTo>
                      <a:pt x="10936" y="5287"/>
                      <a:pt x="12084" y="4441"/>
                      <a:pt x="12930" y="3383"/>
                    </a:cubicBezTo>
                    <a:cubicBezTo>
                      <a:pt x="11993" y="4350"/>
                      <a:pt x="10784" y="5046"/>
                      <a:pt x="9486" y="5347"/>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137" name="Freeform 33"/>
              <p:cNvSpPr>
                <a:spLocks noChangeArrowheads="1"/>
              </p:cNvSpPr>
              <p:nvPr/>
            </p:nvSpPr>
            <p:spPr bwMode="auto">
              <a:xfrm>
                <a:off x="5632886" y="4732563"/>
                <a:ext cx="328555" cy="314865"/>
              </a:xfrm>
              <a:custGeom>
                <a:avLst/>
                <a:gdLst/>
                <a:ahLst/>
                <a:cxnLst>
                  <a:cxn ang="0">
                    <a:pos x="30" y="1028"/>
                  </a:cxn>
                  <a:cxn ang="0">
                    <a:pos x="0" y="695"/>
                  </a:cxn>
                  <a:cxn ang="0">
                    <a:pos x="1328" y="0"/>
                  </a:cxn>
                  <a:cxn ang="0">
                    <a:pos x="1389" y="453"/>
                  </a:cxn>
                  <a:cxn ang="0">
                    <a:pos x="1268" y="514"/>
                  </a:cxn>
                  <a:cxn ang="0">
                    <a:pos x="1298" y="937"/>
                  </a:cxn>
                  <a:cxn ang="0">
                    <a:pos x="1419" y="968"/>
                  </a:cxn>
                  <a:cxn ang="0">
                    <a:pos x="1480" y="1420"/>
                  </a:cxn>
                  <a:cxn ang="0">
                    <a:pos x="30" y="1028"/>
                  </a:cxn>
                  <a:cxn ang="0">
                    <a:pos x="965" y="665"/>
                  </a:cxn>
                  <a:cxn ang="0">
                    <a:pos x="724" y="786"/>
                  </a:cxn>
                  <a:cxn ang="0">
                    <a:pos x="996" y="847"/>
                  </a:cxn>
                  <a:cxn ang="0">
                    <a:pos x="965" y="665"/>
                  </a:cxn>
                </a:cxnLst>
                <a:rect l="0" t="0" r="r" b="b"/>
                <a:pathLst>
                  <a:path w="1481" h="1421">
                    <a:moveTo>
                      <a:pt x="30" y="1028"/>
                    </a:moveTo>
                    <a:lnTo>
                      <a:pt x="0" y="695"/>
                    </a:lnTo>
                    <a:lnTo>
                      <a:pt x="1328" y="0"/>
                    </a:lnTo>
                    <a:lnTo>
                      <a:pt x="1389" y="453"/>
                    </a:lnTo>
                    <a:lnTo>
                      <a:pt x="1268" y="514"/>
                    </a:lnTo>
                    <a:lnTo>
                      <a:pt x="1298" y="937"/>
                    </a:lnTo>
                    <a:lnTo>
                      <a:pt x="1419" y="968"/>
                    </a:lnTo>
                    <a:lnTo>
                      <a:pt x="1480" y="1420"/>
                    </a:lnTo>
                    <a:lnTo>
                      <a:pt x="30" y="1028"/>
                    </a:lnTo>
                    <a:close/>
                    <a:moveTo>
                      <a:pt x="965" y="665"/>
                    </a:moveTo>
                    <a:lnTo>
                      <a:pt x="724" y="786"/>
                    </a:lnTo>
                    <a:lnTo>
                      <a:pt x="996" y="847"/>
                    </a:lnTo>
                    <a:lnTo>
                      <a:pt x="965" y="665"/>
                    </a:lnTo>
                    <a:close/>
                  </a:path>
                </a:pathLst>
              </a:custGeom>
              <a:grpFill/>
              <a:ln w="9525" cap="flat">
                <a:noFill/>
                <a:bevel/>
                <a:headEnd/>
                <a:tailEnd/>
              </a:ln>
              <a:effectLst/>
            </p:spPr>
            <p:txBody>
              <a:bodyPr wrap="none" anchor="ctr">
                <a:prstTxWarp prst="textNoShape">
                  <a:avLst/>
                </a:prstTxWarp>
              </a:bodyPr>
              <a:lstStyle/>
              <a:p>
                <a:endParaRPr lang="en-US" sz="1662"/>
              </a:p>
            </p:txBody>
          </p:sp>
          <p:sp>
            <p:nvSpPr>
              <p:cNvPr id="138" name="Freeform 34"/>
              <p:cNvSpPr>
                <a:spLocks noChangeArrowheads="1"/>
              </p:cNvSpPr>
              <p:nvPr/>
            </p:nvSpPr>
            <p:spPr bwMode="auto">
              <a:xfrm>
                <a:off x="5626041" y="4477346"/>
                <a:ext cx="314865" cy="267928"/>
              </a:xfrm>
              <a:custGeom>
                <a:avLst/>
                <a:gdLst/>
                <a:ahLst/>
                <a:cxnLst>
                  <a:cxn ang="0">
                    <a:pos x="634" y="30"/>
                  </a:cxn>
                  <a:cxn ang="0">
                    <a:pos x="634" y="30"/>
                  </a:cxn>
                  <a:cxn ang="0">
                    <a:pos x="876" y="91"/>
                  </a:cxn>
                  <a:cxn ang="0">
                    <a:pos x="1027" y="242"/>
                  </a:cxn>
                  <a:cxn ang="0">
                    <a:pos x="1087" y="454"/>
                  </a:cxn>
                  <a:cxn ang="0">
                    <a:pos x="1087" y="725"/>
                  </a:cxn>
                  <a:cxn ang="0">
                    <a:pos x="1420" y="755"/>
                  </a:cxn>
                  <a:cxn ang="0">
                    <a:pos x="1390" y="1209"/>
                  </a:cxn>
                  <a:cxn ang="0">
                    <a:pos x="0" y="1058"/>
                  </a:cxn>
                  <a:cxn ang="0">
                    <a:pos x="31" y="605"/>
                  </a:cxn>
                  <a:cxn ang="0">
                    <a:pos x="91" y="363"/>
                  </a:cxn>
                  <a:cxn ang="0">
                    <a:pos x="211" y="151"/>
                  </a:cxn>
                  <a:cxn ang="0">
                    <a:pos x="393" y="30"/>
                  </a:cxn>
                  <a:cxn ang="0">
                    <a:pos x="634" y="30"/>
                  </a:cxn>
                  <a:cxn ang="0">
                    <a:pos x="725" y="665"/>
                  </a:cxn>
                  <a:cxn ang="0">
                    <a:pos x="725" y="665"/>
                  </a:cxn>
                  <a:cxn ang="0">
                    <a:pos x="725" y="665"/>
                  </a:cxn>
                  <a:cxn ang="0">
                    <a:pos x="695" y="514"/>
                  </a:cxn>
                  <a:cxn ang="0">
                    <a:pos x="604" y="484"/>
                  </a:cxn>
                  <a:cxn ang="0">
                    <a:pos x="483" y="514"/>
                  </a:cxn>
                  <a:cxn ang="0">
                    <a:pos x="423" y="635"/>
                  </a:cxn>
                  <a:cxn ang="0">
                    <a:pos x="423" y="635"/>
                  </a:cxn>
                  <a:cxn ang="0">
                    <a:pos x="725" y="665"/>
                  </a:cxn>
                </a:cxnLst>
                <a:rect l="0" t="0" r="r" b="b"/>
                <a:pathLst>
                  <a:path w="1421" h="1210">
                    <a:moveTo>
                      <a:pt x="634" y="30"/>
                    </a:moveTo>
                    <a:lnTo>
                      <a:pt x="634" y="30"/>
                    </a:lnTo>
                    <a:cubicBezTo>
                      <a:pt x="725" y="30"/>
                      <a:pt x="816" y="61"/>
                      <a:pt x="876" y="91"/>
                    </a:cubicBezTo>
                    <a:cubicBezTo>
                      <a:pt x="937" y="151"/>
                      <a:pt x="996" y="182"/>
                      <a:pt x="1027" y="242"/>
                    </a:cubicBezTo>
                    <a:cubicBezTo>
                      <a:pt x="1057" y="303"/>
                      <a:pt x="1087" y="393"/>
                      <a:pt x="1087" y="454"/>
                    </a:cubicBezTo>
                    <a:cubicBezTo>
                      <a:pt x="1117" y="545"/>
                      <a:pt x="1117" y="635"/>
                      <a:pt x="1087" y="725"/>
                    </a:cubicBezTo>
                    <a:cubicBezTo>
                      <a:pt x="1420" y="755"/>
                      <a:pt x="1420" y="755"/>
                      <a:pt x="1420" y="755"/>
                    </a:cubicBezTo>
                    <a:cubicBezTo>
                      <a:pt x="1390" y="1209"/>
                      <a:pt x="1390" y="1209"/>
                      <a:pt x="1390" y="1209"/>
                    </a:cubicBezTo>
                    <a:cubicBezTo>
                      <a:pt x="0" y="1058"/>
                      <a:pt x="0" y="1058"/>
                      <a:pt x="0" y="1058"/>
                    </a:cubicBezTo>
                    <a:cubicBezTo>
                      <a:pt x="31" y="605"/>
                      <a:pt x="31" y="605"/>
                      <a:pt x="31" y="605"/>
                    </a:cubicBezTo>
                    <a:cubicBezTo>
                      <a:pt x="61" y="514"/>
                      <a:pt x="61" y="424"/>
                      <a:pt x="91" y="363"/>
                    </a:cubicBezTo>
                    <a:cubicBezTo>
                      <a:pt x="121" y="272"/>
                      <a:pt x="151" y="212"/>
                      <a:pt x="211" y="151"/>
                    </a:cubicBezTo>
                    <a:cubicBezTo>
                      <a:pt x="272" y="121"/>
                      <a:pt x="332" y="61"/>
                      <a:pt x="393" y="30"/>
                    </a:cubicBezTo>
                    <a:cubicBezTo>
                      <a:pt x="453" y="30"/>
                      <a:pt x="544" y="0"/>
                      <a:pt x="634" y="30"/>
                    </a:cubicBezTo>
                    <a:close/>
                    <a:moveTo>
                      <a:pt x="725" y="665"/>
                    </a:moveTo>
                    <a:lnTo>
                      <a:pt x="725" y="665"/>
                    </a:lnTo>
                    <a:lnTo>
                      <a:pt x="725" y="665"/>
                    </a:lnTo>
                    <a:cubicBezTo>
                      <a:pt x="725" y="605"/>
                      <a:pt x="725" y="545"/>
                      <a:pt x="695" y="514"/>
                    </a:cubicBezTo>
                    <a:cubicBezTo>
                      <a:pt x="665" y="514"/>
                      <a:pt x="634" y="484"/>
                      <a:pt x="604" y="484"/>
                    </a:cubicBezTo>
                    <a:cubicBezTo>
                      <a:pt x="544" y="484"/>
                      <a:pt x="514" y="484"/>
                      <a:pt x="483" y="514"/>
                    </a:cubicBezTo>
                    <a:cubicBezTo>
                      <a:pt x="453" y="514"/>
                      <a:pt x="423" y="575"/>
                      <a:pt x="423" y="635"/>
                    </a:cubicBezTo>
                    <a:lnTo>
                      <a:pt x="423" y="635"/>
                    </a:lnTo>
                    <a:lnTo>
                      <a:pt x="725" y="665"/>
                    </a:lnTo>
                    <a:close/>
                  </a:path>
                </a:pathLst>
              </a:custGeom>
              <a:grpFill/>
              <a:ln w="9525" cap="flat">
                <a:noFill/>
                <a:bevel/>
                <a:headEnd/>
                <a:tailEnd/>
              </a:ln>
              <a:effectLst/>
            </p:spPr>
            <p:txBody>
              <a:bodyPr wrap="none" anchor="ctr">
                <a:prstTxWarp prst="textNoShape">
                  <a:avLst/>
                </a:prstTxWarp>
              </a:bodyPr>
              <a:lstStyle/>
              <a:p>
                <a:endParaRPr lang="en-US" sz="1662"/>
              </a:p>
            </p:txBody>
          </p:sp>
          <p:sp>
            <p:nvSpPr>
              <p:cNvPr id="139" name="Freeform 35"/>
              <p:cNvSpPr>
                <a:spLocks noChangeArrowheads="1"/>
              </p:cNvSpPr>
              <p:nvPr/>
            </p:nvSpPr>
            <p:spPr bwMode="auto">
              <a:xfrm>
                <a:off x="5666133" y="4196706"/>
                <a:ext cx="328555" cy="301175"/>
              </a:xfrm>
              <a:custGeom>
                <a:avLst/>
                <a:gdLst/>
                <a:ahLst/>
                <a:cxnLst>
                  <a:cxn ang="0">
                    <a:pos x="846" y="30"/>
                  </a:cxn>
                  <a:cxn ang="0">
                    <a:pos x="846" y="30"/>
                  </a:cxn>
                  <a:cxn ang="0">
                    <a:pos x="1057" y="151"/>
                  </a:cxn>
                  <a:cxn ang="0">
                    <a:pos x="1178" y="331"/>
                  </a:cxn>
                  <a:cxn ang="0">
                    <a:pos x="1209" y="573"/>
                  </a:cxn>
                  <a:cxn ang="0">
                    <a:pos x="1148" y="815"/>
                  </a:cxn>
                  <a:cxn ang="0">
                    <a:pos x="1481" y="936"/>
                  </a:cxn>
                  <a:cxn ang="0">
                    <a:pos x="1330" y="1358"/>
                  </a:cxn>
                  <a:cxn ang="0">
                    <a:pos x="0" y="906"/>
                  </a:cxn>
                  <a:cxn ang="0">
                    <a:pos x="151" y="483"/>
                  </a:cxn>
                  <a:cxn ang="0">
                    <a:pos x="242" y="242"/>
                  </a:cxn>
                  <a:cxn ang="0">
                    <a:pos x="393" y="90"/>
                  </a:cxn>
                  <a:cxn ang="0">
                    <a:pos x="605" y="0"/>
                  </a:cxn>
                  <a:cxn ang="0">
                    <a:pos x="846" y="30"/>
                  </a:cxn>
                  <a:cxn ang="0">
                    <a:pos x="785" y="694"/>
                  </a:cxn>
                  <a:cxn ang="0">
                    <a:pos x="785" y="694"/>
                  </a:cxn>
                  <a:cxn ang="0">
                    <a:pos x="815" y="694"/>
                  </a:cxn>
                  <a:cxn ang="0">
                    <a:pos x="815" y="543"/>
                  </a:cxn>
                  <a:cxn ang="0">
                    <a:pos x="695" y="483"/>
                  </a:cxn>
                  <a:cxn ang="0">
                    <a:pos x="574" y="483"/>
                  </a:cxn>
                  <a:cxn ang="0">
                    <a:pos x="514" y="573"/>
                  </a:cxn>
                  <a:cxn ang="0">
                    <a:pos x="514" y="604"/>
                  </a:cxn>
                  <a:cxn ang="0">
                    <a:pos x="785" y="694"/>
                  </a:cxn>
                </a:cxnLst>
                <a:rect l="0" t="0" r="r" b="b"/>
                <a:pathLst>
                  <a:path w="1482" h="1359">
                    <a:moveTo>
                      <a:pt x="846" y="30"/>
                    </a:moveTo>
                    <a:lnTo>
                      <a:pt x="846" y="30"/>
                    </a:lnTo>
                    <a:cubicBezTo>
                      <a:pt x="936" y="60"/>
                      <a:pt x="1027" y="121"/>
                      <a:pt x="1057" y="151"/>
                    </a:cubicBezTo>
                    <a:cubicBezTo>
                      <a:pt x="1118" y="211"/>
                      <a:pt x="1148" y="272"/>
                      <a:pt x="1178" y="331"/>
                    </a:cubicBezTo>
                    <a:cubicBezTo>
                      <a:pt x="1209" y="422"/>
                      <a:pt x="1209" y="483"/>
                      <a:pt x="1209" y="573"/>
                    </a:cubicBezTo>
                    <a:cubicBezTo>
                      <a:pt x="1209" y="664"/>
                      <a:pt x="1178" y="725"/>
                      <a:pt x="1148" y="815"/>
                    </a:cubicBezTo>
                    <a:cubicBezTo>
                      <a:pt x="1481" y="936"/>
                      <a:pt x="1481" y="936"/>
                      <a:pt x="1481" y="936"/>
                    </a:cubicBezTo>
                    <a:cubicBezTo>
                      <a:pt x="1330" y="1358"/>
                      <a:pt x="1330" y="1358"/>
                      <a:pt x="1330" y="1358"/>
                    </a:cubicBezTo>
                    <a:cubicBezTo>
                      <a:pt x="0" y="906"/>
                      <a:pt x="0" y="906"/>
                      <a:pt x="0" y="906"/>
                    </a:cubicBezTo>
                    <a:cubicBezTo>
                      <a:pt x="151" y="483"/>
                      <a:pt x="151" y="483"/>
                      <a:pt x="151" y="483"/>
                    </a:cubicBezTo>
                    <a:cubicBezTo>
                      <a:pt x="181" y="392"/>
                      <a:pt x="212" y="331"/>
                      <a:pt x="242" y="242"/>
                    </a:cubicBezTo>
                    <a:cubicBezTo>
                      <a:pt x="302" y="181"/>
                      <a:pt x="333" y="121"/>
                      <a:pt x="393" y="90"/>
                    </a:cubicBezTo>
                    <a:cubicBezTo>
                      <a:pt x="453" y="60"/>
                      <a:pt x="514" y="30"/>
                      <a:pt x="605" y="0"/>
                    </a:cubicBezTo>
                    <a:cubicBezTo>
                      <a:pt x="665" y="0"/>
                      <a:pt x="756" y="0"/>
                      <a:pt x="846" y="30"/>
                    </a:cubicBezTo>
                    <a:close/>
                    <a:moveTo>
                      <a:pt x="785" y="694"/>
                    </a:moveTo>
                    <a:lnTo>
                      <a:pt x="785" y="694"/>
                    </a:lnTo>
                    <a:cubicBezTo>
                      <a:pt x="815" y="694"/>
                      <a:pt x="815" y="694"/>
                      <a:pt x="815" y="694"/>
                    </a:cubicBezTo>
                    <a:cubicBezTo>
                      <a:pt x="815" y="634"/>
                      <a:pt x="815" y="573"/>
                      <a:pt x="815" y="543"/>
                    </a:cubicBezTo>
                    <a:cubicBezTo>
                      <a:pt x="785" y="513"/>
                      <a:pt x="756" y="483"/>
                      <a:pt x="695" y="483"/>
                    </a:cubicBezTo>
                    <a:cubicBezTo>
                      <a:pt x="665" y="452"/>
                      <a:pt x="635" y="452"/>
                      <a:pt x="574" y="483"/>
                    </a:cubicBezTo>
                    <a:cubicBezTo>
                      <a:pt x="544" y="483"/>
                      <a:pt x="514" y="543"/>
                      <a:pt x="514" y="573"/>
                    </a:cubicBezTo>
                    <a:cubicBezTo>
                      <a:pt x="514" y="604"/>
                      <a:pt x="514" y="604"/>
                      <a:pt x="514" y="604"/>
                    </a:cubicBezTo>
                    <a:lnTo>
                      <a:pt x="785" y="694"/>
                    </a:lnTo>
                    <a:close/>
                  </a:path>
                </a:pathLst>
              </a:custGeom>
              <a:grpFill/>
              <a:ln w="9525" cap="flat">
                <a:noFill/>
                <a:bevel/>
                <a:headEnd/>
                <a:tailEnd/>
              </a:ln>
              <a:effectLst/>
            </p:spPr>
            <p:txBody>
              <a:bodyPr wrap="none" anchor="ctr">
                <a:prstTxWarp prst="textNoShape">
                  <a:avLst/>
                </a:prstTxWarp>
              </a:bodyPr>
              <a:lstStyle/>
              <a:p>
                <a:endParaRPr lang="en-US" sz="1662"/>
              </a:p>
            </p:txBody>
          </p:sp>
          <p:sp>
            <p:nvSpPr>
              <p:cNvPr id="195" name="Freeform 36"/>
              <p:cNvSpPr>
                <a:spLocks noChangeArrowheads="1"/>
              </p:cNvSpPr>
              <p:nvPr/>
            </p:nvSpPr>
            <p:spPr bwMode="auto">
              <a:xfrm>
                <a:off x="5773695" y="4015805"/>
                <a:ext cx="361801" cy="241527"/>
              </a:xfrm>
              <a:custGeom>
                <a:avLst/>
                <a:gdLst/>
                <a:ahLst/>
                <a:cxnLst>
                  <a:cxn ang="0">
                    <a:pos x="0" y="422"/>
                  </a:cxn>
                  <a:cxn ang="0">
                    <a:pos x="211" y="0"/>
                  </a:cxn>
                  <a:cxn ang="0">
                    <a:pos x="1117" y="513"/>
                  </a:cxn>
                  <a:cxn ang="0">
                    <a:pos x="1298" y="151"/>
                  </a:cxn>
                  <a:cxn ang="0">
                    <a:pos x="1631" y="332"/>
                  </a:cxn>
                  <a:cxn ang="0">
                    <a:pos x="1238" y="1088"/>
                  </a:cxn>
                  <a:cxn ang="0">
                    <a:pos x="0" y="422"/>
                  </a:cxn>
                </a:cxnLst>
                <a:rect l="0" t="0" r="r" b="b"/>
                <a:pathLst>
                  <a:path w="1632" h="1089">
                    <a:moveTo>
                      <a:pt x="0" y="422"/>
                    </a:moveTo>
                    <a:lnTo>
                      <a:pt x="211" y="0"/>
                    </a:lnTo>
                    <a:lnTo>
                      <a:pt x="1117" y="513"/>
                    </a:lnTo>
                    <a:lnTo>
                      <a:pt x="1298" y="151"/>
                    </a:lnTo>
                    <a:lnTo>
                      <a:pt x="1631" y="332"/>
                    </a:lnTo>
                    <a:lnTo>
                      <a:pt x="1238" y="1088"/>
                    </a:lnTo>
                    <a:lnTo>
                      <a:pt x="0" y="422"/>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197" name="Freeform 37"/>
              <p:cNvSpPr>
                <a:spLocks noChangeArrowheads="1"/>
              </p:cNvSpPr>
              <p:nvPr/>
            </p:nvSpPr>
            <p:spPr bwMode="auto">
              <a:xfrm>
                <a:off x="5887125" y="3821215"/>
                <a:ext cx="314865" cy="267928"/>
              </a:xfrm>
              <a:custGeom>
                <a:avLst/>
                <a:gdLst/>
                <a:ahLst/>
                <a:cxnLst>
                  <a:cxn ang="0">
                    <a:pos x="0" y="362"/>
                  </a:cxn>
                  <a:cxn ang="0">
                    <a:pos x="302" y="0"/>
                  </a:cxn>
                  <a:cxn ang="0">
                    <a:pos x="1420" y="815"/>
                  </a:cxn>
                  <a:cxn ang="0">
                    <a:pos x="1148" y="1208"/>
                  </a:cxn>
                  <a:cxn ang="0">
                    <a:pos x="0" y="362"/>
                  </a:cxn>
                </a:cxnLst>
                <a:rect l="0" t="0" r="r" b="b"/>
                <a:pathLst>
                  <a:path w="1421" h="1209">
                    <a:moveTo>
                      <a:pt x="0" y="362"/>
                    </a:moveTo>
                    <a:lnTo>
                      <a:pt x="302" y="0"/>
                    </a:lnTo>
                    <a:lnTo>
                      <a:pt x="1420" y="815"/>
                    </a:lnTo>
                    <a:lnTo>
                      <a:pt x="1148" y="1208"/>
                    </a:lnTo>
                    <a:lnTo>
                      <a:pt x="0" y="362"/>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198" name="Freeform 38"/>
              <p:cNvSpPr>
                <a:spLocks noChangeArrowheads="1"/>
              </p:cNvSpPr>
              <p:nvPr/>
            </p:nvSpPr>
            <p:spPr bwMode="auto">
              <a:xfrm>
                <a:off x="6047491" y="3593378"/>
                <a:ext cx="342244" cy="335400"/>
              </a:xfrm>
              <a:custGeom>
                <a:avLst/>
                <a:gdLst/>
                <a:ahLst/>
                <a:cxnLst>
                  <a:cxn ang="0">
                    <a:pos x="212" y="1270"/>
                  </a:cxn>
                  <a:cxn ang="0">
                    <a:pos x="212" y="1270"/>
                  </a:cxn>
                  <a:cxn ang="0">
                    <a:pos x="60" y="1028"/>
                  </a:cxn>
                  <a:cxn ang="0">
                    <a:pos x="0" y="755"/>
                  </a:cxn>
                  <a:cxn ang="0">
                    <a:pos x="60" y="484"/>
                  </a:cxn>
                  <a:cxn ang="0">
                    <a:pos x="242" y="242"/>
                  </a:cxn>
                  <a:cxn ang="0">
                    <a:pos x="393" y="91"/>
                  </a:cxn>
                  <a:cxn ang="0">
                    <a:pos x="544" y="30"/>
                  </a:cxn>
                  <a:cxn ang="0">
                    <a:pos x="695" y="0"/>
                  </a:cxn>
                  <a:cxn ang="0">
                    <a:pos x="816" y="424"/>
                  </a:cxn>
                  <a:cxn ang="0">
                    <a:pos x="725" y="424"/>
                  </a:cxn>
                  <a:cxn ang="0">
                    <a:pos x="635" y="484"/>
                  </a:cxn>
                  <a:cxn ang="0">
                    <a:pos x="544" y="544"/>
                  </a:cxn>
                  <a:cxn ang="0">
                    <a:pos x="484" y="634"/>
                  </a:cxn>
                  <a:cxn ang="0">
                    <a:pos x="454" y="755"/>
                  </a:cxn>
                  <a:cxn ang="0">
                    <a:pos x="484" y="876"/>
                  </a:cxn>
                  <a:cxn ang="0">
                    <a:pos x="544" y="967"/>
                  </a:cxn>
                  <a:cxn ang="0">
                    <a:pos x="635" y="1028"/>
                  </a:cxn>
                  <a:cxn ang="0">
                    <a:pos x="755" y="1058"/>
                  </a:cxn>
                  <a:cxn ang="0">
                    <a:pos x="876" y="1028"/>
                  </a:cxn>
                  <a:cxn ang="0">
                    <a:pos x="967" y="967"/>
                  </a:cxn>
                  <a:cxn ang="0">
                    <a:pos x="1058" y="846"/>
                  </a:cxn>
                  <a:cxn ang="0">
                    <a:pos x="1088" y="755"/>
                  </a:cxn>
                  <a:cxn ang="0">
                    <a:pos x="1088" y="665"/>
                  </a:cxn>
                  <a:cxn ang="0">
                    <a:pos x="1541" y="786"/>
                  </a:cxn>
                  <a:cxn ang="0">
                    <a:pos x="1480" y="937"/>
                  </a:cxn>
                  <a:cxn ang="0">
                    <a:pos x="1421" y="1118"/>
                  </a:cxn>
                  <a:cxn ang="0">
                    <a:pos x="1270" y="1270"/>
                  </a:cxn>
                  <a:cxn ang="0">
                    <a:pos x="1028" y="1450"/>
                  </a:cxn>
                  <a:cxn ang="0">
                    <a:pos x="755" y="1511"/>
                  </a:cxn>
                  <a:cxn ang="0">
                    <a:pos x="484" y="1450"/>
                  </a:cxn>
                  <a:cxn ang="0">
                    <a:pos x="212" y="1270"/>
                  </a:cxn>
                </a:cxnLst>
                <a:rect l="0" t="0" r="r" b="b"/>
                <a:pathLst>
                  <a:path w="1542" h="1512">
                    <a:moveTo>
                      <a:pt x="212" y="1270"/>
                    </a:moveTo>
                    <a:lnTo>
                      <a:pt x="212" y="1270"/>
                    </a:lnTo>
                    <a:cubicBezTo>
                      <a:pt x="151" y="1209"/>
                      <a:pt x="91" y="1118"/>
                      <a:pt x="60" y="1028"/>
                    </a:cubicBezTo>
                    <a:cubicBezTo>
                      <a:pt x="30" y="937"/>
                      <a:pt x="0" y="846"/>
                      <a:pt x="0" y="755"/>
                    </a:cubicBezTo>
                    <a:cubicBezTo>
                      <a:pt x="0" y="665"/>
                      <a:pt x="30" y="574"/>
                      <a:pt x="60" y="484"/>
                    </a:cubicBezTo>
                    <a:cubicBezTo>
                      <a:pt x="121" y="393"/>
                      <a:pt x="151" y="303"/>
                      <a:pt x="242" y="242"/>
                    </a:cubicBezTo>
                    <a:cubicBezTo>
                      <a:pt x="302" y="182"/>
                      <a:pt x="333" y="121"/>
                      <a:pt x="393" y="91"/>
                    </a:cubicBezTo>
                    <a:cubicBezTo>
                      <a:pt x="454" y="61"/>
                      <a:pt x="514" y="30"/>
                      <a:pt x="544" y="30"/>
                    </a:cubicBezTo>
                    <a:cubicBezTo>
                      <a:pt x="605" y="0"/>
                      <a:pt x="665" y="0"/>
                      <a:pt x="695" y="0"/>
                    </a:cubicBezTo>
                    <a:cubicBezTo>
                      <a:pt x="816" y="424"/>
                      <a:pt x="816" y="424"/>
                      <a:pt x="816" y="424"/>
                    </a:cubicBezTo>
                    <a:cubicBezTo>
                      <a:pt x="786" y="424"/>
                      <a:pt x="755" y="424"/>
                      <a:pt x="725" y="424"/>
                    </a:cubicBezTo>
                    <a:cubicBezTo>
                      <a:pt x="695" y="454"/>
                      <a:pt x="665" y="454"/>
                      <a:pt x="635" y="484"/>
                    </a:cubicBezTo>
                    <a:cubicBezTo>
                      <a:pt x="605" y="484"/>
                      <a:pt x="575" y="513"/>
                      <a:pt x="544" y="544"/>
                    </a:cubicBezTo>
                    <a:cubicBezTo>
                      <a:pt x="514" y="574"/>
                      <a:pt x="514" y="604"/>
                      <a:pt x="484" y="634"/>
                    </a:cubicBezTo>
                    <a:cubicBezTo>
                      <a:pt x="484" y="665"/>
                      <a:pt x="454" y="725"/>
                      <a:pt x="454" y="755"/>
                    </a:cubicBezTo>
                    <a:cubicBezTo>
                      <a:pt x="454" y="786"/>
                      <a:pt x="454" y="816"/>
                      <a:pt x="484" y="876"/>
                    </a:cubicBezTo>
                    <a:cubicBezTo>
                      <a:pt x="484" y="907"/>
                      <a:pt x="514" y="937"/>
                      <a:pt x="544" y="967"/>
                    </a:cubicBezTo>
                    <a:cubicBezTo>
                      <a:pt x="575" y="997"/>
                      <a:pt x="605" y="1028"/>
                      <a:pt x="635" y="1028"/>
                    </a:cubicBezTo>
                    <a:cubicBezTo>
                      <a:pt x="695" y="1028"/>
                      <a:pt x="725" y="1058"/>
                      <a:pt x="755" y="1058"/>
                    </a:cubicBezTo>
                    <a:cubicBezTo>
                      <a:pt x="786" y="1058"/>
                      <a:pt x="846" y="1028"/>
                      <a:pt x="876" y="1028"/>
                    </a:cubicBezTo>
                    <a:cubicBezTo>
                      <a:pt x="907" y="997"/>
                      <a:pt x="937" y="997"/>
                      <a:pt x="967" y="967"/>
                    </a:cubicBezTo>
                    <a:cubicBezTo>
                      <a:pt x="997" y="907"/>
                      <a:pt x="1028" y="876"/>
                      <a:pt x="1058" y="846"/>
                    </a:cubicBezTo>
                    <a:cubicBezTo>
                      <a:pt x="1058" y="816"/>
                      <a:pt x="1088" y="786"/>
                      <a:pt x="1088" y="755"/>
                    </a:cubicBezTo>
                    <a:cubicBezTo>
                      <a:pt x="1088" y="725"/>
                      <a:pt x="1088" y="695"/>
                      <a:pt x="1088" y="665"/>
                    </a:cubicBezTo>
                    <a:cubicBezTo>
                      <a:pt x="1541" y="786"/>
                      <a:pt x="1541" y="786"/>
                      <a:pt x="1541" y="786"/>
                    </a:cubicBezTo>
                    <a:cubicBezTo>
                      <a:pt x="1541" y="846"/>
                      <a:pt x="1511" y="907"/>
                      <a:pt x="1480" y="937"/>
                    </a:cubicBezTo>
                    <a:cubicBezTo>
                      <a:pt x="1480" y="997"/>
                      <a:pt x="1451" y="1058"/>
                      <a:pt x="1421" y="1118"/>
                    </a:cubicBezTo>
                    <a:cubicBezTo>
                      <a:pt x="1391" y="1149"/>
                      <a:pt x="1330" y="1209"/>
                      <a:pt x="1270" y="1270"/>
                    </a:cubicBezTo>
                    <a:cubicBezTo>
                      <a:pt x="1209" y="1359"/>
                      <a:pt x="1118" y="1420"/>
                      <a:pt x="1028" y="1450"/>
                    </a:cubicBezTo>
                    <a:cubicBezTo>
                      <a:pt x="937" y="1480"/>
                      <a:pt x="846" y="1511"/>
                      <a:pt x="755" y="1511"/>
                    </a:cubicBezTo>
                    <a:cubicBezTo>
                      <a:pt x="665" y="1511"/>
                      <a:pt x="575" y="1480"/>
                      <a:pt x="484" y="1450"/>
                    </a:cubicBezTo>
                    <a:cubicBezTo>
                      <a:pt x="393" y="1420"/>
                      <a:pt x="302" y="1359"/>
                      <a:pt x="212" y="1270"/>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199" name="Freeform 39"/>
              <p:cNvSpPr>
                <a:spLocks noChangeArrowheads="1"/>
              </p:cNvSpPr>
              <p:nvPr/>
            </p:nvSpPr>
            <p:spPr bwMode="auto">
              <a:xfrm>
                <a:off x="6329109" y="3433012"/>
                <a:ext cx="328555" cy="368646"/>
              </a:xfrm>
              <a:custGeom>
                <a:avLst/>
                <a:gdLst/>
                <a:ahLst/>
                <a:cxnLst>
                  <a:cxn ang="0">
                    <a:pos x="0" y="182"/>
                  </a:cxn>
                  <a:cxn ang="0">
                    <a:pos x="301" y="0"/>
                  </a:cxn>
                  <a:cxn ang="0">
                    <a:pos x="1480" y="937"/>
                  </a:cxn>
                  <a:cxn ang="0">
                    <a:pos x="1117" y="1179"/>
                  </a:cxn>
                  <a:cxn ang="0">
                    <a:pos x="997" y="1088"/>
                  </a:cxn>
                  <a:cxn ang="0">
                    <a:pos x="634" y="1299"/>
                  </a:cxn>
                  <a:cxn ang="0">
                    <a:pos x="664" y="1420"/>
                  </a:cxn>
                  <a:cxn ang="0">
                    <a:pos x="271" y="1662"/>
                  </a:cxn>
                  <a:cxn ang="0">
                    <a:pos x="0" y="182"/>
                  </a:cxn>
                  <a:cxn ang="0">
                    <a:pos x="725" y="876"/>
                  </a:cxn>
                  <a:cxn ang="0">
                    <a:pos x="513" y="725"/>
                  </a:cxn>
                  <a:cxn ang="0">
                    <a:pos x="573" y="967"/>
                  </a:cxn>
                  <a:cxn ang="0">
                    <a:pos x="725" y="876"/>
                  </a:cxn>
                </a:cxnLst>
                <a:rect l="0" t="0" r="r" b="b"/>
                <a:pathLst>
                  <a:path w="1481" h="1663">
                    <a:moveTo>
                      <a:pt x="0" y="182"/>
                    </a:moveTo>
                    <a:lnTo>
                      <a:pt x="301" y="0"/>
                    </a:lnTo>
                    <a:lnTo>
                      <a:pt x="1480" y="937"/>
                    </a:lnTo>
                    <a:lnTo>
                      <a:pt x="1117" y="1179"/>
                    </a:lnTo>
                    <a:lnTo>
                      <a:pt x="997" y="1088"/>
                    </a:lnTo>
                    <a:lnTo>
                      <a:pt x="634" y="1299"/>
                    </a:lnTo>
                    <a:lnTo>
                      <a:pt x="664" y="1420"/>
                    </a:lnTo>
                    <a:lnTo>
                      <a:pt x="271" y="1662"/>
                    </a:lnTo>
                    <a:lnTo>
                      <a:pt x="0" y="182"/>
                    </a:lnTo>
                    <a:close/>
                    <a:moveTo>
                      <a:pt x="725" y="876"/>
                    </a:moveTo>
                    <a:lnTo>
                      <a:pt x="513" y="725"/>
                    </a:lnTo>
                    <a:lnTo>
                      <a:pt x="573" y="967"/>
                    </a:lnTo>
                    <a:lnTo>
                      <a:pt x="725" y="876"/>
                    </a:lnTo>
                    <a:close/>
                  </a:path>
                </a:pathLst>
              </a:custGeom>
              <a:grpFill/>
              <a:ln w="9525" cap="flat">
                <a:noFill/>
                <a:bevel/>
                <a:headEnd/>
                <a:tailEnd/>
              </a:ln>
              <a:effectLst/>
            </p:spPr>
            <p:txBody>
              <a:bodyPr wrap="none" anchor="ctr">
                <a:prstTxWarp prst="textNoShape">
                  <a:avLst/>
                </a:prstTxWarp>
              </a:bodyPr>
              <a:lstStyle/>
              <a:p>
                <a:endParaRPr lang="en-US" sz="1662"/>
              </a:p>
            </p:txBody>
          </p:sp>
          <p:sp>
            <p:nvSpPr>
              <p:cNvPr id="200" name="Freeform 40"/>
              <p:cNvSpPr>
                <a:spLocks noChangeArrowheads="1"/>
              </p:cNvSpPr>
              <p:nvPr/>
            </p:nvSpPr>
            <p:spPr bwMode="auto">
              <a:xfrm>
                <a:off x="6490452" y="3299048"/>
                <a:ext cx="267928" cy="348111"/>
              </a:xfrm>
              <a:custGeom>
                <a:avLst/>
                <a:gdLst/>
                <a:ahLst/>
                <a:cxnLst>
                  <a:cxn ang="0">
                    <a:pos x="392" y="604"/>
                  </a:cxn>
                  <a:cxn ang="0">
                    <a:pos x="151" y="695"/>
                  </a:cxn>
                  <a:cxn ang="0">
                    <a:pos x="0" y="362"/>
                  </a:cxn>
                  <a:cxn ang="0">
                    <a:pos x="936" y="0"/>
                  </a:cxn>
                  <a:cxn ang="0">
                    <a:pos x="1057" y="332"/>
                  </a:cxn>
                  <a:cxn ang="0">
                    <a:pos x="815" y="453"/>
                  </a:cxn>
                  <a:cxn ang="0">
                    <a:pos x="1208" y="1390"/>
                  </a:cxn>
                  <a:cxn ang="0">
                    <a:pos x="785" y="1571"/>
                  </a:cxn>
                  <a:cxn ang="0">
                    <a:pos x="392" y="604"/>
                  </a:cxn>
                </a:cxnLst>
                <a:rect l="0" t="0" r="r" b="b"/>
                <a:pathLst>
                  <a:path w="1209" h="1572">
                    <a:moveTo>
                      <a:pt x="392" y="604"/>
                    </a:moveTo>
                    <a:lnTo>
                      <a:pt x="151" y="695"/>
                    </a:lnTo>
                    <a:lnTo>
                      <a:pt x="0" y="362"/>
                    </a:lnTo>
                    <a:lnTo>
                      <a:pt x="936" y="0"/>
                    </a:lnTo>
                    <a:lnTo>
                      <a:pt x="1057" y="332"/>
                    </a:lnTo>
                    <a:lnTo>
                      <a:pt x="815" y="453"/>
                    </a:lnTo>
                    <a:lnTo>
                      <a:pt x="1208" y="1390"/>
                    </a:lnTo>
                    <a:lnTo>
                      <a:pt x="785" y="1571"/>
                    </a:lnTo>
                    <a:lnTo>
                      <a:pt x="392" y="604"/>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01" name="Freeform 41"/>
              <p:cNvSpPr>
                <a:spLocks noChangeArrowheads="1"/>
              </p:cNvSpPr>
              <p:nvPr/>
            </p:nvSpPr>
            <p:spPr bwMode="auto">
              <a:xfrm>
                <a:off x="6744691" y="3265802"/>
                <a:ext cx="174056" cy="328554"/>
              </a:xfrm>
              <a:custGeom>
                <a:avLst/>
                <a:gdLst/>
                <a:ahLst/>
                <a:cxnLst>
                  <a:cxn ang="0">
                    <a:pos x="0" y="91"/>
                  </a:cxn>
                  <a:cxn ang="0">
                    <a:pos x="453" y="0"/>
                  </a:cxn>
                  <a:cxn ang="0">
                    <a:pos x="785" y="1359"/>
                  </a:cxn>
                  <a:cxn ang="0">
                    <a:pos x="333" y="1480"/>
                  </a:cxn>
                  <a:cxn ang="0">
                    <a:pos x="0" y="91"/>
                  </a:cxn>
                </a:cxnLst>
                <a:rect l="0" t="0" r="r" b="b"/>
                <a:pathLst>
                  <a:path w="786" h="1481">
                    <a:moveTo>
                      <a:pt x="0" y="91"/>
                    </a:moveTo>
                    <a:lnTo>
                      <a:pt x="453" y="0"/>
                    </a:lnTo>
                    <a:lnTo>
                      <a:pt x="785" y="1359"/>
                    </a:lnTo>
                    <a:lnTo>
                      <a:pt x="333" y="1480"/>
                    </a:lnTo>
                    <a:lnTo>
                      <a:pt x="0" y="91"/>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02" name="Freeform 42"/>
              <p:cNvSpPr>
                <a:spLocks noChangeArrowheads="1"/>
              </p:cNvSpPr>
              <p:nvPr/>
            </p:nvSpPr>
            <p:spPr bwMode="auto">
              <a:xfrm>
                <a:off x="6918746" y="3224733"/>
                <a:ext cx="328555" cy="328554"/>
              </a:xfrm>
              <a:custGeom>
                <a:avLst/>
                <a:gdLst/>
                <a:ahLst/>
                <a:cxnLst>
                  <a:cxn ang="0">
                    <a:pos x="0" y="786"/>
                  </a:cxn>
                  <a:cxn ang="0">
                    <a:pos x="0" y="786"/>
                  </a:cxn>
                  <a:cxn ang="0">
                    <a:pos x="60" y="484"/>
                  </a:cxn>
                  <a:cxn ang="0">
                    <a:pos x="181" y="242"/>
                  </a:cxn>
                  <a:cxn ang="0">
                    <a:pos x="423" y="91"/>
                  </a:cxn>
                  <a:cxn ang="0">
                    <a:pos x="695" y="0"/>
                  </a:cxn>
                  <a:cxn ang="0">
                    <a:pos x="997" y="61"/>
                  </a:cxn>
                  <a:cxn ang="0">
                    <a:pos x="1239" y="182"/>
                  </a:cxn>
                  <a:cxn ang="0">
                    <a:pos x="1390" y="424"/>
                  </a:cxn>
                  <a:cxn ang="0">
                    <a:pos x="1481" y="695"/>
                  </a:cxn>
                  <a:cxn ang="0">
                    <a:pos x="1451" y="998"/>
                  </a:cxn>
                  <a:cxn ang="0">
                    <a:pos x="1299" y="1240"/>
                  </a:cxn>
                  <a:cxn ang="0">
                    <a:pos x="1057" y="1390"/>
                  </a:cxn>
                  <a:cxn ang="0">
                    <a:pos x="785" y="1481"/>
                  </a:cxn>
                  <a:cxn ang="0">
                    <a:pos x="484" y="1450"/>
                  </a:cxn>
                  <a:cxn ang="0">
                    <a:pos x="242" y="1300"/>
                  </a:cxn>
                  <a:cxn ang="0">
                    <a:pos x="90" y="1058"/>
                  </a:cxn>
                  <a:cxn ang="0">
                    <a:pos x="0" y="786"/>
                  </a:cxn>
                  <a:cxn ang="0">
                    <a:pos x="453" y="756"/>
                  </a:cxn>
                  <a:cxn ang="0">
                    <a:pos x="453" y="756"/>
                  </a:cxn>
                  <a:cxn ang="0">
                    <a:pos x="484" y="877"/>
                  </a:cxn>
                  <a:cxn ang="0">
                    <a:pos x="544" y="967"/>
                  </a:cxn>
                  <a:cxn ang="0">
                    <a:pos x="635" y="1028"/>
                  </a:cxn>
                  <a:cxn ang="0">
                    <a:pos x="756" y="1028"/>
                  </a:cxn>
                  <a:cxn ang="0">
                    <a:pos x="876" y="998"/>
                  </a:cxn>
                  <a:cxn ang="0">
                    <a:pos x="967" y="937"/>
                  </a:cxn>
                  <a:cxn ang="0">
                    <a:pos x="1027" y="846"/>
                  </a:cxn>
                  <a:cxn ang="0">
                    <a:pos x="1027" y="725"/>
                  </a:cxn>
                  <a:cxn ang="0">
                    <a:pos x="997" y="604"/>
                  </a:cxn>
                  <a:cxn ang="0">
                    <a:pos x="936" y="514"/>
                  </a:cxn>
                  <a:cxn ang="0">
                    <a:pos x="846" y="454"/>
                  </a:cxn>
                  <a:cxn ang="0">
                    <a:pos x="726" y="454"/>
                  </a:cxn>
                  <a:cxn ang="0">
                    <a:pos x="605" y="484"/>
                  </a:cxn>
                  <a:cxn ang="0">
                    <a:pos x="514" y="544"/>
                  </a:cxn>
                  <a:cxn ang="0">
                    <a:pos x="453" y="635"/>
                  </a:cxn>
                  <a:cxn ang="0">
                    <a:pos x="453" y="756"/>
                  </a:cxn>
                </a:cxnLst>
                <a:rect l="0" t="0" r="r" b="b"/>
                <a:pathLst>
                  <a:path w="1482" h="1482">
                    <a:moveTo>
                      <a:pt x="0" y="786"/>
                    </a:moveTo>
                    <a:lnTo>
                      <a:pt x="0" y="786"/>
                    </a:lnTo>
                    <a:cubicBezTo>
                      <a:pt x="0" y="695"/>
                      <a:pt x="30" y="574"/>
                      <a:pt x="60" y="484"/>
                    </a:cubicBezTo>
                    <a:cubicBezTo>
                      <a:pt x="90" y="394"/>
                      <a:pt x="121" y="333"/>
                      <a:pt x="181" y="242"/>
                    </a:cubicBezTo>
                    <a:cubicBezTo>
                      <a:pt x="242" y="182"/>
                      <a:pt x="332" y="121"/>
                      <a:pt x="423" y="91"/>
                    </a:cubicBezTo>
                    <a:cubicBezTo>
                      <a:pt x="514" y="30"/>
                      <a:pt x="605" y="0"/>
                      <a:pt x="695" y="0"/>
                    </a:cubicBezTo>
                    <a:cubicBezTo>
                      <a:pt x="815" y="0"/>
                      <a:pt x="906" y="0"/>
                      <a:pt x="997" y="61"/>
                    </a:cubicBezTo>
                    <a:cubicBezTo>
                      <a:pt x="1088" y="91"/>
                      <a:pt x="1178" y="121"/>
                      <a:pt x="1239" y="182"/>
                    </a:cubicBezTo>
                    <a:cubicBezTo>
                      <a:pt x="1299" y="242"/>
                      <a:pt x="1360" y="333"/>
                      <a:pt x="1390" y="424"/>
                    </a:cubicBezTo>
                    <a:cubicBezTo>
                      <a:pt x="1451" y="514"/>
                      <a:pt x="1481" y="604"/>
                      <a:pt x="1481" y="695"/>
                    </a:cubicBezTo>
                    <a:cubicBezTo>
                      <a:pt x="1481" y="816"/>
                      <a:pt x="1481" y="907"/>
                      <a:pt x="1451" y="998"/>
                    </a:cubicBezTo>
                    <a:cubicBezTo>
                      <a:pt x="1390" y="1088"/>
                      <a:pt x="1360" y="1179"/>
                      <a:pt x="1299" y="1240"/>
                    </a:cubicBezTo>
                    <a:cubicBezTo>
                      <a:pt x="1239" y="1300"/>
                      <a:pt x="1148" y="1360"/>
                      <a:pt x="1057" y="1390"/>
                    </a:cubicBezTo>
                    <a:cubicBezTo>
                      <a:pt x="967" y="1450"/>
                      <a:pt x="876" y="1481"/>
                      <a:pt x="785" y="1481"/>
                    </a:cubicBezTo>
                    <a:cubicBezTo>
                      <a:pt x="695" y="1481"/>
                      <a:pt x="574" y="1481"/>
                      <a:pt x="484" y="1450"/>
                    </a:cubicBezTo>
                    <a:cubicBezTo>
                      <a:pt x="393" y="1390"/>
                      <a:pt x="332" y="1360"/>
                      <a:pt x="242" y="1300"/>
                    </a:cubicBezTo>
                    <a:cubicBezTo>
                      <a:pt x="181" y="1240"/>
                      <a:pt x="121" y="1149"/>
                      <a:pt x="90" y="1058"/>
                    </a:cubicBezTo>
                    <a:cubicBezTo>
                      <a:pt x="30" y="967"/>
                      <a:pt x="0" y="877"/>
                      <a:pt x="0" y="786"/>
                    </a:cubicBezTo>
                    <a:close/>
                    <a:moveTo>
                      <a:pt x="453" y="756"/>
                    </a:moveTo>
                    <a:lnTo>
                      <a:pt x="453" y="756"/>
                    </a:lnTo>
                    <a:cubicBezTo>
                      <a:pt x="453" y="786"/>
                      <a:pt x="453" y="846"/>
                      <a:pt x="484" y="877"/>
                    </a:cubicBezTo>
                    <a:cubicBezTo>
                      <a:pt x="484" y="907"/>
                      <a:pt x="514" y="937"/>
                      <a:pt x="544" y="967"/>
                    </a:cubicBezTo>
                    <a:cubicBezTo>
                      <a:pt x="574" y="998"/>
                      <a:pt x="605" y="998"/>
                      <a:pt x="635" y="1028"/>
                    </a:cubicBezTo>
                    <a:cubicBezTo>
                      <a:pt x="665" y="1028"/>
                      <a:pt x="726" y="1028"/>
                      <a:pt x="756" y="1028"/>
                    </a:cubicBezTo>
                    <a:cubicBezTo>
                      <a:pt x="785" y="1028"/>
                      <a:pt x="846" y="1028"/>
                      <a:pt x="876" y="998"/>
                    </a:cubicBezTo>
                    <a:cubicBezTo>
                      <a:pt x="906" y="998"/>
                      <a:pt x="936" y="967"/>
                      <a:pt x="967" y="937"/>
                    </a:cubicBezTo>
                    <a:cubicBezTo>
                      <a:pt x="997" y="907"/>
                      <a:pt x="997" y="877"/>
                      <a:pt x="1027" y="846"/>
                    </a:cubicBezTo>
                    <a:cubicBezTo>
                      <a:pt x="1027" y="816"/>
                      <a:pt x="1027" y="756"/>
                      <a:pt x="1027" y="725"/>
                    </a:cubicBezTo>
                    <a:cubicBezTo>
                      <a:pt x="1027" y="695"/>
                      <a:pt x="1027" y="635"/>
                      <a:pt x="997" y="604"/>
                    </a:cubicBezTo>
                    <a:cubicBezTo>
                      <a:pt x="997" y="574"/>
                      <a:pt x="967" y="544"/>
                      <a:pt x="936" y="514"/>
                    </a:cubicBezTo>
                    <a:cubicBezTo>
                      <a:pt x="906" y="484"/>
                      <a:pt x="876" y="484"/>
                      <a:pt x="846" y="454"/>
                    </a:cubicBezTo>
                    <a:cubicBezTo>
                      <a:pt x="815" y="454"/>
                      <a:pt x="756" y="454"/>
                      <a:pt x="726" y="454"/>
                    </a:cubicBezTo>
                    <a:cubicBezTo>
                      <a:pt x="695" y="454"/>
                      <a:pt x="635" y="454"/>
                      <a:pt x="605" y="484"/>
                    </a:cubicBezTo>
                    <a:cubicBezTo>
                      <a:pt x="574" y="484"/>
                      <a:pt x="544" y="514"/>
                      <a:pt x="514" y="544"/>
                    </a:cubicBezTo>
                    <a:cubicBezTo>
                      <a:pt x="484" y="574"/>
                      <a:pt x="484" y="604"/>
                      <a:pt x="453" y="635"/>
                    </a:cubicBezTo>
                    <a:cubicBezTo>
                      <a:pt x="453" y="665"/>
                      <a:pt x="453" y="725"/>
                      <a:pt x="453" y="756"/>
                    </a:cubicBezTo>
                    <a:close/>
                  </a:path>
                </a:pathLst>
              </a:custGeom>
              <a:grpFill/>
              <a:ln w="9525" cap="flat">
                <a:noFill/>
                <a:bevel/>
                <a:headEnd/>
                <a:tailEnd/>
              </a:ln>
              <a:effectLst/>
            </p:spPr>
            <p:txBody>
              <a:bodyPr wrap="none" anchor="ctr">
                <a:prstTxWarp prst="textNoShape">
                  <a:avLst/>
                </a:prstTxWarp>
              </a:bodyPr>
              <a:lstStyle/>
              <a:p>
                <a:endParaRPr lang="en-US" sz="1662"/>
              </a:p>
            </p:txBody>
          </p:sp>
          <p:sp>
            <p:nvSpPr>
              <p:cNvPr id="203" name="Freeform 43"/>
              <p:cNvSpPr>
                <a:spLocks noChangeArrowheads="1"/>
              </p:cNvSpPr>
              <p:nvPr/>
            </p:nvSpPr>
            <p:spPr bwMode="auto">
              <a:xfrm>
                <a:off x="7260013" y="3231577"/>
                <a:ext cx="321709" cy="361801"/>
              </a:xfrm>
              <a:custGeom>
                <a:avLst/>
                <a:gdLst/>
                <a:ahLst/>
                <a:cxnLst>
                  <a:cxn ang="0">
                    <a:pos x="272" y="0"/>
                  </a:cxn>
                  <a:cxn ang="0">
                    <a:pos x="635" y="91"/>
                  </a:cxn>
                  <a:cxn ang="0">
                    <a:pos x="906" y="695"/>
                  </a:cxn>
                  <a:cxn ang="0">
                    <a:pos x="1027" y="152"/>
                  </a:cxn>
                  <a:cxn ang="0">
                    <a:pos x="1450" y="243"/>
                  </a:cxn>
                  <a:cxn ang="0">
                    <a:pos x="1178" y="1632"/>
                  </a:cxn>
                  <a:cxn ang="0">
                    <a:pos x="816" y="1541"/>
                  </a:cxn>
                  <a:cxn ang="0">
                    <a:pos x="544" y="937"/>
                  </a:cxn>
                  <a:cxn ang="0">
                    <a:pos x="453" y="1481"/>
                  </a:cxn>
                  <a:cxn ang="0">
                    <a:pos x="0" y="1390"/>
                  </a:cxn>
                  <a:cxn ang="0">
                    <a:pos x="272" y="0"/>
                  </a:cxn>
                </a:cxnLst>
                <a:rect l="0" t="0" r="r" b="b"/>
                <a:pathLst>
                  <a:path w="1451" h="1633">
                    <a:moveTo>
                      <a:pt x="272" y="0"/>
                    </a:moveTo>
                    <a:lnTo>
                      <a:pt x="635" y="91"/>
                    </a:lnTo>
                    <a:lnTo>
                      <a:pt x="906" y="695"/>
                    </a:lnTo>
                    <a:lnTo>
                      <a:pt x="1027" y="152"/>
                    </a:lnTo>
                    <a:lnTo>
                      <a:pt x="1450" y="243"/>
                    </a:lnTo>
                    <a:lnTo>
                      <a:pt x="1178" y="1632"/>
                    </a:lnTo>
                    <a:lnTo>
                      <a:pt x="816" y="1541"/>
                    </a:lnTo>
                    <a:lnTo>
                      <a:pt x="544" y="937"/>
                    </a:lnTo>
                    <a:lnTo>
                      <a:pt x="453" y="1481"/>
                    </a:lnTo>
                    <a:lnTo>
                      <a:pt x="0" y="1390"/>
                    </a:lnTo>
                    <a:lnTo>
                      <a:pt x="272" y="0"/>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04" name="Freeform 44"/>
              <p:cNvSpPr>
                <a:spLocks noChangeArrowheads="1"/>
              </p:cNvSpPr>
              <p:nvPr/>
            </p:nvSpPr>
            <p:spPr bwMode="auto">
              <a:xfrm>
                <a:off x="7534786" y="3332295"/>
                <a:ext cx="267928" cy="314865"/>
              </a:xfrm>
              <a:custGeom>
                <a:avLst/>
                <a:gdLst/>
                <a:ahLst/>
                <a:cxnLst>
                  <a:cxn ang="0">
                    <a:pos x="151" y="786"/>
                  </a:cxn>
                  <a:cxn ang="0">
                    <a:pos x="151" y="786"/>
                  </a:cxn>
                  <a:cxn ang="0">
                    <a:pos x="242" y="846"/>
                  </a:cxn>
                  <a:cxn ang="0">
                    <a:pos x="302" y="906"/>
                  </a:cxn>
                  <a:cxn ang="0">
                    <a:pos x="393" y="936"/>
                  </a:cxn>
                  <a:cxn ang="0">
                    <a:pos x="513" y="906"/>
                  </a:cxn>
                  <a:cxn ang="0">
                    <a:pos x="513" y="846"/>
                  </a:cxn>
                  <a:cxn ang="0">
                    <a:pos x="483" y="756"/>
                  </a:cxn>
                  <a:cxn ang="0">
                    <a:pos x="423" y="665"/>
                  </a:cxn>
                  <a:cxn ang="0">
                    <a:pos x="363" y="544"/>
                  </a:cxn>
                  <a:cxn ang="0">
                    <a:pos x="332" y="393"/>
                  </a:cxn>
                  <a:cxn ang="0">
                    <a:pos x="363" y="241"/>
                  </a:cxn>
                  <a:cxn ang="0">
                    <a:pos x="452" y="90"/>
                  </a:cxn>
                  <a:cxn ang="0">
                    <a:pos x="604" y="0"/>
                  </a:cxn>
                  <a:cxn ang="0">
                    <a:pos x="785" y="0"/>
                  </a:cxn>
                  <a:cxn ang="0">
                    <a:pos x="936" y="30"/>
                  </a:cxn>
                  <a:cxn ang="0">
                    <a:pos x="1057" y="90"/>
                  </a:cxn>
                  <a:cxn ang="0">
                    <a:pos x="1118" y="120"/>
                  </a:cxn>
                  <a:cxn ang="0">
                    <a:pos x="1209" y="181"/>
                  </a:cxn>
                  <a:cxn ang="0">
                    <a:pos x="1057" y="544"/>
                  </a:cxn>
                  <a:cxn ang="0">
                    <a:pos x="1027" y="514"/>
                  </a:cxn>
                  <a:cxn ang="0">
                    <a:pos x="997" y="514"/>
                  </a:cxn>
                  <a:cxn ang="0">
                    <a:pos x="936" y="483"/>
                  </a:cxn>
                  <a:cxn ang="0">
                    <a:pos x="906" y="483"/>
                  </a:cxn>
                  <a:cxn ang="0">
                    <a:pos x="876" y="453"/>
                  </a:cxn>
                  <a:cxn ang="0">
                    <a:pos x="846" y="453"/>
                  </a:cxn>
                  <a:cxn ang="0">
                    <a:pos x="815" y="483"/>
                  </a:cxn>
                  <a:cxn ang="0">
                    <a:pos x="846" y="544"/>
                  </a:cxn>
                  <a:cxn ang="0">
                    <a:pos x="876" y="604"/>
                  </a:cxn>
                  <a:cxn ang="0">
                    <a:pos x="936" y="725"/>
                  </a:cxn>
                  <a:cxn ang="0">
                    <a:pos x="967" y="846"/>
                  </a:cxn>
                  <a:cxn ang="0">
                    <a:pos x="997" y="997"/>
                  </a:cxn>
                  <a:cxn ang="0">
                    <a:pos x="967" y="1148"/>
                  </a:cxn>
                  <a:cxn ang="0">
                    <a:pos x="876" y="1299"/>
                  </a:cxn>
                  <a:cxn ang="0">
                    <a:pos x="725" y="1390"/>
                  </a:cxn>
                  <a:cxn ang="0">
                    <a:pos x="543" y="1420"/>
                  </a:cxn>
                  <a:cxn ang="0">
                    <a:pos x="332" y="1360"/>
                  </a:cxn>
                  <a:cxn ang="0">
                    <a:pos x="181" y="1299"/>
                  </a:cxn>
                  <a:cxn ang="0">
                    <a:pos x="90" y="1239"/>
                  </a:cxn>
                  <a:cxn ang="0">
                    <a:pos x="0" y="1178"/>
                  </a:cxn>
                  <a:cxn ang="0">
                    <a:pos x="151" y="786"/>
                  </a:cxn>
                </a:cxnLst>
                <a:rect l="0" t="0" r="r" b="b"/>
                <a:pathLst>
                  <a:path w="1210" h="1421">
                    <a:moveTo>
                      <a:pt x="151" y="786"/>
                    </a:moveTo>
                    <a:lnTo>
                      <a:pt x="151" y="786"/>
                    </a:lnTo>
                    <a:cubicBezTo>
                      <a:pt x="181" y="816"/>
                      <a:pt x="211" y="846"/>
                      <a:pt x="242" y="846"/>
                    </a:cubicBezTo>
                    <a:cubicBezTo>
                      <a:pt x="242" y="876"/>
                      <a:pt x="272" y="876"/>
                      <a:pt x="302" y="906"/>
                    </a:cubicBezTo>
                    <a:cubicBezTo>
                      <a:pt x="332" y="906"/>
                      <a:pt x="363" y="936"/>
                      <a:pt x="393" y="936"/>
                    </a:cubicBezTo>
                    <a:cubicBezTo>
                      <a:pt x="452" y="966"/>
                      <a:pt x="513" y="966"/>
                      <a:pt x="513" y="906"/>
                    </a:cubicBezTo>
                    <a:cubicBezTo>
                      <a:pt x="543" y="906"/>
                      <a:pt x="543" y="876"/>
                      <a:pt x="513" y="846"/>
                    </a:cubicBezTo>
                    <a:cubicBezTo>
                      <a:pt x="513" y="846"/>
                      <a:pt x="483" y="816"/>
                      <a:pt x="483" y="756"/>
                    </a:cubicBezTo>
                    <a:cubicBezTo>
                      <a:pt x="452" y="725"/>
                      <a:pt x="423" y="695"/>
                      <a:pt x="423" y="665"/>
                    </a:cubicBezTo>
                    <a:cubicBezTo>
                      <a:pt x="393" y="635"/>
                      <a:pt x="363" y="574"/>
                      <a:pt x="363" y="544"/>
                    </a:cubicBezTo>
                    <a:cubicBezTo>
                      <a:pt x="332" y="483"/>
                      <a:pt x="332" y="453"/>
                      <a:pt x="332" y="393"/>
                    </a:cubicBezTo>
                    <a:cubicBezTo>
                      <a:pt x="332" y="332"/>
                      <a:pt x="332" y="302"/>
                      <a:pt x="363" y="241"/>
                    </a:cubicBezTo>
                    <a:cubicBezTo>
                      <a:pt x="393" y="181"/>
                      <a:pt x="423" y="120"/>
                      <a:pt x="452" y="90"/>
                    </a:cubicBezTo>
                    <a:cubicBezTo>
                      <a:pt x="513" y="60"/>
                      <a:pt x="543" y="30"/>
                      <a:pt x="604" y="0"/>
                    </a:cubicBezTo>
                    <a:cubicBezTo>
                      <a:pt x="664" y="0"/>
                      <a:pt x="725" y="0"/>
                      <a:pt x="785" y="0"/>
                    </a:cubicBezTo>
                    <a:cubicBezTo>
                      <a:pt x="846" y="0"/>
                      <a:pt x="906" y="0"/>
                      <a:pt x="936" y="30"/>
                    </a:cubicBezTo>
                    <a:cubicBezTo>
                      <a:pt x="997" y="60"/>
                      <a:pt x="1027" y="60"/>
                      <a:pt x="1057" y="90"/>
                    </a:cubicBezTo>
                    <a:cubicBezTo>
                      <a:pt x="1088" y="90"/>
                      <a:pt x="1088" y="120"/>
                      <a:pt x="1118" y="120"/>
                    </a:cubicBezTo>
                    <a:cubicBezTo>
                      <a:pt x="1148" y="151"/>
                      <a:pt x="1178" y="151"/>
                      <a:pt x="1209" y="181"/>
                    </a:cubicBezTo>
                    <a:cubicBezTo>
                      <a:pt x="1057" y="544"/>
                      <a:pt x="1057" y="544"/>
                      <a:pt x="1057" y="544"/>
                    </a:cubicBezTo>
                    <a:lnTo>
                      <a:pt x="1027" y="514"/>
                    </a:lnTo>
                    <a:cubicBezTo>
                      <a:pt x="997" y="514"/>
                      <a:pt x="997" y="514"/>
                      <a:pt x="997" y="514"/>
                    </a:cubicBezTo>
                    <a:cubicBezTo>
                      <a:pt x="967" y="483"/>
                      <a:pt x="967" y="483"/>
                      <a:pt x="936" y="483"/>
                    </a:cubicBezTo>
                    <a:cubicBezTo>
                      <a:pt x="936" y="483"/>
                      <a:pt x="936" y="483"/>
                      <a:pt x="906" y="483"/>
                    </a:cubicBezTo>
                    <a:cubicBezTo>
                      <a:pt x="906" y="453"/>
                      <a:pt x="906" y="453"/>
                      <a:pt x="876" y="453"/>
                    </a:cubicBezTo>
                    <a:lnTo>
                      <a:pt x="846" y="453"/>
                    </a:lnTo>
                    <a:lnTo>
                      <a:pt x="815" y="483"/>
                    </a:lnTo>
                    <a:cubicBezTo>
                      <a:pt x="815" y="483"/>
                      <a:pt x="815" y="514"/>
                      <a:pt x="846" y="544"/>
                    </a:cubicBezTo>
                    <a:cubicBezTo>
                      <a:pt x="846" y="544"/>
                      <a:pt x="876" y="574"/>
                      <a:pt x="876" y="604"/>
                    </a:cubicBezTo>
                    <a:cubicBezTo>
                      <a:pt x="906" y="635"/>
                      <a:pt x="906" y="695"/>
                      <a:pt x="936" y="725"/>
                    </a:cubicBezTo>
                    <a:cubicBezTo>
                      <a:pt x="967" y="756"/>
                      <a:pt x="967" y="816"/>
                      <a:pt x="967" y="846"/>
                    </a:cubicBezTo>
                    <a:cubicBezTo>
                      <a:pt x="997" y="906"/>
                      <a:pt x="997" y="936"/>
                      <a:pt x="997" y="997"/>
                    </a:cubicBezTo>
                    <a:cubicBezTo>
                      <a:pt x="997" y="1057"/>
                      <a:pt x="997" y="1087"/>
                      <a:pt x="967" y="1148"/>
                    </a:cubicBezTo>
                    <a:cubicBezTo>
                      <a:pt x="936" y="1208"/>
                      <a:pt x="906" y="1269"/>
                      <a:pt x="876" y="1299"/>
                    </a:cubicBezTo>
                    <a:cubicBezTo>
                      <a:pt x="815" y="1360"/>
                      <a:pt x="785" y="1390"/>
                      <a:pt x="725" y="1390"/>
                    </a:cubicBezTo>
                    <a:cubicBezTo>
                      <a:pt x="664" y="1420"/>
                      <a:pt x="604" y="1420"/>
                      <a:pt x="543" y="1420"/>
                    </a:cubicBezTo>
                    <a:cubicBezTo>
                      <a:pt x="483" y="1420"/>
                      <a:pt x="393" y="1420"/>
                      <a:pt x="332" y="1360"/>
                    </a:cubicBezTo>
                    <a:cubicBezTo>
                      <a:pt x="272" y="1360"/>
                      <a:pt x="211" y="1329"/>
                      <a:pt x="181" y="1299"/>
                    </a:cubicBezTo>
                    <a:cubicBezTo>
                      <a:pt x="151" y="1299"/>
                      <a:pt x="121" y="1269"/>
                      <a:pt x="90" y="1239"/>
                    </a:cubicBezTo>
                    <a:cubicBezTo>
                      <a:pt x="60" y="1239"/>
                      <a:pt x="0" y="1208"/>
                      <a:pt x="0" y="1178"/>
                    </a:cubicBezTo>
                    <a:lnTo>
                      <a:pt x="151" y="786"/>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05" name="Freeform 45"/>
              <p:cNvSpPr>
                <a:spLocks noChangeArrowheads="1"/>
              </p:cNvSpPr>
              <p:nvPr/>
            </p:nvSpPr>
            <p:spPr bwMode="auto">
              <a:xfrm>
                <a:off x="7964059" y="4705183"/>
                <a:ext cx="288463" cy="308019"/>
              </a:xfrm>
              <a:custGeom>
                <a:avLst/>
                <a:gdLst/>
                <a:ahLst/>
                <a:cxnLst>
                  <a:cxn ang="0">
                    <a:pos x="1026" y="363"/>
                  </a:cxn>
                  <a:cxn ang="0">
                    <a:pos x="1026" y="363"/>
                  </a:cxn>
                  <a:cxn ang="0">
                    <a:pos x="120" y="1389"/>
                  </a:cxn>
                  <a:cxn ang="0">
                    <a:pos x="1026" y="363"/>
                  </a:cxn>
                </a:cxnLst>
                <a:rect l="0" t="0" r="r" b="b"/>
                <a:pathLst>
                  <a:path w="1299" h="1390">
                    <a:moveTo>
                      <a:pt x="1026" y="363"/>
                    </a:moveTo>
                    <a:lnTo>
                      <a:pt x="1026" y="363"/>
                    </a:lnTo>
                    <a:cubicBezTo>
                      <a:pt x="1298" y="785"/>
                      <a:pt x="634" y="846"/>
                      <a:pt x="120" y="1389"/>
                    </a:cubicBezTo>
                    <a:cubicBezTo>
                      <a:pt x="0" y="694"/>
                      <a:pt x="785" y="0"/>
                      <a:pt x="1026" y="363"/>
                    </a:cubicBezTo>
                  </a:path>
                </a:pathLst>
              </a:custGeom>
              <a:grpFill/>
              <a:ln w="9525" cap="flat">
                <a:noFill/>
                <a:bevel/>
                <a:headEnd/>
                <a:tailEnd/>
              </a:ln>
              <a:effectLst/>
            </p:spPr>
            <p:txBody>
              <a:bodyPr wrap="none" anchor="ctr">
                <a:prstTxWarp prst="textNoShape">
                  <a:avLst/>
                </a:prstTxWarp>
              </a:bodyPr>
              <a:lstStyle/>
              <a:p>
                <a:endParaRPr lang="en-US" sz="1662">
                  <a:solidFill>
                    <a:schemeClr val="accent6"/>
                  </a:solidFill>
                </a:endParaRPr>
              </a:p>
            </p:txBody>
          </p:sp>
          <p:sp>
            <p:nvSpPr>
              <p:cNvPr id="206" name="Freeform 46"/>
              <p:cNvSpPr>
                <a:spLocks noChangeArrowheads="1"/>
              </p:cNvSpPr>
              <p:nvPr/>
            </p:nvSpPr>
            <p:spPr bwMode="auto">
              <a:xfrm>
                <a:off x="8553696" y="4805900"/>
                <a:ext cx="395048" cy="201435"/>
              </a:xfrm>
              <a:custGeom>
                <a:avLst/>
                <a:gdLst/>
                <a:ahLst/>
                <a:cxnLst>
                  <a:cxn ang="0">
                    <a:pos x="1722" y="544"/>
                  </a:cxn>
                  <a:cxn ang="0">
                    <a:pos x="1722" y="544"/>
                  </a:cxn>
                  <a:cxn ang="0">
                    <a:pos x="0" y="725"/>
                  </a:cxn>
                  <a:cxn ang="0">
                    <a:pos x="1722" y="544"/>
                  </a:cxn>
                </a:cxnLst>
                <a:rect l="0" t="0" r="r" b="b"/>
                <a:pathLst>
                  <a:path w="1783" h="908">
                    <a:moveTo>
                      <a:pt x="1722" y="544"/>
                    </a:moveTo>
                    <a:lnTo>
                      <a:pt x="1722" y="544"/>
                    </a:lnTo>
                    <a:cubicBezTo>
                      <a:pt x="1782" y="907"/>
                      <a:pt x="846" y="604"/>
                      <a:pt x="0" y="725"/>
                    </a:cubicBezTo>
                    <a:cubicBezTo>
                      <a:pt x="302" y="272"/>
                      <a:pt x="1601" y="0"/>
                      <a:pt x="1722" y="544"/>
                    </a:cubicBezTo>
                  </a:path>
                </a:pathLst>
              </a:custGeom>
              <a:grpFill/>
              <a:ln w="9525" cap="flat">
                <a:noFill/>
                <a:bevel/>
                <a:headEnd/>
                <a:tailEnd/>
              </a:ln>
              <a:effectLst/>
            </p:spPr>
            <p:txBody>
              <a:bodyPr wrap="none" anchor="ctr">
                <a:prstTxWarp prst="textNoShape">
                  <a:avLst/>
                </a:prstTxWarp>
              </a:bodyPr>
              <a:lstStyle/>
              <a:p>
                <a:endParaRPr lang="en-US" sz="1662">
                  <a:solidFill>
                    <a:schemeClr val="accent6"/>
                  </a:solidFill>
                </a:endParaRPr>
              </a:p>
            </p:txBody>
          </p:sp>
          <p:sp>
            <p:nvSpPr>
              <p:cNvPr id="207" name="Freeform 47"/>
              <p:cNvSpPr>
                <a:spLocks noChangeArrowheads="1"/>
              </p:cNvSpPr>
              <p:nvPr/>
            </p:nvSpPr>
            <p:spPr bwMode="auto">
              <a:xfrm>
                <a:off x="6845409" y="4986801"/>
                <a:ext cx="1681886" cy="931882"/>
              </a:xfrm>
              <a:custGeom>
                <a:avLst/>
                <a:gdLst/>
                <a:ahLst/>
                <a:cxnLst>
                  <a:cxn ang="0">
                    <a:pos x="7251" y="966"/>
                  </a:cxn>
                  <a:cxn ang="0">
                    <a:pos x="7251" y="966"/>
                  </a:cxn>
                  <a:cxn ang="0">
                    <a:pos x="0" y="3534"/>
                  </a:cxn>
                  <a:cxn ang="0">
                    <a:pos x="6465" y="392"/>
                  </a:cxn>
                  <a:cxn ang="0">
                    <a:pos x="7251" y="966"/>
                  </a:cxn>
                </a:cxnLst>
                <a:rect l="0" t="0" r="r" b="b"/>
                <a:pathLst>
                  <a:path w="7584" h="4201">
                    <a:moveTo>
                      <a:pt x="7251" y="966"/>
                    </a:moveTo>
                    <a:lnTo>
                      <a:pt x="7251" y="966"/>
                    </a:lnTo>
                    <a:cubicBezTo>
                      <a:pt x="6677" y="1571"/>
                      <a:pt x="3293" y="4200"/>
                      <a:pt x="0" y="3534"/>
                    </a:cubicBezTo>
                    <a:cubicBezTo>
                      <a:pt x="3958" y="3414"/>
                      <a:pt x="5559" y="966"/>
                      <a:pt x="6465" y="392"/>
                    </a:cubicBezTo>
                    <a:cubicBezTo>
                      <a:pt x="7069" y="0"/>
                      <a:pt x="7583" y="574"/>
                      <a:pt x="7251" y="966"/>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208" name="Freeform 48"/>
              <p:cNvSpPr>
                <a:spLocks noChangeArrowheads="1"/>
              </p:cNvSpPr>
              <p:nvPr/>
            </p:nvSpPr>
            <p:spPr bwMode="auto">
              <a:xfrm>
                <a:off x="7755778" y="5066984"/>
                <a:ext cx="194591" cy="281618"/>
              </a:xfrm>
              <a:custGeom>
                <a:avLst/>
                <a:gdLst/>
                <a:ahLst/>
                <a:cxnLst>
                  <a:cxn ang="0">
                    <a:pos x="362" y="61"/>
                  </a:cxn>
                  <a:cxn ang="0">
                    <a:pos x="362" y="61"/>
                  </a:cxn>
                  <a:cxn ang="0">
                    <a:pos x="755" y="272"/>
                  </a:cxn>
                  <a:cxn ang="0">
                    <a:pos x="271" y="1269"/>
                  </a:cxn>
                  <a:cxn ang="0">
                    <a:pos x="362" y="61"/>
                  </a:cxn>
                </a:cxnLst>
                <a:rect l="0" t="0" r="r" b="b"/>
                <a:pathLst>
                  <a:path w="877" h="1270">
                    <a:moveTo>
                      <a:pt x="362" y="61"/>
                    </a:moveTo>
                    <a:lnTo>
                      <a:pt x="362" y="61"/>
                    </a:lnTo>
                    <a:cubicBezTo>
                      <a:pt x="483" y="0"/>
                      <a:pt x="725" y="61"/>
                      <a:pt x="755" y="272"/>
                    </a:cubicBezTo>
                    <a:cubicBezTo>
                      <a:pt x="876" y="846"/>
                      <a:pt x="422" y="937"/>
                      <a:pt x="271" y="1269"/>
                    </a:cubicBezTo>
                    <a:cubicBezTo>
                      <a:pt x="30" y="997"/>
                      <a:pt x="0" y="242"/>
                      <a:pt x="362" y="61"/>
                    </a:cubicBezTo>
                  </a:path>
                </a:pathLst>
              </a:custGeom>
              <a:grpFill/>
              <a:ln w="9525" cap="flat">
                <a:noFill/>
                <a:bevel/>
                <a:headEnd/>
                <a:tailEnd/>
              </a:ln>
              <a:effectLst/>
            </p:spPr>
            <p:txBody>
              <a:bodyPr wrap="none" anchor="ctr">
                <a:prstTxWarp prst="textNoShape">
                  <a:avLst/>
                </a:prstTxWarp>
              </a:bodyPr>
              <a:lstStyle/>
              <a:p>
                <a:endParaRPr lang="en-US" sz="1662">
                  <a:solidFill>
                    <a:schemeClr val="accent6"/>
                  </a:solidFill>
                </a:endParaRPr>
              </a:p>
            </p:txBody>
          </p:sp>
          <p:sp>
            <p:nvSpPr>
              <p:cNvPr id="209" name="Freeform 49"/>
              <p:cNvSpPr>
                <a:spLocks noChangeArrowheads="1"/>
              </p:cNvSpPr>
              <p:nvPr/>
            </p:nvSpPr>
            <p:spPr bwMode="auto">
              <a:xfrm>
                <a:off x="8493070" y="5160857"/>
                <a:ext cx="274774" cy="174056"/>
              </a:xfrm>
              <a:custGeom>
                <a:avLst/>
                <a:gdLst/>
                <a:ahLst/>
                <a:cxnLst>
                  <a:cxn ang="0">
                    <a:pos x="1118" y="361"/>
                  </a:cxn>
                  <a:cxn ang="0">
                    <a:pos x="1118" y="361"/>
                  </a:cxn>
                  <a:cxn ang="0">
                    <a:pos x="0" y="543"/>
                  </a:cxn>
                  <a:cxn ang="0">
                    <a:pos x="1118" y="361"/>
                  </a:cxn>
                </a:cxnLst>
                <a:rect l="0" t="0" r="r" b="b"/>
                <a:pathLst>
                  <a:path w="1240" h="786">
                    <a:moveTo>
                      <a:pt x="1118" y="361"/>
                    </a:moveTo>
                    <a:lnTo>
                      <a:pt x="1118" y="361"/>
                    </a:lnTo>
                    <a:cubicBezTo>
                      <a:pt x="1239" y="785"/>
                      <a:pt x="483" y="694"/>
                      <a:pt x="0" y="543"/>
                    </a:cubicBezTo>
                    <a:cubicBezTo>
                      <a:pt x="211" y="210"/>
                      <a:pt x="1027" y="0"/>
                      <a:pt x="1118" y="361"/>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210" name="Freeform 50"/>
              <p:cNvSpPr>
                <a:spLocks noChangeArrowheads="1"/>
              </p:cNvSpPr>
              <p:nvPr/>
            </p:nvSpPr>
            <p:spPr bwMode="auto">
              <a:xfrm>
                <a:off x="6503164" y="5200948"/>
                <a:ext cx="1266304" cy="556392"/>
              </a:xfrm>
              <a:custGeom>
                <a:avLst/>
                <a:gdLst/>
                <a:ahLst/>
                <a:cxnLst>
                  <a:cxn ang="0">
                    <a:pos x="5256" y="967"/>
                  </a:cxn>
                  <a:cxn ang="0">
                    <a:pos x="5256" y="967"/>
                  </a:cxn>
                  <a:cxn ang="0">
                    <a:pos x="0" y="1813"/>
                  </a:cxn>
                  <a:cxn ang="0">
                    <a:pos x="4531" y="514"/>
                  </a:cxn>
                  <a:cxn ang="0">
                    <a:pos x="5256" y="967"/>
                  </a:cxn>
                </a:cxnLst>
                <a:rect l="0" t="0" r="r" b="b"/>
                <a:pathLst>
                  <a:path w="5710" h="2509">
                    <a:moveTo>
                      <a:pt x="5256" y="967"/>
                    </a:moveTo>
                    <a:lnTo>
                      <a:pt x="5256" y="967"/>
                    </a:lnTo>
                    <a:cubicBezTo>
                      <a:pt x="3715" y="2508"/>
                      <a:pt x="937" y="2085"/>
                      <a:pt x="0" y="1813"/>
                    </a:cubicBezTo>
                    <a:cubicBezTo>
                      <a:pt x="997" y="1904"/>
                      <a:pt x="3292" y="1753"/>
                      <a:pt x="4531" y="514"/>
                    </a:cubicBezTo>
                    <a:cubicBezTo>
                      <a:pt x="5045" y="0"/>
                      <a:pt x="5709" y="514"/>
                      <a:pt x="5256" y="967"/>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211" name="Freeform 51"/>
              <p:cNvSpPr>
                <a:spLocks noChangeArrowheads="1"/>
              </p:cNvSpPr>
              <p:nvPr/>
            </p:nvSpPr>
            <p:spPr bwMode="auto">
              <a:xfrm>
                <a:off x="8285768" y="5329046"/>
                <a:ext cx="288463" cy="167210"/>
              </a:xfrm>
              <a:custGeom>
                <a:avLst/>
                <a:gdLst/>
                <a:ahLst/>
                <a:cxnLst>
                  <a:cxn ang="0">
                    <a:pos x="1117" y="301"/>
                  </a:cxn>
                  <a:cxn ang="0">
                    <a:pos x="1117" y="301"/>
                  </a:cxn>
                  <a:cxn ang="0">
                    <a:pos x="0" y="604"/>
                  </a:cxn>
                  <a:cxn ang="0">
                    <a:pos x="1117" y="301"/>
                  </a:cxn>
                </a:cxnLst>
                <a:rect l="0" t="0" r="r" b="b"/>
                <a:pathLst>
                  <a:path w="1299" h="756">
                    <a:moveTo>
                      <a:pt x="1117" y="301"/>
                    </a:moveTo>
                    <a:lnTo>
                      <a:pt x="1117" y="301"/>
                    </a:lnTo>
                    <a:cubicBezTo>
                      <a:pt x="1298" y="755"/>
                      <a:pt x="634" y="392"/>
                      <a:pt x="0" y="604"/>
                    </a:cubicBezTo>
                    <a:cubicBezTo>
                      <a:pt x="90" y="121"/>
                      <a:pt x="997" y="0"/>
                      <a:pt x="1117" y="301"/>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212" name="Freeform 52"/>
              <p:cNvSpPr>
                <a:spLocks noChangeArrowheads="1"/>
              </p:cNvSpPr>
              <p:nvPr/>
            </p:nvSpPr>
            <p:spPr bwMode="auto">
              <a:xfrm>
                <a:off x="8607478" y="5362292"/>
                <a:ext cx="207302" cy="154499"/>
              </a:xfrm>
              <a:custGeom>
                <a:avLst/>
                <a:gdLst/>
                <a:ahLst/>
                <a:cxnLst>
                  <a:cxn ang="0">
                    <a:pos x="604" y="544"/>
                  </a:cxn>
                  <a:cxn ang="0">
                    <a:pos x="604" y="544"/>
                  </a:cxn>
                  <a:cxn ang="0">
                    <a:pos x="0" y="150"/>
                  </a:cxn>
                  <a:cxn ang="0">
                    <a:pos x="604" y="544"/>
                  </a:cxn>
                </a:cxnLst>
                <a:rect l="0" t="0" r="r" b="b"/>
                <a:pathLst>
                  <a:path w="937" h="696">
                    <a:moveTo>
                      <a:pt x="604" y="544"/>
                    </a:moveTo>
                    <a:lnTo>
                      <a:pt x="604" y="544"/>
                    </a:lnTo>
                    <a:cubicBezTo>
                      <a:pt x="423" y="695"/>
                      <a:pt x="242" y="332"/>
                      <a:pt x="0" y="150"/>
                    </a:cubicBezTo>
                    <a:cubicBezTo>
                      <a:pt x="302" y="0"/>
                      <a:pt x="936" y="271"/>
                      <a:pt x="604" y="544"/>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213" name="Freeform 53"/>
              <p:cNvSpPr>
                <a:spLocks noChangeArrowheads="1"/>
              </p:cNvSpPr>
              <p:nvPr/>
            </p:nvSpPr>
            <p:spPr bwMode="auto">
              <a:xfrm>
                <a:off x="7052711" y="5509946"/>
                <a:ext cx="1292706" cy="482076"/>
              </a:xfrm>
              <a:custGeom>
                <a:avLst/>
                <a:gdLst/>
                <a:ahLst/>
                <a:cxnLst>
                  <a:cxn ang="0">
                    <a:pos x="0" y="1722"/>
                  </a:cxn>
                  <a:cxn ang="0">
                    <a:pos x="0" y="1722"/>
                  </a:cxn>
                  <a:cxn ang="0">
                    <a:pos x="5075" y="0"/>
                  </a:cxn>
                  <a:cxn ang="0">
                    <a:pos x="5740" y="362"/>
                  </a:cxn>
                  <a:cxn ang="0">
                    <a:pos x="0" y="1722"/>
                  </a:cxn>
                </a:cxnLst>
                <a:rect l="0" t="0" r="r" b="b"/>
                <a:pathLst>
                  <a:path w="5831" h="2176">
                    <a:moveTo>
                      <a:pt x="0" y="1722"/>
                    </a:moveTo>
                    <a:lnTo>
                      <a:pt x="0" y="1722"/>
                    </a:lnTo>
                    <a:cubicBezTo>
                      <a:pt x="3111" y="1419"/>
                      <a:pt x="4440" y="30"/>
                      <a:pt x="5075" y="0"/>
                    </a:cubicBezTo>
                    <a:cubicBezTo>
                      <a:pt x="5468" y="0"/>
                      <a:pt x="5680" y="0"/>
                      <a:pt x="5740" y="362"/>
                    </a:cubicBezTo>
                    <a:cubicBezTo>
                      <a:pt x="5830" y="1117"/>
                      <a:pt x="1359" y="2175"/>
                      <a:pt x="0" y="1722"/>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214" name="Freeform 54"/>
              <p:cNvSpPr>
                <a:spLocks noChangeArrowheads="1"/>
              </p:cNvSpPr>
              <p:nvPr/>
            </p:nvSpPr>
            <p:spPr bwMode="auto">
              <a:xfrm>
                <a:off x="8124425" y="4551662"/>
                <a:ext cx="904502" cy="549546"/>
              </a:xfrm>
              <a:custGeom>
                <a:avLst/>
                <a:gdLst/>
                <a:ahLst/>
                <a:cxnLst>
                  <a:cxn ang="0">
                    <a:pos x="3232" y="906"/>
                  </a:cxn>
                  <a:cxn ang="0">
                    <a:pos x="3232" y="906"/>
                  </a:cxn>
                  <a:cxn ang="0">
                    <a:pos x="0" y="2477"/>
                  </a:cxn>
                  <a:cxn ang="0">
                    <a:pos x="3202" y="0"/>
                  </a:cxn>
                  <a:cxn ang="0">
                    <a:pos x="3232" y="906"/>
                  </a:cxn>
                </a:cxnLst>
                <a:rect l="0" t="0" r="r" b="b"/>
                <a:pathLst>
                  <a:path w="4079" h="2478">
                    <a:moveTo>
                      <a:pt x="3232" y="906"/>
                    </a:moveTo>
                    <a:lnTo>
                      <a:pt x="3232" y="906"/>
                    </a:lnTo>
                    <a:cubicBezTo>
                      <a:pt x="1963" y="725"/>
                      <a:pt x="1026" y="1541"/>
                      <a:pt x="0" y="2477"/>
                    </a:cubicBezTo>
                    <a:cubicBezTo>
                      <a:pt x="452" y="1329"/>
                      <a:pt x="1752" y="0"/>
                      <a:pt x="3202" y="0"/>
                    </a:cubicBezTo>
                    <a:cubicBezTo>
                      <a:pt x="4078" y="0"/>
                      <a:pt x="3957" y="997"/>
                      <a:pt x="3232" y="906"/>
                    </a:cubicBezTo>
                  </a:path>
                </a:pathLst>
              </a:custGeom>
              <a:grpFill/>
              <a:ln w="9525" cap="flat">
                <a:noFill/>
                <a:bevel/>
                <a:headEnd/>
                <a:tailEnd/>
              </a:ln>
              <a:effectLst/>
            </p:spPr>
            <p:txBody>
              <a:bodyPr wrap="none" anchor="ctr">
                <a:prstTxWarp prst="textNoShape">
                  <a:avLst/>
                </a:prstTxWarp>
              </a:bodyPr>
              <a:lstStyle/>
              <a:p>
                <a:endParaRPr lang="en-US" sz="1662">
                  <a:solidFill>
                    <a:schemeClr val="accent6"/>
                  </a:solidFill>
                </a:endParaRPr>
              </a:p>
            </p:txBody>
          </p:sp>
          <p:sp>
            <p:nvSpPr>
              <p:cNvPr id="215" name="Freeform 55"/>
              <p:cNvSpPr>
                <a:spLocks noChangeArrowheads="1"/>
              </p:cNvSpPr>
              <p:nvPr/>
            </p:nvSpPr>
            <p:spPr bwMode="auto">
              <a:xfrm>
                <a:off x="6182433" y="5388693"/>
                <a:ext cx="1868654" cy="937749"/>
              </a:xfrm>
              <a:custGeom>
                <a:avLst/>
                <a:gdLst/>
                <a:ahLst/>
                <a:cxnLst>
                  <a:cxn ang="0">
                    <a:pos x="0" y="0"/>
                  </a:cxn>
                  <a:cxn ang="0">
                    <a:pos x="0" y="0"/>
                  </a:cxn>
                  <a:cxn ang="0">
                    <a:pos x="6645" y="2568"/>
                  </a:cxn>
                  <a:cxn ang="0">
                    <a:pos x="8307" y="2538"/>
                  </a:cxn>
                  <a:cxn ang="0">
                    <a:pos x="7431" y="3113"/>
                  </a:cxn>
                  <a:cxn ang="0">
                    <a:pos x="0" y="0"/>
                  </a:cxn>
                </a:cxnLst>
                <a:rect l="0" t="0" r="r" b="b"/>
                <a:pathLst>
                  <a:path w="8429" h="4231">
                    <a:moveTo>
                      <a:pt x="0" y="0"/>
                    </a:moveTo>
                    <a:lnTo>
                      <a:pt x="0" y="0"/>
                    </a:lnTo>
                    <a:cubicBezTo>
                      <a:pt x="3322" y="3505"/>
                      <a:pt x="6192" y="2689"/>
                      <a:pt x="6645" y="2568"/>
                    </a:cubicBezTo>
                    <a:cubicBezTo>
                      <a:pt x="7400" y="2418"/>
                      <a:pt x="8126" y="2237"/>
                      <a:pt x="8307" y="2538"/>
                    </a:cubicBezTo>
                    <a:cubicBezTo>
                      <a:pt x="8428" y="2720"/>
                      <a:pt x="8036" y="2931"/>
                      <a:pt x="7431" y="3113"/>
                    </a:cubicBezTo>
                    <a:cubicBezTo>
                      <a:pt x="6554" y="3354"/>
                      <a:pt x="2417" y="4230"/>
                      <a:pt x="0" y="0"/>
                    </a:cubicBezTo>
                  </a:path>
                </a:pathLst>
              </a:custGeom>
              <a:grpFill/>
              <a:ln w="9525" cap="flat">
                <a:noFill/>
                <a:bevel/>
                <a:headEnd/>
                <a:tailEnd/>
              </a:ln>
              <a:effectLst/>
            </p:spPr>
            <p:txBody>
              <a:bodyPr wrap="none" anchor="ctr">
                <a:prstTxWarp prst="textNoShape">
                  <a:avLst/>
                </a:prstTxWarp>
              </a:bodyPr>
              <a:lstStyle/>
              <a:p>
                <a:endParaRPr lang="en-US" sz="1662"/>
              </a:p>
            </p:txBody>
          </p:sp>
        </p:grpSp>
      </p:grpSp>
      <p:sp>
        <p:nvSpPr>
          <p:cNvPr id="71" name="PB"/>
          <p:cNvSpPr/>
          <p:nvPr userDrawn="1"/>
        </p:nvSpPr>
        <p:spPr>
          <a:xfrm>
            <a:off x="0" y="6769100"/>
            <a:ext cx="12192000" cy="38100"/>
          </a:xfrm>
          <a:prstGeom prst="rect">
            <a:avLst/>
          </a:prstGeom>
          <a:solidFill>
            <a:schemeClr val="bg1">
              <a:alpha val="40000"/>
            </a:schemeClr>
          </a:solidFill>
          <a:ln w="9525" cap="flat" cmpd="sng" algn="ctr">
            <a:noFill/>
            <a:prstDash val="soli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662"/>
          </a:p>
        </p:txBody>
      </p:sp>
      <p:sp>
        <p:nvSpPr>
          <p:cNvPr id="74" name="Date Placeholder 1"/>
          <p:cNvSpPr>
            <a:spLocks noGrp="1"/>
          </p:cNvSpPr>
          <p:nvPr>
            <p:ph type="dt" sz="half" idx="2"/>
          </p:nvPr>
        </p:nvSpPr>
        <p:spPr>
          <a:xfrm>
            <a:off x="1031632" y="6400802"/>
            <a:ext cx="1607985" cy="212729"/>
          </a:xfrm>
          <a:prstGeom prst="rect">
            <a:avLst/>
          </a:prstGeom>
        </p:spPr>
        <p:txBody>
          <a:bodyPr vert="horz" lIns="91440" tIns="45720" rIns="91440" bIns="45720" rtlCol="0" anchor="ctr"/>
          <a:lstStyle>
            <a:lvl1pPr algn="l">
              <a:defRPr sz="1292">
                <a:solidFill>
                  <a:schemeClr val="bg2"/>
                </a:solidFill>
                <a:latin typeface="Questrial"/>
              </a:defRPr>
            </a:lvl1pPr>
          </a:lstStyle>
          <a:p>
            <a:r>
              <a:rPr lang="en-US"/>
              <a:t>Nov 2020</a:t>
            </a:r>
            <a:endParaRPr lang="en-GB" dirty="0"/>
          </a:p>
        </p:txBody>
      </p:sp>
      <p:sp>
        <p:nvSpPr>
          <p:cNvPr id="75" name="Slide Number Placeholder 3"/>
          <p:cNvSpPr>
            <a:spLocks noGrp="1"/>
          </p:cNvSpPr>
          <p:nvPr>
            <p:ph type="sldNum" sz="quarter" idx="4"/>
          </p:nvPr>
        </p:nvSpPr>
        <p:spPr>
          <a:xfrm>
            <a:off x="335361" y="6400802"/>
            <a:ext cx="696271" cy="212726"/>
          </a:xfrm>
          <a:prstGeom prst="rect">
            <a:avLst/>
          </a:prstGeom>
        </p:spPr>
        <p:txBody>
          <a:bodyPr vert="horz" lIns="91440" tIns="45720" rIns="0" bIns="45720" rtlCol="0" anchor="ctr"/>
          <a:lstStyle>
            <a:lvl1pPr algn="r">
              <a:defRPr sz="1292">
                <a:solidFill>
                  <a:schemeClr val="bg2"/>
                </a:solidFill>
                <a:latin typeface="Questrial"/>
              </a:defRPr>
            </a:lvl1pPr>
          </a:lstStyle>
          <a:p>
            <a:fld id="{FC7A3164-2D13-4DF6-8B4C-D804C523ED5B}" type="slidenum">
              <a:rPr lang="en-GB" smtClean="0"/>
              <a:pPr/>
              <a:t>‹#›</a:t>
            </a:fld>
            <a:r>
              <a:rPr lang="en-GB" dirty="0"/>
              <a:t>  </a:t>
            </a:r>
            <a:r>
              <a:rPr lang="en-GB" b="1" dirty="0"/>
              <a:t>:</a:t>
            </a:r>
          </a:p>
        </p:txBody>
      </p:sp>
    </p:spTree>
    <p:extLst>
      <p:ext uri="{BB962C8B-B14F-4D97-AF65-F5344CB8AC3E}">
        <p14:creationId xmlns:p14="http://schemas.microsoft.com/office/powerpoint/2010/main" val="245596585"/>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preserve="1" userDrawn="1">
  <p:cSld name="Two Content">
    <p:spTree>
      <p:nvGrpSpPr>
        <p:cNvPr id="1" name=""/>
        <p:cNvGrpSpPr/>
        <p:nvPr/>
      </p:nvGrpSpPr>
      <p:grpSpPr>
        <a:xfrm>
          <a:off x="0" y="0"/>
          <a:ext cx="0" cy="0"/>
          <a:chOff x="0" y="0"/>
          <a:chExt cx="0" cy="0"/>
        </a:xfrm>
      </p:grpSpPr>
      <p:sp>
        <p:nvSpPr>
          <p:cNvPr id="3" name="Content Placeholder 2"/>
          <p:cNvSpPr>
            <a:spLocks noGrp="1"/>
          </p:cNvSpPr>
          <p:nvPr>
            <p:ph sz="half" idx="1"/>
          </p:nvPr>
        </p:nvSpPr>
        <p:spPr>
          <a:xfrm>
            <a:off x="1031631" y="1916832"/>
            <a:ext cx="4876800" cy="3962400"/>
          </a:xfrm>
          <a:noFill/>
        </p:spPr>
        <p:txBody>
          <a:bodyPr>
            <a:normAutofit/>
          </a:bodyPr>
          <a:lstStyle>
            <a:lvl1pPr>
              <a:buFont typeface="Arial"/>
              <a:buChar char="•"/>
              <a:defRPr sz="1662"/>
            </a:lvl1pPr>
            <a:lvl2pPr>
              <a:buFont typeface="Arial"/>
              <a:buChar char="•"/>
              <a:defRPr sz="1662"/>
            </a:lvl2pPr>
            <a:lvl3pPr>
              <a:buFont typeface="Arial"/>
              <a:buChar char="•"/>
              <a:defRPr sz="1662"/>
            </a:lvl3pPr>
            <a:lvl4pPr>
              <a:buFont typeface="Arial"/>
              <a:buChar char="•"/>
              <a:defRPr sz="1662"/>
            </a:lvl4pPr>
            <a:lvl5pPr>
              <a:buFont typeface="Arial"/>
              <a:buChar char="•"/>
              <a:defRPr sz="1662"/>
            </a:lvl5pPr>
            <a:lvl6pPr>
              <a:defRPr sz="1662"/>
            </a:lvl6pPr>
            <a:lvl7pPr>
              <a:defRPr sz="1662"/>
            </a:lvl7pPr>
            <a:lvl8pPr>
              <a:defRPr sz="1662"/>
            </a:lvl8pPr>
            <a:lvl9pPr>
              <a:defRPr sz="1662"/>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9" name="Content Placeholder 2"/>
          <p:cNvSpPr>
            <a:spLocks noGrp="1"/>
          </p:cNvSpPr>
          <p:nvPr>
            <p:ph sz="half" idx="15"/>
          </p:nvPr>
        </p:nvSpPr>
        <p:spPr>
          <a:xfrm>
            <a:off x="6283570" y="1916832"/>
            <a:ext cx="4790831" cy="3962400"/>
          </a:xfrm>
          <a:noFill/>
        </p:spPr>
        <p:txBody>
          <a:bodyPr>
            <a:normAutofit/>
          </a:bodyPr>
          <a:lstStyle>
            <a:lvl1pPr>
              <a:buFont typeface="Arial"/>
              <a:buChar char="•"/>
              <a:defRPr sz="1662"/>
            </a:lvl1pPr>
            <a:lvl2pPr>
              <a:buFont typeface="Arial"/>
              <a:buChar char="•"/>
              <a:defRPr sz="1662"/>
            </a:lvl2pPr>
            <a:lvl3pPr>
              <a:buFont typeface="Arial"/>
              <a:buChar char="•"/>
              <a:defRPr sz="1662"/>
            </a:lvl3pPr>
            <a:lvl4pPr>
              <a:buFont typeface="Arial"/>
              <a:buChar char="•"/>
              <a:defRPr sz="1662"/>
            </a:lvl4pPr>
            <a:lvl5pPr>
              <a:buFont typeface="Arial"/>
              <a:buChar char="•"/>
              <a:defRPr sz="1662"/>
            </a:lvl5pPr>
            <a:lvl6pPr>
              <a:defRPr sz="1662"/>
            </a:lvl6pPr>
            <a:lvl7pPr>
              <a:defRPr sz="1662"/>
            </a:lvl7pPr>
            <a:lvl8pPr>
              <a:defRPr sz="1662"/>
            </a:lvl8pPr>
            <a:lvl9pPr>
              <a:defRPr sz="1662"/>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3" name="Footer Placeholder 4"/>
          <p:cNvSpPr>
            <a:spLocks noGrp="1"/>
          </p:cNvSpPr>
          <p:nvPr>
            <p:ph type="ftr" sz="quarter" idx="3"/>
          </p:nvPr>
        </p:nvSpPr>
        <p:spPr>
          <a:xfrm>
            <a:off x="2639617" y="6400800"/>
            <a:ext cx="7127631" cy="212728"/>
          </a:xfrm>
          <a:prstGeom prst="rect">
            <a:avLst/>
          </a:prstGeom>
        </p:spPr>
        <p:txBody>
          <a:bodyPr anchor="ctr"/>
          <a:lstStyle>
            <a:lvl1pPr algn="ctr">
              <a:defRPr sz="1292">
                <a:solidFill>
                  <a:schemeClr val="accent6"/>
                </a:solidFill>
                <a:latin typeface="Questrial"/>
                <a:cs typeface="Questrial"/>
              </a:defRPr>
            </a:lvl1pPr>
          </a:lstStyle>
          <a:p>
            <a:r>
              <a:rPr lang="en-US" dirty="0"/>
              <a:t>Footer</a:t>
            </a:r>
          </a:p>
        </p:txBody>
      </p:sp>
      <p:sp>
        <p:nvSpPr>
          <p:cNvPr id="20" name="Subtitle 2"/>
          <p:cNvSpPr>
            <a:spLocks noGrp="1"/>
          </p:cNvSpPr>
          <p:nvPr>
            <p:ph type="subTitle" idx="13"/>
          </p:nvPr>
        </p:nvSpPr>
        <p:spPr>
          <a:xfrm>
            <a:off x="1031632" y="1219200"/>
            <a:ext cx="10042769" cy="381000"/>
          </a:xfrm>
        </p:spPr>
        <p:txBody>
          <a:bodyPr anchor="t">
            <a:normAutofit/>
          </a:bodyPr>
          <a:lstStyle>
            <a:lvl1pPr marL="0" indent="0" algn="l">
              <a:buNone/>
              <a:defRPr sz="1846" b="0" i="0">
                <a:solidFill>
                  <a:schemeClr val="tx2"/>
                </a:solidFill>
                <a:latin typeface="Times New Roman"/>
                <a:cs typeface="Times New Roman"/>
              </a:defRPr>
            </a:lvl1pPr>
            <a:lvl2pPr marL="422041" indent="0" algn="ctr">
              <a:buNone/>
              <a:defRPr>
                <a:solidFill>
                  <a:schemeClr val="tx1">
                    <a:tint val="75000"/>
                  </a:schemeClr>
                </a:solidFill>
              </a:defRPr>
            </a:lvl2pPr>
            <a:lvl3pPr marL="844083" indent="0" algn="ctr">
              <a:buNone/>
              <a:defRPr>
                <a:solidFill>
                  <a:schemeClr val="tx1">
                    <a:tint val="75000"/>
                  </a:schemeClr>
                </a:solidFill>
              </a:defRPr>
            </a:lvl3pPr>
            <a:lvl4pPr marL="1266124" indent="0" algn="ctr">
              <a:buNone/>
              <a:defRPr>
                <a:solidFill>
                  <a:schemeClr val="tx1">
                    <a:tint val="75000"/>
                  </a:schemeClr>
                </a:solidFill>
              </a:defRPr>
            </a:lvl4pPr>
            <a:lvl5pPr marL="1688165" indent="0" algn="ctr">
              <a:buNone/>
              <a:defRPr>
                <a:solidFill>
                  <a:schemeClr val="tx1">
                    <a:tint val="75000"/>
                  </a:schemeClr>
                </a:solidFill>
              </a:defRPr>
            </a:lvl5pPr>
            <a:lvl6pPr marL="2110207" indent="0" algn="ctr">
              <a:buNone/>
              <a:defRPr>
                <a:solidFill>
                  <a:schemeClr val="tx1">
                    <a:tint val="75000"/>
                  </a:schemeClr>
                </a:solidFill>
              </a:defRPr>
            </a:lvl6pPr>
            <a:lvl7pPr marL="2532248" indent="0" algn="ctr">
              <a:buNone/>
              <a:defRPr>
                <a:solidFill>
                  <a:schemeClr val="tx1">
                    <a:tint val="75000"/>
                  </a:schemeClr>
                </a:solidFill>
              </a:defRPr>
            </a:lvl7pPr>
            <a:lvl8pPr marL="2954289" indent="0" algn="ctr">
              <a:buNone/>
              <a:defRPr>
                <a:solidFill>
                  <a:schemeClr val="tx1">
                    <a:tint val="75000"/>
                  </a:schemeClr>
                </a:solidFill>
              </a:defRPr>
            </a:lvl8pPr>
            <a:lvl9pPr marL="3376331" indent="0" algn="ctr">
              <a:buNone/>
              <a:defRPr>
                <a:solidFill>
                  <a:schemeClr val="tx1">
                    <a:tint val="75000"/>
                  </a:schemeClr>
                </a:solidFill>
              </a:defRPr>
            </a:lvl9pPr>
          </a:lstStyle>
          <a:p>
            <a:r>
              <a:rPr lang="en-US"/>
              <a:t>Click to edit Master subtitle style</a:t>
            </a:r>
            <a:endParaRPr lang="en-US" dirty="0"/>
          </a:p>
        </p:txBody>
      </p:sp>
      <p:sp>
        <p:nvSpPr>
          <p:cNvPr id="21" name="Title 1"/>
          <p:cNvSpPr>
            <a:spLocks noGrp="1"/>
          </p:cNvSpPr>
          <p:nvPr>
            <p:ph type="title"/>
          </p:nvPr>
        </p:nvSpPr>
        <p:spPr>
          <a:xfrm>
            <a:off x="1031632" y="673100"/>
            <a:ext cx="10042769" cy="546100"/>
          </a:xfrm>
          <a:prstGeom prst="rect">
            <a:avLst/>
          </a:prstGeom>
        </p:spPr>
        <p:txBody>
          <a:bodyPr anchor="b">
            <a:normAutofit/>
          </a:bodyPr>
          <a:lstStyle>
            <a:lvl1pPr algn="l">
              <a:defRPr sz="2954">
                <a:solidFill>
                  <a:srgbClr val="0F4A7F"/>
                </a:solidFill>
                <a:latin typeface="Questrial"/>
                <a:cs typeface="Questrial"/>
              </a:defRPr>
            </a:lvl1pPr>
          </a:lstStyle>
          <a:p>
            <a:r>
              <a:rPr lang="en-US"/>
              <a:t>Click to edit Master title style</a:t>
            </a:r>
            <a:endParaRPr lang="en-US" dirty="0"/>
          </a:p>
        </p:txBody>
      </p:sp>
      <p:grpSp>
        <p:nvGrpSpPr>
          <p:cNvPr id="143" name="Group 142"/>
          <p:cNvGrpSpPr/>
          <p:nvPr userDrawn="1"/>
        </p:nvGrpSpPr>
        <p:grpSpPr>
          <a:xfrm>
            <a:off x="10587049" y="5941277"/>
            <a:ext cx="1356415" cy="764325"/>
            <a:chOff x="8601976" y="5943113"/>
            <a:chExt cx="1102087" cy="764325"/>
          </a:xfrm>
        </p:grpSpPr>
        <p:grpSp>
          <p:nvGrpSpPr>
            <p:cNvPr id="144" name="Group 132"/>
            <p:cNvGrpSpPr/>
            <p:nvPr userDrawn="1"/>
          </p:nvGrpSpPr>
          <p:grpSpPr>
            <a:xfrm>
              <a:off x="8888527" y="5943111"/>
              <a:ext cx="560273" cy="598915"/>
              <a:chOff x="8888527" y="5943111"/>
              <a:chExt cx="560273" cy="598915"/>
            </a:xfrm>
          </p:grpSpPr>
          <p:grpSp>
            <p:nvGrpSpPr>
              <p:cNvPr id="164" name="Group 125"/>
              <p:cNvGrpSpPr/>
              <p:nvPr userDrawn="1"/>
            </p:nvGrpSpPr>
            <p:grpSpPr>
              <a:xfrm>
                <a:off x="8965565" y="6039033"/>
                <a:ext cx="388189" cy="469480"/>
                <a:chOff x="5250550" y="2869776"/>
                <a:chExt cx="3035218" cy="3670813"/>
              </a:xfrm>
              <a:solidFill>
                <a:schemeClr val="accent6"/>
              </a:solidFill>
            </p:grpSpPr>
            <p:sp>
              <p:nvSpPr>
                <p:cNvPr id="211" name="Freeform 1"/>
                <p:cNvSpPr>
                  <a:spLocks noChangeArrowheads="1"/>
                </p:cNvSpPr>
                <p:nvPr/>
              </p:nvSpPr>
              <p:spPr bwMode="auto">
                <a:xfrm>
                  <a:off x="5250550" y="4042207"/>
                  <a:ext cx="3035218" cy="2498382"/>
                </a:xfrm>
                <a:custGeom>
                  <a:avLst/>
                  <a:gdLst/>
                  <a:ahLst/>
                  <a:cxnLst>
                    <a:cxn ang="0">
                      <a:pos x="8700" y="10815"/>
                    </a:cxn>
                    <a:cxn ang="0">
                      <a:pos x="8700" y="10815"/>
                    </a:cxn>
                    <a:cxn ang="0">
                      <a:pos x="3928" y="9002"/>
                    </a:cxn>
                    <a:cxn ang="0">
                      <a:pos x="1450" y="4712"/>
                    </a:cxn>
                    <a:cxn ang="0">
                      <a:pos x="1329" y="3474"/>
                    </a:cxn>
                    <a:cxn ang="0">
                      <a:pos x="1450" y="2265"/>
                    </a:cxn>
                    <a:cxn ang="0">
                      <a:pos x="1903" y="695"/>
                    </a:cxn>
                    <a:cxn ang="0">
                      <a:pos x="514" y="0"/>
                    </a:cxn>
                    <a:cxn ang="0">
                      <a:pos x="31" y="2083"/>
                    </a:cxn>
                    <a:cxn ang="0">
                      <a:pos x="31" y="3533"/>
                    </a:cxn>
                    <a:cxn ang="0">
                      <a:pos x="272" y="4984"/>
                    </a:cxn>
                    <a:cxn ang="0">
                      <a:pos x="3444" y="9637"/>
                    </a:cxn>
                    <a:cxn ang="0">
                      <a:pos x="5952" y="10876"/>
                    </a:cxn>
                    <a:cxn ang="0">
                      <a:pos x="8700" y="11208"/>
                    </a:cxn>
                    <a:cxn ang="0">
                      <a:pos x="13686" y="9184"/>
                    </a:cxn>
                    <a:cxn ang="0">
                      <a:pos x="8700" y="10815"/>
                    </a:cxn>
                  </a:cxnLst>
                  <a:rect l="0" t="0" r="r" b="b"/>
                  <a:pathLst>
                    <a:path w="13687" h="11269">
                      <a:moveTo>
                        <a:pt x="8700" y="10815"/>
                      </a:moveTo>
                      <a:lnTo>
                        <a:pt x="8700" y="10815"/>
                      </a:lnTo>
                      <a:cubicBezTo>
                        <a:pt x="6949" y="10755"/>
                        <a:pt x="5227" y="10121"/>
                        <a:pt x="3928" y="9002"/>
                      </a:cubicBezTo>
                      <a:cubicBezTo>
                        <a:pt x="2629" y="7914"/>
                        <a:pt x="1723" y="6343"/>
                        <a:pt x="1450" y="4712"/>
                      </a:cubicBezTo>
                      <a:cubicBezTo>
                        <a:pt x="1360" y="4320"/>
                        <a:pt x="1329" y="3896"/>
                        <a:pt x="1329" y="3474"/>
                      </a:cubicBezTo>
                      <a:cubicBezTo>
                        <a:pt x="1329" y="3080"/>
                        <a:pt x="1360" y="2658"/>
                        <a:pt x="1450" y="2265"/>
                      </a:cubicBezTo>
                      <a:cubicBezTo>
                        <a:pt x="1541" y="1722"/>
                        <a:pt x="1692" y="1178"/>
                        <a:pt x="1903" y="695"/>
                      </a:cubicBezTo>
                      <a:cubicBezTo>
                        <a:pt x="514" y="0"/>
                        <a:pt x="514" y="0"/>
                        <a:pt x="514" y="0"/>
                      </a:cubicBezTo>
                      <a:cubicBezTo>
                        <a:pt x="272" y="664"/>
                        <a:pt x="121" y="1359"/>
                        <a:pt x="31" y="2083"/>
                      </a:cubicBezTo>
                      <a:cubicBezTo>
                        <a:pt x="0" y="2567"/>
                        <a:pt x="0" y="3050"/>
                        <a:pt x="31" y="3533"/>
                      </a:cubicBezTo>
                      <a:cubicBezTo>
                        <a:pt x="61" y="4017"/>
                        <a:pt x="152" y="4500"/>
                        <a:pt x="272" y="4984"/>
                      </a:cubicBezTo>
                      <a:cubicBezTo>
                        <a:pt x="756" y="6858"/>
                        <a:pt x="1903" y="8519"/>
                        <a:pt x="3444" y="9637"/>
                      </a:cubicBezTo>
                      <a:cubicBezTo>
                        <a:pt x="4200" y="10181"/>
                        <a:pt x="5046" y="10604"/>
                        <a:pt x="5952" y="10876"/>
                      </a:cubicBezTo>
                      <a:cubicBezTo>
                        <a:pt x="6858" y="11147"/>
                        <a:pt x="7794" y="11268"/>
                        <a:pt x="8700" y="11208"/>
                      </a:cubicBezTo>
                      <a:cubicBezTo>
                        <a:pt x="10544" y="11117"/>
                        <a:pt x="12326" y="10392"/>
                        <a:pt x="13686" y="9184"/>
                      </a:cubicBezTo>
                      <a:cubicBezTo>
                        <a:pt x="12236" y="10271"/>
                        <a:pt x="10453" y="10846"/>
                        <a:pt x="8700" y="10815"/>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212" name="Freeform 2"/>
                <p:cNvSpPr>
                  <a:spLocks noChangeArrowheads="1"/>
                </p:cNvSpPr>
                <p:nvPr/>
              </p:nvSpPr>
              <p:spPr bwMode="auto">
                <a:xfrm>
                  <a:off x="5411894" y="3848595"/>
                  <a:ext cx="368646" cy="301175"/>
                </a:xfrm>
                <a:custGeom>
                  <a:avLst/>
                  <a:gdLst/>
                  <a:ahLst/>
                  <a:cxnLst>
                    <a:cxn ang="0">
                      <a:pos x="0" y="725"/>
                    </a:cxn>
                    <a:cxn ang="0">
                      <a:pos x="362" y="0"/>
                    </a:cxn>
                    <a:cxn ang="0">
                      <a:pos x="695" y="151"/>
                    </a:cxn>
                    <a:cxn ang="0">
                      <a:pos x="544" y="483"/>
                    </a:cxn>
                    <a:cxn ang="0">
                      <a:pos x="695" y="543"/>
                    </a:cxn>
                    <a:cxn ang="0">
                      <a:pos x="846" y="210"/>
                    </a:cxn>
                    <a:cxn ang="0">
                      <a:pos x="1148" y="362"/>
                    </a:cxn>
                    <a:cxn ang="0">
                      <a:pos x="998" y="725"/>
                    </a:cxn>
                    <a:cxn ang="0">
                      <a:pos x="1148" y="785"/>
                    </a:cxn>
                    <a:cxn ang="0">
                      <a:pos x="1329" y="422"/>
                    </a:cxn>
                    <a:cxn ang="0">
                      <a:pos x="1662" y="604"/>
                    </a:cxn>
                    <a:cxn ang="0">
                      <a:pos x="1269" y="1359"/>
                    </a:cxn>
                    <a:cxn ang="0">
                      <a:pos x="0" y="725"/>
                    </a:cxn>
                  </a:cxnLst>
                  <a:rect l="0" t="0" r="r" b="b"/>
                  <a:pathLst>
                    <a:path w="1663" h="1360">
                      <a:moveTo>
                        <a:pt x="0" y="725"/>
                      </a:moveTo>
                      <a:lnTo>
                        <a:pt x="362" y="0"/>
                      </a:lnTo>
                      <a:lnTo>
                        <a:pt x="695" y="151"/>
                      </a:lnTo>
                      <a:lnTo>
                        <a:pt x="544" y="483"/>
                      </a:lnTo>
                      <a:lnTo>
                        <a:pt x="695" y="543"/>
                      </a:lnTo>
                      <a:lnTo>
                        <a:pt x="846" y="210"/>
                      </a:lnTo>
                      <a:lnTo>
                        <a:pt x="1148" y="362"/>
                      </a:lnTo>
                      <a:lnTo>
                        <a:pt x="998" y="725"/>
                      </a:lnTo>
                      <a:lnTo>
                        <a:pt x="1148" y="785"/>
                      </a:lnTo>
                      <a:lnTo>
                        <a:pt x="1329" y="422"/>
                      </a:lnTo>
                      <a:lnTo>
                        <a:pt x="1662" y="604"/>
                      </a:lnTo>
                      <a:lnTo>
                        <a:pt x="1269" y="1359"/>
                      </a:lnTo>
                      <a:lnTo>
                        <a:pt x="0" y="725"/>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13" name="Freeform 3"/>
                <p:cNvSpPr>
                  <a:spLocks noChangeArrowheads="1"/>
                </p:cNvSpPr>
                <p:nvPr/>
              </p:nvSpPr>
              <p:spPr bwMode="auto">
                <a:xfrm>
                  <a:off x="5525324" y="3566977"/>
                  <a:ext cx="408737" cy="396025"/>
                </a:xfrm>
                <a:custGeom>
                  <a:avLst/>
                  <a:gdLst/>
                  <a:ahLst/>
                  <a:cxnLst>
                    <a:cxn ang="0">
                      <a:pos x="0" y="997"/>
                    </a:cxn>
                    <a:cxn ang="0">
                      <a:pos x="211" y="695"/>
                    </a:cxn>
                    <a:cxn ang="0">
                      <a:pos x="876" y="665"/>
                    </a:cxn>
                    <a:cxn ang="0">
                      <a:pos x="453" y="363"/>
                    </a:cxn>
                    <a:cxn ang="0">
                      <a:pos x="694" y="0"/>
                    </a:cxn>
                    <a:cxn ang="0">
                      <a:pos x="1843" y="816"/>
                    </a:cxn>
                    <a:cxn ang="0">
                      <a:pos x="1631" y="1118"/>
                    </a:cxn>
                    <a:cxn ang="0">
                      <a:pos x="967" y="1118"/>
                    </a:cxn>
                    <a:cxn ang="0">
                      <a:pos x="1419" y="1421"/>
                    </a:cxn>
                    <a:cxn ang="0">
                      <a:pos x="1148" y="1783"/>
                    </a:cxn>
                    <a:cxn ang="0">
                      <a:pos x="0" y="997"/>
                    </a:cxn>
                  </a:cxnLst>
                  <a:rect l="0" t="0" r="r" b="b"/>
                  <a:pathLst>
                    <a:path w="1844" h="1784">
                      <a:moveTo>
                        <a:pt x="0" y="997"/>
                      </a:moveTo>
                      <a:lnTo>
                        <a:pt x="211" y="695"/>
                      </a:lnTo>
                      <a:lnTo>
                        <a:pt x="876" y="665"/>
                      </a:lnTo>
                      <a:lnTo>
                        <a:pt x="453" y="363"/>
                      </a:lnTo>
                      <a:lnTo>
                        <a:pt x="694" y="0"/>
                      </a:lnTo>
                      <a:lnTo>
                        <a:pt x="1843" y="816"/>
                      </a:lnTo>
                      <a:lnTo>
                        <a:pt x="1631" y="1118"/>
                      </a:lnTo>
                      <a:lnTo>
                        <a:pt x="967" y="1118"/>
                      </a:lnTo>
                      <a:lnTo>
                        <a:pt x="1419" y="1421"/>
                      </a:lnTo>
                      <a:lnTo>
                        <a:pt x="1148" y="1783"/>
                      </a:lnTo>
                      <a:lnTo>
                        <a:pt x="0" y="997"/>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14" name="Freeform 4"/>
                <p:cNvSpPr>
                  <a:spLocks noChangeArrowheads="1"/>
                </p:cNvSpPr>
                <p:nvPr/>
              </p:nvSpPr>
              <p:spPr bwMode="auto">
                <a:xfrm>
                  <a:off x="5786407" y="3345985"/>
                  <a:ext cx="328555" cy="328554"/>
                </a:xfrm>
                <a:custGeom>
                  <a:avLst/>
                  <a:gdLst/>
                  <a:ahLst/>
                  <a:cxnLst>
                    <a:cxn ang="0">
                      <a:pos x="725" y="454"/>
                    </a:cxn>
                    <a:cxn ang="0">
                      <a:pos x="725" y="454"/>
                    </a:cxn>
                    <a:cxn ang="0">
                      <a:pos x="604" y="484"/>
                    </a:cxn>
                    <a:cxn ang="0">
                      <a:pos x="513" y="544"/>
                    </a:cxn>
                    <a:cxn ang="0">
                      <a:pos x="453" y="635"/>
                    </a:cxn>
                    <a:cxn ang="0">
                      <a:pos x="423" y="726"/>
                    </a:cxn>
                    <a:cxn ang="0">
                      <a:pos x="453" y="846"/>
                    </a:cxn>
                    <a:cxn ang="0">
                      <a:pos x="513" y="937"/>
                    </a:cxn>
                    <a:cxn ang="0">
                      <a:pos x="634" y="1027"/>
                    </a:cxn>
                    <a:cxn ang="0">
                      <a:pos x="725" y="1027"/>
                    </a:cxn>
                    <a:cxn ang="0">
                      <a:pos x="846" y="1027"/>
                    </a:cxn>
                    <a:cxn ang="0">
                      <a:pos x="937" y="967"/>
                    </a:cxn>
                    <a:cxn ang="0">
                      <a:pos x="1027" y="846"/>
                    </a:cxn>
                    <a:cxn ang="0">
                      <a:pos x="1027" y="696"/>
                    </a:cxn>
                    <a:cxn ang="0">
                      <a:pos x="937" y="786"/>
                    </a:cxn>
                    <a:cxn ang="0">
                      <a:pos x="725" y="575"/>
                    </a:cxn>
                    <a:cxn ang="0">
                      <a:pos x="1117" y="212"/>
                    </a:cxn>
                    <a:cxn ang="0">
                      <a:pos x="1450" y="544"/>
                    </a:cxn>
                    <a:cxn ang="0">
                      <a:pos x="1480" y="726"/>
                    </a:cxn>
                    <a:cxn ang="0">
                      <a:pos x="1450" y="937"/>
                    </a:cxn>
                    <a:cxn ang="0">
                      <a:pos x="1359" y="1118"/>
                    </a:cxn>
                    <a:cxn ang="0">
                      <a:pos x="1238" y="1269"/>
                    </a:cxn>
                    <a:cxn ang="0">
                      <a:pos x="997" y="1421"/>
                    </a:cxn>
                    <a:cxn ang="0">
                      <a:pos x="725" y="1481"/>
                    </a:cxn>
                    <a:cxn ang="0">
                      <a:pos x="453" y="1421"/>
                    </a:cxn>
                    <a:cxn ang="0">
                      <a:pos x="212" y="1269"/>
                    </a:cxn>
                    <a:cxn ang="0">
                      <a:pos x="30" y="997"/>
                    </a:cxn>
                    <a:cxn ang="0">
                      <a:pos x="0" y="726"/>
                    </a:cxn>
                    <a:cxn ang="0">
                      <a:pos x="30" y="454"/>
                    </a:cxn>
                    <a:cxn ang="0">
                      <a:pos x="212" y="242"/>
                    </a:cxn>
                    <a:cxn ang="0">
                      <a:pos x="362" y="91"/>
                    </a:cxn>
                    <a:cxn ang="0">
                      <a:pos x="513" y="30"/>
                    </a:cxn>
                    <a:cxn ang="0">
                      <a:pos x="634" y="0"/>
                    </a:cxn>
                    <a:cxn ang="0">
                      <a:pos x="725" y="454"/>
                    </a:cxn>
                  </a:cxnLst>
                  <a:rect l="0" t="0" r="r" b="b"/>
                  <a:pathLst>
                    <a:path w="1481" h="1482">
                      <a:moveTo>
                        <a:pt x="725" y="454"/>
                      </a:moveTo>
                      <a:lnTo>
                        <a:pt x="725" y="454"/>
                      </a:lnTo>
                      <a:cubicBezTo>
                        <a:pt x="665" y="454"/>
                        <a:pt x="634" y="454"/>
                        <a:pt x="604" y="484"/>
                      </a:cubicBezTo>
                      <a:cubicBezTo>
                        <a:pt x="574" y="484"/>
                        <a:pt x="544" y="514"/>
                        <a:pt x="513" y="544"/>
                      </a:cubicBezTo>
                      <a:cubicBezTo>
                        <a:pt x="483" y="575"/>
                        <a:pt x="453" y="605"/>
                        <a:pt x="453" y="635"/>
                      </a:cubicBezTo>
                      <a:cubicBezTo>
                        <a:pt x="453" y="665"/>
                        <a:pt x="423" y="696"/>
                        <a:pt x="423" y="726"/>
                      </a:cubicBezTo>
                      <a:cubicBezTo>
                        <a:pt x="423" y="786"/>
                        <a:pt x="453" y="816"/>
                        <a:pt x="453" y="846"/>
                      </a:cubicBezTo>
                      <a:cubicBezTo>
                        <a:pt x="483" y="876"/>
                        <a:pt x="483" y="906"/>
                        <a:pt x="513" y="937"/>
                      </a:cubicBezTo>
                      <a:cubicBezTo>
                        <a:pt x="544" y="967"/>
                        <a:pt x="574" y="997"/>
                        <a:pt x="634" y="1027"/>
                      </a:cubicBezTo>
                      <a:cubicBezTo>
                        <a:pt x="665" y="1027"/>
                        <a:pt x="695" y="1027"/>
                        <a:pt x="725" y="1027"/>
                      </a:cubicBezTo>
                      <a:cubicBezTo>
                        <a:pt x="755" y="1027"/>
                        <a:pt x="816" y="1027"/>
                        <a:pt x="846" y="1027"/>
                      </a:cubicBezTo>
                      <a:cubicBezTo>
                        <a:pt x="876" y="997"/>
                        <a:pt x="907" y="967"/>
                        <a:pt x="937" y="967"/>
                      </a:cubicBezTo>
                      <a:cubicBezTo>
                        <a:pt x="967" y="906"/>
                        <a:pt x="997" y="876"/>
                        <a:pt x="1027" y="846"/>
                      </a:cubicBezTo>
                      <a:cubicBezTo>
                        <a:pt x="1027" y="786"/>
                        <a:pt x="1027" y="756"/>
                        <a:pt x="1027" y="696"/>
                      </a:cubicBezTo>
                      <a:cubicBezTo>
                        <a:pt x="937" y="786"/>
                        <a:pt x="937" y="786"/>
                        <a:pt x="937" y="786"/>
                      </a:cubicBezTo>
                      <a:cubicBezTo>
                        <a:pt x="725" y="575"/>
                        <a:pt x="725" y="575"/>
                        <a:pt x="725" y="575"/>
                      </a:cubicBezTo>
                      <a:cubicBezTo>
                        <a:pt x="1117" y="212"/>
                        <a:pt x="1117" y="212"/>
                        <a:pt x="1117" y="212"/>
                      </a:cubicBezTo>
                      <a:cubicBezTo>
                        <a:pt x="1450" y="544"/>
                        <a:pt x="1450" y="544"/>
                        <a:pt x="1450" y="544"/>
                      </a:cubicBezTo>
                      <a:cubicBezTo>
                        <a:pt x="1450" y="605"/>
                        <a:pt x="1480" y="665"/>
                        <a:pt x="1480" y="726"/>
                      </a:cubicBezTo>
                      <a:cubicBezTo>
                        <a:pt x="1480" y="816"/>
                        <a:pt x="1450" y="876"/>
                        <a:pt x="1450" y="937"/>
                      </a:cubicBezTo>
                      <a:cubicBezTo>
                        <a:pt x="1420" y="997"/>
                        <a:pt x="1420" y="1058"/>
                        <a:pt x="1359" y="1118"/>
                      </a:cubicBezTo>
                      <a:cubicBezTo>
                        <a:pt x="1329" y="1179"/>
                        <a:pt x="1299" y="1209"/>
                        <a:pt x="1238" y="1269"/>
                      </a:cubicBezTo>
                      <a:cubicBezTo>
                        <a:pt x="1178" y="1330"/>
                        <a:pt x="1087" y="1390"/>
                        <a:pt x="997" y="1421"/>
                      </a:cubicBezTo>
                      <a:cubicBezTo>
                        <a:pt x="907" y="1451"/>
                        <a:pt x="816" y="1481"/>
                        <a:pt x="725" y="1481"/>
                      </a:cubicBezTo>
                      <a:cubicBezTo>
                        <a:pt x="634" y="1481"/>
                        <a:pt x="544" y="1451"/>
                        <a:pt x="453" y="1421"/>
                      </a:cubicBezTo>
                      <a:cubicBezTo>
                        <a:pt x="362" y="1390"/>
                        <a:pt x="271" y="1330"/>
                        <a:pt x="212" y="1269"/>
                      </a:cubicBezTo>
                      <a:cubicBezTo>
                        <a:pt x="121" y="1179"/>
                        <a:pt x="91" y="1088"/>
                        <a:pt x="30" y="997"/>
                      </a:cubicBezTo>
                      <a:cubicBezTo>
                        <a:pt x="0" y="937"/>
                        <a:pt x="0" y="816"/>
                        <a:pt x="0" y="726"/>
                      </a:cubicBezTo>
                      <a:cubicBezTo>
                        <a:pt x="0" y="635"/>
                        <a:pt x="0" y="544"/>
                        <a:pt x="30" y="454"/>
                      </a:cubicBezTo>
                      <a:cubicBezTo>
                        <a:pt x="91" y="363"/>
                        <a:pt x="121" y="302"/>
                        <a:pt x="212" y="242"/>
                      </a:cubicBezTo>
                      <a:cubicBezTo>
                        <a:pt x="271" y="181"/>
                        <a:pt x="302" y="121"/>
                        <a:pt x="362" y="91"/>
                      </a:cubicBezTo>
                      <a:cubicBezTo>
                        <a:pt x="423" y="60"/>
                        <a:pt x="453" y="60"/>
                        <a:pt x="513" y="30"/>
                      </a:cubicBezTo>
                      <a:cubicBezTo>
                        <a:pt x="544" y="30"/>
                        <a:pt x="604" y="0"/>
                        <a:pt x="634" y="0"/>
                      </a:cubicBezTo>
                      <a:lnTo>
                        <a:pt x="725" y="454"/>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15" name="Freeform 5"/>
                <p:cNvSpPr>
                  <a:spLocks noChangeArrowheads="1"/>
                </p:cNvSpPr>
                <p:nvPr/>
              </p:nvSpPr>
              <p:spPr bwMode="auto">
                <a:xfrm>
                  <a:off x="5994687" y="3205176"/>
                  <a:ext cx="267928" cy="314865"/>
                </a:xfrm>
                <a:custGeom>
                  <a:avLst/>
                  <a:gdLst/>
                  <a:ahLst/>
                  <a:cxnLst>
                    <a:cxn ang="0">
                      <a:pos x="0" y="272"/>
                    </a:cxn>
                    <a:cxn ang="0">
                      <a:pos x="362" y="0"/>
                    </a:cxn>
                    <a:cxn ang="0">
                      <a:pos x="1208" y="1118"/>
                    </a:cxn>
                    <a:cxn ang="0">
                      <a:pos x="816" y="1420"/>
                    </a:cxn>
                    <a:cxn ang="0">
                      <a:pos x="0" y="272"/>
                    </a:cxn>
                  </a:cxnLst>
                  <a:rect l="0" t="0" r="r" b="b"/>
                  <a:pathLst>
                    <a:path w="1209" h="1421">
                      <a:moveTo>
                        <a:pt x="0" y="272"/>
                      </a:moveTo>
                      <a:lnTo>
                        <a:pt x="362" y="0"/>
                      </a:lnTo>
                      <a:lnTo>
                        <a:pt x="1208" y="1118"/>
                      </a:lnTo>
                      <a:lnTo>
                        <a:pt x="816" y="1420"/>
                      </a:lnTo>
                      <a:lnTo>
                        <a:pt x="0" y="272"/>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16" name="Freeform 6"/>
                <p:cNvSpPr>
                  <a:spLocks noChangeArrowheads="1"/>
                </p:cNvSpPr>
                <p:nvPr/>
              </p:nvSpPr>
              <p:spPr bwMode="auto">
                <a:xfrm>
                  <a:off x="6128651" y="3036987"/>
                  <a:ext cx="382336" cy="401892"/>
                </a:xfrm>
                <a:custGeom>
                  <a:avLst/>
                  <a:gdLst/>
                  <a:ahLst/>
                  <a:cxnLst>
                    <a:cxn ang="0">
                      <a:pos x="0" y="574"/>
                    </a:cxn>
                    <a:cxn ang="0">
                      <a:pos x="332" y="394"/>
                    </a:cxn>
                    <a:cxn ang="0">
                      <a:pos x="937" y="695"/>
                    </a:cxn>
                    <a:cxn ang="0">
                      <a:pos x="665" y="212"/>
                    </a:cxn>
                    <a:cxn ang="0">
                      <a:pos x="1058" y="0"/>
                    </a:cxn>
                    <a:cxn ang="0">
                      <a:pos x="1722" y="1240"/>
                    </a:cxn>
                    <a:cxn ang="0">
                      <a:pos x="1390" y="1420"/>
                    </a:cxn>
                    <a:cxn ang="0">
                      <a:pos x="816" y="1119"/>
                    </a:cxn>
                    <a:cxn ang="0">
                      <a:pos x="1058" y="1602"/>
                    </a:cxn>
                    <a:cxn ang="0">
                      <a:pos x="665" y="1813"/>
                    </a:cxn>
                    <a:cxn ang="0">
                      <a:pos x="0" y="574"/>
                    </a:cxn>
                  </a:cxnLst>
                  <a:rect l="0" t="0" r="r" b="b"/>
                  <a:pathLst>
                    <a:path w="1723" h="1814">
                      <a:moveTo>
                        <a:pt x="0" y="574"/>
                      </a:moveTo>
                      <a:lnTo>
                        <a:pt x="332" y="394"/>
                      </a:lnTo>
                      <a:lnTo>
                        <a:pt x="937" y="695"/>
                      </a:lnTo>
                      <a:lnTo>
                        <a:pt x="665" y="212"/>
                      </a:lnTo>
                      <a:lnTo>
                        <a:pt x="1058" y="0"/>
                      </a:lnTo>
                      <a:lnTo>
                        <a:pt x="1722" y="1240"/>
                      </a:lnTo>
                      <a:lnTo>
                        <a:pt x="1390" y="1420"/>
                      </a:lnTo>
                      <a:lnTo>
                        <a:pt x="816" y="1119"/>
                      </a:lnTo>
                      <a:lnTo>
                        <a:pt x="1058" y="1602"/>
                      </a:lnTo>
                      <a:lnTo>
                        <a:pt x="665" y="1813"/>
                      </a:lnTo>
                      <a:lnTo>
                        <a:pt x="0" y="574"/>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17" name="Freeform 7"/>
                <p:cNvSpPr>
                  <a:spLocks noChangeArrowheads="1"/>
                </p:cNvSpPr>
                <p:nvPr/>
              </p:nvSpPr>
              <p:spPr bwMode="auto">
                <a:xfrm>
                  <a:off x="6422981" y="2950937"/>
                  <a:ext cx="281618" cy="354956"/>
                </a:xfrm>
                <a:custGeom>
                  <a:avLst/>
                  <a:gdLst/>
                  <a:ahLst/>
                  <a:cxnLst>
                    <a:cxn ang="0">
                      <a:pos x="0" y="271"/>
                    </a:cxn>
                    <a:cxn ang="0">
                      <a:pos x="786" y="0"/>
                    </a:cxn>
                    <a:cxn ang="0">
                      <a:pos x="907" y="332"/>
                    </a:cxn>
                    <a:cxn ang="0">
                      <a:pos x="545" y="483"/>
                    </a:cxn>
                    <a:cxn ang="0">
                      <a:pos x="604" y="604"/>
                    </a:cxn>
                    <a:cxn ang="0">
                      <a:pos x="967" y="483"/>
                    </a:cxn>
                    <a:cxn ang="0">
                      <a:pos x="1088" y="816"/>
                    </a:cxn>
                    <a:cxn ang="0">
                      <a:pos x="725" y="936"/>
                    </a:cxn>
                    <a:cxn ang="0">
                      <a:pos x="786" y="1087"/>
                    </a:cxn>
                    <a:cxn ang="0">
                      <a:pos x="1149" y="966"/>
                    </a:cxn>
                    <a:cxn ang="0">
                      <a:pos x="1270" y="1299"/>
                    </a:cxn>
                    <a:cxn ang="0">
                      <a:pos x="484" y="1601"/>
                    </a:cxn>
                    <a:cxn ang="0">
                      <a:pos x="0" y="271"/>
                    </a:cxn>
                  </a:cxnLst>
                  <a:rect l="0" t="0" r="r" b="b"/>
                  <a:pathLst>
                    <a:path w="1271" h="1602">
                      <a:moveTo>
                        <a:pt x="0" y="271"/>
                      </a:moveTo>
                      <a:lnTo>
                        <a:pt x="786" y="0"/>
                      </a:lnTo>
                      <a:lnTo>
                        <a:pt x="907" y="332"/>
                      </a:lnTo>
                      <a:lnTo>
                        <a:pt x="545" y="483"/>
                      </a:lnTo>
                      <a:lnTo>
                        <a:pt x="604" y="604"/>
                      </a:lnTo>
                      <a:lnTo>
                        <a:pt x="967" y="483"/>
                      </a:lnTo>
                      <a:lnTo>
                        <a:pt x="1088" y="816"/>
                      </a:lnTo>
                      <a:lnTo>
                        <a:pt x="725" y="936"/>
                      </a:lnTo>
                      <a:lnTo>
                        <a:pt x="786" y="1087"/>
                      </a:lnTo>
                      <a:lnTo>
                        <a:pt x="1149" y="966"/>
                      </a:lnTo>
                      <a:lnTo>
                        <a:pt x="1270" y="1299"/>
                      </a:lnTo>
                      <a:lnTo>
                        <a:pt x="484" y="1601"/>
                      </a:lnTo>
                      <a:lnTo>
                        <a:pt x="0" y="271"/>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18" name="Freeform 8"/>
                <p:cNvSpPr>
                  <a:spLocks noChangeArrowheads="1"/>
                </p:cNvSpPr>
                <p:nvPr/>
              </p:nvSpPr>
              <p:spPr bwMode="auto">
                <a:xfrm>
                  <a:off x="6657663" y="2890311"/>
                  <a:ext cx="248372" cy="348111"/>
                </a:xfrm>
                <a:custGeom>
                  <a:avLst/>
                  <a:gdLst/>
                  <a:ahLst/>
                  <a:cxnLst>
                    <a:cxn ang="0">
                      <a:pos x="0" y="181"/>
                    </a:cxn>
                    <a:cxn ang="0">
                      <a:pos x="815" y="0"/>
                    </a:cxn>
                    <a:cxn ang="0">
                      <a:pos x="875" y="362"/>
                    </a:cxn>
                    <a:cxn ang="0">
                      <a:pos x="513" y="453"/>
                    </a:cxn>
                    <a:cxn ang="0">
                      <a:pos x="543" y="604"/>
                    </a:cxn>
                    <a:cxn ang="0">
                      <a:pos x="905" y="513"/>
                    </a:cxn>
                    <a:cxn ang="0">
                      <a:pos x="996" y="876"/>
                    </a:cxn>
                    <a:cxn ang="0">
                      <a:pos x="634" y="937"/>
                    </a:cxn>
                    <a:cxn ang="0">
                      <a:pos x="664" y="1118"/>
                    </a:cxn>
                    <a:cxn ang="0">
                      <a:pos x="1057" y="1027"/>
                    </a:cxn>
                    <a:cxn ang="0">
                      <a:pos x="1117" y="1389"/>
                    </a:cxn>
                    <a:cxn ang="0">
                      <a:pos x="302" y="1571"/>
                    </a:cxn>
                    <a:cxn ang="0">
                      <a:pos x="0" y="181"/>
                    </a:cxn>
                  </a:cxnLst>
                  <a:rect l="0" t="0" r="r" b="b"/>
                  <a:pathLst>
                    <a:path w="1118" h="1572">
                      <a:moveTo>
                        <a:pt x="0" y="181"/>
                      </a:moveTo>
                      <a:lnTo>
                        <a:pt x="815" y="0"/>
                      </a:lnTo>
                      <a:lnTo>
                        <a:pt x="875" y="362"/>
                      </a:lnTo>
                      <a:lnTo>
                        <a:pt x="513" y="453"/>
                      </a:lnTo>
                      <a:lnTo>
                        <a:pt x="543" y="604"/>
                      </a:lnTo>
                      <a:lnTo>
                        <a:pt x="905" y="513"/>
                      </a:lnTo>
                      <a:lnTo>
                        <a:pt x="996" y="876"/>
                      </a:lnTo>
                      <a:lnTo>
                        <a:pt x="634" y="937"/>
                      </a:lnTo>
                      <a:lnTo>
                        <a:pt x="664" y="1118"/>
                      </a:lnTo>
                      <a:lnTo>
                        <a:pt x="1057" y="1027"/>
                      </a:lnTo>
                      <a:lnTo>
                        <a:pt x="1117" y="1389"/>
                      </a:lnTo>
                      <a:lnTo>
                        <a:pt x="302" y="1571"/>
                      </a:lnTo>
                      <a:lnTo>
                        <a:pt x="0" y="181"/>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19" name="Freeform 9"/>
                <p:cNvSpPr>
                  <a:spLocks noChangeArrowheads="1"/>
                </p:cNvSpPr>
                <p:nvPr/>
              </p:nvSpPr>
              <p:spPr bwMode="auto">
                <a:xfrm>
                  <a:off x="6898212" y="2869776"/>
                  <a:ext cx="288463" cy="321710"/>
                </a:xfrm>
                <a:custGeom>
                  <a:avLst/>
                  <a:gdLst/>
                  <a:ahLst/>
                  <a:cxnLst>
                    <a:cxn ang="0">
                      <a:pos x="0" y="61"/>
                    </a:cxn>
                    <a:cxn ang="0">
                      <a:pos x="0" y="61"/>
                    </a:cxn>
                    <a:cxn ang="0">
                      <a:pos x="483" y="0"/>
                    </a:cxn>
                    <a:cxn ang="0">
                      <a:pos x="755" y="30"/>
                    </a:cxn>
                    <a:cxn ang="0">
                      <a:pos x="936" y="121"/>
                    </a:cxn>
                    <a:cxn ang="0">
                      <a:pos x="1087" y="272"/>
                    </a:cxn>
                    <a:cxn ang="0">
                      <a:pos x="1147" y="513"/>
                    </a:cxn>
                    <a:cxn ang="0">
                      <a:pos x="1147" y="695"/>
                    </a:cxn>
                    <a:cxn ang="0">
                      <a:pos x="1087" y="816"/>
                    </a:cxn>
                    <a:cxn ang="0">
                      <a:pos x="996" y="907"/>
                    </a:cxn>
                    <a:cxn ang="0">
                      <a:pos x="1299" y="1359"/>
                    </a:cxn>
                    <a:cxn ang="0">
                      <a:pos x="755" y="1390"/>
                    </a:cxn>
                    <a:cxn ang="0">
                      <a:pos x="543" y="1058"/>
                    </a:cxn>
                    <a:cxn ang="0">
                      <a:pos x="543" y="1420"/>
                    </a:cxn>
                    <a:cxn ang="0">
                      <a:pos x="120" y="1450"/>
                    </a:cxn>
                    <a:cxn ang="0">
                      <a:pos x="0" y="61"/>
                    </a:cxn>
                    <a:cxn ang="0">
                      <a:pos x="513" y="695"/>
                    </a:cxn>
                    <a:cxn ang="0">
                      <a:pos x="513" y="695"/>
                    </a:cxn>
                    <a:cxn ang="0">
                      <a:pos x="543" y="695"/>
                    </a:cxn>
                    <a:cxn ang="0">
                      <a:pos x="664" y="665"/>
                    </a:cxn>
                    <a:cxn ang="0">
                      <a:pos x="695" y="544"/>
                    </a:cxn>
                    <a:cxn ang="0">
                      <a:pos x="634" y="423"/>
                    </a:cxn>
                    <a:cxn ang="0">
                      <a:pos x="513" y="393"/>
                    </a:cxn>
                    <a:cxn ang="0">
                      <a:pos x="483" y="393"/>
                    </a:cxn>
                    <a:cxn ang="0">
                      <a:pos x="513" y="695"/>
                    </a:cxn>
                  </a:cxnLst>
                  <a:rect l="0" t="0" r="r" b="b"/>
                  <a:pathLst>
                    <a:path w="1300" h="1451">
                      <a:moveTo>
                        <a:pt x="0" y="61"/>
                      </a:moveTo>
                      <a:lnTo>
                        <a:pt x="0" y="61"/>
                      </a:lnTo>
                      <a:cubicBezTo>
                        <a:pt x="483" y="0"/>
                        <a:pt x="483" y="0"/>
                        <a:pt x="483" y="0"/>
                      </a:cubicBezTo>
                      <a:cubicBezTo>
                        <a:pt x="574" y="0"/>
                        <a:pt x="664" y="0"/>
                        <a:pt x="755" y="30"/>
                      </a:cubicBezTo>
                      <a:cubicBezTo>
                        <a:pt x="816" y="61"/>
                        <a:pt x="875" y="91"/>
                        <a:pt x="936" y="121"/>
                      </a:cubicBezTo>
                      <a:cubicBezTo>
                        <a:pt x="996" y="151"/>
                        <a:pt x="1057" y="212"/>
                        <a:pt x="1087" y="272"/>
                      </a:cubicBezTo>
                      <a:cubicBezTo>
                        <a:pt x="1117" y="363"/>
                        <a:pt x="1147" y="423"/>
                        <a:pt x="1147" y="513"/>
                      </a:cubicBezTo>
                      <a:cubicBezTo>
                        <a:pt x="1147" y="574"/>
                        <a:pt x="1147" y="634"/>
                        <a:pt x="1147" y="695"/>
                      </a:cubicBezTo>
                      <a:cubicBezTo>
                        <a:pt x="1117" y="755"/>
                        <a:pt x="1117" y="786"/>
                        <a:pt x="1087" y="816"/>
                      </a:cubicBezTo>
                      <a:cubicBezTo>
                        <a:pt x="1057" y="846"/>
                        <a:pt x="1026" y="907"/>
                        <a:pt x="996" y="907"/>
                      </a:cubicBezTo>
                      <a:cubicBezTo>
                        <a:pt x="1299" y="1359"/>
                        <a:pt x="1299" y="1359"/>
                        <a:pt x="1299" y="1359"/>
                      </a:cubicBezTo>
                      <a:cubicBezTo>
                        <a:pt x="755" y="1390"/>
                        <a:pt x="755" y="1390"/>
                        <a:pt x="755" y="1390"/>
                      </a:cubicBezTo>
                      <a:cubicBezTo>
                        <a:pt x="543" y="1058"/>
                        <a:pt x="543" y="1058"/>
                        <a:pt x="543" y="1058"/>
                      </a:cubicBezTo>
                      <a:cubicBezTo>
                        <a:pt x="543" y="1420"/>
                        <a:pt x="543" y="1420"/>
                        <a:pt x="543" y="1420"/>
                      </a:cubicBezTo>
                      <a:cubicBezTo>
                        <a:pt x="120" y="1450"/>
                        <a:pt x="120" y="1450"/>
                        <a:pt x="120" y="1450"/>
                      </a:cubicBezTo>
                      <a:lnTo>
                        <a:pt x="0" y="61"/>
                      </a:lnTo>
                      <a:close/>
                      <a:moveTo>
                        <a:pt x="513" y="695"/>
                      </a:moveTo>
                      <a:lnTo>
                        <a:pt x="513" y="695"/>
                      </a:lnTo>
                      <a:cubicBezTo>
                        <a:pt x="543" y="695"/>
                        <a:pt x="543" y="695"/>
                        <a:pt x="543" y="695"/>
                      </a:cubicBezTo>
                      <a:cubicBezTo>
                        <a:pt x="574" y="695"/>
                        <a:pt x="634" y="695"/>
                        <a:pt x="664" y="665"/>
                      </a:cubicBezTo>
                      <a:cubicBezTo>
                        <a:pt x="695" y="634"/>
                        <a:pt x="725" y="604"/>
                        <a:pt x="695" y="544"/>
                      </a:cubicBezTo>
                      <a:cubicBezTo>
                        <a:pt x="695" y="483"/>
                        <a:pt x="695" y="453"/>
                        <a:pt x="634" y="423"/>
                      </a:cubicBezTo>
                      <a:cubicBezTo>
                        <a:pt x="604" y="393"/>
                        <a:pt x="574" y="393"/>
                        <a:pt x="513" y="393"/>
                      </a:cubicBezTo>
                      <a:cubicBezTo>
                        <a:pt x="483" y="393"/>
                        <a:pt x="483" y="393"/>
                        <a:pt x="483" y="393"/>
                      </a:cubicBezTo>
                      <a:lnTo>
                        <a:pt x="513" y="695"/>
                      </a:lnTo>
                      <a:close/>
                    </a:path>
                  </a:pathLst>
                </a:custGeom>
                <a:grpFill/>
                <a:ln w="9525" cap="flat">
                  <a:noFill/>
                  <a:bevel/>
                  <a:headEnd/>
                  <a:tailEnd/>
                </a:ln>
                <a:effectLst/>
              </p:spPr>
              <p:txBody>
                <a:bodyPr wrap="none" anchor="ctr">
                  <a:prstTxWarp prst="textNoShape">
                    <a:avLst/>
                  </a:prstTxWarp>
                </a:bodyPr>
                <a:lstStyle/>
                <a:p>
                  <a:endParaRPr lang="en-US" sz="1662"/>
                </a:p>
              </p:txBody>
            </p:sp>
            <p:sp>
              <p:nvSpPr>
                <p:cNvPr id="220" name="Freeform 10"/>
                <p:cNvSpPr>
                  <a:spLocks noChangeArrowheads="1"/>
                </p:cNvSpPr>
                <p:nvPr/>
              </p:nvSpPr>
              <p:spPr bwMode="auto">
                <a:xfrm>
                  <a:off x="7186675" y="2869776"/>
                  <a:ext cx="120275" cy="314865"/>
                </a:xfrm>
                <a:custGeom>
                  <a:avLst/>
                  <a:gdLst/>
                  <a:ahLst/>
                  <a:cxnLst>
                    <a:cxn ang="0">
                      <a:pos x="60" y="0"/>
                    </a:cxn>
                    <a:cxn ang="0">
                      <a:pos x="543" y="0"/>
                    </a:cxn>
                    <a:cxn ang="0">
                      <a:pos x="452" y="1420"/>
                    </a:cxn>
                    <a:cxn ang="0">
                      <a:pos x="0" y="1390"/>
                    </a:cxn>
                    <a:cxn ang="0">
                      <a:pos x="60" y="0"/>
                    </a:cxn>
                  </a:cxnLst>
                  <a:rect l="0" t="0" r="r" b="b"/>
                  <a:pathLst>
                    <a:path w="544" h="1421">
                      <a:moveTo>
                        <a:pt x="60" y="0"/>
                      </a:moveTo>
                      <a:lnTo>
                        <a:pt x="543" y="0"/>
                      </a:lnTo>
                      <a:lnTo>
                        <a:pt x="452" y="1420"/>
                      </a:lnTo>
                      <a:lnTo>
                        <a:pt x="0" y="1390"/>
                      </a:lnTo>
                      <a:lnTo>
                        <a:pt x="60" y="0"/>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21" name="Freeform 11"/>
                <p:cNvSpPr>
                  <a:spLocks noChangeArrowheads="1"/>
                </p:cNvSpPr>
                <p:nvPr/>
              </p:nvSpPr>
              <p:spPr bwMode="auto">
                <a:xfrm>
                  <a:off x="7313794" y="2876621"/>
                  <a:ext cx="314865" cy="354956"/>
                </a:xfrm>
                <a:custGeom>
                  <a:avLst/>
                  <a:gdLst/>
                  <a:ahLst/>
                  <a:cxnLst>
                    <a:cxn ang="0">
                      <a:pos x="242" y="0"/>
                    </a:cxn>
                    <a:cxn ang="0">
                      <a:pos x="605" y="61"/>
                    </a:cxn>
                    <a:cxn ang="0">
                      <a:pos x="907" y="665"/>
                    </a:cxn>
                    <a:cxn ang="0">
                      <a:pos x="998" y="121"/>
                    </a:cxn>
                    <a:cxn ang="0">
                      <a:pos x="1421" y="212"/>
                    </a:cxn>
                    <a:cxn ang="0">
                      <a:pos x="1179" y="1601"/>
                    </a:cxn>
                    <a:cxn ang="0">
                      <a:pos x="816" y="1511"/>
                    </a:cxn>
                    <a:cxn ang="0">
                      <a:pos x="515" y="937"/>
                    </a:cxn>
                    <a:cxn ang="0">
                      <a:pos x="424" y="1450"/>
                    </a:cxn>
                    <a:cxn ang="0">
                      <a:pos x="0" y="1360"/>
                    </a:cxn>
                    <a:cxn ang="0">
                      <a:pos x="242" y="0"/>
                    </a:cxn>
                  </a:cxnLst>
                  <a:rect l="0" t="0" r="r" b="b"/>
                  <a:pathLst>
                    <a:path w="1422" h="1602">
                      <a:moveTo>
                        <a:pt x="242" y="0"/>
                      </a:moveTo>
                      <a:lnTo>
                        <a:pt x="605" y="61"/>
                      </a:lnTo>
                      <a:lnTo>
                        <a:pt x="907" y="665"/>
                      </a:lnTo>
                      <a:lnTo>
                        <a:pt x="998" y="121"/>
                      </a:lnTo>
                      <a:lnTo>
                        <a:pt x="1421" y="212"/>
                      </a:lnTo>
                      <a:lnTo>
                        <a:pt x="1179" y="1601"/>
                      </a:lnTo>
                      <a:lnTo>
                        <a:pt x="816" y="1511"/>
                      </a:lnTo>
                      <a:lnTo>
                        <a:pt x="515" y="937"/>
                      </a:lnTo>
                      <a:lnTo>
                        <a:pt x="424" y="1450"/>
                      </a:lnTo>
                      <a:lnTo>
                        <a:pt x="0" y="1360"/>
                      </a:lnTo>
                      <a:lnTo>
                        <a:pt x="242" y="0"/>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22" name="Freeform 12"/>
                <p:cNvSpPr>
                  <a:spLocks noChangeArrowheads="1"/>
                </p:cNvSpPr>
                <p:nvPr/>
              </p:nvSpPr>
              <p:spPr bwMode="auto">
                <a:xfrm>
                  <a:off x="7628659" y="2977339"/>
                  <a:ext cx="308020" cy="335400"/>
                </a:xfrm>
                <a:custGeom>
                  <a:avLst/>
                  <a:gdLst/>
                  <a:ahLst/>
                  <a:cxnLst>
                    <a:cxn ang="0">
                      <a:pos x="996" y="605"/>
                    </a:cxn>
                    <a:cxn ang="0">
                      <a:pos x="996" y="605"/>
                    </a:cxn>
                    <a:cxn ang="0">
                      <a:pos x="936" y="545"/>
                    </a:cxn>
                    <a:cxn ang="0">
                      <a:pos x="845" y="484"/>
                    </a:cxn>
                    <a:cxn ang="0">
                      <a:pos x="725" y="454"/>
                    </a:cxn>
                    <a:cxn ang="0">
                      <a:pos x="634" y="484"/>
                    </a:cxn>
                    <a:cxn ang="0">
                      <a:pos x="544" y="545"/>
                    </a:cxn>
                    <a:cxn ang="0">
                      <a:pos x="483" y="666"/>
                    </a:cxn>
                    <a:cxn ang="0">
                      <a:pos x="453" y="756"/>
                    </a:cxn>
                    <a:cxn ang="0">
                      <a:pos x="483" y="876"/>
                    </a:cxn>
                    <a:cxn ang="0">
                      <a:pos x="544" y="967"/>
                    </a:cxn>
                    <a:cxn ang="0">
                      <a:pos x="634" y="1028"/>
                    </a:cxn>
                    <a:cxn ang="0">
                      <a:pos x="786" y="1058"/>
                    </a:cxn>
                    <a:cxn ang="0">
                      <a:pos x="906" y="997"/>
                    </a:cxn>
                    <a:cxn ang="0">
                      <a:pos x="786" y="967"/>
                    </a:cxn>
                    <a:cxn ang="0">
                      <a:pos x="875" y="696"/>
                    </a:cxn>
                    <a:cxn ang="0">
                      <a:pos x="1390" y="876"/>
                    </a:cxn>
                    <a:cxn ang="0">
                      <a:pos x="1238" y="1330"/>
                    </a:cxn>
                    <a:cxn ang="0">
                      <a:pos x="1057" y="1421"/>
                    </a:cxn>
                    <a:cxn ang="0">
                      <a:pos x="875" y="1481"/>
                    </a:cxn>
                    <a:cxn ang="0">
                      <a:pos x="695" y="1481"/>
                    </a:cxn>
                    <a:cxn ang="0">
                      <a:pos x="483" y="1451"/>
                    </a:cxn>
                    <a:cxn ang="0">
                      <a:pos x="241" y="1300"/>
                    </a:cxn>
                    <a:cxn ang="0">
                      <a:pos x="60" y="1058"/>
                    </a:cxn>
                    <a:cxn ang="0">
                      <a:pos x="0" y="786"/>
                    </a:cxn>
                    <a:cxn ang="0">
                      <a:pos x="60" y="484"/>
                    </a:cxn>
                    <a:cxn ang="0">
                      <a:pos x="211" y="242"/>
                    </a:cxn>
                    <a:cxn ang="0">
                      <a:pos x="453" y="91"/>
                    </a:cxn>
                    <a:cxn ang="0">
                      <a:pos x="725" y="0"/>
                    </a:cxn>
                    <a:cxn ang="0">
                      <a:pos x="996" y="61"/>
                    </a:cxn>
                    <a:cxn ang="0">
                      <a:pos x="1178" y="151"/>
                    </a:cxn>
                    <a:cxn ang="0">
                      <a:pos x="1299" y="272"/>
                    </a:cxn>
                    <a:cxn ang="0">
                      <a:pos x="1390" y="363"/>
                    </a:cxn>
                    <a:cxn ang="0">
                      <a:pos x="996" y="605"/>
                    </a:cxn>
                  </a:cxnLst>
                  <a:rect l="0" t="0" r="r" b="b"/>
                  <a:pathLst>
                    <a:path w="1391" h="1513">
                      <a:moveTo>
                        <a:pt x="996" y="605"/>
                      </a:moveTo>
                      <a:lnTo>
                        <a:pt x="996" y="605"/>
                      </a:lnTo>
                      <a:cubicBezTo>
                        <a:pt x="996" y="575"/>
                        <a:pt x="966" y="575"/>
                        <a:pt x="936" y="545"/>
                      </a:cubicBezTo>
                      <a:cubicBezTo>
                        <a:pt x="906" y="514"/>
                        <a:pt x="875" y="484"/>
                        <a:pt x="845" y="484"/>
                      </a:cubicBezTo>
                      <a:cubicBezTo>
                        <a:pt x="815" y="454"/>
                        <a:pt x="755" y="454"/>
                        <a:pt x="725" y="454"/>
                      </a:cubicBezTo>
                      <a:cubicBezTo>
                        <a:pt x="695" y="454"/>
                        <a:pt x="665" y="454"/>
                        <a:pt x="634" y="484"/>
                      </a:cubicBezTo>
                      <a:cubicBezTo>
                        <a:pt x="604" y="484"/>
                        <a:pt x="574" y="514"/>
                        <a:pt x="544" y="545"/>
                      </a:cubicBezTo>
                      <a:cubicBezTo>
                        <a:pt x="513" y="575"/>
                        <a:pt x="483" y="605"/>
                        <a:pt x="483" y="666"/>
                      </a:cubicBezTo>
                      <a:cubicBezTo>
                        <a:pt x="453" y="696"/>
                        <a:pt x="453" y="726"/>
                        <a:pt x="453" y="756"/>
                      </a:cubicBezTo>
                      <a:cubicBezTo>
                        <a:pt x="453" y="816"/>
                        <a:pt x="453" y="846"/>
                        <a:pt x="483" y="876"/>
                      </a:cubicBezTo>
                      <a:cubicBezTo>
                        <a:pt x="483" y="907"/>
                        <a:pt x="513" y="937"/>
                        <a:pt x="544" y="967"/>
                      </a:cubicBezTo>
                      <a:cubicBezTo>
                        <a:pt x="574" y="997"/>
                        <a:pt x="604" y="1028"/>
                        <a:pt x="634" y="1028"/>
                      </a:cubicBezTo>
                      <a:cubicBezTo>
                        <a:pt x="695" y="1058"/>
                        <a:pt x="725" y="1058"/>
                        <a:pt x="786" y="1058"/>
                      </a:cubicBezTo>
                      <a:cubicBezTo>
                        <a:pt x="815" y="1058"/>
                        <a:pt x="875" y="1028"/>
                        <a:pt x="906" y="997"/>
                      </a:cubicBezTo>
                      <a:cubicBezTo>
                        <a:pt x="786" y="967"/>
                        <a:pt x="786" y="967"/>
                        <a:pt x="786" y="967"/>
                      </a:cubicBezTo>
                      <a:cubicBezTo>
                        <a:pt x="875" y="696"/>
                        <a:pt x="875" y="696"/>
                        <a:pt x="875" y="696"/>
                      </a:cubicBezTo>
                      <a:cubicBezTo>
                        <a:pt x="1390" y="876"/>
                        <a:pt x="1390" y="876"/>
                        <a:pt x="1390" y="876"/>
                      </a:cubicBezTo>
                      <a:cubicBezTo>
                        <a:pt x="1238" y="1330"/>
                        <a:pt x="1238" y="1330"/>
                        <a:pt x="1238" y="1330"/>
                      </a:cubicBezTo>
                      <a:cubicBezTo>
                        <a:pt x="1178" y="1360"/>
                        <a:pt x="1117" y="1391"/>
                        <a:pt x="1057" y="1421"/>
                      </a:cubicBezTo>
                      <a:cubicBezTo>
                        <a:pt x="996" y="1451"/>
                        <a:pt x="936" y="1481"/>
                        <a:pt x="875" y="1481"/>
                      </a:cubicBezTo>
                      <a:cubicBezTo>
                        <a:pt x="815" y="1512"/>
                        <a:pt x="755" y="1512"/>
                        <a:pt x="695" y="1481"/>
                      </a:cubicBezTo>
                      <a:cubicBezTo>
                        <a:pt x="604" y="1481"/>
                        <a:pt x="544" y="1481"/>
                        <a:pt x="483" y="1451"/>
                      </a:cubicBezTo>
                      <a:cubicBezTo>
                        <a:pt x="392" y="1421"/>
                        <a:pt x="302" y="1360"/>
                        <a:pt x="241" y="1300"/>
                      </a:cubicBezTo>
                      <a:cubicBezTo>
                        <a:pt x="181" y="1209"/>
                        <a:pt x="120" y="1148"/>
                        <a:pt x="60" y="1058"/>
                      </a:cubicBezTo>
                      <a:cubicBezTo>
                        <a:pt x="29" y="967"/>
                        <a:pt x="0" y="876"/>
                        <a:pt x="0" y="786"/>
                      </a:cubicBezTo>
                      <a:cubicBezTo>
                        <a:pt x="0" y="696"/>
                        <a:pt x="29" y="575"/>
                        <a:pt x="60" y="484"/>
                      </a:cubicBezTo>
                      <a:cubicBezTo>
                        <a:pt x="90" y="393"/>
                        <a:pt x="150" y="303"/>
                        <a:pt x="211" y="242"/>
                      </a:cubicBezTo>
                      <a:cubicBezTo>
                        <a:pt x="271" y="182"/>
                        <a:pt x="362" y="121"/>
                        <a:pt x="453" y="91"/>
                      </a:cubicBezTo>
                      <a:cubicBezTo>
                        <a:pt x="513" y="30"/>
                        <a:pt x="604" y="30"/>
                        <a:pt x="725" y="0"/>
                      </a:cubicBezTo>
                      <a:cubicBezTo>
                        <a:pt x="815" y="0"/>
                        <a:pt x="906" y="30"/>
                        <a:pt x="996" y="61"/>
                      </a:cubicBezTo>
                      <a:cubicBezTo>
                        <a:pt x="1057" y="91"/>
                        <a:pt x="1117" y="121"/>
                        <a:pt x="1178" y="151"/>
                      </a:cubicBezTo>
                      <a:cubicBezTo>
                        <a:pt x="1238" y="182"/>
                        <a:pt x="1269" y="242"/>
                        <a:pt x="1299" y="272"/>
                      </a:cubicBezTo>
                      <a:cubicBezTo>
                        <a:pt x="1329" y="303"/>
                        <a:pt x="1359" y="333"/>
                        <a:pt x="1390" y="363"/>
                      </a:cubicBezTo>
                      <a:lnTo>
                        <a:pt x="996" y="605"/>
                      </a:lnTo>
                    </a:path>
                  </a:pathLst>
                </a:custGeom>
                <a:grpFill/>
                <a:ln w="9525" cap="flat">
                  <a:noFill/>
                  <a:bevel/>
                  <a:headEnd/>
                  <a:tailEnd/>
                </a:ln>
                <a:effectLst/>
              </p:spPr>
              <p:txBody>
                <a:bodyPr wrap="none" anchor="ctr">
                  <a:prstTxWarp prst="textNoShape">
                    <a:avLst/>
                  </a:prstTxWarp>
                </a:bodyPr>
                <a:lstStyle/>
                <a:p>
                  <a:endParaRPr lang="en-US" sz="1662"/>
                </a:p>
              </p:txBody>
            </p:sp>
          </p:grpSp>
          <p:grpSp>
            <p:nvGrpSpPr>
              <p:cNvPr id="165" name="Group 126"/>
              <p:cNvGrpSpPr/>
              <p:nvPr userDrawn="1"/>
            </p:nvGrpSpPr>
            <p:grpSpPr>
              <a:xfrm>
                <a:off x="8924420" y="5990263"/>
                <a:ext cx="404447" cy="535511"/>
                <a:chOff x="4928841" y="2488418"/>
                <a:chExt cx="3162337" cy="4187114"/>
              </a:xfrm>
              <a:solidFill>
                <a:srgbClr val="3497C9"/>
              </a:solidFill>
            </p:grpSpPr>
            <p:sp>
              <p:nvSpPr>
                <p:cNvPr id="202" name="Freeform 13"/>
                <p:cNvSpPr>
                  <a:spLocks noChangeArrowheads="1"/>
                </p:cNvSpPr>
                <p:nvPr/>
              </p:nvSpPr>
              <p:spPr bwMode="auto">
                <a:xfrm>
                  <a:off x="4928841" y="2782749"/>
                  <a:ext cx="3042063" cy="3892783"/>
                </a:xfrm>
                <a:custGeom>
                  <a:avLst/>
                  <a:gdLst/>
                  <a:ahLst/>
                  <a:cxnLst>
                    <a:cxn ang="0">
                      <a:pos x="6798" y="16738"/>
                    </a:cxn>
                    <a:cxn ang="0">
                      <a:pos x="6798" y="16738"/>
                    </a:cxn>
                    <a:cxn ang="0">
                      <a:pos x="3807" y="14925"/>
                    </a:cxn>
                    <a:cxn ang="0">
                      <a:pos x="1812" y="12145"/>
                    </a:cxn>
                    <a:cxn ang="0">
                      <a:pos x="1087" y="8822"/>
                    </a:cxn>
                    <a:cxn ang="0">
                      <a:pos x="1722" y="5530"/>
                    </a:cxn>
                    <a:cxn ang="0">
                      <a:pos x="3565" y="2780"/>
                    </a:cxn>
                    <a:cxn ang="0">
                      <a:pos x="5378" y="1481"/>
                    </a:cxn>
                    <a:cxn ang="0">
                      <a:pos x="4984" y="756"/>
                    </a:cxn>
                    <a:cxn ang="0">
                      <a:pos x="5075" y="726"/>
                    </a:cxn>
                    <a:cxn ang="0">
                      <a:pos x="5015" y="696"/>
                    </a:cxn>
                    <a:cxn ang="0">
                      <a:pos x="4864" y="514"/>
                    </a:cxn>
                    <a:cxn ang="0">
                      <a:pos x="4774" y="242"/>
                    </a:cxn>
                    <a:cxn ang="0">
                      <a:pos x="4834" y="0"/>
                    </a:cxn>
                    <a:cxn ang="0">
                      <a:pos x="2568" y="1813"/>
                    </a:cxn>
                    <a:cxn ang="0">
                      <a:pos x="574" y="5106"/>
                    </a:cxn>
                    <a:cxn ang="0">
                      <a:pos x="90" y="8882"/>
                    </a:cxn>
                    <a:cxn ang="0">
                      <a:pos x="1087" y="12508"/>
                    </a:cxn>
                    <a:cxn ang="0">
                      <a:pos x="3414" y="15408"/>
                    </a:cxn>
                    <a:cxn ang="0">
                      <a:pos x="6677" y="17131"/>
                    </a:cxn>
                    <a:cxn ang="0">
                      <a:pos x="10302" y="17403"/>
                    </a:cxn>
                    <a:cxn ang="0">
                      <a:pos x="13716" y="16254"/>
                    </a:cxn>
                    <a:cxn ang="0">
                      <a:pos x="10271" y="17221"/>
                    </a:cxn>
                    <a:cxn ang="0">
                      <a:pos x="6798" y="16738"/>
                    </a:cxn>
                  </a:cxnLst>
                  <a:rect l="0" t="0" r="r" b="b"/>
                  <a:pathLst>
                    <a:path w="13717" h="17555">
                      <a:moveTo>
                        <a:pt x="6798" y="16738"/>
                      </a:moveTo>
                      <a:lnTo>
                        <a:pt x="6798" y="16738"/>
                      </a:lnTo>
                      <a:cubicBezTo>
                        <a:pt x="5680" y="16345"/>
                        <a:pt x="4683" y="15741"/>
                        <a:pt x="3807" y="14925"/>
                      </a:cubicBezTo>
                      <a:cubicBezTo>
                        <a:pt x="2961" y="14140"/>
                        <a:pt x="2266" y="13203"/>
                        <a:pt x="1812" y="12145"/>
                      </a:cubicBezTo>
                      <a:cubicBezTo>
                        <a:pt x="1329" y="11118"/>
                        <a:pt x="1087" y="9970"/>
                        <a:pt x="1087" y="8822"/>
                      </a:cubicBezTo>
                      <a:cubicBezTo>
                        <a:pt x="1057" y="7704"/>
                        <a:pt x="1269" y="6587"/>
                        <a:pt x="1722" y="5530"/>
                      </a:cubicBezTo>
                      <a:cubicBezTo>
                        <a:pt x="2145" y="4502"/>
                        <a:pt x="2779" y="3565"/>
                        <a:pt x="3565" y="2780"/>
                      </a:cubicBezTo>
                      <a:cubicBezTo>
                        <a:pt x="4108" y="2267"/>
                        <a:pt x="4713" y="1813"/>
                        <a:pt x="5378" y="1481"/>
                      </a:cubicBezTo>
                      <a:cubicBezTo>
                        <a:pt x="4984" y="756"/>
                        <a:pt x="4984" y="756"/>
                        <a:pt x="4984" y="756"/>
                      </a:cubicBezTo>
                      <a:cubicBezTo>
                        <a:pt x="5075" y="726"/>
                        <a:pt x="5075" y="726"/>
                        <a:pt x="5075" y="726"/>
                      </a:cubicBezTo>
                      <a:cubicBezTo>
                        <a:pt x="5045" y="726"/>
                        <a:pt x="5045" y="726"/>
                        <a:pt x="5015" y="696"/>
                      </a:cubicBezTo>
                      <a:cubicBezTo>
                        <a:pt x="4954" y="635"/>
                        <a:pt x="4894" y="575"/>
                        <a:pt x="4864" y="514"/>
                      </a:cubicBezTo>
                      <a:cubicBezTo>
                        <a:pt x="4804" y="423"/>
                        <a:pt x="4774" y="333"/>
                        <a:pt x="4774" y="242"/>
                      </a:cubicBezTo>
                      <a:cubicBezTo>
                        <a:pt x="4774" y="151"/>
                        <a:pt x="4804" y="60"/>
                        <a:pt x="4834" y="0"/>
                      </a:cubicBezTo>
                      <a:cubicBezTo>
                        <a:pt x="3988" y="484"/>
                        <a:pt x="3203" y="1088"/>
                        <a:pt x="2568" y="1813"/>
                      </a:cubicBezTo>
                      <a:cubicBezTo>
                        <a:pt x="1691" y="2780"/>
                        <a:pt x="997" y="3898"/>
                        <a:pt x="574" y="5106"/>
                      </a:cubicBezTo>
                      <a:cubicBezTo>
                        <a:pt x="151" y="6315"/>
                        <a:pt x="0" y="7613"/>
                        <a:pt x="90" y="8882"/>
                      </a:cubicBezTo>
                      <a:cubicBezTo>
                        <a:pt x="151" y="10151"/>
                        <a:pt x="514" y="11390"/>
                        <a:pt x="1087" y="12508"/>
                      </a:cubicBezTo>
                      <a:cubicBezTo>
                        <a:pt x="1662" y="13626"/>
                        <a:pt x="2477" y="14593"/>
                        <a:pt x="3414" y="15408"/>
                      </a:cubicBezTo>
                      <a:cubicBezTo>
                        <a:pt x="4380" y="16194"/>
                        <a:pt x="5499" y="16768"/>
                        <a:pt x="6677" y="17131"/>
                      </a:cubicBezTo>
                      <a:cubicBezTo>
                        <a:pt x="7855" y="17463"/>
                        <a:pt x="9093" y="17554"/>
                        <a:pt x="10302" y="17403"/>
                      </a:cubicBezTo>
                      <a:cubicBezTo>
                        <a:pt x="11510" y="17252"/>
                        <a:pt x="12688" y="16858"/>
                        <a:pt x="13716" y="16254"/>
                      </a:cubicBezTo>
                      <a:cubicBezTo>
                        <a:pt x="12628" y="16798"/>
                        <a:pt x="11479" y="17131"/>
                        <a:pt x="10271" y="17221"/>
                      </a:cubicBezTo>
                      <a:cubicBezTo>
                        <a:pt x="9093" y="17282"/>
                        <a:pt x="7916" y="17131"/>
                        <a:pt x="6798" y="16738"/>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203" name="Freeform 14"/>
                <p:cNvSpPr>
                  <a:spLocks noChangeArrowheads="1"/>
                </p:cNvSpPr>
                <p:nvPr/>
              </p:nvSpPr>
              <p:spPr bwMode="auto">
                <a:xfrm>
                  <a:off x="6041624" y="2716255"/>
                  <a:ext cx="267928" cy="355934"/>
                </a:xfrm>
                <a:custGeom>
                  <a:avLst/>
                  <a:gdLst/>
                  <a:ahLst/>
                  <a:cxnLst>
                    <a:cxn ang="0">
                      <a:pos x="332" y="1239"/>
                    </a:cxn>
                    <a:cxn ang="0">
                      <a:pos x="332" y="1239"/>
                    </a:cxn>
                    <a:cxn ang="0">
                      <a:pos x="423" y="1208"/>
                    </a:cxn>
                    <a:cxn ang="0">
                      <a:pos x="514" y="1178"/>
                    </a:cxn>
                    <a:cxn ang="0">
                      <a:pos x="605" y="1118"/>
                    </a:cxn>
                    <a:cxn ang="0">
                      <a:pos x="665" y="1028"/>
                    </a:cxn>
                    <a:cxn ang="0">
                      <a:pos x="605" y="967"/>
                    </a:cxn>
                    <a:cxn ang="0">
                      <a:pos x="514" y="967"/>
                    </a:cxn>
                    <a:cxn ang="0">
                      <a:pos x="393" y="937"/>
                    </a:cxn>
                    <a:cxn ang="0">
                      <a:pos x="272" y="907"/>
                    </a:cxn>
                    <a:cxn ang="0">
                      <a:pos x="151" y="816"/>
                    </a:cxn>
                    <a:cxn ang="0">
                      <a:pos x="60" y="695"/>
                    </a:cxn>
                    <a:cxn ang="0">
                      <a:pos x="0" y="514"/>
                    </a:cxn>
                    <a:cxn ang="0">
                      <a:pos x="30" y="362"/>
                    </a:cxn>
                    <a:cxn ang="0">
                      <a:pos x="121" y="242"/>
                    </a:cxn>
                    <a:cxn ang="0">
                      <a:pos x="272" y="121"/>
                    </a:cxn>
                    <a:cxn ang="0">
                      <a:pos x="363" y="91"/>
                    </a:cxn>
                    <a:cxn ang="0">
                      <a:pos x="453" y="31"/>
                    </a:cxn>
                    <a:cxn ang="0">
                      <a:pos x="544" y="0"/>
                    </a:cxn>
                    <a:cxn ang="0">
                      <a:pos x="725" y="362"/>
                    </a:cxn>
                    <a:cxn ang="0">
                      <a:pos x="695" y="362"/>
                    </a:cxn>
                    <a:cxn ang="0">
                      <a:pos x="635" y="392"/>
                    </a:cxn>
                    <a:cxn ang="0">
                      <a:pos x="605" y="423"/>
                    </a:cxn>
                    <a:cxn ang="0">
                      <a:pos x="574" y="423"/>
                    </a:cxn>
                    <a:cxn ang="0">
                      <a:pos x="544" y="453"/>
                    </a:cxn>
                    <a:cxn ang="0">
                      <a:pos x="544" y="483"/>
                    </a:cxn>
                    <a:cxn ang="0">
                      <a:pos x="544" y="514"/>
                    </a:cxn>
                    <a:cxn ang="0">
                      <a:pos x="574" y="544"/>
                    </a:cxn>
                    <a:cxn ang="0">
                      <a:pos x="665" y="544"/>
                    </a:cxn>
                    <a:cxn ang="0">
                      <a:pos x="785" y="574"/>
                    </a:cxn>
                    <a:cxn ang="0">
                      <a:pos x="906" y="635"/>
                    </a:cxn>
                    <a:cxn ang="0">
                      <a:pos x="1027" y="695"/>
                    </a:cxn>
                    <a:cxn ang="0">
                      <a:pos x="1118" y="846"/>
                    </a:cxn>
                    <a:cxn ang="0">
                      <a:pos x="1179" y="998"/>
                    </a:cxn>
                    <a:cxn ang="0">
                      <a:pos x="1179" y="1178"/>
                    </a:cxn>
                    <a:cxn ang="0">
                      <a:pos x="1088" y="1329"/>
                    </a:cxn>
                    <a:cxn ang="0">
                      <a:pos x="876" y="1450"/>
                    </a:cxn>
                    <a:cxn ang="0">
                      <a:pos x="755" y="1541"/>
                    </a:cxn>
                    <a:cxn ang="0">
                      <a:pos x="635" y="1571"/>
                    </a:cxn>
                    <a:cxn ang="0">
                      <a:pos x="514" y="1602"/>
                    </a:cxn>
                    <a:cxn ang="0">
                      <a:pos x="332" y="1239"/>
                    </a:cxn>
                  </a:cxnLst>
                  <a:rect l="0" t="0" r="r" b="b"/>
                  <a:pathLst>
                    <a:path w="1210" h="1603">
                      <a:moveTo>
                        <a:pt x="332" y="1239"/>
                      </a:moveTo>
                      <a:lnTo>
                        <a:pt x="332" y="1239"/>
                      </a:lnTo>
                      <a:cubicBezTo>
                        <a:pt x="363" y="1208"/>
                        <a:pt x="393" y="1208"/>
                        <a:pt x="423" y="1208"/>
                      </a:cubicBezTo>
                      <a:cubicBezTo>
                        <a:pt x="453" y="1178"/>
                        <a:pt x="484" y="1178"/>
                        <a:pt x="514" y="1178"/>
                      </a:cubicBezTo>
                      <a:cubicBezTo>
                        <a:pt x="544" y="1148"/>
                        <a:pt x="574" y="1148"/>
                        <a:pt x="605" y="1118"/>
                      </a:cubicBezTo>
                      <a:cubicBezTo>
                        <a:pt x="665" y="1088"/>
                        <a:pt x="695" y="1058"/>
                        <a:pt x="665" y="1028"/>
                      </a:cubicBezTo>
                      <a:cubicBezTo>
                        <a:pt x="665" y="998"/>
                        <a:pt x="635" y="998"/>
                        <a:pt x="605" y="967"/>
                      </a:cubicBezTo>
                      <a:cubicBezTo>
                        <a:pt x="605" y="967"/>
                        <a:pt x="574" y="967"/>
                        <a:pt x="514" y="967"/>
                      </a:cubicBezTo>
                      <a:cubicBezTo>
                        <a:pt x="484" y="967"/>
                        <a:pt x="453" y="937"/>
                        <a:pt x="393" y="937"/>
                      </a:cubicBezTo>
                      <a:cubicBezTo>
                        <a:pt x="363" y="937"/>
                        <a:pt x="302" y="907"/>
                        <a:pt x="272" y="907"/>
                      </a:cubicBezTo>
                      <a:cubicBezTo>
                        <a:pt x="242" y="877"/>
                        <a:pt x="181" y="846"/>
                        <a:pt x="151" y="816"/>
                      </a:cubicBezTo>
                      <a:cubicBezTo>
                        <a:pt x="121" y="786"/>
                        <a:pt x="90" y="756"/>
                        <a:pt x="60" y="695"/>
                      </a:cubicBezTo>
                      <a:cubicBezTo>
                        <a:pt x="30" y="635"/>
                        <a:pt x="0" y="574"/>
                        <a:pt x="0" y="514"/>
                      </a:cubicBezTo>
                      <a:cubicBezTo>
                        <a:pt x="0" y="483"/>
                        <a:pt x="0" y="423"/>
                        <a:pt x="30" y="362"/>
                      </a:cubicBezTo>
                      <a:cubicBezTo>
                        <a:pt x="60" y="302"/>
                        <a:pt x="90" y="272"/>
                        <a:pt x="121" y="242"/>
                      </a:cubicBezTo>
                      <a:cubicBezTo>
                        <a:pt x="151" y="182"/>
                        <a:pt x="211" y="152"/>
                        <a:pt x="272" y="121"/>
                      </a:cubicBezTo>
                      <a:cubicBezTo>
                        <a:pt x="302" y="91"/>
                        <a:pt x="332" y="91"/>
                        <a:pt x="363" y="91"/>
                      </a:cubicBezTo>
                      <a:cubicBezTo>
                        <a:pt x="393" y="61"/>
                        <a:pt x="423" y="61"/>
                        <a:pt x="453" y="31"/>
                      </a:cubicBezTo>
                      <a:cubicBezTo>
                        <a:pt x="484" y="31"/>
                        <a:pt x="514" y="31"/>
                        <a:pt x="544" y="0"/>
                      </a:cubicBezTo>
                      <a:cubicBezTo>
                        <a:pt x="725" y="362"/>
                        <a:pt x="725" y="362"/>
                        <a:pt x="725" y="362"/>
                      </a:cubicBezTo>
                      <a:cubicBezTo>
                        <a:pt x="695" y="362"/>
                        <a:pt x="695" y="362"/>
                        <a:pt x="695" y="362"/>
                      </a:cubicBezTo>
                      <a:cubicBezTo>
                        <a:pt x="665" y="392"/>
                        <a:pt x="665" y="392"/>
                        <a:pt x="635" y="392"/>
                      </a:cubicBezTo>
                      <a:cubicBezTo>
                        <a:pt x="635" y="392"/>
                        <a:pt x="635" y="392"/>
                        <a:pt x="605" y="423"/>
                      </a:cubicBezTo>
                      <a:cubicBezTo>
                        <a:pt x="605" y="423"/>
                        <a:pt x="605" y="423"/>
                        <a:pt x="574" y="423"/>
                      </a:cubicBezTo>
                      <a:cubicBezTo>
                        <a:pt x="574" y="423"/>
                        <a:pt x="574" y="453"/>
                        <a:pt x="544" y="453"/>
                      </a:cubicBezTo>
                      <a:cubicBezTo>
                        <a:pt x="544" y="453"/>
                        <a:pt x="544" y="453"/>
                        <a:pt x="544" y="483"/>
                      </a:cubicBezTo>
                      <a:cubicBezTo>
                        <a:pt x="514" y="483"/>
                        <a:pt x="514" y="483"/>
                        <a:pt x="544" y="514"/>
                      </a:cubicBezTo>
                      <a:cubicBezTo>
                        <a:pt x="544" y="514"/>
                        <a:pt x="544" y="514"/>
                        <a:pt x="574" y="544"/>
                      </a:cubicBezTo>
                      <a:cubicBezTo>
                        <a:pt x="605" y="544"/>
                        <a:pt x="635" y="544"/>
                        <a:pt x="665" y="544"/>
                      </a:cubicBezTo>
                      <a:cubicBezTo>
                        <a:pt x="695" y="544"/>
                        <a:pt x="755" y="574"/>
                        <a:pt x="785" y="574"/>
                      </a:cubicBezTo>
                      <a:cubicBezTo>
                        <a:pt x="816" y="574"/>
                        <a:pt x="876" y="604"/>
                        <a:pt x="906" y="635"/>
                      </a:cubicBezTo>
                      <a:cubicBezTo>
                        <a:pt x="967" y="635"/>
                        <a:pt x="997" y="665"/>
                        <a:pt x="1027" y="695"/>
                      </a:cubicBezTo>
                      <a:cubicBezTo>
                        <a:pt x="1058" y="725"/>
                        <a:pt x="1118" y="786"/>
                        <a:pt x="1118" y="846"/>
                      </a:cubicBezTo>
                      <a:cubicBezTo>
                        <a:pt x="1148" y="877"/>
                        <a:pt x="1179" y="937"/>
                        <a:pt x="1179" y="998"/>
                      </a:cubicBezTo>
                      <a:cubicBezTo>
                        <a:pt x="1209" y="1058"/>
                        <a:pt x="1179" y="1118"/>
                        <a:pt x="1179" y="1178"/>
                      </a:cubicBezTo>
                      <a:cubicBezTo>
                        <a:pt x="1148" y="1208"/>
                        <a:pt x="1118" y="1269"/>
                        <a:pt x="1088" y="1329"/>
                      </a:cubicBezTo>
                      <a:cubicBezTo>
                        <a:pt x="1027" y="1390"/>
                        <a:pt x="967" y="1420"/>
                        <a:pt x="876" y="1450"/>
                      </a:cubicBezTo>
                      <a:cubicBezTo>
                        <a:pt x="846" y="1481"/>
                        <a:pt x="785" y="1511"/>
                        <a:pt x="755" y="1541"/>
                      </a:cubicBezTo>
                      <a:cubicBezTo>
                        <a:pt x="725" y="1541"/>
                        <a:pt x="665" y="1571"/>
                        <a:pt x="635" y="1571"/>
                      </a:cubicBezTo>
                      <a:cubicBezTo>
                        <a:pt x="605" y="1571"/>
                        <a:pt x="574" y="1602"/>
                        <a:pt x="514" y="1602"/>
                      </a:cubicBezTo>
                      <a:lnTo>
                        <a:pt x="332" y="1239"/>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04" name="Freeform 15"/>
                <p:cNvSpPr>
                  <a:spLocks noChangeArrowheads="1"/>
                </p:cNvSpPr>
                <p:nvPr/>
              </p:nvSpPr>
              <p:spPr bwMode="auto">
                <a:xfrm>
                  <a:off x="6262616" y="2608693"/>
                  <a:ext cx="321709" cy="328554"/>
                </a:xfrm>
                <a:custGeom>
                  <a:avLst/>
                  <a:gdLst/>
                  <a:ahLst/>
                  <a:cxnLst>
                    <a:cxn ang="0">
                      <a:pos x="61" y="1028"/>
                    </a:cxn>
                    <a:cxn ang="0">
                      <a:pos x="61" y="1028"/>
                    </a:cxn>
                    <a:cxn ang="0">
                      <a:pos x="0" y="726"/>
                    </a:cxn>
                    <a:cxn ang="0">
                      <a:pos x="61" y="454"/>
                    </a:cxn>
                    <a:cxn ang="0">
                      <a:pos x="242" y="212"/>
                    </a:cxn>
                    <a:cxn ang="0">
                      <a:pos x="484" y="61"/>
                    </a:cxn>
                    <a:cxn ang="0">
                      <a:pos x="695" y="0"/>
                    </a:cxn>
                    <a:cxn ang="0">
                      <a:pos x="876" y="0"/>
                    </a:cxn>
                    <a:cxn ang="0">
                      <a:pos x="1028" y="31"/>
                    </a:cxn>
                    <a:cxn ang="0">
                      <a:pos x="967" y="454"/>
                    </a:cxn>
                    <a:cxn ang="0">
                      <a:pos x="876" y="454"/>
                    </a:cxn>
                    <a:cxn ang="0">
                      <a:pos x="786" y="454"/>
                    </a:cxn>
                    <a:cxn ang="0">
                      <a:pos x="665" y="484"/>
                    </a:cxn>
                    <a:cxn ang="0">
                      <a:pos x="574" y="545"/>
                    </a:cxn>
                    <a:cxn ang="0">
                      <a:pos x="484" y="636"/>
                    </a:cxn>
                    <a:cxn ang="0">
                      <a:pos x="454" y="756"/>
                    </a:cxn>
                    <a:cxn ang="0">
                      <a:pos x="484" y="846"/>
                    </a:cxn>
                    <a:cxn ang="0">
                      <a:pos x="544" y="967"/>
                    </a:cxn>
                    <a:cxn ang="0">
                      <a:pos x="634" y="1028"/>
                    </a:cxn>
                    <a:cxn ang="0">
                      <a:pos x="755" y="1028"/>
                    </a:cxn>
                    <a:cxn ang="0">
                      <a:pos x="876" y="1028"/>
                    </a:cxn>
                    <a:cxn ang="0">
                      <a:pos x="997" y="967"/>
                    </a:cxn>
                    <a:cxn ang="0">
                      <a:pos x="1058" y="907"/>
                    </a:cxn>
                    <a:cxn ang="0">
                      <a:pos x="1118" y="816"/>
                    </a:cxn>
                    <a:cxn ang="0">
                      <a:pos x="1450" y="1088"/>
                    </a:cxn>
                    <a:cxn ang="0">
                      <a:pos x="1359" y="1240"/>
                    </a:cxn>
                    <a:cxn ang="0">
                      <a:pos x="1239" y="1330"/>
                    </a:cxn>
                    <a:cxn ang="0">
                      <a:pos x="1028" y="1451"/>
                    </a:cxn>
                    <a:cxn ang="0">
                      <a:pos x="725" y="1482"/>
                    </a:cxn>
                    <a:cxn ang="0">
                      <a:pos x="454" y="1451"/>
                    </a:cxn>
                    <a:cxn ang="0">
                      <a:pos x="212" y="1270"/>
                    </a:cxn>
                    <a:cxn ang="0">
                      <a:pos x="61" y="1028"/>
                    </a:cxn>
                  </a:cxnLst>
                  <a:rect l="0" t="0" r="r" b="b"/>
                  <a:pathLst>
                    <a:path w="1451" h="1483">
                      <a:moveTo>
                        <a:pt x="61" y="1028"/>
                      </a:moveTo>
                      <a:lnTo>
                        <a:pt x="61" y="1028"/>
                      </a:lnTo>
                      <a:cubicBezTo>
                        <a:pt x="30" y="907"/>
                        <a:pt x="0" y="816"/>
                        <a:pt x="0" y="726"/>
                      </a:cubicBezTo>
                      <a:cubicBezTo>
                        <a:pt x="0" y="605"/>
                        <a:pt x="30" y="515"/>
                        <a:pt x="61" y="454"/>
                      </a:cubicBezTo>
                      <a:cubicBezTo>
                        <a:pt x="121" y="363"/>
                        <a:pt x="182" y="273"/>
                        <a:pt x="242" y="212"/>
                      </a:cubicBezTo>
                      <a:cubicBezTo>
                        <a:pt x="303" y="152"/>
                        <a:pt x="393" y="91"/>
                        <a:pt x="484" y="61"/>
                      </a:cubicBezTo>
                      <a:cubicBezTo>
                        <a:pt x="574" y="31"/>
                        <a:pt x="634" y="31"/>
                        <a:pt x="695" y="0"/>
                      </a:cubicBezTo>
                      <a:cubicBezTo>
                        <a:pt x="755" y="0"/>
                        <a:pt x="816" y="0"/>
                        <a:pt x="876" y="0"/>
                      </a:cubicBezTo>
                      <a:cubicBezTo>
                        <a:pt x="937" y="0"/>
                        <a:pt x="967" y="0"/>
                        <a:pt x="1028" y="31"/>
                      </a:cubicBezTo>
                      <a:cubicBezTo>
                        <a:pt x="967" y="454"/>
                        <a:pt x="967" y="454"/>
                        <a:pt x="967" y="454"/>
                      </a:cubicBezTo>
                      <a:cubicBezTo>
                        <a:pt x="937" y="454"/>
                        <a:pt x="907" y="454"/>
                        <a:pt x="876" y="454"/>
                      </a:cubicBezTo>
                      <a:cubicBezTo>
                        <a:pt x="846" y="454"/>
                        <a:pt x="816" y="454"/>
                        <a:pt x="786" y="454"/>
                      </a:cubicBezTo>
                      <a:cubicBezTo>
                        <a:pt x="755" y="454"/>
                        <a:pt x="695" y="454"/>
                        <a:pt x="665" y="484"/>
                      </a:cubicBezTo>
                      <a:cubicBezTo>
                        <a:pt x="634" y="484"/>
                        <a:pt x="604" y="515"/>
                        <a:pt x="574" y="545"/>
                      </a:cubicBezTo>
                      <a:cubicBezTo>
                        <a:pt x="544" y="575"/>
                        <a:pt x="513" y="605"/>
                        <a:pt x="484" y="636"/>
                      </a:cubicBezTo>
                      <a:cubicBezTo>
                        <a:pt x="484" y="666"/>
                        <a:pt x="484" y="696"/>
                        <a:pt x="454" y="756"/>
                      </a:cubicBezTo>
                      <a:cubicBezTo>
                        <a:pt x="454" y="786"/>
                        <a:pt x="484" y="816"/>
                        <a:pt x="484" y="846"/>
                      </a:cubicBezTo>
                      <a:cubicBezTo>
                        <a:pt x="513" y="907"/>
                        <a:pt x="513" y="937"/>
                        <a:pt x="544" y="967"/>
                      </a:cubicBezTo>
                      <a:cubicBezTo>
                        <a:pt x="574" y="998"/>
                        <a:pt x="604" y="998"/>
                        <a:pt x="634" y="1028"/>
                      </a:cubicBezTo>
                      <a:cubicBezTo>
                        <a:pt x="695" y="1028"/>
                        <a:pt x="725" y="1028"/>
                        <a:pt x="755" y="1028"/>
                      </a:cubicBezTo>
                      <a:cubicBezTo>
                        <a:pt x="816" y="1058"/>
                        <a:pt x="846" y="1028"/>
                        <a:pt x="876" y="1028"/>
                      </a:cubicBezTo>
                      <a:cubicBezTo>
                        <a:pt x="937" y="998"/>
                        <a:pt x="967" y="998"/>
                        <a:pt x="997" y="967"/>
                      </a:cubicBezTo>
                      <a:cubicBezTo>
                        <a:pt x="1028" y="937"/>
                        <a:pt x="1058" y="907"/>
                        <a:pt x="1058" y="907"/>
                      </a:cubicBezTo>
                      <a:cubicBezTo>
                        <a:pt x="1088" y="876"/>
                        <a:pt x="1088" y="846"/>
                        <a:pt x="1118" y="816"/>
                      </a:cubicBezTo>
                      <a:cubicBezTo>
                        <a:pt x="1450" y="1088"/>
                        <a:pt x="1450" y="1088"/>
                        <a:pt x="1450" y="1088"/>
                      </a:cubicBezTo>
                      <a:cubicBezTo>
                        <a:pt x="1420" y="1149"/>
                        <a:pt x="1390" y="1179"/>
                        <a:pt x="1359" y="1240"/>
                      </a:cubicBezTo>
                      <a:cubicBezTo>
                        <a:pt x="1329" y="1270"/>
                        <a:pt x="1270" y="1300"/>
                        <a:pt x="1239" y="1330"/>
                      </a:cubicBezTo>
                      <a:cubicBezTo>
                        <a:pt x="1179" y="1361"/>
                        <a:pt x="1118" y="1421"/>
                        <a:pt x="1028" y="1451"/>
                      </a:cubicBezTo>
                      <a:cubicBezTo>
                        <a:pt x="937" y="1482"/>
                        <a:pt x="846" y="1482"/>
                        <a:pt x="725" y="1482"/>
                      </a:cubicBezTo>
                      <a:cubicBezTo>
                        <a:pt x="634" y="1482"/>
                        <a:pt x="544" y="1482"/>
                        <a:pt x="454" y="1451"/>
                      </a:cubicBezTo>
                      <a:cubicBezTo>
                        <a:pt x="363" y="1391"/>
                        <a:pt x="303" y="1361"/>
                        <a:pt x="212" y="1270"/>
                      </a:cubicBezTo>
                      <a:cubicBezTo>
                        <a:pt x="151" y="1209"/>
                        <a:pt x="91" y="1119"/>
                        <a:pt x="61" y="1028"/>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205" name="Freeform 16"/>
                <p:cNvSpPr>
                  <a:spLocks noChangeArrowheads="1"/>
                </p:cNvSpPr>
                <p:nvPr/>
              </p:nvSpPr>
              <p:spPr bwMode="auto">
                <a:xfrm>
                  <a:off x="6516854" y="2554911"/>
                  <a:ext cx="187745" cy="328554"/>
                </a:xfrm>
                <a:custGeom>
                  <a:avLst/>
                  <a:gdLst/>
                  <a:ahLst/>
                  <a:cxnLst>
                    <a:cxn ang="0">
                      <a:pos x="0" y="121"/>
                    </a:cxn>
                    <a:cxn ang="0">
                      <a:pos x="483" y="0"/>
                    </a:cxn>
                    <a:cxn ang="0">
                      <a:pos x="846" y="1360"/>
                    </a:cxn>
                    <a:cxn ang="0">
                      <a:pos x="362" y="1481"/>
                    </a:cxn>
                    <a:cxn ang="0">
                      <a:pos x="0" y="121"/>
                    </a:cxn>
                  </a:cxnLst>
                  <a:rect l="0" t="0" r="r" b="b"/>
                  <a:pathLst>
                    <a:path w="847" h="1482">
                      <a:moveTo>
                        <a:pt x="0" y="121"/>
                      </a:moveTo>
                      <a:lnTo>
                        <a:pt x="483" y="0"/>
                      </a:lnTo>
                      <a:lnTo>
                        <a:pt x="846" y="1360"/>
                      </a:lnTo>
                      <a:lnTo>
                        <a:pt x="362" y="1481"/>
                      </a:lnTo>
                      <a:lnTo>
                        <a:pt x="0" y="121"/>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06" name="Freeform 17"/>
                <p:cNvSpPr>
                  <a:spLocks noChangeArrowheads="1"/>
                </p:cNvSpPr>
                <p:nvPr/>
              </p:nvSpPr>
              <p:spPr bwMode="auto">
                <a:xfrm>
                  <a:off x="6671353" y="2507975"/>
                  <a:ext cx="241526" cy="341267"/>
                </a:xfrm>
                <a:custGeom>
                  <a:avLst/>
                  <a:gdLst/>
                  <a:ahLst/>
                  <a:cxnLst>
                    <a:cxn ang="0">
                      <a:pos x="0" y="151"/>
                    </a:cxn>
                    <a:cxn ang="0">
                      <a:pos x="815" y="0"/>
                    </a:cxn>
                    <a:cxn ang="0">
                      <a:pos x="906" y="362"/>
                    </a:cxn>
                    <a:cxn ang="0">
                      <a:pos x="514" y="422"/>
                    </a:cxn>
                    <a:cxn ang="0">
                      <a:pos x="544" y="573"/>
                    </a:cxn>
                    <a:cxn ang="0">
                      <a:pos x="906" y="513"/>
                    </a:cxn>
                    <a:cxn ang="0">
                      <a:pos x="966" y="876"/>
                    </a:cxn>
                    <a:cxn ang="0">
                      <a:pos x="604" y="936"/>
                    </a:cxn>
                    <a:cxn ang="0">
                      <a:pos x="635" y="1088"/>
                    </a:cxn>
                    <a:cxn ang="0">
                      <a:pos x="1027" y="1027"/>
                    </a:cxn>
                    <a:cxn ang="0">
                      <a:pos x="1087" y="1389"/>
                    </a:cxn>
                    <a:cxn ang="0">
                      <a:pos x="242" y="1540"/>
                    </a:cxn>
                    <a:cxn ang="0">
                      <a:pos x="0" y="151"/>
                    </a:cxn>
                  </a:cxnLst>
                  <a:rect l="0" t="0" r="r" b="b"/>
                  <a:pathLst>
                    <a:path w="1088" h="1541">
                      <a:moveTo>
                        <a:pt x="0" y="151"/>
                      </a:moveTo>
                      <a:lnTo>
                        <a:pt x="815" y="0"/>
                      </a:lnTo>
                      <a:lnTo>
                        <a:pt x="906" y="362"/>
                      </a:lnTo>
                      <a:lnTo>
                        <a:pt x="514" y="422"/>
                      </a:lnTo>
                      <a:lnTo>
                        <a:pt x="544" y="573"/>
                      </a:lnTo>
                      <a:lnTo>
                        <a:pt x="906" y="513"/>
                      </a:lnTo>
                      <a:lnTo>
                        <a:pt x="966" y="876"/>
                      </a:lnTo>
                      <a:lnTo>
                        <a:pt x="604" y="936"/>
                      </a:lnTo>
                      <a:lnTo>
                        <a:pt x="635" y="1088"/>
                      </a:lnTo>
                      <a:lnTo>
                        <a:pt x="1027" y="1027"/>
                      </a:lnTo>
                      <a:lnTo>
                        <a:pt x="1087" y="1389"/>
                      </a:lnTo>
                      <a:lnTo>
                        <a:pt x="242" y="1540"/>
                      </a:lnTo>
                      <a:lnTo>
                        <a:pt x="0" y="151"/>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07" name="Freeform 18"/>
                <p:cNvSpPr>
                  <a:spLocks noChangeArrowheads="1"/>
                </p:cNvSpPr>
                <p:nvPr/>
              </p:nvSpPr>
              <p:spPr bwMode="auto">
                <a:xfrm>
                  <a:off x="6911902" y="2488418"/>
                  <a:ext cx="281618" cy="321710"/>
                </a:xfrm>
                <a:custGeom>
                  <a:avLst/>
                  <a:gdLst/>
                  <a:ahLst/>
                  <a:cxnLst>
                    <a:cxn ang="0">
                      <a:pos x="0" y="60"/>
                    </a:cxn>
                    <a:cxn ang="0">
                      <a:pos x="393" y="30"/>
                    </a:cxn>
                    <a:cxn ang="0">
                      <a:pos x="786" y="543"/>
                    </a:cxn>
                    <a:cxn ang="0">
                      <a:pos x="756" y="30"/>
                    </a:cxn>
                    <a:cxn ang="0">
                      <a:pos x="1208" y="0"/>
                    </a:cxn>
                    <a:cxn ang="0">
                      <a:pos x="1269" y="1389"/>
                    </a:cxn>
                    <a:cxn ang="0">
                      <a:pos x="906" y="1419"/>
                    </a:cxn>
                    <a:cxn ang="0">
                      <a:pos x="483" y="906"/>
                    </a:cxn>
                    <a:cxn ang="0">
                      <a:pos x="514" y="1450"/>
                    </a:cxn>
                    <a:cxn ang="0">
                      <a:pos x="90" y="1450"/>
                    </a:cxn>
                    <a:cxn ang="0">
                      <a:pos x="0" y="60"/>
                    </a:cxn>
                  </a:cxnLst>
                  <a:rect l="0" t="0" r="r" b="b"/>
                  <a:pathLst>
                    <a:path w="1270" h="1451">
                      <a:moveTo>
                        <a:pt x="0" y="60"/>
                      </a:moveTo>
                      <a:lnTo>
                        <a:pt x="393" y="30"/>
                      </a:lnTo>
                      <a:lnTo>
                        <a:pt x="786" y="543"/>
                      </a:lnTo>
                      <a:lnTo>
                        <a:pt x="756" y="30"/>
                      </a:lnTo>
                      <a:lnTo>
                        <a:pt x="1208" y="0"/>
                      </a:lnTo>
                      <a:lnTo>
                        <a:pt x="1269" y="1389"/>
                      </a:lnTo>
                      <a:lnTo>
                        <a:pt x="906" y="1419"/>
                      </a:lnTo>
                      <a:lnTo>
                        <a:pt x="483" y="906"/>
                      </a:lnTo>
                      <a:lnTo>
                        <a:pt x="514" y="1450"/>
                      </a:lnTo>
                      <a:lnTo>
                        <a:pt x="90" y="1450"/>
                      </a:lnTo>
                      <a:lnTo>
                        <a:pt x="0" y="60"/>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08" name="Freeform 19"/>
                <p:cNvSpPr>
                  <a:spLocks noChangeArrowheads="1"/>
                </p:cNvSpPr>
                <p:nvPr/>
              </p:nvSpPr>
              <p:spPr bwMode="auto">
                <a:xfrm>
                  <a:off x="7219921" y="2495263"/>
                  <a:ext cx="295308" cy="328554"/>
                </a:xfrm>
                <a:custGeom>
                  <a:avLst/>
                  <a:gdLst/>
                  <a:ahLst/>
                  <a:cxnLst>
                    <a:cxn ang="0">
                      <a:pos x="30" y="665"/>
                    </a:cxn>
                    <a:cxn ang="0">
                      <a:pos x="30" y="665"/>
                    </a:cxn>
                    <a:cxn ang="0">
                      <a:pos x="91" y="363"/>
                    </a:cxn>
                    <a:cxn ang="0">
                      <a:pos x="301" y="151"/>
                    </a:cxn>
                    <a:cxn ang="0">
                      <a:pos x="543" y="30"/>
                    </a:cxn>
                    <a:cxn ang="0">
                      <a:pos x="816" y="0"/>
                    </a:cxn>
                    <a:cxn ang="0">
                      <a:pos x="1027" y="61"/>
                    </a:cxn>
                    <a:cxn ang="0">
                      <a:pos x="1178" y="121"/>
                    </a:cxn>
                    <a:cxn ang="0">
                      <a:pos x="1329" y="212"/>
                    </a:cxn>
                    <a:cxn ang="0">
                      <a:pos x="1057" y="574"/>
                    </a:cxn>
                    <a:cxn ang="0">
                      <a:pos x="997" y="513"/>
                    </a:cxn>
                    <a:cxn ang="0">
                      <a:pos x="906" y="483"/>
                    </a:cxn>
                    <a:cxn ang="0">
                      <a:pos x="816" y="453"/>
                    </a:cxn>
                    <a:cxn ang="0">
                      <a:pos x="664" y="453"/>
                    </a:cxn>
                    <a:cxn ang="0">
                      <a:pos x="574" y="513"/>
                    </a:cxn>
                    <a:cxn ang="0">
                      <a:pos x="513" y="604"/>
                    </a:cxn>
                    <a:cxn ang="0">
                      <a:pos x="483" y="725"/>
                    </a:cxn>
                    <a:cxn ang="0">
                      <a:pos x="483" y="846"/>
                    </a:cxn>
                    <a:cxn ang="0">
                      <a:pos x="543" y="937"/>
                    </a:cxn>
                    <a:cxn ang="0">
                      <a:pos x="634" y="997"/>
                    </a:cxn>
                    <a:cxn ang="0">
                      <a:pos x="755" y="1028"/>
                    </a:cxn>
                    <a:cxn ang="0">
                      <a:pos x="876" y="1028"/>
                    </a:cxn>
                    <a:cxn ang="0">
                      <a:pos x="967" y="997"/>
                    </a:cxn>
                    <a:cxn ang="0">
                      <a:pos x="1057" y="967"/>
                    </a:cxn>
                    <a:cxn ang="0">
                      <a:pos x="1238" y="1359"/>
                    </a:cxn>
                    <a:cxn ang="0">
                      <a:pos x="1087" y="1450"/>
                    </a:cxn>
                    <a:cxn ang="0">
                      <a:pos x="906" y="1480"/>
                    </a:cxn>
                    <a:cxn ang="0">
                      <a:pos x="695" y="1480"/>
                    </a:cxn>
                    <a:cxn ang="0">
                      <a:pos x="392" y="1389"/>
                    </a:cxn>
                    <a:cxn ang="0">
                      <a:pos x="181" y="1239"/>
                    </a:cxn>
                    <a:cxn ang="0">
                      <a:pos x="30" y="967"/>
                    </a:cxn>
                    <a:cxn ang="0">
                      <a:pos x="30" y="665"/>
                    </a:cxn>
                  </a:cxnLst>
                  <a:rect l="0" t="0" r="r" b="b"/>
                  <a:pathLst>
                    <a:path w="1330" h="1481">
                      <a:moveTo>
                        <a:pt x="30" y="665"/>
                      </a:moveTo>
                      <a:lnTo>
                        <a:pt x="30" y="665"/>
                      </a:lnTo>
                      <a:cubicBezTo>
                        <a:pt x="30" y="574"/>
                        <a:pt x="60" y="453"/>
                        <a:pt x="91" y="363"/>
                      </a:cubicBezTo>
                      <a:cubicBezTo>
                        <a:pt x="151" y="303"/>
                        <a:pt x="212" y="212"/>
                        <a:pt x="301" y="151"/>
                      </a:cubicBezTo>
                      <a:cubicBezTo>
                        <a:pt x="362" y="91"/>
                        <a:pt x="453" y="61"/>
                        <a:pt x="543" y="30"/>
                      </a:cubicBezTo>
                      <a:cubicBezTo>
                        <a:pt x="634" y="0"/>
                        <a:pt x="725" y="0"/>
                        <a:pt x="816" y="0"/>
                      </a:cubicBezTo>
                      <a:cubicBezTo>
                        <a:pt x="906" y="30"/>
                        <a:pt x="967" y="30"/>
                        <a:pt x="1027" y="61"/>
                      </a:cubicBezTo>
                      <a:cubicBezTo>
                        <a:pt x="1087" y="61"/>
                        <a:pt x="1147" y="91"/>
                        <a:pt x="1178" y="121"/>
                      </a:cubicBezTo>
                      <a:cubicBezTo>
                        <a:pt x="1238" y="151"/>
                        <a:pt x="1299" y="182"/>
                        <a:pt x="1329" y="212"/>
                      </a:cubicBezTo>
                      <a:cubicBezTo>
                        <a:pt x="1057" y="574"/>
                        <a:pt x="1057" y="574"/>
                        <a:pt x="1057" y="574"/>
                      </a:cubicBezTo>
                      <a:cubicBezTo>
                        <a:pt x="1027" y="544"/>
                        <a:pt x="1027" y="544"/>
                        <a:pt x="997" y="513"/>
                      </a:cubicBezTo>
                      <a:cubicBezTo>
                        <a:pt x="967" y="513"/>
                        <a:pt x="937" y="483"/>
                        <a:pt x="906" y="483"/>
                      </a:cubicBezTo>
                      <a:cubicBezTo>
                        <a:pt x="876" y="453"/>
                        <a:pt x="846" y="453"/>
                        <a:pt x="816" y="453"/>
                      </a:cubicBezTo>
                      <a:cubicBezTo>
                        <a:pt x="755" y="453"/>
                        <a:pt x="725" y="453"/>
                        <a:pt x="664" y="453"/>
                      </a:cubicBezTo>
                      <a:cubicBezTo>
                        <a:pt x="634" y="483"/>
                        <a:pt x="604" y="483"/>
                        <a:pt x="574" y="513"/>
                      </a:cubicBezTo>
                      <a:cubicBezTo>
                        <a:pt x="543" y="544"/>
                        <a:pt x="513" y="574"/>
                        <a:pt x="513" y="604"/>
                      </a:cubicBezTo>
                      <a:cubicBezTo>
                        <a:pt x="483" y="634"/>
                        <a:pt x="483" y="665"/>
                        <a:pt x="483" y="725"/>
                      </a:cubicBezTo>
                      <a:cubicBezTo>
                        <a:pt x="453" y="755"/>
                        <a:pt x="483" y="786"/>
                        <a:pt x="483" y="846"/>
                      </a:cubicBezTo>
                      <a:cubicBezTo>
                        <a:pt x="483" y="876"/>
                        <a:pt x="513" y="907"/>
                        <a:pt x="543" y="937"/>
                      </a:cubicBezTo>
                      <a:cubicBezTo>
                        <a:pt x="574" y="967"/>
                        <a:pt x="604" y="997"/>
                        <a:pt x="634" y="997"/>
                      </a:cubicBezTo>
                      <a:cubicBezTo>
                        <a:pt x="664" y="1028"/>
                        <a:pt x="695" y="1028"/>
                        <a:pt x="755" y="1028"/>
                      </a:cubicBezTo>
                      <a:cubicBezTo>
                        <a:pt x="785" y="1058"/>
                        <a:pt x="846" y="1058"/>
                        <a:pt x="876" y="1028"/>
                      </a:cubicBezTo>
                      <a:cubicBezTo>
                        <a:pt x="906" y="1028"/>
                        <a:pt x="937" y="1028"/>
                        <a:pt x="967" y="997"/>
                      </a:cubicBezTo>
                      <a:cubicBezTo>
                        <a:pt x="997" y="997"/>
                        <a:pt x="1027" y="967"/>
                        <a:pt x="1057" y="967"/>
                      </a:cubicBezTo>
                      <a:cubicBezTo>
                        <a:pt x="1238" y="1359"/>
                        <a:pt x="1238" y="1359"/>
                        <a:pt x="1238" y="1359"/>
                      </a:cubicBezTo>
                      <a:cubicBezTo>
                        <a:pt x="1178" y="1389"/>
                        <a:pt x="1147" y="1420"/>
                        <a:pt x="1087" y="1450"/>
                      </a:cubicBezTo>
                      <a:cubicBezTo>
                        <a:pt x="1027" y="1450"/>
                        <a:pt x="997" y="1480"/>
                        <a:pt x="906" y="1480"/>
                      </a:cubicBezTo>
                      <a:cubicBezTo>
                        <a:pt x="846" y="1480"/>
                        <a:pt x="785" y="1480"/>
                        <a:pt x="695" y="1480"/>
                      </a:cubicBezTo>
                      <a:cubicBezTo>
                        <a:pt x="604" y="1480"/>
                        <a:pt x="483" y="1450"/>
                        <a:pt x="392" y="1389"/>
                      </a:cubicBezTo>
                      <a:cubicBezTo>
                        <a:pt x="301" y="1359"/>
                        <a:pt x="241" y="1299"/>
                        <a:pt x="181" y="1239"/>
                      </a:cubicBezTo>
                      <a:cubicBezTo>
                        <a:pt x="121" y="1149"/>
                        <a:pt x="60" y="1058"/>
                        <a:pt x="30" y="967"/>
                      </a:cubicBezTo>
                      <a:cubicBezTo>
                        <a:pt x="30" y="876"/>
                        <a:pt x="0" y="786"/>
                        <a:pt x="30" y="665"/>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209" name="Freeform 20"/>
                <p:cNvSpPr>
                  <a:spLocks noChangeArrowheads="1"/>
                </p:cNvSpPr>
                <p:nvPr/>
              </p:nvSpPr>
              <p:spPr bwMode="auto">
                <a:xfrm>
                  <a:off x="7494695" y="2528510"/>
                  <a:ext cx="241526" cy="342244"/>
                </a:xfrm>
                <a:custGeom>
                  <a:avLst/>
                  <a:gdLst/>
                  <a:ahLst/>
                  <a:cxnLst>
                    <a:cxn ang="0">
                      <a:pos x="303" y="0"/>
                    </a:cxn>
                    <a:cxn ang="0">
                      <a:pos x="1088" y="182"/>
                    </a:cxn>
                    <a:cxn ang="0">
                      <a:pos x="1028" y="544"/>
                    </a:cxn>
                    <a:cxn ang="0">
                      <a:pos x="665" y="453"/>
                    </a:cxn>
                    <a:cxn ang="0">
                      <a:pos x="605" y="604"/>
                    </a:cxn>
                    <a:cxn ang="0">
                      <a:pos x="967" y="695"/>
                    </a:cxn>
                    <a:cxn ang="0">
                      <a:pos x="907" y="1028"/>
                    </a:cxn>
                    <a:cxn ang="0">
                      <a:pos x="545" y="937"/>
                    </a:cxn>
                    <a:cxn ang="0">
                      <a:pos x="514" y="1088"/>
                    </a:cxn>
                    <a:cxn ang="0">
                      <a:pos x="876" y="1178"/>
                    </a:cxn>
                    <a:cxn ang="0">
                      <a:pos x="816" y="1541"/>
                    </a:cxn>
                    <a:cxn ang="0">
                      <a:pos x="0" y="1360"/>
                    </a:cxn>
                    <a:cxn ang="0">
                      <a:pos x="303" y="0"/>
                    </a:cxn>
                  </a:cxnLst>
                  <a:rect l="0" t="0" r="r" b="b"/>
                  <a:pathLst>
                    <a:path w="1089" h="1542">
                      <a:moveTo>
                        <a:pt x="303" y="0"/>
                      </a:moveTo>
                      <a:lnTo>
                        <a:pt x="1088" y="182"/>
                      </a:lnTo>
                      <a:lnTo>
                        <a:pt x="1028" y="544"/>
                      </a:lnTo>
                      <a:lnTo>
                        <a:pt x="665" y="453"/>
                      </a:lnTo>
                      <a:lnTo>
                        <a:pt x="605" y="604"/>
                      </a:lnTo>
                      <a:lnTo>
                        <a:pt x="967" y="695"/>
                      </a:lnTo>
                      <a:lnTo>
                        <a:pt x="907" y="1028"/>
                      </a:lnTo>
                      <a:lnTo>
                        <a:pt x="545" y="937"/>
                      </a:lnTo>
                      <a:lnTo>
                        <a:pt x="514" y="1088"/>
                      </a:lnTo>
                      <a:lnTo>
                        <a:pt x="876" y="1178"/>
                      </a:lnTo>
                      <a:lnTo>
                        <a:pt x="816" y="1541"/>
                      </a:lnTo>
                      <a:lnTo>
                        <a:pt x="0" y="1360"/>
                      </a:lnTo>
                      <a:lnTo>
                        <a:pt x="303" y="0"/>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10" name="Freeform 21"/>
                <p:cNvSpPr>
                  <a:spLocks noChangeArrowheads="1"/>
                </p:cNvSpPr>
                <p:nvPr/>
              </p:nvSpPr>
              <p:spPr bwMode="auto">
                <a:xfrm>
                  <a:off x="7795870" y="2635094"/>
                  <a:ext cx="295308" cy="328554"/>
                </a:xfrm>
                <a:custGeom>
                  <a:avLst/>
                  <a:gdLst/>
                  <a:ahLst/>
                  <a:cxnLst>
                    <a:cxn ang="0">
                      <a:pos x="31" y="816"/>
                    </a:cxn>
                    <a:cxn ang="0">
                      <a:pos x="31" y="816"/>
                    </a:cxn>
                    <a:cxn ang="0">
                      <a:pos x="151" y="635"/>
                    </a:cxn>
                    <a:cxn ang="0">
                      <a:pos x="362" y="575"/>
                    </a:cxn>
                    <a:cxn ang="0">
                      <a:pos x="332" y="424"/>
                    </a:cxn>
                    <a:cxn ang="0">
                      <a:pos x="362" y="273"/>
                    </a:cxn>
                    <a:cxn ang="0">
                      <a:pos x="453" y="121"/>
                    </a:cxn>
                    <a:cxn ang="0">
                      <a:pos x="604" y="31"/>
                    </a:cxn>
                    <a:cxn ang="0">
                      <a:pos x="756" y="0"/>
                    </a:cxn>
                    <a:cxn ang="0">
                      <a:pos x="936" y="61"/>
                    </a:cxn>
                    <a:cxn ang="0">
                      <a:pos x="1087" y="152"/>
                    </a:cxn>
                    <a:cxn ang="0">
                      <a:pos x="1178" y="303"/>
                    </a:cxn>
                    <a:cxn ang="0">
                      <a:pos x="1208" y="454"/>
                    </a:cxn>
                    <a:cxn ang="0">
                      <a:pos x="1178" y="605"/>
                    </a:cxn>
                    <a:cxn ang="0">
                      <a:pos x="1057" y="755"/>
                    </a:cxn>
                    <a:cxn ang="0">
                      <a:pos x="876" y="846"/>
                    </a:cxn>
                    <a:cxn ang="0">
                      <a:pos x="997" y="1058"/>
                    </a:cxn>
                    <a:cxn ang="0">
                      <a:pos x="1057" y="1028"/>
                    </a:cxn>
                    <a:cxn ang="0">
                      <a:pos x="1118" y="998"/>
                    </a:cxn>
                    <a:cxn ang="0">
                      <a:pos x="1148" y="998"/>
                    </a:cxn>
                    <a:cxn ang="0">
                      <a:pos x="1329" y="1330"/>
                    </a:cxn>
                    <a:cxn ang="0">
                      <a:pos x="1027" y="1451"/>
                    </a:cxn>
                    <a:cxn ang="0">
                      <a:pos x="906" y="1481"/>
                    </a:cxn>
                    <a:cxn ang="0">
                      <a:pos x="725" y="1481"/>
                    </a:cxn>
                    <a:cxn ang="0">
                      <a:pos x="574" y="1481"/>
                    </a:cxn>
                    <a:cxn ang="0">
                      <a:pos x="393" y="1421"/>
                    </a:cxn>
                    <a:cxn ang="0">
                      <a:pos x="151" y="1300"/>
                    </a:cxn>
                    <a:cxn ang="0">
                      <a:pos x="31" y="1149"/>
                    </a:cxn>
                    <a:cxn ang="0">
                      <a:pos x="0" y="998"/>
                    </a:cxn>
                    <a:cxn ang="0">
                      <a:pos x="31" y="816"/>
                    </a:cxn>
                    <a:cxn ang="0">
                      <a:pos x="544" y="1088"/>
                    </a:cxn>
                    <a:cxn ang="0">
                      <a:pos x="544" y="1088"/>
                    </a:cxn>
                    <a:cxn ang="0">
                      <a:pos x="604" y="1119"/>
                    </a:cxn>
                    <a:cxn ang="0">
                      <a:pos x="665" y="1119"/>
                    </a:cxn>
                    <a:cxn ang="0">
                      <a:pos x="544" y="877"/>
                    </a:cxn>
                    <a:cxn ang="0">
                      <a:pos x="453" y="967"/>
                    </a:cxn>
                    <a:cxn ang="0">
                      <a:pos x="453" y="1028"/>
                    </a:cxn>
                    <a:cxn ang="0">
                      <a:pos x="544" y="1088"/>
                    </a:cxn>
                    <a:cxn ang="0">
                      <a:pos x="695" y="394"/>
                    </a:cxn>
                    <a:cxn ang="0">
                      <a:pos x="695" y="394"/>
                    </a:cxn>
                    <a:cxn ang="0">
                      <a:pos x="695" y="454"/>
                    </a:cxn>
                    <a:cxn ang="0">
                      <a:pos x="725" y="545"/>
                    </a:cxn>
                    <a:cxn ang="0">
                      <a:pos x="816" y="515"/>
                    </a:cxn>
                    <a:cxn ang="0">
                      <a:pos x="846" y="454"/>
                    </a:cxn>
                    <a:cxn ang="0">
                      <a:pos x="846" y="394"/>
                    </a:cxn>
                    <a:cxn ang="0">
                      <a:pos x="816" y="363"/>
                    </a:cxn>
                    <a:cxn ang="0">
                      <a:pos x="756" y="363"/>
                    </a:cxn>
                    <a:cxn ang="0">
                      <a:pos x="695" y="394"/>
                    </a:cxn>
                  </a:cxnLst>
                  <a:rect l="0" t="0" r="r" b="b"/>
                  <a:pathLst>
                    <a:path w="1330" h="1482">
                      <a:moveTo>
                        <a:pt x="31" y="816"/>
                      </a:moveTo>
                      <a:lnTo>
                        <a:pt x="31" y="816"/>
                      </a:lnTo>
                      <a:cubicBezTo>
                        <a:pt x="60" y="725"/>
                        <a:pt x="120" y="665"/>
                        <a:pt x="151" y="635"/>
                      </a:cubicBezTo>
                      <a:cubicBezTo>
                        <a:pt x="211" y="605"/>
                        <a:pt x="302" y="575"/>
                        <a:pt x="362" y="575"/>
                      </a:cubicBezTo>
                      <a:cubicBezTo>
                        <a:pt x="362" y="515"/>
                        <a:pt x="332" y="454"/>
                        <a:pt x="332" y="424"/>
                      </a:cubicBezTo>
                      <a:cubicBezTo>
                        <a:pt x="332" y="363"/>
                        <a:pt x="332" y="303"/>
                        <a:pt x="362" y="273"/>
                      </a:cubicBezTo>
                      <a:cubicBezTo>
                        <a:pt x="393" y="212"/>
                        <a:pt x="423" y="152"/>
                        <a:pt x="453" y="121"/>
                      </a:cubicBezTo>
                      <a:cubicBezTo>
                        <a:pt x="514" y="91"/>
                        <a:pt x="544" y="61"/>
                        <a:pt x="604" y="31"/>
                      </a:cubicBezTo>
                      <a:cubicBezTo>
                        <a:pt x="635" y="31"/>
                        <a:pt x="695" y="0"/>
                        <a:pt x="756" y="0"/>
                      </a:cubicBezTo>
                      <a:cubicBezTo>
                        <a:pt x="816" y="0"/>
                        <a:pt x="876" y="31"/>
                        <a:pt x="936" y="61"/>
                      </a:cubicBezTo>
                      <a:cubicBezTo>
                        <a:pt x="997" y="91"/>
                        <a:pt x="1057" y="121"/>
                        <a:pt x="1087" y="152"/>
                      </a:cubicBezTo>
                      <a:cubicBezTo>
                        <a:pt x="1118" y="182"/>
                        <a:pt x="1178" y="242"/>
                        <a:pt x="1178" y="303"/>
                      </a:cubicBezTo>
                      <a:cubicBezTo>
                        <a:pt x="1208" y="333"/>
                        <a:pt x="1208" y="394"/>
                        <a:pt x="1208" y="454"/>
                      </a:cubicBezTo>
                      <a:cubicBezTo>
                        <a:pt x="1208" y="515"/>
                        <a:pt x="1208" y="545"/>
                        <a:pt x="1178" y="605"/>
                      </a:cubicBezTo>
                      <a:cubicBezTo>
                        <a:pt x="1148" y="665"/>
                        <a:pt x="1118" y="725"/>
                        <a:pt x="1057" y="755"/>
                      </a:cubicBezTo>
                      <a:cubicBezTo>
                        <a:pt x="997" y="786"/>
                        <a:pt x="936" y="816"/>
                        <a:pt x="876" y="846"/>
                      </a:cubicBezTo>
                      <a:cubicBezTo>
                        <a:pt x="997" y="1058"/>
                        <a:pt x="997" y="1058"/>
                        <a:pt x="997" y="1058"/>
                      </a:cubicBezTo>
                      <a:cubicBezTo>
                        <a:pt x="1027" y="1058"/>
                        <a:pt x="1027" y="1058"/>
                        <a:pt x="1057" y="1028"/>
                      </a:cubicBezTo>
                      <a:cubicBezTo>
                        <a:pt x="1087" y="1028"/>
                        <a:pt x="1087" y="1028"/>
                        <a:pt x="1118" y="998"/>
                      </a:cubicBezTo>
                      <a:lnTo>
                        <a:pt x="1148" y="998"/>
                      </a:lnTo>
                      <a:cubicBezTo>
                        <a:pt x="1329" y="1330"/>
                        <a:pt x="1329" y="1330"/>
                        <a:pt x="1329" y="1330"/>
                      </a:cubicBezTo>
                      <a:cubicBezTo>
                        <a:pt x="1239" y="1361"/>
                        <a:pt x="1148" y="1421"/>
                        <a:pt x="1027" y="1451"/>
                      </a:cubicBezTo>
                      <a:cubicBezTo>
                        <a:pt x="997" y="1451"/>
                        <a:pt x="936" y="1481"/>
                        <a:pt x="906" y="1481"/>
                      </a:cubicBezTo>
                      <a:cubicBezTo>
                        <a:pt x="846" y="1481"/>
                        <a:pt x="786" y="1481"/>
                        <a:pt x="725" y="1481"/>
                      </a:cubicBezTo>
                      <a:cubicBezTo>
                        <a:pt x="695" y="1481"/>
                        <a:pt x="635" y="1481"/>
                        <a:pt x="574" y="1481"/>
                      </a:cubicBezTo>
                      <a:cubicBezTo>
                        <a:pt x="514" y="1481"/>
                        <a:pt x="453" y="1451"/>
                        <a:pt x="393" y="1421"/>
                      </a:cubicBezTo>
                      <a:cubicBezTo>
                        <a:pt x="302" y="1391"/>
                        <a:pt x="211" y="1330"/>
                        <a:pt x="151" y="1300"/>
                      </a:cubicBezTo>
                      <a:cubicBezTo>
                        <a:pt x="120" y="1240"/>
                        <a:pt x="60" y="1209"/>
                        <a:pt x="31" y="1149"/>
                      </a:cubicBezTo>
                      <a:cubicBezTo>
                        <a:pt x="0" y="1088"/>
                        <a:pt x="0" y="1028"/>
                        <a:pt x="0" y="998"/>
                      </a:cubicBezTo>
                      <a:cubicBezTo>
                        <a:pt x="0" y="937"/>
                        <a:pt x="0" y="877"/>
                        <a:pt x="31" y="816"/>
                      </a:cubicBezTo>
                      <a:close/>
                      <a:moveTo>
                        <a:pt x="544" y="1088"/>
                      </a:moveTo>
                      <a:lnTo>
                        <a:pt x="544" y="1088"/>
                      </a:lnTo>
                      <a:cubicBezTo>
                        <a:pt x="544" y="1119"/>
                        <a:pt x="574" y="1119"/>
                        <a:pt x="604" y="1119"/>
                      </a:cubicBezTo>
                      <a:cubicBezTo>
                        <a:pt x="604" y="1119"/>
                        <a:pt x="635" y="1119"/>
                        <a:pt x="665" y="1119"/>
                      </a:cubicBezTo>
                      <a:cubicBezTo>
                        <a:pt x="544" y="877"/>
                        <a:pt x="544" y="877"/>
                        <a:pt x="544" y="877"/>
                      </a:cubicBezTo>
                      <a:cubicBezTo>
                        <a:pt x="483" y="907"/>
                        <a:pt x="453" y="937"/>
                        <a:pt x="453" y="967"/>
                      </a:cubicBezTo>
                      <a:cubicBezTo>
                        <a:pt x="423" y="998"/>
                        <a:pt x="423" y="1028"/>
                        <a:pt x="453" y="1028"/>
                      </a:cubicBezTo>
                      <a:cubicBezTo>
                        <a:pt x="483" y="1058"/>
                        <a:pt x="483" y="1088"/>
                        <a:pt x="544" y="1088"/>
                      </a:cubicBezTo>
                      <a:close/>
                      <a:moveTo>
                        <a:pt x="695" y="394"/>
                      </a:moveTo>
                      <a:lnTo>
                        <a:pt x="695" y="394"/>
                      </a:lnTo>
                      <a:cubicBezTo>
                        <a:pt x="695" y="424"/>
                        <a:pt x="695" y="424"/>
                        <a:pt x="695" y="454"/>
                      </a:cubicBezTo>
                      <a:cubicBezTo>
                        <a:pt x="695" y="484"/>
                        <a:pt x="695" y="515"/>
                        <a:pt x="725" y="545"/>
                      </a:cubicBezTo>
                      <a:cubicBezTo>
                        <a:pt x="756" y="515"/>
                        <a:pt x="786" y="515"/>
                        <a:pt x="816" y="515"/>
                      </a:cubicBezTo>
                      <a:cubicBezTo>
                        <a:pt x="816" y="484"/>
                        <a:pt x="846" y="484"/>
                        <a:pt x="846" y="454"/>
                      </a:cubicBezTo>
                      <a:cubicBezTo>
                        <a:pt x="876" y="424"/>
                        <a:pt x="876" y="424"/>
                        <a:pt x="846" y="394"/>
                      </a:cubicBezTo>
                      <a:cubicBezTo>
                        <a:pt x="846" y="394"/>
                        <a:pt x="846" y="363"/>
                        <a:pt x="816" y="363"/>
                      </a:cubicBezTo>
                      <a:cubicBezTo>
                        <a:pt x="786" y="333"/>
                        <a:pt x="756" y="333"/>
                        <a:pt x="756" y="363"/>
                      </a:cubicBezTo>
                      <a:cubicBezTo>
                        <a:pt x="725" y="363"/>
                        <a:pt x="725" y="363"/>
                        <a:pt x="695" y="394"/>
                      </a:cubicBezTo>
                      <a:close/>
                    </a:path>
                  </a:pathLst>
                </a:custGeom>
                <a:grpFill/>
                <a:ln w="9525" cap="flat">
                  <a:noFill/>
                  <a:bevel/>
                  <a:headEnd/>
                  <a:tailEnd/>
                </a:ln>
                <a:effectLst/>
              </p:spPr>
              <p:txBody>
                <a:bodyPr wrap="none" anchor="ctr">
                  <a:prstTxWarp prst="textNoShape">
                    <a:avLst/>
                  </a:prstTxWarp>
                </a:bodyPr>
                <a:lstStyle/>
                <a:p>
                  <a:endParaRPr lang="en-US" sz="1662"/>
                </a:p>
              </p:txBody>
            </p:sp>
          </p:grpSp>
          <p:grpSp>
            <p:nvGrpSpPr>
              <p:cNvPr id="166" name="Group 128"/>
              <p:cNvGrpSpPr/>
              <p:nvPr userDrawn="1"/>
            </p:nvGrpSpPr>
            <p:grpSpPr>
              <a:xfrm>
                <a:off x="8888527" y="5943111"/>
                <a:ext cx="514128" cy="598915"/>
                <a:chOff x="4648200" y="2119772"/>
                <a:chExt cx="4019904" cy="4682879"/>
              </a:xfrm>
              <a:solidFill>
                <a:srgbClr val="E18A32"/>
              </a:solidFill>
            </p:grpSpPr>
            <p:sp>
              <p:nvSpPr>
                <p:cNvPr id="192" name="Freeform 22"/>
                <p:cNvSpPr>
                  <a:spLocks noChangeArrowheads="1"/>
                </p:cNvSpPr>
                <p:nvPr/>
              </p:nvSpPr>
              <p:spPr bwMode="auto">
                <a:xfrm>
                  <a:off x="4648200" y="2193110"/>
                  <a:ext cx="2981437" cy="4609541"/>
                </a:xfrm>
                <a:custGeom>
                  <a:avLst/>
                  <a:gdLst/>
                  <a:ahLst/>
                  <a:cxnLst>
                    <a:cxn ang="0">
                      <a:pos x="9185" y="20423"/>
                    </a:cxn>
                    <a:cxn ang="0">
                      <a:pos x="9185" y="20423"/>
                    </a:cxn>
                    <a:cxn ang="0">
                      <a:pos x="5287" y="18852"/>
                    </a:cxn>
                    <a:cxn ang="0">
                      <a:pos x="2387" y="15861"/>
                    </a:cxn>
                    <a:cxn ang="0">
                      <a:pos x="1027" y="11963"/>
                    </a:cxn>
                    <a:cxn ang="0">
                      <a:pos x="1420" y="7885"/>
                    </a:cxn>
                    <a:cxn ang="0">
                      <a:pos x="3414" y="4410"/>
                    </a:cxn>
                    <a:cxn ang="0">
                      <a:pos x="6677" y="2084"/>
                    </a:cxn>
                    <a:cxn ang="0">
                      <a:pos x="8822" y="1450"/>
                    </a:cxn>
                    <a:cxn ang="0">
                      <a:pos x="8701" y="1389"/>
                    </a:cxn>
                    <a:cxn ang="0">
                      <a:pos x="8430" y="1117"/>
                    </a:cxn>
                    <a:cxn ang="0">
                      <a:pos x="8278" y="755"/>
                    </a:cxn>
                    <a:cxn ang="0">
                      <a:pos x="8278" y="362"/>
                    </a:cxn>
                    <a:cxn ang="0">
                      <a:pos x="8430" y="30"/>
                    </a:cxn>
                    <a:cxn ang="0">
                      <a:pos x="8460" y="0"/>
                    </a:cxn>
                    <a:cxn ang="0">
                      <a:pos x="6103" y="816"/>
                    </a:cxn>
                    <a:cxn ang="0">
                      <a:pos x="2508" y="3625"/>
                    </a:cxn>
                    <a:cxn ang="0">
                      <a:pos x="453" y="7614"/>
                    </a:cxn>
                    <a:cxn ang="0">
                      <a:pos x="242" y="12084"/>
                    </a:cxn>
                    <a:cxn ang="0">
                      <a:pos x="1873" y="16193"/>
                    </a:cxn>
                    <a:cxn ang="0">
                      <a:pos x="5045" y="19215"/>
                    </a:cxn>
                    <a:cxn ang="0">
                      <a:pos x="9155" y="20604"/>
                    </a:cxn>
                    <a:cxn ang="0">
                      <a:pos x="13444" y="20182"/>
                    </a:cxn>
                    <a:cxn ang="0">
                      <a:pos x="9185" y="20423"/>
                    </a:cxn>
                  </a:cxnLst>
                  <a:rect l="0" t="0" r="r" b="b"/>
                  <a:pathLst>
                    <a:path w="13445" h="20787">
                      <a:moveTo>
                        <a:pt x="9185" y="20423"/>
                      </a:moveTo>
                      <a:lnTo>
                        <a:pt x="9185" y="20423"/>
                      </a:lnTo>
                      <a:cubicBezTo>
                        <a:pt x="7794" y="20182"/>
                        <a:pt x="6435" y="19637"/>
                        <a:pt x="5287" y="18852"/>
                      </a:cubicBezTo>
                      <a:cubicBezTo>
                        <a:pt x="4109" y="18066"/>
                        <a:pt x="3112" y="17039"/>
                        <a:pt x="2387" y="15861"/>
                      </a:cubicBezTo>
                      <a:cubicBezTo>
                        <a:pt x="1662" y="14682"/>
                        <a:pt x="1179" y="13323"/>
                        <a:pt x="1027" y="11963"/>
                      </a:cubicBezTo>
                      <a:cubicBezTo>
                        <a:pt x="876" y="10604"/>
                        <a:pt x="997" y="9185"/>
                        <a:pt x="1420" y="7885"/>
                      </a:cubicBezTo>
                      <a:cubicBezTo>
                        <a:pt x="1813" y="6586"/>
                        <a:pt x="2508" y="5408"/>
                        <a:pt x="3414" y="4410"/>
                      </a:cubicBezTo>
                      <a:cubicBezTo>
                        <a:pt x="4351" y="3414"/>
                        <a:pt x="5468" y="2598"/>
                        <a:pt x="6677" y="2084"/>
                      </a:cubicBezTo>
                      <a:cubicBezTo>
                        <a:pt x="7372" y="1782"/>
                        <a:pt x="8097" y="1571"/>
                        <a:pt x="8822" y="1450"/>
                      </a:cubicBezTo>
                      <a:cubicBezTo>
                        <a:pt x="8792" y="1450"/>
                        <a:pt x="8731" y="1420"/>
                        <a:pt x="8701" y="1389"/>
                      </a:cubicBezTo>
                      <a:cubicBezTo>
                        <a:pt x="8581" y="1329"/>
                        <a:pt x="8490" y="1238"/>
                        <a:pt x="8430" y="1117"/>
                      </a:cubicBezTo>
                      <a:cubicBezTo>
                        <a:pt x="8369" y="1026"/>
                        <a:pt x="8309" y="906"/>
                        <a:pt x="8278" y="755"/>
                      </a:cubicBezTo>
                      <a:cubicBezTo>
                        <a:pt x="8248" y="634"/>
                        <a:pt x="8248" y="483"/>
                        <a:pt x="8278" y="362"/>
                      </a:cubicBezTo>
                      <a:cubicBezTo>
                        <a:pt x="8309" y="241"/>
                        <a:pt x="8369" y="120"/>
                        <a:pt x="8430" y="30"/>
                      </a:cubicBezTo>
                      <a:cubicBezTo>
                        <a:pt x="8430" y="0"/>
                        <a:pt x="8460" y="0"/>
                        <a:pt x="8460" y="0"/>
                      </a:cubicBezTo>
                      <a:cubicBezTo>
                        <a:pt x="7644" y="180"/>
                        <a:pt x="6828" y="422"/>
                        <a:pt x="6103" y="816"/>
                      </a:cubicBezTo>
                      <a:cubicBezTo>
                        <a:pt x="4713" y="1480"/>
                        <a:pt x="3475" y="2447"/>
                        <a:pt x="2508" y="3625"/>
                      </a:cubicBezTo>
                      <a:cubicBezTo>
                        <a:pt x="1541" y="4773"/>
                        <a:pt x="846" y="6163"/>
                        <a:pt x="453" y="7614"/>
                      </a:cubicBezTo>
                      <a:cubicBezTo>
                        <a:pt x="60" y="9064"/>
                        <a:pt x="0" y="10604"/>
                        <a:pt x="242" y="12084"/>
                      </a:cubicBezTo>
                      <a:cubicBezTo>
                        <a:pt x="484" y="13564"/>
                        <a:pt x="1057" y="14955"/>
                        <a:pt x="1873" y="16193"/>
                      </a:cubicBezTo>
                      <a:cubicBezTo>
                        <a:pt x="2719" y="17402"/>
                        <a:pt x="3806" y="18429"/>
                        <a:pt x="5045" y="19215"/>
                      </a:cubicBezTo>
                      <a:cubicBezTo>
                        <a:pt x="6314" y="19970"/>
                        <a:pt x="7735" y="20453"/>
                        <a:pt x="9155" y="20604"/>
                      </a:cubicBezTo>
                      <a:cubicBezTo>
                        <a:pt x="10604" y="20786"/>
                        <a:pt x="12084" y="20635"/>
                        <a:pt x="13444" y="20182"/>
                      </a:cubicBezTo>
                      <a:cubicBezTo>
                        <a:pt x="12054" y="20574"/>
                        <a:pt x="10604" y="20635"/>
                        <a:pt x="9185" y="20423"/>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193" name="Freeform 23"/>
                <p:cNvSpPr>
                  <a:spLocks noChangeArrowheads="1"/>
                </p:cNvSpPr>
                <p:nvPr/>
              </p:nvSpPr>
              <p:spPr bwMode="auto">
                <a:xfrm>
                  <a:off x="6530544" y="2153019"/>
                  <a:ext cx="308020" cy="335399"/>
                </a:xfrm>
                <a:custGeom>
                  <a:avLst/>
                  <a:gdLst/>
                  <a:ahLst/>
                  <a:cxnLst>
                    <a:cxn ang="0">
                      <a:pos x="30" y="907"/>
                    </a:cxn>
                    <a:cxn ang="0">
                      <a:pos x="30" y="907"/>
                    </a:cxn>
                    <a:cxn ang="0">
                      <a:pos x="0" y="604"/>
                    </a:cxn>
                    <a:cxn ang="0">
                      <a:pos x="120" y="332"/>
                    </a:cxn>
                    <a:cxn ang="0">
                      <a:pos x="332" y="152"/>
                    </a:cxn>
                    <a:cxn ang="0">
                      <a:pos x="604" y="30"/>
                    </a:cxn>
                    <a:cxn ang="0">
                      <a:pos x="816" y="0"/>
                    </a:cxn>
                    <a:cxn ang="0">
                      <a:pos x="966" y="30"/>
                    </a:cxn>
                    <a:cxn ang="0">
                      <a:pos x="1117" y="91"/>
                    </a:cxn>
                    <a:cxn ang="0">
                      <a:pos x="996" y="514"/>
                    </a:cxn>
                    <a:cxn ang="0">
                      <a:pos x="906" y="483"/>
                    </a:cxn>
                    <a:cxn ang="0">
                      <a:pos x="816" y="453"/>
                    </a:cxn>
                    <a:cxn ang="0">
                      <a:pos x="695" y="453"/>
                    </a:cxn>
                    <a:cxn ang="0">
                      <a:pos x="574" y="514"/>
                    </a:cxn>
                    <a:cxn ang="0">
                      <a:pos x="513" y="604"/>
                    </a:cxn>
                    <a:cxn ang="0">
                      <a:pos x="453" y="695"/>
                    </a:cxn>
                    <a:cxn ang="0">
                      <a:pos x="453" y="816"/>
                    </a:cxn>
                    <a:cxn ang="0">
                      <a:pos x="513" y="907"/>
                    </a:cxn>
                    <a:cxn ang="0">
                      <a:pos x="604" y="998"/>
                    </a:cxn>
                    <a:cxn ang="0">
                      <a:pos x="695" y="1028"/>
                    </a:cxn>
                    <a:cxn ang="0">
                      <a:pos x="816" y="1028"/>
                    </a:cxn>
                    <a:cxn ang="0">
                      <a:pos x="936" y="998"/>
                    </a:cxn>
                    <a:cxn ang="0">
                      <a:pos x="1027" y="937"/>
                    </a:cxn>
                    <a:cxn ang="0">
                      <a:pos x="1087" y="877"/>
                    </a:cxn>
                    <a:cxn ang="0">
                      <a:pos x="1389" y="1208"/>
                    </a:cxn>
                    <a:cxn ang="0">
                      <a:pos x="1269" y="1329"/>
                    </a:cxn>
                    <a:cxn ang="0">
                      <a:pos x="1117" y="1420"/>
                    </a:cxn>
                    <a:cxn ang="0">
                      <a:pos x="906" y="1481"/>
                    </a:cxn>
                    <a:cxn ang="0">
                      <a:pos x="604" y="1481"/>
                    </a:cxn>
                    <a:cxn ang="0">
                      <a:pos x="332" y="1390"/>
                    </a:cxn>
                    <a:cxn ang="0">
                      <a:pos x="120" y="1178"/>
                    </a:cxn>
                    <a:cxn ang="0">
                      <a:pos x="30" y="907"/>
                    </a:cxn>
                  </a:cxnLst>
                  <a:rect l="0" t="0" r="r" b="b"/>
                  <a:pathLst>
                    <a:path w="1390" h="1512">
                      <a:moveTo>
                        <a:pt x="30" y="907"/>
                      </a:moveTo>
                      <a:lnTo>
                        <a:pt x="30" y="907"/>
                      </a:lnTo>
                      <a:cubicBezTo>
                        <a:pt x="0" y="786"/>
                        <a:pt x="0" y="695"/>
                        <a:pt x="0" y="604"/>
                      </a:cubicBezTo>
                      <a:cubicBezTo>
                        <a:pt x="30" y="483"/>
                        <a:pt x="61" y="423"/>
                        <a:pt x="120" y="332"/>
                      </a:cubicBezTo>
                      <a:cubicBezTo>
                        <a:pt x="181" y="242"/>
                        <a:pt x="241" y="182"/>
                        <a:pt x="332" y="152"/>
                      </a:cubicBezTo>
                      <a:cubicBezTo>
                        <a:pt x="392" y="91"/>
                        <a:pt x="513" y="61"/>
                        <a:pt x="604" y="30"/>
                      </a:cubicBezTo>
                      <a:cubicBezTo>
                        <a:pt x="665" y="30"/>
                        <a:pt x="755" y="0"/>
                        <a:pt x="816" y="0"/>
                      </a:cubicBezTo>
                      <a:cubicBezTo>
                        <a:pt x="876" y="0"/>
                        <a:pt x="936" y="30"/>
                        <a:pt x="966" y="30"/>
                      </a:cubicBezTo>
                      <a:cubicBezTo>
                        <a:pt x="1027" y="30"/>
                        <a:pt x="1087" y="61"/>
                        <a:pt x="1117" y="91"/>
                      </a:cubicBezTo>
                      <a:cubicBezTo>
                        <a:pt x="996" y="514"/>
                        <a:pt x="996" y="514"/>
                        <a:pt x="996" y="514"/>
                      </a:cubicBezTo>
                      <a:cubicBezTo>
                        <a:pt x="966" y="483"/>
                        <a:pt x="936" y="483"/>
                        <a:pt x="906" y="483"/>
                      </a:cubicBezTo>
                      <a:cubicBezTo>
                        <a:pt x="876" y="453"/>
                        <a:pt x="846" y="453"/>
                        <a:pt x="816" y="453"/>
                      </a:cubicBezTo>
                      <a:cubicBezTo>
                        <a:pt x="786" y="453"/>
                        <a:pt x="755" y="453"/>
                        <a:pt x="695" y="453"/>
                      </a:cubicBezTo>
                      <a:cubicBezTo>
                        <a:pt x="665" y="483"/>
                        <a:pt x="634" y="483"/>
                        <a:pt x="574" y="514"/>
                      </a:cubicBezTo>
                      <a:cubicBezTo>
                        <a:pt x="544" y="544"/>
                        <a:pt x="513" y="544"/>
                        <a:pt x="513" y="604"/>
                      </a:cubicBezTo>
                      <a:cubicBezTo>
                        <a:pt x="483" y="635"/>
                        <a:pt x="483" y="665"/>
                        <a:pt x="453" y="695"/>
                      </a:cubicBezTo>
                      <a:cubicBezTo>
                        <a:pt x="453" y="725"/>
                        <a:pt x="453" y="786"/>
                        <a:pt x="453" y="816"/>
                      </a:cubicBezTo>
                      <a:cubicBezTo>
                        <a:pt x="483" y="846"/>
                        <a:pt x="483" y="877"/>
                        <a:pt x="513" y="907"/>
                      </a:cubicBezTo>
                      <a:cubicBezTo>
                        <a:pt x="544" y="937"/>
                        <a:pt x="574" y="967"/>
                        <a:pt x="604" y="998"/>
                      </a:cubicBezTo>
                      <a:cubicBezTo>
                        <a:pt x="634" y="1028"/>
                        <a:pt x="665" y="1028"/>
                        <a:pt x="695" y="1028"/>
                      </a:cubicBezTo>
                      <a:cubicBezTo>
                        <a:pt x="755" y="1058"/>
                        <a:pt x="786" y="1058"/>
                        <a:pt x="816" y="1028"/>
                      </a:cubicBezTo>
                      <a:cubicBezTo>
                        <a:pt x="876" y="1028"/>
                        <a:pt x="906" y="1028"/>
                        <a:pt x="936" y="998"/>
                      </a:cubicBezTo>
                      <a:cubicBezTo>
                        <a:pt x="966" y="967"/>
                        <a:pt x="996" y="967"/>
                        <a:pt x="1027" y="937"/>
                      </a:cubicBezTo>
                      <a:cubicBezTo>
                        <a:pt x="1057" y="937"/>
                        <a:pt x="1057" y="907"/>
                        <a:pt x="1087" y="877"/>
                      </a:cubicBezTo>
                      <a:cubicBezTo>
                        <a:pt x="1389" y="1208"/>
                        <a:pt x="1389" y="1208"/>
                        <a:pt x="1389" y="1208"/>
                      </a:cubicBezTo>
                      <a:cubicBezTo>
                        <a:pt x="1358" y="1238"/>
                        <a:pt x="1299" y="1299"/>
                        <a:pt x="1269" y="1329"/>
                      </a:cubicBezTo>
                      <a:cubicBezTo>
                        <a:pt x="1208" y="1360"/>
                        <a:pt x="1178" y="1390"/>
                        <a:pt x="1117" y="1420"/>
                      </a:cubicBezTo>
                      <a:cubicBezTo>
                        <a:pt x="1057" y="1450"/>
                        <a:pt x="996" y="1450"/>
                        <a:pt x="906" y="1481"/>
                      </a:cubicBezTo>
                      <a:cubicBezTo>
                        <a:pt x="786" y="1511"/>
                        <a:pt x="695" y="1511"/>
                        <a:pt x="604" y="1481"/>
                      </a:cubicBezTo>
                      <a:cubicBezTo>
                        <a:pt x="513" y="1450"/>
                        <a:pt x="423" y="1420"/>
                        <a:pt x="332" y="1390"/>
                      </a:cubicBezTo>
                      <a:cubicBezTo>
                        <a:pt x="241" y="1329"/>
                        <a:pt x="181" y="1269"/>
                        <a:pt x="120" y="1178"/>
                      </a:cubicBezTo>
                      <a:cubicBezTo>
                        <a:pt x="91" y="1118"/>
                        <a:pt x="30" y="998"/>
                        <a:pt x="30" y="907"/>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194" name="Freeform 24"/>
                <p:cNvSpPr>
                  <a:spLocks noChangeArrowheads="1"/>
                </p:cNvSpPr>
                <p:nvPr/>
              </p:nvSpPr>
              <p:spPr bwMode="auto">
                <a:xfrm>
                  <a:off x="6791627" y="2119772"/>
                  <a:ext cx="334422" cy="328555"/>
                </a:xfrm>
                <a:custGeom>
                  <a:avLst/>
                  <a:gdLst/>
                  <a:ahLst/>
                  <a:cxnLst>
                    <a:cxn ang="0">
                      <a:pos x="30" y="816"/>
                    </a:cxn>
                    <a:cxn ang="0">
                      <a:pos x="30" y="816"/>
                    </a:cxn>
                    <a:cxn ang="0">
                      <a:pos x="60" y="513"/>
                    </a:cxn>
                    <a:cxn ang="0">
                      <a:pos x="180" y="272"/>
                    </a:cxn>
                    <a:cxn ang="0">
                      <a:pos x="422" y="91"/>
                    </a:cxn>
                    <a:cxn ang="0">
                      <a:pos x="694" y="0"/>
                    </a:cxn>
                    <a:cxn ang="0">
                      <a:pos x="996" y="61"/>
                    </a:cxn>
                    <a:cxn ang="0">
                      <a:pos x="1238" y="181"/>
                    </a:cxn>
                    <a:cxn ang="0">
                      <a:pos x="1419" y="393"/>
                    </a:cxn>
                    <a:cxn ang="0">
                      <a:pos x="1479" y="695"/>
                    </a:cxn>
                    <a:cxn ang="0">
                      <a:pos x="1449" y="967"/>
                    </a:cxn>
                    <a:cxn ang="0">
                      <a:pos x="1329" y="1239"/>
                    </a:cxn>
                    <a:cxn ang="0">
                      <a:pos x="1087" y="1389"/>
                    </a:cxn>
                    <a:cxn ang="0">
                      <a:pos x="815" y="1480"/>
                    </a:cxn>
                    <a:cxn ang="0">
                      <a:pos x="513" y="1450"/>
                    </a:cxn>
                    <a:cxn ang="0">
                      <a:pos x="271" y="1299"/>
                    </a:cxn>
                    <a:cxn ang="0">
                      <a:pos x="91" y="1088"/>
                    </a:cxn>
                    <a:cxn ang="0">
                      <a:pos x="30" y="816"/>
                    </a:cxn>
                    <a:cxn ang="0">
                      <a:pos x="453" y="755"/>
                    </a:cxn>
                    <a:cxn ang="0">
                      <a:pos x="453" y="755"/>
                    </a:cxn>
                    <a:cxn ang="0">
                      <a:pos x="483" y="876"/>
                    </a:cxn>
                    <a:cxn ang="0">
                      <a:pos x="573" y="967"/>
                    </a:cxn>
                    <a:cxn ang="0">
                      <a:pos x="663" y="1028"/>
                    </a:cxn>
                    <a:cxn ang="0">
                      <a:pos x="784" y="1028"/>
                    </a:cxn>
                    <a:cxn ang="0">
                      <a:pos x="905" y="997"/>
                    </a:cxn>
                    <a:cxn ang="0">
                      <a:pos x="966" y="937"/>
                    </a:cxn>
                    <a:cxn ang="0">
                      <a:pos x="1026" y="846"/>
                    </a:cxn>
                    <a:cxn ang="0">
                      <a:pos x="1057" y="725"/>
                    </a:cxn>
                    <a:cxn ang="0">
                      <a:pos x="1026" y="604"/>
                    </a:cxn>
                    <a:cxn ang="0">
                      <a:pos x="936" y="513"/>
                    </a:cxn>
                    <a:cxn ang="0">
                      <a:pos x="845" y="453"/>
                    </a:cxn>
                    <a:cxn ang="0">
                      <a:pos x="724" y="453"/>
                    </a:cxn>
                    <a:cxn ang="0">
                      <a:pos x="633" y="483"/>
                    </a:cxn>
                    <a:cxn ang="0">
                      <a:pos x="543" y="544"/>
                    </a:cxn>
                    <a:cxn ang="0">
                      <a:pos x="483" y="665"/>
                    </a:cxn>
                    <a:cxn ang="0">
                      <a:pos x="453" y="755"/>
                    </a:cxn>
                  </a:cxnLst>
                  <a:rect l="0" t="0" r="r" b="b"/>
                  <a:pathLst>
                    <a:path w="1510" h="1481">
                      <a:moveTo>
                        <a:pt x="30" y="816"/>
                      </a:moveTo>
                      <a:lnTo>
                        <a:pt x="30" y="816"/>
                      </a:lnTo>
                      <a:cubicBezTo>
                        <a:pt x="0" y="695"/>
                        <a:pt x="30" y="604"/>
                        <a:pt x="60" y="513"/>
                      </a:cubicBezTo>
                      <a:cubicBezTo>
                        <a:pt x="91" y="423"/>
                        <a:pt x="121" y="333"/>
                        <a:pt x="180" y="272"/>
                      </a:cubicBezTo>
                      <a:cubicBezTo>
                        <a:pt x="241" y="212"/>
                        <a:pt x="332" y="151"/>
                        <a:pt x="422" y="91"/>
                      </a:cubicBezTo>
                      <a:cubicBezTo>
                        <a:pt x="513" y="61"/>
                        <a:pt x="603" y="30"/>
                        <a:pt x="694" y="0"/>
                      </a:cubicBezTo>
                      <a:cubicBezTo>
                        <a:pt x="784" y="0"/>
                        <a:pt x="905" y="30"/>
                        <a:pt x="996" y="61"/>
                      </a:cubicBezTo>
                      <a:cubicBezTo>
                        <a:pt x="1087" y="91"/>
                        <a:pt x="1147" y="121"/>
                        <a:pt x="1238" y="181"/>
                      </a:cubicBezTo>
                      <a:cubicBezTo>
                        <a:pt x="1299" y="242"/>
                        <a:pt x="1358" y="333"/>
                        <a:pt x="1419" y="393"/>
                      </a:cubicBezTo>
                      <a:cubicBezTo>
                        <a:pt x="1449" y="483"/>
                        <a:pt x="1479" y="574"/>
                        <a:pt x="1479" y="695"/>
                      </a:cubicBezTo>
                      <a:cubicBezTo>
                        <a:pt x="1509" y="786"/>
                        <a:pt x="1479" y="876"/>
                        <a:pt x="1449" y="967"/>
                      </a:cubicBezTo>
                      <a:cubicBezTo>
                        <a:pt x="1419" y="1058"/>
                        <a:pt x="1388" y="1149"/>
                        <a:pt x="1329" y="1239"/>
                      </a:cubicBezTo>
                      <a:cubicBezTo>
                        <a:pt x="1268" y="1299"/>
                        <a:pt x="1178" y="1359"/>
                        <a:pt x="1087" y="1389"/>
                      </a:cubicBezTo>
                      <a:cubicBezTo>
                        <a:pt x="996" y="1450"/>
                        <a:pt x="905" y="1480"/>
                        <a:pt x="815" y="1480"/>
                      </a:cubicBezTo>
                      <a:cubicBezTo>
                        <a:pt x="724" y="1480"/>
                        <a:pt x="603" y="1480"/>
                        <a:pt x="513" y="1450"/>
                      </a:cubicBezTo>
                      <a:cubicBezTo>
                        <a:pt x="422" y="1420"/>
                        <a:pt x="362" y="1359"/>
                        <a:pt x="271" y="1299"/>
                      </a:cubicBezTo>
                      <a:cubicBezTo>
                        <a:pt x="211" y="1239"/>
                        <a:pt x="150" y="1179"/>
                        <a:pt x="91" y="1088"/>
                      </a:cubicBezTo>
                      <a:cubicBezTo>
                        <a:pt x="60" y="997"/>
                        <a:pt x="30" y="907"/>
                        <a:pt x="30" y="816"/>
                      </a:cubicBezTo>
                      <a:close/>
                      <a:moveTo>
                        <a:pt x="453" y="755"/>
                      </a:moveTo>
                      <a:lnTo>
                        <a:pt x="453" y="755"/>
                      </a:lnTo>
                      <a:cubicBezTo>
                        <a:pt x="453" y="816"/>
                        <a:pt x="483" y="846"/>
                        <a:pt x="483" y="876"/>
                      </a:cubicBezTo>
                      <a:cubicBezTo>
                        <a:pt x="513" y="907"/>
                        <a:pt x="543" y="937"/>
                        <a:pt x="573" y="967"/>
                      </a:cubicBezTo>
                      <a:cubicBezTo>
                        <a:pt x="603" y="997"/>
                        <a:pt x="633" y="1028"/>
                        <a:pt x="663" y="1028"/>
                      </a:cubicBezTo>
                      <a:cubicBezTo>
                        <a:pt x="694" y="1028"/>
                        <a:pt x="724" y="1058"/>
                        <a:pt x="784" y="1028"/>
                      </a:cubicBezTo>
                      <a:cubicBezTo>
                        <a:pt x="815" y="1028"/>
                        <a:pt x="845" y="1028"/>
                        <a:pt x="905" y="997"/>
                      </a:cubicBezTo>
                      <a:cubicBezTo>
                        <a:pt x="936" y="997"/>
                        <a:pt x="966" y="967"/>
                        <a:pt x="966" y="937"/>
                      </a:cubicBezTo>
                      <a:cubicBezTo>
                        <a:pt x="996" y="907"/>
                        <a:pt x="1026" y="876"/>
                        <a:pt x="1026" y="846"/>
                      </a:cubicBezTo>
                      <a:cubicBezTo>
                        <a:pt x="1057" y="816"/>
                        <a:pt x="1057" y="755"/>
                        <a:pt x="1057" y="725"/>
                      </a:cubicBezTo>
                      <a:cubicBezTo>
                        <a:pt x="1057" y="695"/>
                        <a:pt x="1026" y="634"/>
                        <a:pt x="1026" y="604"/>
                      </a:cubicBezTo>
                      <a:cubicBezTo>
                        <a:pt x="996" y="574"/>
                        <a:pt x="966" y="544"/>
                        <a:pt x="936" y="513"/>
                      </a:cubicBezTo>
                      <a:cubicBezTo>
                        <a:pt x="905" y="483"/>
                        <a:pt x="875" y="483"/>
                        <a:pt x="845" y="453"/>
                      </a:cubicBezTo>
                      <a:cubicBezTo>
                        <a:pt x="815" y="453"/>
                        <a:pt x="784" y="453"/>
                        <a:pt x="724" y="453"/>
                      </a:cubicBezTo>
                      <a:cubicBezTo>
                        <a:pt x="694" y="453"/>
                        <a:pt x="663" y="453"/>
                        <a:pt x="633" y="483"/>
                      </a:cubicBezTo>
                      <a:cubicBezTo>
                        <a:pt x="573" y="513"/>
                        <a:pt x="543" y="513"/>
                        <a:pt x="543" y="544"/>
                      </a:cubicBezTo>
                      <a:cubicBezTo>
                        <a:pt x="513" y="574"/>
                        <a:pt x="483" y="604"/>
                        <a:pt x="483" y="665"/>
                      </a:cubicBezTo>
                      <a:cubicBezTo>
                        <a:pt x="453" y="695"/>
                        <a:pt x="453" y="725"/>
                        <a:pt x="453" y="755"/>
                      </a:cubicBezTo>
                      <a:close/>
                    </a:path>
                  </a:pathLst>
                </a:custGeom>
                <a:grpFill/>
                <a:ln w="9525" cap="flat">
                  <a:noFill/>
                  <a:bevel/>
                  <a:headEnd/>
                  <a:tailEnd/>
                </a:ln>
                <a:effectLst/>
              </p:spPr>
              <p:txBody>
                <a:bodyPr wrap="none" anchor="ctr">
                  <a:prstTxWarp prst="textNoShape">
                    <a:avLst/>
                  </a:prstTxWarp>
                </a:bodyPr>
                <a:lstStyle/>
                <a:p>
                  <a:endParaRPr lang="en-US" sz="1662"/>
                </a:p>
              </p:txBody>
            </p:sp>
            <p:sp>
              <p:nvSpPr>
                <p:cNvPr id="195" name="Freeform 25"/>
                <p:cNvSpPr>
                  <a:spLocks noChangeArrowheads="1"/>
                </p:cNvSpPr>
                <p:nvPr/>
              </p:nvSpPr>
              <p:spPr bwMode="auto">
                <a:xfrm>
                  <a:off x="7099647" y="2119772"/>
                  <a:ext cx="314865" cy="321710"/>
                </a:xfrm>
                <a:custGeom>
                  <a:avLst/>
                  <a:gdLst/>
                  <a:ahLst/>
                  <a:cxnLst>
                    <a:cxn ang="0">
                      <a:pos x="605" y="0"/>
                    </a:cxn>
                    <a:cxn ang="0">
                      <a:pos x="937" y="30"/>
                    </a:cxn>
                    <a:cxn ang="0">
                      <a:pos x="1421" y="1450"/>
                    </a:cxn>
                    <a:cxn ang="0">
                      <a:pos x="967" y="1450"/>
                    </a:cxn>
                    <a:cxn ang="0">
                      <a:pos x="937" y="1299"/>
                    </a:cxn>
                    <a:cxn ang="0">
                      <a:pos x="515" y="1299"/>
                    </a:cxn>
                    <a:cxn ang="0">
                      <a:pos x="454" y="1420"/>
                    </a:cxn>
                    <a:cxn ang="0">
                      <a:pos x="0" y="1389"/>
                    </a:cxn>
                    <a:cxn ang="0">
                      <a:pos x="605" y="0"/>
                    </a:cxn>
                    <a:cxn ang="0">
                      <a:pos x="816" y="997"/>
                    </a:cxn>
                    <a:cxn ang="0">
                      <a:pos x="757" y="755"/>
                    </a:cxn>
                    <a:cxn ang="0">
                      <a:pos x="636" y="997"/>
                    </a:cxn>
                    <a:cxn ang="0">
                      <a:pos x="816" y="997"/>
                    </a:cxn>
                  </a:cxnLst>
                  <a:rect l="0" t="0" r="r" b="b"/>
                  <a:pathLst>
                    <a:path w="1422" h="1451">
                      <a:moveTo>
                        <a:pt x="605" y="0"/>
                      </a:moveTo>
                      <a:lnTo>
                        <a:pt x="937" y="30"/>
                      </a:lnTo>
                      <a:lnTo>
                        <a:pt x="1421" y="1450"/>
                      </a:lnTo>
                      <a:lnTo>
                        <a:pt x="967" y="1450"/>
                      </a:lnTo>
                      <a:lnTo>
                        <a:pt x="937" y="1299"/>
                      </a:lnTo>
                      <a:lnTo>
                        <a:pt x="515" y="1299"/>
                      </a:lnTo>
                      <a:lnTo>
                        <a:pt x="454" y="1420"/>
                      </a:lnTo>
                      <a:lnTo>
                        <a:pt x="0" y="1389"/>
                      </a:lnTo>
                      <a:lnTo>
                        <a:pt x="605" y="0"/>
                      </a:lnTo>
                      <a:close/>
                      <a:moveTo>
                        <a:pt x="816" y="997"/>
                      </a:moveTo>
                      <a:lnTo>
                        <a:pt x="757" y="755"/>
                      </a:lnTo>
                      <a:lnTo>
                        <a:pt x="636" y="997"/>
                      </a:lnTo>
                      <a:lnTo>
                        <a:pt x="816" y="997"/>
                      </a:lnTo>
                      <a:close/>
                    </a:path>
                  </a:pathLst>
                </a:custGeom>
                <a:grpFill/>
                <a:ln w="9525" cap="flat">
                  <a:noFill/>
                  <a:bevel/>
                  <a:headEnd/>
                  <a:tailEnd/>
                </a:ln>
                <a:effectLst/>
              </p:spPr>
              <p:txBody>
                <a:bodyPr wrap="none" anchor="ctr">
                  <a:prstTxWarp prst="textNoShape">
                    <a:avLst/>
                  </a:prstTxWarp>
                </a:bodyPr>
                <a:lstStyle/>
                <a:p>
                  <a:endParaRPr lang="en-US" sz="1662"/>
                </a:p>
              </p:txBody>
            </p:sp>
            <p:sp>
              <p:nvSpPr>
                <p:cNvPr id="196" name="Freeform 26"/>
                <p:cNvSpPr>
                  <a:spLocks noChangeArrowheads="1"/>
                </p:cNvSpPr>
                <p:nvPr/>
              </p:nvSpPr>
              <p:spPr bwMode="auto">
                <a:xfrm>
                  <a:off x="7407667" y="2146174"/>
                  <a:ext cx="215125" cy="321710"/>
                </a:xfrm>
                <a:custGeom>
                  <a:avLst/>
                  <a:gdLst/>
                  <a:ahLst/>
                  <a:cxnLst>
                    <a:cxn ang="0">
                      <a:pos x="60" y="907"/>
                    </a:cxn>
                    <a:cxn ang="0">
                      <a:pos x="60" y="907"/>
                    </a:cxn>
                    <a:cxn ang="0">
                      <a:pos x="181" y="967"/>
                    </a:cxn>
                    <a:cxn ang="0">
                      <a:pos x="271" y="997"/>
                    </a:cxn>
                    <a:cxn ang="0">
                      <a:pos x="362" y="997"/>
                    </a:cxn>
                    <a:cxn ang="0">
                      <a:pos x="483" y="967"/>
                    </a:cxn>
                    <a:cxn ang="0">
                      <a:pos x="453" y="907"/>
                    </a:cxn>
                    <a:cxn ang="0">
                      <a:pos x="392" y="816"/>
                    </a:cxn>
                    <a:cxn ang="0">
                      <a:pos x="301" y="725"/>
                    </a:cxn>
                    <a:cxn ang="0">
                      <a:pos x="211" y="604"/>
                    </a:cxn>
                    <a:cxn ang="0">
                      <a:pos x="181" y="483"/>
                    </a:cxn>
                    <a:cxn ang="0">
                      <a:pos x="151" y="332"/>
                    </a:cxn>
                    <a:cxn ang="0">
                      <a:pos x="211" y="151"/>
                    </a:cxn>
                    <a:cxn ang="0">
                      <a:pos x="332" y="60"/>
                    </a:cxn>
                    <a:cxn ang="0">
                      <a:pos x="513" y="0"/>
                    </a:cxn>
                    <a:cxn ang="0">
                      <a:pos x="695" y="0"/>
                    </a:cxn>
                    <a:cxn ang="0">
                      <a:pos x="785" y="30"/>
                    </a:cxn>
                    <a:cxn ang="0">
                      <a:pos x="876" y="30"/>
                    </a:cxn>
                    <a:cxn ang="0">
                      <a:pos x="967" y="60"/>
                    </a:cxn>
                    <a:cxn ang="0">
                      <a:pos x="906" y="453"/>
                    </a:cxn>
                    <a:cxn ang="0">
                      <a:pos x="846" y="453"/>
                    </a:cxn>
                    <a:cxn ang="0">
                      <a:pos x="816" y="423"/>
                    </a:cxn>
                    <a:cxn ang="0">
                      <a:pos x="785" y="423"/>
                    </a:cxn>
                    <a:cxn ang="0">
                      <a:pos x="755" y="423"/>
                    </a:cxn>
                    <a:cxn ang="0">
                      <a:pos x="725" y="423"/>
                    </a:cxn>
                    <a:cxn ang="0">
                      <a:pos x="695" y="423"/>
                    </a:cxn>
                    <a:cxn ang="0">
                      <a:pos x="664" y="453"/>
                    </a:cxn>
                    <a:cxn ang="0">
                      <a:pos x="695" y="513"/>
                    </a:cxn>
                    <a:cxn ang="0">
                      <a:pos x="755" y="574"/>
                    </a:cxn>
                    <a:cxn ang="0">
                      <a:pos x="816" y="665"/>
                    </a:cxn>
                    <a:cxn ang="0">
                      <a:pos x="906" y="786"/>
                    </a:cxn>
                    <a:cxn ang="0">
                      <a:pos x="937" y="907"/>
                    </a:cxn>
                    <a:cxn ang="0">
                      <a:pos x="937" y="1088"/>
                    </a:cxn>
                    <a:cxn ang="0">
                      <a:pos x="906" y="1238"/>
                    </a:cxn>
                    <a:cxn ang="0">
                      <a:pos x="785" y="1359"/>
                    </a:cxn>
                    <a:cxn ang="0">
                      <a:pos x="604" y="1450"/>
                    </a:cxn>
                    <a:cxn ang="0">
                      <a:pos x="392" y="1450"/>
                    </a:cxn>
                    <a:cxn ang="0">
                      <a:pos x="241" y="1420"/>
                    </a:cxn>
                    <a:cxn ang="0">
                      <a:pos x="121" y="1390"/>
                    </a:cxn>
                    <a:cxn ang="0">
                      <a:pos x="0" y="1329"/>
                    </a:cxn>
                    <a:cxn ang="0">
                      <a:pos x="60" y="907"/>
                    </a:cxn>
                  </a:cxnLst>
                  <a:rect l="0" t="0" r="r" b="b"/>
                  <a:pathLst>
                    <a:path w="968" h="1451">
                      <a:moveTo>
                        <a:pt x="60" y="907"/>
                      </a:moveTo>
                      <a:lnTo>
                        <a:pt x="60" y="907"/>
                      </a:lnTo>
                      <a:cubicBezTo>
                        <a:pt x="91" y="937"/>
                        <a:pt x="121" y="937"/>
                        <a:pt x="181" y="967"/>
                      </a:cubicBezTo>
                      <a:cubicBezTo>
                        <a:pt x="181" y="967"/>
                        <a:pt x="211" y="967"/>
                        <a:pt x="271" y="997"/>
                      </a:cubicBezTo>
                      <a:cubicBezTo>
                        <a:pt x="301" y="997"/>
                        <a:pt x="332" y="997"/>
                        <a:pt x="362" y="997"/>
                      </a:cubicBezTo>
                      <a:cubicBezTo>
                        <a:pt x="422" y="1028"/>
                        <a:pt x="453" y="997"/>
                        <a:pt x="483" y="967"/>
                      </a:cubicBezTo>
                      <a:cubicBezTo>
                        <a:pt x="483" y="937"/>
                        <a:pt x="453" y="907"/>
                        <a:pt x="453" y="907"/>
                      </a:cubicBezTo>
                      <a:cubicBezTo>
                        <a:pt x="422" y="876"/>
                        <a:pt x="422" y="846"/>
                        <a:pt x="392" y="816"/>
                      </a:cubicBezTo>
                      <a:cubicBezTo>
                        <a:pt x="362" y="786"/>
                        <a:pt x="332" y="755"/>
                        <a:pt x="301" y="725"/>
                      </a:cubicBezTo>
                      <a:cubicBezTo>
                        <a:pt x="271" y="695"/>
                        <a:pt x="241" y="665"/>
                        <a:pt x="211" y="604"/>
                      </a:cubicBezTo>
                      <a:cubicBezTo>
                        <a:pt x="211" y="574"/>
                        <a:pt x="181" y="544"/>
                        <a:pt x="181" y="483"/>
                      </a:cubicBezTo>
                      <a:cubicBezTo>
                        <a:pt x="151" y="423"/>
                        <a:pt x="151" y="392"/>
                        <a:pt x="151" y="332"/>
                      </a:cubicBezTo>
                      <a:cubicBezTo>
                        <a:pt x="181" y="272"/>
                        <a:pt x="181" y="212"/>
                        <a:pt x="211" y="151"/>
                      </a:cubicBezTo>
                      <a:cubicBezTo>
                        <a:pt x="241" y="121"/>
                        <a:pt x="301" y="60"/>
                        <a:pt x="332" y="60"/>
                      </a:cubicBezTo>
                      <a:cubicBezTo>
                        <a:pt x="392" y="30"/>
                        <a:pt x="453" y="0"/>
                        <a:pt x="513" y="0"/>
                      </a:cubicBezTo>
                      <a:cubicBezTo>
                        <a:pt x="543" y="0"/>
                        <a:pt x="604" y="0"/>
                        <a:pt x="695" y="0"/>
                      </a:cubicBezTo>
                      <a:cubicBezTo>
                        <a:pt x="725" y="0"/>
                        <a:pt x="755" y="0"/>
                        <a:pt x="785" y="30"/>
                      </a:cubicBezTo>
                      <a:cubicBezTo>
                        <a:pt x="816" y="30"/>
                        <a:pt x="846" y="30"/>
                        <a:pt x="876" y="30"/>
                      </a:cubicBezTo>
                      <a:cubicBezTo>
                        <a:pt x="906" y="60"/>
                        <a:pt x="937" y="60"/>
                        <a:pt x="967" y="60"/>
                      </a:cubicBezTo>
                      <a:cubicBezTo>
                        <a:pt x="906" y="453"/>
                        <a:pt x="906" y="453"/>
                        <a:pt x="906" y="453"/>
                      </a:cubicBezTo>
                      <a:cubicBezTo>
                        <a:pt x="876" y="453"/>
                        <a:pt x="876" y="453"/>
                        <a:pt x="846" y="453"/>
                      </a:cubicBezTo>
                      <a:cubicBezTo>
                        <a:pt x="846" y="453"/>
                        <a:pt x="846" y="453"/>
                        <a:pt x="816" y="423"/>
                      </a:cubicBezTo>
                      <a:lnTo>
                        <a:pt x="785" y="423"/>
                      </a:lnTo>
                      <a:lnTo>
                        <a:pt x="755" y="423"/>
                      </a:lnTo>
                      <a:cubicBezTo>
                        <a:pt x="725" y="423"/>
                        <a:pt x="725" y="423"/>
                        <a:pt x="725" y="423"/>
                      </a:cubicBezTo>
                      <a:cubicBezTo>
                        <a:pt x="695" y="423"/>
                        <a:pt x="695" y="423"/>
                        <a:pt x="695" y="423"/>
                      </a:cubicBezTo>
                      <a:cubicBezTo>
                        <a:pt x="664" y="453"/>
                        <a:pt x="664" y="453"/>
                        <a:pt x="664" y="453"/>
                      </a:cubicBezTo>
                      <a:cubicBezTo>
                        <a:pt x="664" y="483"/>
                        <a:pt x="664" y="483"/>
                        <a:pt x="695" y="513"/>
                      </a:cubicBezTo>
                      <a:cubicBezTo>
                        <a:pt x="695" y="513"/>
                        <a:pt x="725" y="544"/>
                        <a:pt x="755" y="574"/>
                      </a:cubicBezTo>
                      <a:cubicBezTo>
                        <a:pt x="755" y="604"/>
                        <a:pt x="785" y="634"/>
                        <a:pt x="816" y="665"/>
                      </a:cubicBezTo>
                      <a:cubicBezTo>
                        <a:pt x="846" y="695"/>
                        <a:pt x="876" y="725"/>
                        <a:pt x="906" y="786"/>
                      </a:cubicBezTo>
                      <a:cubicBezTo>
                        <a:pt x="906" y="816"/>
                        <a:pt x="937" y="876"/>
                        <a:pt x="937" y="907"/>
                      </a:cubicBezTo>
                      <a:cubicBezTo>
                        <a:pt x="967" y="967"/>
                        <a:pt x="967" y="1028"/>
                        <a:pt x="937" y="1088"/>
                      </a:cubicBezTo>
                      <a:cubicBezTo>
                        <a:pt x="937" y="1148"/>
                        <a:pt x="937" y="1208"/>
                        <a:pt x="906" y="1238"/>
                      </a:cubicBezTo>
                      <a:cubicBezTo>
                        <a:pt x="876" y="1299"/>
                        <a:pt x="846" y="1329"/>
                        <a:pt x="785" y="1359"/>
                      </a:cubicBezTo>
                      <a:cubicBezTo>
                        <a:pt x="725" y="1420"/>
                        <a:pt x="664" y="1420"/>
                        <a:pt x="604" y="1450"/>
                      </a:cubicBezTo>
                      <a:cubicBezTo>
                        <a:pt x="543" y="1450"/>
                        <a:pt x="453" y="1450"/>
                        <a:pt x="392" y="1450"/>
                      </a:cubicBezTo>
                      <a:cubicBezTo>
                        <a:pt x="332" y="1420"/>
                        <a:pt x="271" y="1420"/>
                        <a:pt x="241" y="1420"/>
                      </a:cubicBezTo>
                      <a:cubicBezTo>
                        <a:pt x="181" y="1390"/>
                        <a:pt x="151" y="1390"/>
                        <a:pt x="121" y="1390"/>
                      </a:cubicBezTo>
                      <a:cubicBezTo>
                        <a:pt x="91" y="1359"/>
                        <a:pt x="30" y="1359"/>
                        <a:pt x="0" y="1329"/>
                      </a:cubicBezTo>
                      <a:lnTo>
                        <a:pt x="60" y="907"/>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197" name="Freeform 27"/>
                <p:cNvSpPr>
                  <a:spLocks noChangeArrowheads="1"/>
                </p:cNvSpPr>
                <p:nvPr/>
              </p:nvSpPr>
              <p:spPr bwMode="auto">
                <a:xfrm>
                  <a:off x="7635504" y="2166709"/>
                  <a:ext cx="227837" cy="342244"/>
                </a:xfrm>
                <a:custGeom>
                  <a:avLst/>
                  <a:gdLst/>
                  <a:ahLst/>
                  <a:cxnLst>
                    <a:cxn ang="0">
                      <a:pos x="242" y="422"/>
                    </a:cxn>
                    <a:cxn ang="0">
                      <a:pos x="0" y="362"/>
                    </a:cxn>
                    <a:cxn ang="0">
                      <a:pos x="91" y="0"/>
                    </a:cxn>
                    <a:cxn ang="0">
                      <a:pos x="1028" y="241"/>
                    </a:cxn>
                    <a:cxn ang="0">
                      <a:pos x="967" y="574"/>
                    </a:cxn>
                    <a:cxn ang="0">
                      <a:pos x="696" y="513"/>
                    </a:cxn>
                    <a:cxn ang="0">
                      <a:pos x="454" y="1541"/>
                    </a:cxn>
                    <a:cxn ang="0">
                      <a:pos x="0" y="1420"/>
                    </a:cxn>
                    <a:cxn ang="0">
                      <a:pos x="242" y="422"/>
                    </a:cxn>
                  </a:cxnLst>
                  <a:rect l="0" t="0" r="r" b="b"/>
                  <a:pathLst>
                    <a:path w="1029" h="1542">
                      <a:moveTo>
                        <a:pt x="242" y="422"/>
                      </a:moveTo>
                      <a:lnTo>
                        <a:pt x="0" y="362"/>
                      </a:lnTo>
                      <a:lnTo>
                        <a:pt x="91" y="0"/>
                      </a:lnTo>
                      <a:lnTo>
                        <a:pt x="1028" y="241"/>
                      </a:lnTo>
                      <a:lnTo>
                        <a:pt x="967" y="574"/>
                      </a:lnTo>
                      <a:lnTo>
                        <a:pt x="696" y="513"/>
                      </a:lnTo>
                      <a:lnTo>
                        <a:pt x="454" y="1541"/>
                      </a:lnTo>
                      <a:lnTo>
                        <a:pt x="0" y="1420"/>
                      </a:lnTo>
                      <a:lnTo>
                        <a:pt x="242" y="422"/>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198" name="Freeform 28"/>
                <p:cNvSpPr>
                  <a:spLocks noChangeArrowheads="1"/>
                </p:cNvSpPr>
                <p:nvPr/>
              </p:nvSpPr>
              <p:spPr bwMode="auto">
                <a:xfrm>
                  <a:off x="7749911" y="2246892"/>
                  <a:ext cx="295308" cy="354956"/>
                </a:xfrm>
                <a:custGeom>
                  <a:avLst/>
                  <a:gdLst/>
                  <a:ahLst/>
                  <a:cxnLst>
                    <a:cxn ang="0">
                      <a:pos x="936" y="0"/>
                    </a:cxn>
                    <a:cxn ang="0">
                      <a:pos x="1268" y="91"/>
                    </a:cxn>
                    <a:cxn ang="0">
                      <a:pos x="1329" y="1601"/>
                    </a:cxn>
                    <a:cxn ang="0">
                      <a:pos x="906" y="1481"/>
                    </a:cxn>
                    <a:cxn ang="0">
                      <a:pos x="906" y="1330"/>
                    </a:cxn>
                    <a:cxn ang="0">
                      <a:pos x="483" y="1209"/>
                    </a:cxn>
                    <a:cxn ang="0">
                      <a:pos x="392" y="1300"/>
                    </a:cxn>
                    <a:cxn ang="0">
                      <a:pos x="0" y="1148"/>
                    </a:cxn>
                    <a:cxn ang="0">
                      <a:pos x="936" y="0"/>
                    </a:cxn>
                    <a:cxn ang="0">
                      <a:pos x="876" y="997"/>
                    </a:cxn>
                    <a:cxn ang="0">
                      <a:pos x="876" y="725"/>
                    </a:cxn>
                    <a:cxn ang="0">
                      <a:pos x="694" y="937"/>
                    </a:cxn>
                    <a:cxn ang="0">
                      <a:pos x="876" y="997"/>
                    </a:cxn>
                  </a:cxnLst>
                  <a:rect l="0" t="0" r="r" b="b"/>
                  <a:pathLst>
                    <a:path w="1330" h="1602">
                      <a:moveTo>
                        <a:pt x="936" y="0"/>
                      </a:moveTo>
                      <a:lnTo>
                        <a:pt x="1268" y="91"/>
                      </a:lnTo>
                      <a:lnTo>
                        <a:pt x="1329" y="1601"/>
                      </a:lnTo>
                      <a:lnTo>
                        <a:pt x="906" y="1481"/>
                      </a:lnTo>
                      <a:lnTo>
                        <a:pt x="906" y="1330"/>
                      </a:lnTo>
                      <a:lnTo>
                        <a:pt x="483" y="1209"/>
                      </a:lnTo>
                      <a:lnTo>
                        <a:pt x="392" y="1300"/>
                      </a:lnTo>
                      <a:lnTo>
                        <a:pt x="0" y="1148"/>
                      </a:lnTo>
                      <a:lnTo>
                        <a:pt x="936" y="0"/>
                      </a:lnTo>
                      <a:close/>
                      <a:moveTo>
                        <a:pt x="876" y="997"/>
                      </a:moveTo>
                      <a:lnTo>
                        <a:pt x="876" y="725"/>
                      </a:lnTo>
                      <a:lnTo>
                        <a:pt x="694" y="937"/>
                      </a:lnTo>
                      <a:lnTo>
                        <a:pt x="876" y="997"/>
                      </a:lnTo>
                      <a:close/>
                    </a:path>
                  </a:pathLst>
                </a:custGeom>
                <a:grpFill/>
                <a:ln w="9525" cap="flat">
                  <a:noFill/>
                  <a:bevel/>
                  <a:headEnd/>
                  <a:tailEnd/>
                </a:ln>
                <a:effectLst/>
              </p:spPr>
              <p:txBody>
                <a:bodyPr wrap="none" anchor="ctr">
                  <a:prstTxWarp prst="textNoShape">
                    <a:avLst/>
                  </a:prstTxWarp>
                </a:bodyPr>
                <a:lstStyle/>
                <a:p>
                  <a:endParaRPr lang="en-US" sz="1662"/>
                </a:p>
              </p:txBody>
            </p:sp>
            <p:sp>
              <p:nvSpPr>
                <p:cNvPr id="199" name="Freeform 29"/>
                <p:cNvSpPr>
                  <a:spLocks noChangeArrowheads="1"/>
                </p:cNvSpPr>
                <p:nvPr/>
              </p:nvSpPr>
              <p:spPr bwMode="auto">
                <a:xfrm>
                  <a:off x="8037396" y="2321208"/>
                  <a:ext cx="227837" cy="361801"/>
                </a:xfrm>
                <a:custGeom>
                  <a:avLst/>
                  <a:gdLst/>
                  <a:ahLst/>
                  <a:cxnLst>
                    <a:cxn ang="0">
                      <a:pos x="575" y="0"/>
                    </a:cxn>
                    <a:cxn ang="0">
                      <a:pos x="1028" y="211"/>
                    </a:cxn>
                    <a:cxn ang="0">
                      <a:pos x="575" y="1148"/>
                    </a:cxn>
                    <a:cxn ang="0">
                      <a:pos x="937" y="1298"/>
                    </a:cxn>
                    <a:cxn ang="0">
                      <a:pos x="786" y="1631"/>
                    </a:cxn>
                    <a:cxn ang="0">
                      <a:pos x="0" y="1298"/>
                    </a:cxn>
                    <a:cxn ang="0">
                      <a:pos x="575" y="0"/>
                    </a:cxn>
                  </a:cxnLst>
                  <a:rect l="0" t="0" r="r" b="b"/>
                  <a:pathLst>
                    <a:path w="1029" h="1632">
                      <a:moveTo>
                        <a:pt x="575" y="0"/>
                      </a:moveTo>
                      <a:lnTo>
                        <a:pt x="1028" y="211"/>
                      </a:lnTo>
                      <a:lnTo>
                        <a:pt x="575" y="1148"/>
                      </a:lnTo>
                      <a:lnTo>
                        <a:pt x="937" y="1298"/>
                      </a:lnTo>
                      <a:lnTo>
                        <a:pt x="786" y="1631"/>
                      </a:lnTo>
                      <a:lnTo>
                        <a:pt x="0" y="1298"/>
                      </a:lnTo>
                      <a:lnTo>
                        <a:pt x="575" y="0"/>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00" name="Freeform 30"/>
                <p:cNvSpPr>
                  <a:spLocks noChangeArrowheads="1"/>
                </p:cNvSpPr>
                <p:nvPr/>
              </p:nvSpPr>
              <p:spPr bwMode="auto">
                <a:xfrm>
                  <a:off x="8359106" y="2321208"/>
                  <a:ext cx="140809" cy="187745"/>
                </a:xfrm>
                <a:custGeom>
                  <a:avLst/>
                  <a:gdLst/>
                  <a:ahLst/>
                  <a:cxnLst>
                    <a:cxn ang="0">
                      <a:pos x="605" y="332"/>
                    </a:cxn>
                    <a:cxn ang="0">
                      <a:pos x="363" y="211"/>
                    </a:cxn>
                    <a:cxn ang="0">
                      <a:pos x="91" y="846"/>
                    </a:cxn>
                    <a:cxn ang="0">
                      <a:pos x="0" y="785"/>
                    </a:cxn>
                    <a:cxn ang="0">
                      <a:pos x="273" y="181"/>
                    </a:cxn>
                    <a:cxn ang="0">
                      <a:pos x="31" y="90"/>
                    </a:cxn>
                    <a:cxn ang="0">
                      <a:pos x="61" y="0"/>
                    </a:cxn>
                    <a:cxn ang="0">
                      <a:pos x="636" y="242"/>
                    </a:cxn>
                    <a:cxn ang="0">
                      <a:pos x="605" y="332"/>
                    </a:cxn>
                  </a:cxnLst>
                  <a:rect l="0" t="0" r="r" b="b"/>
                  <a:pathLst>
                    <a:path w="637" h="847">
                      <a:moveTo>
                        <a:pt x="605" y="332"/>
                      </a:moveTo>
                      <a:lnTo>
                        <a:pt x="363" y="211"/>
                      </a:lnTo>
                      <a:lnTo>
                        <a:pt x="91" y="846"/>
                      </a:lnTo>
                      <a:lnTo>
                        <a:pt x="0" y="785"/>
                      </a:lnTo>
                      <a:lnTo>
                        <a:pt x="273" y="181"/>
                      </a:lnTo>
                      <a:lnTo>
                        <a:pt x="31" y="90"/>
                      </a:lnTo>
                      <a:lnTo>
                        <a:pt x="61" y="0"/>
                      </a:lnTo>
                      <a:lnTo>
                        <a:pt x="636" y="242"/>
                      </a:lnTo>
                      <a:lnTo>
                        <a:pt x="605" y="332"/>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01" name="Freeform 31"/>
                <p:cNvSpPr>
                  <a:spLocks noChangeArrowheads="1"/>
                </p:cNvSpPr>
                <p:nvPr/>
              </p:nvSpPr>
              <p:spPr bwMode="auto">
                <a:xfrm>
                  <a:off x="8452979" y="2387701"/>
                  <a:ext cx="215125" cy="214147"/>
                </a:xfrm>
                <a:custGeom>
                  <a:avLst/>
                  <a:gdLst/>
                  <a:ahLst/>
                  <a:cxnLst>
                    <a:cxn ang="0">
                      <a:pos x="967" y="271"/>
                    </a:cxn>
                    <a:cxn ang="0">
                      <a:pos x="664" y="966"/>
                    </a:cxn>
                    <a:cxn ang="0">
                      <a:pos x="604" y="936"/>
                    </a:cxn>
                    <a:cxn ang="0">
                      <a:pos x="846" y="362"/>
                    </a:cxn>
                    <a:cxn ang="0">
                      <a:pos x="453" y="574"/>
                    </a:cxn>
                    <a:cxn ang="0">
                      <a:pos x="332" y="150"/>
                    </a:cxn>
                    <a:cxn ang="0">
                      <a:pos x="91" y="725"/>
                    </a:cxn>
                    <a:cxn ang="0">
                      <a:pos x="0" y="665"/>
                    </a:cxn>
                    <a:cxn ang="0">
                      <a:pos x="302" y="0"/>
                    </a:cxn>
                    <a:cxn ang="0">
                      <a:pos x="392" y="30"/>
                    </a:cxn>
                    <a:cxn ang="0">
                      <a:pos x="513" y="453"/>
                    </a:cxn>
                    <a:cxn ang="0">
                      <a:pos x="876" y="241"/>
                    </a:cxn>
                    <a:cxn ang="0">
                      <a:pos x="967" y="271"/>
                    </a:cxn>
                  </a:cxnLst>
                  <a:rect l="0" t="0" r="r" b="b"/>
                  <a:pathLst>
                    <a:path w="968" h="967">
                      <a:moveTo>
                        <a:pt x="967" y="271"/>
                      </a:moveTo>
                      <a:lnTo>
                        <a:pt x="664" y="966"/>
                      </a:lnTo>
                      <a:lnTo>
                        <a:pt x="604" y="936"/>
                      </a:lnTo>
                      <a:lnTo>
                        <a:pt x="846" y="362"/>
                      </a:lnTo>
                      <a:lnTo>
                        <a:pt x="453" y="574"/>
                      </a:lnTo>
                      <a:lnTo>
                        <a:pt x="332" y="150"/>
                      </a:lnTo>
                      <a:lnTo>
                        <a:pt x="91" y="725"/>
                      </a:lnTo>
                      <a:lnTo>
                        <a:pt x="0" y="665"/>
                      </a:lnTo>
                      <a:lnTo>
                        <a:pt x="302" y="0"/>
                      </a:lnTo>
                      <a:lnTo>
                        <a:pt x="392" y="30"/>
                      </a:lnTo>
                      <a:lnTo>
                        <a:pt x="513" y="453"/>
                      </a:lnTo>
                      <a:lnTo>
                        <a:pt x="876" y="241"/>
                      </a:lnTo>
                      <a:lnTo>
                        <a:pt x="967" y="271"/>
                      </a:lnTo>
                    </a:path>
                  </a:pathLst>
                </a:custGeom>
                <a:grpFill/>
                <a:ln w="9525" cap="flat">
                  <a:noFill/>
                  <a:bevel/>
                  <a:headEnd/>
                  <a:tailEnd/>
                </a:ln>
                <a:effectLst/>
              </p:spPr>
              <p:txBody>
                <a:bodyPr wrap="none" anchor="ctr">
                  <a:prstTxWarp prst="textNoShape">
                    <a:avLst/>
                  </a:prstTxWarp>
                </a:bodyPr>
                <a:lstStyle/>
                <a:p>
                  <a:endParaRPr lang="en-US" sz="1662"/>
                </a:p>
              </p:txBody>
            </p:sp>
          </p:grpSp>
          <p:grpSp>
            <p:nvGrpSpPr>
              <p:cNvPr id="167" name="Group 124"/>
              <p:cNvGrpSpPr/>
              <p:nvPr userDrawn="1"/>
            </p:nvGrpSpPr>
            <p:grpSpPr>
              <a:xfrm>
                <a:off x="9012713" y="6084431"/>
                <a:ext cx="436087" cy="404446"/>
                <a:chOff x="5619196" y="3224733"/>
                <a:chExt cx="3409731" cy="3162336"/>
              </a:xfrm>
              <a:solidFill>
                <a:srgbClr val="0F4A7F"/>
              </a:solidFill>
            </p:grpSpPr>
            <p:sp>
              <p:nvSpPr>
                <p:cNvPr id="168" name="Freeform 32"/>
                <p:cNvSpPr>
                  <a:spLocks noChangeArrowheads="1"/>
                </p:cNvSpPr>
                <p:nvPr/>
              </p:nvSpPr>
              <p:spPr bwMode="auto">
                <a:xfrm>
                  <a:off x="5619196" y="5007336"/>
                  <a:ext cx="2867029" cy="1379733"/>
                </a:xfrm>
                <a:custGeom>
                  <a:avLst/>
                  <a:gdLst/>
                  <a:ahLst/>
                  <a:cxnLst>
                    <a:cxn ang="0">
                      <a:pos x="9486" y="5347"/>
                    </a:cxn>
                    <a:cxn ang="0">
                      <a:pos x="9486" y="5347"/>
                    </a:cxn>
                    <a:cxn ang="0">
                      <a:pos x="5619" y="5075"/>
                    </a:cxn>
                    <a:cxn ang="0">
                      <a:pos x="2658" y="2779"/>
                    </a:cxn>
                    <a:cxn ang="0">
                      <a:pos x="1842" y="1147"/>
                    </a:cxn>
                    <a:cxn ang="0">
                      <a:pos x="1662" y="422"/>
                    </a:cxn>
                    <a:cxn ang="0">
                      <a:pos x="0" y="0"/>
                    </a:cxn>
                    <a:cxn ang="0">
                      <a:pos x="513" y="1662"/>
                    </a:cxn>
                    <a:cxn ang="0">
                      <a:pos x="1722" y="3534"/>
                    </a:cxn>
                    <a:cxn ang="0">
                      <a:pos x="5378" y="5831"/>
                    </a:cxn>
                    <a:cxn ang="0">
                      <a:pos x="9576" y="5740"/>
                    </a:cxn>
                    <a:cxn ang="0">
                      <a:pos x="12930" y="3383"/>
                    </a:cxn>
                    <a:cxn ang="0">
                      <a:pos x="9486" y="5347"/>
                    </a:cxn>
                  </a:cxnLst>
                  <a:rect l="0" t="0" r="r" b="b"/>
                  <a:pathLst>
                    <a:path w="12931" h="6224">
                      <a:moveTo>
                        <a:pt x="9486" y="5347"/>
                      </a:moveTo>
                      <a:lnTo>
                        <a:pt x="9486" y="5347"/>
                      </a:lnTo>
                      <a:cubicBezTo>
                        <a:pt x="8187" y="5650"/>
                        <a:pt x="6827" y="5529"/>
                        <a:pt x="5619" y="5075"/>
                      </a:cubicBezTo>
                      <a:cubicBezTo>
                        <a:pt x="4441" y="4622"/>
                        <a:pt x="3384" y="3806"/>
                        <a:pt x="2658" y="2779"/>
                      </a:cubicBezTo>
                      <a:cubicBezTo>
                        <a:pt x="2296" y="2266"/>
                        <a:pt x="2024" y="1721"/>
                        <a:pt x="1842" y="1147"/>
                      </a:cubicBezTo>
                      <a:cubicBezTo>
                        <a:pt x="1752" y="905"/>
                        <a:pt x="1692" y="664"/>
                        <a:pt x="1662" y="422"/>
                      </a:cubicBezTo>
                      <a:cubicBezTo>
                        <a:pt x="0" y="0"/>
                        <a:pt x="0" y="0"/>
                        <a:pt x="0" y="0"/>
                      </a:cubicBezTo>
                      <a:cubicBezTo>
                        <a:pt x="121" y="574"/>
                        <a:pt x="302" y="1117"/>
                        <a:pt x="513" y="1662"/>
                      </a:cubicBezTo>
                      <a:cubicBezTo>
                        <a:pt x="846" y="2326"/>
                        <a:pt x="1238" y="2960"/>
                        <a:pt x="1722" y="3534"/>
                      </a:cubicBezTo>
                      <a:cubicBezTo>
                        <a:pt x="2688" y="4652"/>
                        <a:pt x="3988" y="5468"/>
                        <a:pt x="5378" y="5831"/>
                      </a:cubicBezTo>
                      <a:cubicBezTo>
                        <a:pt x="6766" y="6223"/>
                        <a:pt x="8247" y="6163"/>
                        <a:pt x="9576" y="5740"/>
                      </a:cubicBezTo>
                      <a:cubicBezTo>
                        <a:pt x="10936" y="5287"/>
                        <a:pt x="12084" y="4441"/>
                        <a:pt x="12930" y="3383"/>
                      </a:cubicBezTo>
                      <a:cubicBezTo>
                        <a:pt x="11993" y="4350"/>
                        <a:pt x="10784" y="5046"/>
                        <a:pt x="9486" y="5347"/>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169" name="Freeform 33"/>
                <p:cNvSpPr>
                  <a:spLocks noChangeArrowheads="1"/>
                </p:cNvSpPr>
                <p:nvPr/>
              </p:nvSpPr>
              <p:spPr bwMode="auto">
                <a:xfrm>
                  <a:off x="5632886" y="4732563"/>
                  <a:ext cx="328555" cy="314865"/>
                </a:xfrm>
                <a:custGeom>
                  <a:avLst/>
                  <a:gdLst/>
                  <a:ahLst/>
                  <a:cxnLst>
                    <a:cxn ang="0">
                      <a:pos x="30" y="1028"/>
                    </a:cxn>
                    <a:cxn ang="0">
                      <a:pos x="0" y="695"/>
                    </a:cxn>
                    <a:cxn ang="0">
                      <a:pos x="1328" y="0"/>
                    </a:cxn>
                    <a:cxn ang="0">
                      <a:pos x="1389" y="453"/>
                    </a:cxn>
                    <a:cxn ang="0">
                      <a:pos x="1268" y="514"/>
                    </a:cxn>
                    <a:cxn ang="0">
                      <a:pos x="1298" y="937"/>
                    </a:cxn>
                    <a:cxn ang="0">
                      <a:pos x="1419" y="968"/>
                    </a:cxn>
                    <a:cxn ang="0">
                      <a:pos x="1480" y="1420"/>
                    </a:cxn>
                    <a:cxn ang="0">
                      <a:pos x="30" y="1028"/>
                    </a:cxn>
                    <a:cxn ang="0">
                      <a:pos x="965" y="665"/>
                    </a:cxn>
                    <a:cxn ang="0">
                      <a:pos x="724" y="786"/>
                    </a:cxn>
                    <a:cxn ang="0">
                      <a:pos x="996" y="847"/>
                    </a:cxn>
                    <a:cxn ang="0">
                      <a:pos x="965" y="665"/>
                    </a:cxn>
                  </a:cxnLst>
                  <a:rect l="0" t="0" r="r" b="b"/>
                  <a:pathLst>
                    <a:path w="1481" h="1421">
                      <a:moveTo>
                        <a:pt x="30" y="1028"/>
                      </a:moveTo>
                      <a:lnTo>
                        <a:pt x="0" y="695"/>
                      </a:lnTo>
                      <a:lnTo>
                        <a:pt x="1328" y="0"/>
                      </a:lnTo>
                      <a:lnTo>
                        <a:pt x="1389" y="453"/>
                      </a:lnTo>
                      <a:lnTo>
                        <a:pt x="1268" y="514"/>
                      </a:lnTo>
                      <a:lnTo>
                        <a:pt x="1298" y="937"/>
                      </a:lnTo>
                      <a:lnTo>
                        <a:pt x="1419" y="968"/>
                      </a:lnTo>
                      <a:lnTo>
                        <a:pt x="1480" y="1420"/>
                      </a:lnTo>
                      <a:lnTo>
                        <a:pt x="30" y="1028"/>
                      </a:lnTo>
                      <a:close/>
                      <a:moveTo>
                        <a:pt x="965" y="665"/>
                      </a:moveTo>
                      <a:lnTo>
                        <a:pt x="724" y="786"/>
                      </a:lnTo>
                      <a:lnTo>
                        <a:pt x="996" y="847"/>
                      </a:lnTo>
                      <a:lnTo>
                        <a:pt x="965" y="665"/>
                      </a:lnTo>
                      <a:close/>
                    </a:path>
                  </a:pathLst>
                </a:custGeom>
                <a:grpFill/>
                <a:ln w="9525" cap="flat">
                  <a:noFill/>
                  <a:bevel/>
                  <a:headEnd/>
                  <a:tailEnd/>
                </a:ln>
                <a:effectLst/>
              </p:spPr>
              <p:txBody>
                <a:bodyPr wrap="none" anchor="ctr">
                  <a:prstTxWarp prst="textNoShape">
                    <a:avLst/>
                  </a:prstTxWarp>
                </a:bodyPr>
                <a:lstStyle/>
                <a:p>
                  <a:endParaRPr lang="en-US" sz="1662"/>
                </a:p>
              </p:txBody>
            </p:sp>
            <p:sp>
              <p:nvSpPr>
                <p:cNvPr id="170" name="Freeform 34"/>
                <p:cNvSpPr>
                  <a:spLocks noChangeArrowheads="1"/>
                </p:cNvSpPr>
                <p:nvPr/>
              </p:nvSpPr>
              <p:spPr bwMode="auto">
                <a:xfrm>
                  <a:off x="5626041" y="4477346"/>
                  <a:ext cx="314865" cy="267928"/>
                </a:xfrm>
                <a:custGeom>
                  <a:avLst/>
                  <a:gdLst/>
                  <a:ahLst/>
                  <a:cxnLst>
                    <a:cxn ang="0">
                      <a:pos x="634" y="30"/>
                    </a:cxn>
                    <a:cxn ang="0">
                      <a:pos x="634" y="30"/>
                    </a:cxn>
                    <a:cxn ang="0">
                      <a:pos x="876" y="91"/>
                    </a:cxn>
                    <a:cxn ang="0">
                      <a:pos x="1027" y="242"/>
                    </a:cxn>
                    <a:cxn ang="0">
                      <a:pos x="1087" y="454"/>
                    </a:cxn>
                    <a:cxn ang="0">
                      <a:pos x="1087" y="725"/>
                    </a:cxn>
                    <a:cxn ang="0">
                      <a:pos x="1420" y="755"/>
                    </a:cxn>
                    <a:cxn ang="0">
                      <a:pos x="1390" y="1209"/>
                    </a:cxn>
                    <a:cxn ang="0">
                      <a:pos x="0" y="1058"/>
                    </a:cxn>
                    <a:cxn ang="0">
                      <a:pos x="31" y="605"/>
                    </a:cxn>
                    <a:cxn ang="0">
                      <a:pos x="91" y="363"/>
                    </a:cxn>
                    <a:cxn ang="0">
                      <a:pos x="211" y="151"/>
                    </a:cxn>
                    <a:cxn ang="0">
                      <a:pos x="393" y="30"/>
                    </a:cxn>
                    <a:cxn ang="0">
                      <a:pos x="634" y="30"/>
                    </a:cxn>
                    <a:cxn ang="0">
                      <a:pos x="725" y="665"/>
                    </a:cxn>
                    <a:cxn ang="0">
                      <a:pos x="725" y="665"/>
                    </a:cxn>
                    <a:cxn ang="0">
                      <a:pos x="725" y="665"/>
                    </a:cxn>
                    <a:cxn ang="0">
                      <a:pos x="695" y="514"/>
                    </a:cxn>
                    <a:cxn ang="0">
                      <a:pos x="604" y="484"/>
                    </a:cxn>
                    <a:cxn ang="0">
                      <a:pos x="483" y="514"/>
                    </a:cxn>
                    <a:cxn ang="0">
                      <a:pos x="423" y="635"/>
                    </a:cxn>
                    <a:cxn ang="0">
                      <a:pos x="423" y="635"/>
                    </a:cxn>
                    <a:cxn ang="0">
                      <a:pos x="725" y="665"/>
                    </a:cxn>
                  </a:cxnLst>
                  <a:rect l="0" t="0" r="r" b="b"/>
                  <a:pathLst>
                    <a:path w="1421" h="1210">
                      <a:moveTo>
                        <a:pt x="634" y="30"/>
                      </a:moveTo>
                      <a:lnTo>
                        <a:pt x="634" y="30"/>
                      </a:lnTo>
                      <a:cubicBezTo>
                        <a:pt x="725" y="30"/>
                        <a:pt x="816" y="61"/>
                        <a:pt x="876" y="91"/>
                      </a:cubicBezTo>
                      <a:cubicBezTo>
                        <a:pt x="937" y="151"/>
                        <a:pt x="996" y="182"/>
                        <a:pt x="1027" y="242"/>
                      </a:cubicBezTo>
                      <a:cubicBezTo>
                        <a:pt x="1057" y="303"/>
                        <a:pt x="1087" y="393"/>
                        <a:pt x="1087" y="454"/>
                      </a:cubicBezTo>
                      <a:cubicBezTo>
                        <a:pt x="1117" y="545"/>
                        <a:pt x="1117" y="635"/>
                        <a:pt x="1087" y="725"/>
                      </a:cubicBezTo>
                      <a:cubicBezTo>
                        <a:pt x="1420" y="755"/>
                        <a:pt x="1420" y="755"/>
                        <a:pt x="1420" y="755"/>
                      </a:cubicBezTo>
                      <a:cubicBezTo>
                        <a:pt x="1390" y="1209"/>
                        <a:pt x="1390" y="1209"/>
                        <a:pt x="1390" y="1209"/>
                      </a:cubicBezTo>
                      <a:cubicBezTo>
                        <a:pt x="0" y="1058"/>
                        <a:pt x="0" y="1058"/>
                        <a:pt x="0" y="1058"/>
                      </a:cubicBezTo>
                      <a:cubicBezTo>
                        <a:pt x="31" y="605"/>
                        <a:pt x="31" y="605"/>
                        <a:pt x="31" y="605"/>
                      </a:cubicBezTo>
                      <a:cubicBezTo>
                        <a:pt x="61" y="514"/>
                        <a:pt x="61" y="424"/>
                        <a:pt x="91" y="363"/>
                      </a:cubicBezTo>
                      <a:cubicBezTo>
                        <a:pt x="121" y="272"/>
                        <a:pt x="151" y="212"/>
                        <a:pt x="211" y="151"/>
                      </a:cubicBezTo>
                      <a:cubicBezTo>
                        <a:pt x="272" y="121"/>
                        <a:pt x="332" y="61"/>
                        <a:pt x="393" y="30"/>
                      </a:cubicBezTo>
                      <a:cubicBezTo>
                        <a:pt x="453" y="30"/>
                        <a:pt x="544" y="0"/>
                        <a:pt x="634" y="30"/>
                      </a:cubicBezTo>
                      <a:close/>
                      <a:moveTo>
                        <a:pt x="725" y="665"/>
                      </a:moveTo>
                      <a:lnTo>
                        <a:pt x="725" y="665"/>
                      </a:lnTo>
                      <a:lnTo>
                        <a:pt x="725" y="665"/>
                      </a:lnTo>
                      <a:cubicBezTo>
                        <a:pt x="725" y="605"/>
                        <a:pt x="725" y="545"/>
                        <a:pt x="695" y="514"/>
                      </a:cubicBezTo>
                      <a:cubicBezTo>
                        <a:pt x="665" y="514"/>
                        <a:pt x="634" y="484"/>
                        <a:pt x="604" y="484"/>
                      </a:cubicBezTo>
                      <a:cubicBezTo>
                        <a:pt x="544" y="484"/>
                        <a:pt x="514" y="484"/>
                        <a:pt x="483" y="514"/>
                      </a:cubicBezTo>
                      <a:cubicBezTo>
                        <a:pt x="453" y="514"/>
                        <a:pt x="423" y="575"/>
                        <a:pt x="423" y="635"/>
                      </a:cubicBezTo>
                      <a:lnTo>
                        <a:pt x="423" y="635"/>
                      </a:lnTo>
                      <a:lnTo>
                        <a:pt x="725" y="665"/>
                      </a:lnTo>
                      <a:close/>
                    </a:path>
                  </a:pathLst>
                </a:custGeom>
                <a:grpFill/>
                <a:ln w="9525" cap="flat">
                  <a:noFill/>
                  <a:bevel/>
                  <a:headEnd/>
                  <a:tailEnd/>
                </a:ln>
                <a:effectLst/>
              </p:spPr>
              <p:txBody>
                <a:bodyPr wrap="none" anchor="ctr">
                  <a:prstTxWarp prst="textNoShape">
                    <a:avLst/>
                  </a:prstTxWarp>
                </a:bodyPr>
                <a:lstStyle/>
                <a:p>
                  <a:endParaRPr lang="en-US" sz="1662"/>
                </a:p>
              </p:txBody>
            </p:sp>
            <p:sp>
              <p:nvSpPr>
                <p:cNvPr id="171" name="Freeform 35"/>
                <p:cNvSpPr>
                  <a:spLocks noChangeArrowheads="1"/>
                </p:cNvSpPr>
                <p:nvPr/>
              </p:nvSpPr>
              <p:spPr bwMode="auto">
                <a:xfrm>
                  <a:off x="5666133" y="4196706"/>
                  <a:ext cx="328555" cy="301175"/>
                </a:xfrm>
                <a:custGeom>
                  <a:avLst/>
                  <a:gdLst/>
                  <a:ahLst/>
                  <a:cxnLst>
                    <a:cxn ang="0">
                      <a:pos x="846" y="30"/>
                    </a:cxn>
                    <a:cxn ang="0">
                      <a:pos x="846" y="30"/>
                    </a:cxn>
                    <a:cxn ang="0">
                      <a:pos x="1057" y="151"/>
                    </a:cxn>
                    <a:cxn ang="0">
                      <a:pos x="1178" y="331"/>
                    </a:cxn>
                    <a:cxn ang="0">
                      <a:pos x="1209" y="573"/>
                    </a:cxn>
                    <a:cxn ang="0">
                      <a:pos x="1148" y="815"/>
                    </a:cxn>
                    <a:cxn ang="0">
                      <a:pos x="1481" y="936"/>
                    </a:cxn>
                    <a:cxn ang="0">
                      <a:pos x="1330" y="1358"/>
                    </a:cxn>
                    <a:cxn ang="0">
                      <a:pos x="0" y="906"/>
                    </a:cxn>
                    <a:cxn ang="0">
                      <a:pos x="151" y="483"/>
                    </a:cxn>
                    <a:cxn ang="0">
                      <a:pos x="242" y="242"/>
                    </a:cxn>
                    <a:cxn ang="0">
                      <a:pos x="393" y="90"/>
                    </a:cxn>
                    <a:cxn ang="0">
                      <a:pos x="605" y="0"/>
                    </a:cxn>
                    <a:cxn ang="0">
                      <a:pos x="846" y="30"/>
                    </a:cxn>
                    <a:cxn ang="0">
                      <a:pos x="785" y="694"/>
                    </a:cxn>
                    <a:cxn ang="0">
                      <a:pos x="785" y="694"/>
                    </a:cxn>
                    <a:cxn ang="0">
                      <a:pos x="815" y="694"/>
                    </a:cxn>
                    <a:cxn ang="0">
                      <a:pos x="815" y="543"/>
                    </a:cxn>
                    <a:cxn ang="0">
                      <a:pos x="695" y="483"/>
                    </a:cxn>
                    <a:cxn ang="0">
                      <a:pos x="574" y="483"/>
                    </a:cxn>
                    <a:cxn ang="0">
                      <a:pos x="514" y="573"/>
                    </a:cxn>
                    <a:cxn ang="0">
                      <a:pos x="514" y="604"/>
                    </a:cxn>
                    <a:cxn ang="0">
                      <a:pos x="785" y="694"/>
                    </a:cxn>
                  </a:cxnLst>
                  <a:rect l="0" t="0" r="r" b="b"/>
                  <a:pathLst>
                    <a:path w="1482" h="1359">
                      <a:moveTo>
                        <a:pt x="846" y="30"/>
                      </a:moveTo>
                      <a:lnTo>
                        <a:pt x="846" y="30"/>
                      </a:lnTo>
                      <a:cubicBezTo>
                        <a:pt x="936" y="60"/>
                        <a:pt x="1027" y="121"/>
                        <a:pt x="1057" y="151"/>
                      </a:cubicBezTo>
                      <a:cubicBezTo>
                        <a:pt x="1118" y="211"/>
                        <a:pt x="1148" y="272"/>
                        <a:pt x="1178" y="331"/>
                      </a:cubicBezTo>
                      <a:cubicBezTo>
                        <a:pt x="1209" y="422"/>
                        <a:pt x="1209" y="483"/>
                        <a:pt x="1209" y="573"/>
                      </a:cubicBezTo>
                      <a:cubicBezTo>
                        <a:pt x="1209" y="664"/>
                        <a:pt x="1178" y="725"/>
                        <a:pt x="1148" y="815"/>
                      </a:cubicBezTo>
                      <a:cubicBezTo>
                        <a:pt x="1481" y="936"/>
                        <a:pt x="1481" y="936"/>
                        <a:pt x="1481" y="936"/>
                      </a:cubicBezTo>
                      <a:cubicBezTo>
                        <a:pt x="1330" y="1358"/>
                        <a:pt x="1330" y="1358"/>
                        <a:pt x="1330" y="1358"/>
                      </a:cubicBezTo>
                      <a:cubicBezTo>
                        <a:pt x="0" y="906"/>
                        <a:pt x="0" y="906"/>
                        <a:pt x="0" y="906"/>
                      </a:cubicBezTo>
                      <a:cubicBezTo>
                        <a:pt x="151" y="483"/>
                        <a:pt x="151" y="483"/>
                        <a:pt x="151" y="483"/>
                      </a:cubicBezTo>
                      <a:cubicBezTo>
                        <a:pt x="181" y="392"/>
                        <a:pt x="212" y="331"/>
                        <a:pt x="242" y="242"/>
                      </a:cubicBezTo>
                      <a:cubicBezTo>
                        <a:pt x="302" y="181"/>
                        <a:pt x="333" y="121"/>
                        <a:pt x="393" y="90"/>
                      </a:cubicBezTo>
                      <a:cubicBezTo>
                        <a:pt x="453" y="60"/>
                        <a:pt x="514" y="30"/>
                        <a:pt x="605" y="0"/>
                      </a:cubicBezTo>
                      <a:cubicBezTo>
                        <a:pt x="665" y="0"/>
                        <a:pt x="756" y="0"/>
                        <a:pt x="846" y="30"/>
                      </a:cubicBezTo>
                      <a:close/>
                      <a:moveTo>
                        <a:pt x="785" y="694"/>
                      </a:moveTo>
                      <a:lnTo>
                        <a:pt x="785" y="694"/>
                      </a:lnTo>
                      <a:cubicBezTo>
                        <a:pt x="815" y="694"/>
                        <a:pt x="815" y="694"/>
                        <a:pt x="815" y="694"/>
                      </a:cubicBezTo>
                      <a:cubicBezTo>
                        <a:pt x="815" y="634"/>
                        <a:pt x="815" y="573"/>
                        <a:pt x="815" y="543"/>
                      </a:cubicBezTo>
                      <a:cubicBezTo>
                        <a:pt x="785" y="513"/>
                        <a:pt x="756" y="483"/>
                        <a:pt x="695" y="483"/>
                      </a:cubicBezTo>
                      <a:cubicBezTo>
                        <a:pt x="665" y="452"/>
                        <a:pt x="635" y="452"/>
                        <a:pt x="574" y="483"/>
                      </a:cubicBezTo>
                      <a:cubicBezTo>
                        <a:pt x="544" y="483"/>
                        <a:pt x="514" y="543"/>
                        <a:pt x="514" y="573"/>
                      </a:cubicBezTo>
                      <a:cubicBezTo>
                        <a:pt x="514" y="604"/>
                        <a:pt x="514" y="604"/>
                        <a:pt x="514" y="604"/>
                      </a:cubicBezTo>
                      <a:lnTo>
                        <a:pt x="785" y="694"/>
                      </a:lnTo>
                      <a:close/>
                    </a:path>
                  </a:pathLst>
                </a:custGeom>
                <a:grpFill/>
                <a:ln w="9525" cap="flat">
                  <a:noFill/>
                  <a:bevel/>
                  <a:headEnd/>
                  <a:tailEnd/>
                </a:ln>
                <a:effectLst/>
              </p:spPr>
              <p:txBody>
                <a:bodyPr wrap="none" anchor="ctr">
                  <a:prstTxWarp prst="textNoShape">
                    <a:avLst/>
                  </a:prstTxWarp>
                </a:bodyPr>
                <a:lstStyle/>
                <a:p>
                  <a:endParaRPr lang="en-US" sz="1662"/>
                </a:p>
              </p:txBody>
            </p:sp>
            <p:sp>
              <p:nvSpPr>
                <p:cNvPr id="172" name="Freeform 36"/>
                <p:cNvSpPr>
                  <a:spLocks noChangeArrowheads="1"/>
                </p:cNvSpPr>
                <p:nvPr/>
              </p:nvSpPr>
              <p:spPr bwMode="auto">
                <a:xfrm>
                  <a:off x="5773695" y="4015805"/>
                  <a:ext cx="361801" cy="241527"/>
                </a:xfrm>
                <a:custGeom>
                  <a:avLst/>
                  <a:gdLst/>
                  <a:ahLst/>
                  <a:cxnLst>
                    <a:cxn ang="0">
                      <a:pos x="0" y="422"/>
                    </a:cxn>
                    <a:cxn ang="0">
                      <a:pos x="211" y="0"/>
                    </a:cxn>
                    <a:cxn ang="0">
                      <a:pos x="1117" y="513"/>
                    </a:cxn>
                    <a:cxn ang="0">
                      <a:pos x="1298" y="151"/>
                    </a:cxn>
                    <a:cxn ang="0">
                      <a:pos x="1631" y="332"/>
                    </a:cxn>
                    <a:cxn ang="0">
                      <a:pos x="1238" y="1088"/>
                    </a:cxn>
                    <a:cxn ang="0">
                      <a:pos x="0" y="422"/>
                    </a:cxn>
                  </a:cxnLst>
                  <a:rect l="0" t="0" r="r" b="b"/>
                  <a:pathLst>
                    <a:path w="1632" h="1089">
                      <a:moveTo>
                        <a:pt x="0" y="422"/>
                      </a:moveTo>
                      <a:lnTo>
                        <a:pt x="211" y="0"/>
                      </a:lnTo>
                      <a:lnTo>
                        <a:pt x="1117" y="513"/>
                      </a:lnTo>
                      <a:lnTo>
                        <a:pt x="1298" y="151"/>
                      </a:lnTo>
                      <a:lnTo>
                        <a:pt x="1631" y="332"/>
                      </a:lnTo>
                      <a:lnTo>
                        <a:pt x="1238" y="1088"/>
                      </a:lnTo>
                      <a:lnTo>
                        <a:pt x="0" y="422"/>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173" name="Freeform 37"/>
                <p:cNvSpPr>
                  <a:spLocks noChangeArrowheads="1"/>
                </p:cNvSpPr>
                <p:nvPr/>
              </p:nvSpPr>
              <p:spPr bwMode="auto">
                <a:xfrm>
                  <a:off x="5887125" y="3821215"/>
                  <a:ext cx="314865" cy="267928"/>
                </a:xfrm>
                <a:custGeom>
                  <a:avLst/>
                  <a:gdLst/>
                  <a:ahLst/>
                  <a:cxnLst>
                    <a:cxn ang="0">
                      <a:pos x="0" y="362"/>
                    </a:cxn>
                    <a:cxn ang="0">
                      <a:pos x="302" y="0"/>
                    </a:cxn>
                    <a:cxn ang="0">
                      <a:pos x="1420" y="815"/>
                    </a:cxn>
                    <a:cxn ang="0">
                      <a:pos x="1148" y="1208"/>
                    </a:cxn>
                    <a:cxn ang="0">
                      <a:pos x="0" y="362"/>
                    </a:cxn>
                  </a:cxnLst>
                  <a:rect l="0" t="0" r="r" b="b"/>
                  <a:pathLst>
                    <a:path w="1421" h="1209">
                      <a:moveTo>
                        <a:pt x="0" y="362"/>
                      </a:moveTo>
                      <a:lnTo>
                        <a:pt x="302" y="0"/>
                      </a:lnTo>
                      <a:lnTo>
                        <a:pt x="1420" y="815"/>
                      </a:lnTo>
                      <a:lnTo>
                        <a:pt x="1148" y="1208"/>
                      </a:lnTo>
                      <a:lnTo>
                        <a:pt x="0" y="362"/>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174" name="Freeform 38"/>
                <p:cNvSpPr>
                  <a:spLocks noChangeArrowheads="1"/>
                </p:cNvSpPr>
                <p:nvPr/>
              </p:nvSpPr>
              <p:spPr bwMode="auto">
                <a:xfrm>
                  <a:off x="6047491" y="3593378"/>
                  <a:ext cx="342244" cy="335400"/>
                </a:xfrm>
                <a:custGeom>
                  <a:avLst/>
                  <a:gdLst/>
                  <a:ahLst/>
                  <a:cxnLst>
                    <a:cxn ang="0">
                      <a:pos x="212" y="1270"/>
                    </a:cxn>
                    <a:cxn ang="0">
                      <a:pos x="212" y="1270"/>
                    </a:cxn>
                    <a:cxn ang="0">
                      <a:pos x="60" y="1028"/>
                    </a:cxn>
                    <a:cxn ang="0">
                      <a:pos x="0" y="755"/>
                    </a:cxn>
                    <a:cxn ang="0">
                      <a:pos x="60" y="484"/>
                    </a:cxn>
                    <a:cxn ang="0">
                      <a:pos x="242" y="242"/>
                    </a:cxn>
                    <a:cxn ang="0">
                      <a:pos x="393" y="91"/>
                    </a:cxn>
                    <a:cxn ang="0">
                      <a:pos x="544" y="30"/>
                    </a:cxn>
                    <a:cxn ang="0">
                      <a:pos x="695" y="0"/>
                    </a:cxn>
                    <a:cxn ang="0">
                      <a:pos x="816" y="424"/>
                    </a:cxn>
                    <a:cxn ang="0">
                      <a:pos x="725" y="424"/>
                    </a:cxn>
                    <a:cxn ang="0">
                      <a:pos x="635" y="484"/>
                    </a:cxn>
                    <a:cxn ang="0">
                      <a:pos x="544" y="544"/>
                    </a:cxn>
                    <a:cxn ang="0">
                      <a:pos x="484" y="634"/>
                    </a:cxn>
                    <a:cxn ang="0">
                      <a:pos x="454" y="755"/>
                    </a:cxn>
                    <a:cxn ang="0">
                      <a:pos x="484" y="876"/>
                    </a:cxn>
                    <a:cxn ang="0">
                      <a:pos x="544" y="967"/>
                    </a:cxn>
                    <a:cxn ang="0">
                      <a:pos x="635" y="1028"/>
                    </a:cxn>
                    <a:cxn ang="0">
                      <a:pos x="755" y="1058"/>
                    </a:cxn>
                    <a:cxn ang="0">
                      <a:pos x="876" y="1028"/>
                    </a:cxn>
                    <a:cxn ang="0">
                      <a:pos x="967" y="967"/>
                    </a:cxn>
                    <a:cxn ang="0">
                      <a:pos x="1058" y="846"/>
                    </a:cxn>
                    <a:cxn ang="0">
                      <a:pos x="1088" y="755"/>
                    </a:cxn>
                    <a:cxn ang="0">
                      <a:pos x="1088" y="665"/>
                    </a:cxn>
                    <a:cxn ang="0">
                      <a:pos x="1541" y="786"/>
                    </a:cxn>
                    <a:cxn ang="0">
                      <a:pos x="1480" y="937"/>
                    </a:cxn>
                    <a:cxn ang="0">
                      <a:pos x="1421" y="1118"/>
                    </a:cxn>
                    <a:cxn ang="0">
                      <a:pos x="1270" y="1270"/>
                    </a:cxn>
                    <a:cxn ang="0">
                      <a:pos x="1028" y="1450"/>
                    </a:cxn>
                    <a:cxn ang="0">
                      <a:pos x="755" y="1511"/>
                    </a:cxn>
                    <a:cxn ang="0">
                      <a:pos x="484" y="1450"/>
                    </a:cxn>
                    <a:cxn ang="0">
                      <a:pos x="212" y="1270"/>
                    </a:cxn>
                  </a:cxnLst>
                  <a:rect l="0" t="0" r="r" b="b"/>
                  <a:pathLst>
                    <a:path w="1542" h="1512">
                      <a:moveTo>
                        <a:pt x="212" y="1270"/>
                      </a:moveTo>
                      <a:lnTo>
                        <a:pt x="212" y="1270"/>
                      </a:lnTo>
                      <a:cubicBezTo>
                        <a:pt x="151" y="1209"/>
                        <a:pt x="91" y="1118"/>
                        <a:pt x="60" y="1028"/>
                      </a:cubicBezTo>
                      <a:cubicBezTo>
                        <a:pt x="30" y="937"/>
                        <a:pt x="0" y="846"/>
                        <a:pt x="0" y="755"/>
                      </a:cubicBezTo>
                      <a:cubicBezTo>
                        <a:pt x="0" y="665"/>
                        <a:pt x="30" y="574"/>
                        <a:pt x="60" y="484"/>
                      </a:cubicBezTo>
                      <a:cubicBezTo>
                        <a:pt x="121" y="393"/>
                        <a:pt x="151" y="303"/>
                        <a:pt x="242" y="242"/>
                      </a:cubicBezTo>
                      <a:cubicBezTo>
                        <a:pt x="302" y="182"/>
                        <a:pt x="333" y="121"/>
                        <a:pt x="393" y="91"/>
                      </a:cubicBezTo>
                      <a:cubicBezTo>
                        <a:pt x="454" y="61"/>
                        <a:pt x="514" y="30"/>
                        <a:pt x="544" y="30"/>
                      </a:cubicBezTo>
                      <a:cubicBezTo>
                        <a:pt x="605" y="0"/>
                        <a:pt x="665" y="0"/>
                        <a:pt x="695" y="0"/>
                      </a:cubicBezTo>
                      <a:cubicBezTo>
                        <a:pt x="816" y="424"/>
                        <a:pt x="816" y="424"/>
                        <a:pt x="816" y="424"/>
                      </a:cubicBezTo>
                      <a:cubicBezTo>
                        <a:pt x="786" y="424"/>
                        <a:pt x="755" y="424"/>
                        <a:pt x="725" y="424"/>
                      </a:cubicBezTo>
                      <a:cubicBezTo>
                        <a:pt x="695" y="454"/>
                        <a:pt x="665" y="454"/>
                        <a:pt x="635" y="484"/>
                      </a:cubicBezTo>
                      <a:cubicBezTo>
                        <a:pt x="605" y="484"/>
                        <a:pt x="575" y="513"/>
                        <a:pt x="544" y="544"/>
                      </a:cubicBezTo>
                      <a:cubicBezTo>
                        <a:pt x="514" y="574"/>
                        <a:pt x="514" y="604"/>
                        <a:pt x="484" y="634"/>
                      </a:cubicBezTo>
                      <a:cubicBezTo>
                        <a:pt x="484" y="665"/>
                        <a:pt x="454" y="725"/>
                        <a:pt x="454" y="755"/>
                      </a:cubicBezTo>
                      <a:cubicBezTo>
                        <a:pt x="454" y="786"/>
                        <a:pt x="454" y="816"/>
                        <a:pt x="484" y="876"/>
                      </a:cubicBezTo>
                      <a:cubicBezTo>
                        <a:pt x="484" y="907"/>
                        <a:pt x="514" y="937"/>
                        <a:pt x="544" y="967"/>
                      </a:cubicBezTo>
                      <a:cubicBezTo>
                        <a:pt x="575" y="997"/>
                        <a:pt x="605" y="1028"/>
                        <a:pt x="635" y="1028"/>
                      </a:cubicBezTo>
                      <a:cubicBezTo>
                        <a:pt x="695" y="1028"/>
                        <a:pt x="725" y="1058"/>
                        <a:pt x="755" y="1058"/>
                      </a:cubicBezTo>
                      <a:cubicBezTo>
                        <a:pt x="786" y="1058"/>
                        <a:pt x="846" y="1028"/>
                        <a:pt x="876" y="1028"/>
                      </a:cubicBezTo>
                      <a:cubicBezTo>
                        <a:pt x="907" y="997"/>
                        <a:pt x="937" y="997"/>
                        <a:pt x="967" y="967"/>
                      </a:cubicBezTo>
                      <a:cubicBezTo>
                        <a:pt x="997" y="907"/>
                        <a:pt x="1028" y="876"/>
                        <a:pt x="1058" y="846"/>
                      </a:cubicBezTo>
                      <a:cubicBezTo>
                        <a:pt x="1058" y="816"/>
                        <a:pt x="1088" y="786"/>
                        <a:pt x="1088" y="755"/>
                      </a:cubicBezTo>
                      <a:cubicBezTo>
                        <a:pt x="1088" y="725"/>
                        <a:pt x="1088" y="695"/>
                        <a:pt x="1088" y="665"/>
                      </a:cubicBezTo>
                      <a:cubicBezTo>
                        <a:pt x="1541" y="786"/>
                        <a:pt x="1541" y="786"/>
                        <a:pt x="1541" y="786"/>
                      </a:cubicBezTo>
                      <a:cubicBezTo>
                        <a:pt x="1541" y="846"/>
                        <a:pt x="1511" y="907"/>
                        <a:pt x="1480" y="937"/>
                      </a:cubicBezTo>
                      <a:cubicBezTo>
                        <a:pt x="1480" y="997"/>
                        <a:pt x="1451" y="1058"/>
                        <a:pt x="1421" y="1118"/>
                      </a:cubicBezTo>
                      <a:cubicBezTo>
                        <a:pt x="1391" y="1149"/>
                        <a:pt x="1330" y="1209"/>
                        <a:pt x="1270" y="1270"/>
                      </a:cubicBezTo>
                      <a:cubicBezTo>
                        <a:pt x="1209" y="1359"/>
                        <a:pt x="1118" y="1420"/>
                        <a:pt x="1028" y="1450"/>
                      </a:cubicBezTo>
                      <a:cubicBezTo>
                        <a:pt x="937" y="1480"/>
                        <a:pt x="846" y="1511"/>
                        <a:pt x="755" y="1511"/>
                      </a:cubicBezTo>
                      <a:cubicBezTo>
                        <a:pt x="665" y="1511"/>
                        <a:pt x="575" y="1480"/>
                        <a:pt x="484" y="1450"/>
                      </a:cubicBezTo>
                      <a:cubicBezTo>
                        <a:pt x="393" y="1420"/>
                        <a:pt x="302" y="1359"/>
                        <a:pt x="212" y="1270"/>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175" name="Freeform 39"/>
                <p:cNvSpPr>
                  <a:spLocks noChangeArrowheads="1"/>
                </p:cNvSpPr>
                <p:nvPr/>
              </p:nvSpPr>
              <p:spPr bwMode="auto">
                <a:xfrm>
                  <a:off x="6329109" y="3433012"/>
                  <a:ext cx="328555" cy="368646"/>
                </a:xfrm>
                <a:custGeom>
                  <a:avLst/>
                  <a:gdLst/>
                  <a:ahLst/>
                  <a:cxnLst>
                    <a:cxn ang="0">
                      <a:pos x="0" y="182"/>
                    </a:cxn>
                    <a:cxn ang="0">
                      <a:pos x="301" y="0"/>
                    </a:cxn>
                    <a:cxn ang="0">
                      <a:pos x="1480" y="937"/>
                    </a:cxn>
                    <a:cxn ang="0">
                      <a:pos x="1117" y="1179"/>
                    </a:cxn>
                    <a:cxn ang="0">
                      <a:pos x="997" y="1088"/>
                    </a:cxn>
                    <a:cxn ang="0">
                      <a:pos x="634" y="1299"/>
                    </a:cxn>
                    <a:cxn ang="0">
                      <a:pos x="664" y="1420"/>
                    </a:cxn>
                    <a:cxn ang="0">
                      <a:pos x="271" y="1662"/>
                    </a:cxn>
                    <a:cxn ang="0">
                      <a:pos x="0" y="182"/>
                    </a:cxn>
                    <a:cxn ang="0">
                      <a:pos x="725" y="876"/>
                    </a:cxn>
                    <a:cxn ang="0">
                      <a:pos x="513" y="725"/>
                    </a:cxn>
                    <a:cxn ang="0">
                      <a:pos x="573" y="967"/>
                    </a:cxn>
                    <a:cxn ang="0">
                      <a:pos x="725" y="876"/>
                    </a:cxn>
                  </a:cxnLst>
                  <a:rect l="0" t="0" r="r" b="b"/>
                  <a:pathLst>
                    <a:path w="1481" h="1663">
                      <a:moveTo>
                        <a:pt x="0" y="182"/>
                      </a:moveTo>
                      <a:lnTo>
                        <a:pt x="301" y="0"/>
                      </a:lnTo>
                      <a:lnTo>
                        <a:pt x="1480" y="937"/>
                      </a:lnTo>
                      <a:lnTo>
                        <a:pt x="1117" y="1179"/>
                      </a:lnTo>
                      <a:lnTo>
                        <a:pt x="997" y="1088"/>
                      </a:lnTo>
                      <a:lnTo>
                        <a:pt x="634" y="1299"/>
                      </a:lnTo>
                      <a:lnTo>
                        <a:pt x="664" y="1420"/>
                      </a:lnTo>
                      <a:lnTo>
                        <a:pt x="271" y="1662"/>
                      </a:lnTo>
                      <a:lnTo>
                        <a:pt x="0" y="182"/>
                      </a:lnTo>
                      <a:close/>
                      <a:moveTo>
                        <a:pt x="725" y="876"/>
                      </a:moveTo>
                      <a:lnTo>
                        <a:pt x="513" y="725"/>
                      </a:lnTo>
                      <a:lnTo>
                        <a:pt x="573" y="967"/>
                      </a:lnTo>
                      <a:lnTo>
                        <a:pt x="725" y="876"/>
                      </a:lnTo>
                      <a:close/>
                    </a:path>
                  </a:pathLst>
                </a:custGeom>
                <a:grpFill/>
                <a:ln w="9525" cap="flat">
                  <a:noFill/>
                  <a:bevel/>
                  <a:headEnd/>
                  <a:tailEnd/>
                </a:ln>
                <a:effectLst/>
              </p:spPr>
              <p:txBody>
                <a:bodyPr wrap="none" anchor="ctr">
                  <a:prstTxWarp prst="textNoShape">
                    <a:avLst/>
                  </a:prstTxWarp>
                </a:bodyPr>
                <a:lstStyle/>
                <a:p>
                  <a:endParaRPr lang="en-US" sz="1662"/>
                </a:p>
              </p:txBody>
            </p:sp>
            <p:sp>
              <p:nvSpPr>
                <p:cNvPr id="176" name="Freeform 40"/>
                <p:cNvSpPr>
                  <a:spLocks noChangeArrowheads="1"/>
                </p:cNvSpPr>
                <p:nvPr/>
              </p:nvSpPr>
              <p:spPr bwMode="auto">
                <a:xfrm>
                  <a:off x="6490452" y="3299048"/>
                  <a:ext cx="267928" cy="348111"/>
                </a:xfrm>
                <a:custGeom>
                  <a:avLst/>
                  <a:gdLst/>
                  <a:ahLst/>
                  <a:cxnLst>
                    <a:cxn ang="0">
                      <a:pos x="392" y="604"/>
                    </a:cxn>
                    <a:cxn ang="0">
                      <a:pos x="151" y="695"/>
                    </a:cxn>
                    <a:cxn ang="0">
                      <a:pos x="0" y="362"/>
                    </a:cxn>
                    <a:cxn ang="0">
                      <a:pos x="936" y="0"/>
                    </a:cxn>
                    <a:cxn ang="0">
                      <a:pos x="1057" y="332"/>
                    </a:cxn>
                    <a:cxn ang="0">
                      <a:pos x="815" y="453"/>
                    </a:cxn>
                    <a:cxn ang="0">
                      <a:pos x="1208" y="1390"/>
                    </a:cxn>
                    <a:cxn ang="0">
                      <a:pos x="785" y="1571"/>
                    </a:cxn>
                    <a:cxn ang="0">
                      <a:pos x="392" y="604"/>
                    </a:cxn>
                  </a:cxnLst>
                  <a:rect l="0" t="0" r="r" b="b"/>
                  <a:pathLst>
                    <a:path w="1209" h="1572">
                      <a:moveTo>
                        <a:pt x="392" y="604"/>
                      </a:moveTo>
                      <a:lnTo>
                        <a:pt x="151" y="695"/>
                      </a:lnTo>
                      <a:lnTo>
                        <a:pt x="0" y="362"/>
                      </a:lnTo>
                      <a:lnTo>
                        <a:pt x="936" y="0"/>
                      </a:lnTo>
                      <a:lnTo>
                        <a:pt x="1057" y="332"/>
                      </a:lnTo>
                      <a:lnTo>
                        <a:pt x="815" y="453"/>
                      </a:lnTo>
                      <a:lnTo>
                        <a:pt x="1208" y="1390"/>
                      </a:lnTo>
                      <a:lnTo>
                        <a:pt x="785" y="1571"/>
                      </a:lnTo>
                      <a:lnTo>
                        <a:pt x="392" y="604"/>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177" name="Freeform 41"/>
                <p:cNvSpPr>
                  <a:spLocks noChangeArrowheads="1"/>
                </p:cNvSpPr>
                <p:nvPr/>
              </p:nvSpPr>
              <p:spPr bwMode="auto">
                <a:xfrm>
                  <a:off x="6744691" y="3265802"/>
                  <a:ext cx="174056" cy="328554"/>
                </a:xfrm>
                <a:custGeom>
                  <a:avLst/>
                  <a:gdLst/>
                  <a:ahLst/>
                  <a:cxnLst>
                    <a:cxn ang="0">
                      <a:pos x="0" y="91"/>
                    </a:cxn>
                    <a:cxn ang="0">
                      <a:pos x="453" y="0"/>
                    </a:cxn>
                    <a:cxn ang="0">
                      <a:pos x="785" y="1359"/>
                    </a:cxn>
                    <a:cxn ang="0">
                      <a:pos x="333" y="1480"/>
                    </a:cxn>
                    <a:cxn ang="0">
                      <a:pos x="0" y="91"/>
                    </a:cxn>
                  </a:cxnLst>
                  <a:rect l="0" t="0" r="r" b="b"/>
                  <a:pathLst>
                    <a:path w="786" h="1481">
                      <a:moveTo>
                        <a:pt x="0" y="91"/>
                      </a:moveTo>
                      <a:lnTo>
                        <a:pt x="453" y="0"/>
                      </a:lnTo>
                      <a:lnTo>
                        <a:pt x="785" y="1359"/>
                      </a:lnTo>
                      <a:lnTo>
                        <a:pt x="333" y="1480"/>
                      </a:lnTo>
                      <a:lnTo>
                        <a:pt x="0" y="91"/>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178" name="Freeform 42"/>
                <p:cNvSpPr>
                  <a:spLocks noChangeArrowheads="1"/>
                </p:cNvSpPr>
                <p:nvPr/>
              </p:nvSpPr>
              <p:spPr bwMode="auto">
                <a:xfrm>
                  <a:off x="6918746" y="3224733"/>
                  <a:ext cx="328555" cy="328554"/>
                </a:xfrm>
                <a:custGeom>
                  <a:avLst/>
                  <a:gdLst/>
                  <a:ahLst/>
                  <a:cxnLst>
                    <a:cxn ang="0">
                      <a:pos x="0" y="786"/>
                    </a:cxn>
                    <a:cxn ang="0">
                      <a:pos x="0" y="786"/>
                    </a:cxn>
                    <a:cxn ang="0">
                      <a:pos x="60" y="484"/>
                    </a:cxn>
                    <a:cxn ang="0">
                      <a:pos x="181" y="242"/>
                    </a:cxn>
                    <a:cxn ang="0">
                      <a:pos x="423" y="91"/>
                    </a:cxn>
                    <a:cxn ang="0">
                      <a:pos x="695" y="0"/>
                    </a:cxn>
                    <a:cxn ang="0">
                      <a:pos x="997" y="61"/>
                    </a:cxn>
                    <a:cxn ang="0">
                      <a:pos x="1239" y="182"/>
                    </a:cxn>
                    <a:cxn ang="0">
                      <a:pos x="1390" y="424"/>
                    </a:cxn>
                    <a:cxn ang="0">
                      <a:pos x="1481" y="695"/>
                    </a:cxn>
                    <a:cxn ang="0">
                      <a:pos x="1451" y="998"/>
                    </a:cxn>
                    <a:cxn ang="0">
                      <a:pos x="1299" y="1240"/>
                    </a:cxn>
                    <a:cxn ang="0">
                      <a:pos x="1057" y="1390"/>
                    </a:cxn>
                    <a:cxn ang="0">
                      <a:pos x="785" y="1481"/>
                    </a:cxn>
                    <a:cxn ang="0">
                      <a:pos x="484" y="1450"/>
                    </a:cxn>
                    <a:cxn ang="0">
                      <a:pos x="242" y="1300"/>
                    </a:cxn>
                    <a:cxn ang="0">
                      <a:pos x="90" y="1058"/>
                    </a:cxn>
                    <a:cxn ang="0">
                      <a:pos x="0" y="786"/>
                    </a:cxn>
                    <a:cxn ang="0">
                      <a:pos x="453" y="756"/>
                    </a:cxn>
                    <a:cxn ang="0">
                      <a:pos x="453" y="756"/>
                    </a:cxn>
                    <a:cxn ang="0">
                      <a:pos x="484" y="877"/>
                    </a:cxn>
                    <a:cxn ang="0">
                      <a:pos x="544" y="967"/>
                    </a:cxn>
                    <a:cxn ang="0">
                      <a:pos x="635" y="1028"/>
                    </a:cxn>
                    <a:cxn ang="0">
                      <a:pos x="756" y="1028"/>
                    </a:cxn>
                    <a:cxn ang="0">
                      <a:pos x="876" y="998"/>
                    </a:cxn>
                    <a:cxn ang="0">
                      <a:pos x="967" y="937"/>
                    </a:cxn>
                    <a:cxn ang="0">
                      <a:pos x="1027" y="846"/>
                    </a:cxn>
                    <a:cxn ang="0">
                      <a:pos x="1027" y="725"/>
                    </a:cxn>
                    <a:cxn ang="0">
                      <a:pos x="997" y="604"/>
                    </a:cxn>
                    <a:cxn ang="0">
                      <a:pos x="936" y="514"/>
                    </a:cxn>
                    <a:cxn ang="0">
                      <a:pos x="846" y="454"/>
                    </a:cxn>
                    <a:cxn ang="0">
                      <a:pos x="726" y="454"/>
                    </a:cxn>
                    <a:cxn ang="0">
                      <a:pos x="605" y="484"/>
                    </a:cxn>
                    <a:cxn ang="0">
                      <a:pos x="514" y="544"/>
                    </a:cxn>
                    <a:cxn ang="0">
                      <a:pos x="453" y="635"/>
                    </a:cxn>
                    <a:cxn ang="0">
                      <a:pos x="453" y="756"/>
                    </a:cxn>
                  </a:cxnLst>
                  <a:rect l="0" t="0" r="r" b="b"/>
                  <a:pathLst>
                    <a:path w="1482" h="1482">
                      <a:moveTo>
                        <a:pt x="0" y="786"/>
                      </a:moveTo>
                      <a:lnTo>
                        <a:pt x="0" y="786"/>
                      </a:lnTo>
                      <a:cubicBezTo>
                        <a:pt x="0" y="695"/>
                        <a:pt x="30" y="574"/>
                        <a:pt x="60" y="484"/>
                      </a:cubicBezTo>
                      <a:cubicBezTo>
                        <a:pt x="90" y="394"/>
                        <a:pt x="121" y="333"/>
                        <a:pt x="181" y="242"/>
                      </a:cubicBezTo>
                      <a:cubicBezTo>
                        <a:pt x="242" y="182"/>
                        <a:pt x="332" y="121"/>
                        <a:pt x="423" y="91"/>
                      </a:cubicBezTo>
                      <a:cubicBezTo>
                        <a:pt x="514" y="30"/>
                        <a:pt x="605" y="0"/>
                        <a:pt x="695" y="0"/>
                      </a:cubicBezTo>
                      <a:cubicBezTo>
                        <a:pt x="815" y="0"/>
                        <a:pt x="906" y="0"/>
                        <a:pt x="997" y="61"/>
                      </a:cubicBezTo>
                      <a:cubicBezTo>
                        <a:pt x="1088" y="91"/>
                        <a:pt x="1178" y="121"/>
                        <a:pt x="1239" y="182"/>
                      </a:cubicBezTo>
                      <a:cubicBezTo>
                        <a:pt x="1299" y="242"/>
                        <a:pt x="1360" y="333"/>
                        <a:pt x="1390" y="424"/>
                      </a:cubicBezTo>
                      <a:cubicBezTo>
                        <a:pt x="1451" y="514"/>
                        <a:pt x="1481" y="604"/>
                        <a:pt x="1481" y="695"/>
                      </a:cubicBezTo>
                      <a:cubicBezTo>
                        <a:pt x="1481" y="816"/>
                        <a:pt x="1481" y="907"/>
                        <a:pt x="1451" y="998"/>
                      </a:cubicBezTo>
                      <a:cubicBezTo>
                        <a:pt x="1390" y="1088"/>
                        <a:pt x="1360" y="1179"/>
                        <a:pt x="1299" y="1240"/>
                      </a:cubicBezTo>
                      <a:cubicBezTo>
                        <a:pt x="1239" y="1300"/>
                        <a:pt x="1148" y="1360"/>
                        <a:pt x="1057" y="1390"/>
                      </a:cubicBezTo>
                      <a:cubicBezTo>
                        <a:pt x="967" y="1450"/>
                        <a:pt x="876" y="1481"/>
                        <a:pt x="785" y="1481"/>
                      </a:cubicBezTo>
                      <a:cubicBezTo>
                        <a:pt x="695" y="1481"/>
                        <a:pt x="574" y="1481"/>
                        <a:pt x="484" y="1450"/>
                      </a:cubicBezTo>
                      <a:cubicBezTo>
                        <a:pt x="393" y="1390"/>
                        <a:pt x="332" y="1360"/>
                        <a:pt x="242" y="1300"/>
                      </a:cubicBezTo>
                      <a:cubicBezTo>
                        <a:pt x="181" y="1240"/>
                        <a:pt x="121" y="1149"/>
                        <a:pt x="90" y="1058"/>
                      </a:cubicBezTo>
                      <a:cubicBezTo>
                        <a:pt x="30" y="967"/>
                        <a:pt x="0" y="877"/>
                        <a:pt x="0" y="786"/>
                      </a:cubicBezTo>
                      <a:close/>
                      <a:moveTo>
                        <a:pt x="453" y="756"/>
                      </a:moveTo>
                      <a:lnTo>
                        <a:pt x="453" y="756"/>
                      </a:lnTo>
                      <a:cubicBezTo>
                        <a:pt x="453" y="786"/>
                        <a:pt x="453" y="846"/>
                        <a:pt x="484" y="877"/>
                      </a:cubicBezTo>
                      <a:cubicBezTo>
                        <a:pt x="484" y="907"/>
                        <a:pt x="514" y="937"/>
                        <a:pt x="544" y="967"/>
                      </a:cubicBezTo>
                      <a:cubicBezTo>
                        <a:pt x="574" y="998"/>
                        <a:pt x="605" y="998"/>
                        <a:pt x="635" y="1028"/>
                      </a:cubicBezTo>
                      <a:cubicBezTo>
                        <a:pt x="665" y="1028"/>
                        <a:pt x="726" y="1028"/>
                        <a:pt x="756" y="1028"/>
                      </a:cubicBezTo>
                      <a:cubicBezTo>
                        <a:pt x="785" y="1028"/>
                        <a:pt x="846" y="1028"/>
                        <a:pt x="876" y="998"/>
                      </a:cubicBezTo>
                      <a:cubicBezTo>
                        <a:pt x="906" y="998"/>
                        <a:pt x="936" y="967"/>
                        <a:pt x="967" y="937"/>
                      </a:cubicBezTo>
                      <a:cubicBezTo>
                        <a:pt x="997" y="907"/>
                        <a:pt x="997" y="877"/>
                        <a:pt x="1027" y="846"/>
                      </a:cubicBezTo>
                      <a:cubicBezTo>
                        <a:pt x="1027" y="816"/>
                        <a:pt x="1027" y="756"/>
                        <a:pt x="1027" y="725"/>
                      </a:cubicBezTo>
                      <a:cubicBezTo>
                        <a:pt x="1027" y="695"/>
                        <a:pt x="1027" y="635"/>
                        <a:pt x="997" y="604"/>
                      </a:cubicBezTo>
                      <a:cubicBezTo>
                        <a:pt x="997" y="574"/>
                        <a:pt x="967" y="544"/>
                        <a:pt x="936" y="514"/>
                      </a:cubicBezTo>
                      <a:cubicBezTo>
                        <a:pt x="906" y="484"/>
                        <a:pt x="876" y="484"/>
                        <a:pt x="846" y="454"/>
                      </a:cubicBezTo>
                      <a:cubicBezTo>
                        <a:pt x="815" y="454"/>
                        <a:pt x="756" y="454"/>
                        <a:pt x="726" y="454"/>
                      </a:cubicBezTo>
                      <a:cubicBezTo>
                        <a:pt x="695" y="454"/>
                        <a:pt x="635" y="454"/>
                        <a:pt x="605" y="484"/>
                      </a:cubicBezTo>
                      <a:cubicBezTo>
                        <a:pt x="574" y="484"/>
                        <a:pt x="544" y="514"/>
                        <a:pt x="514" y="544"/>
                      </a:cubicBezTo>
                      <a:cubicBezTo>
                        <a:pt x="484" y="574"/>
                        <a:pt x="484" y="604"/>
                        <a:pt x="453" y="635"/>
                      </a:cubicBezTo>
                      <a:cubicBezTo>
                        <a:pt x="453" y="665"/>
                        <a:pt x="453" y="725"/>
                        <a:pt x="453" y="756"/>
                      </a:cubicBezTo>
                      <a:close/>
                    </a:path>
                  </a:pathLst>
                </a:custGeom>
                <a:grpFill/>
                <a:ln w="9525" cap="flat">
                  <a:noFill/>
                  <a:bevel/>
                  <a:headEnd/>
                  <a:tailEnd/>
                </a:ln>
                <a:effectLst/>
              </p:spPr>
              <p:txBody>
                <a:bodyPr wrap="none" anchor="ctr">
                  <a:prstTxWarp prst="textNoShape">
                    <a:avLst/>
                  </a:prstTxWarp>
                </a:bodyPr>
                <a:lstStyle/>
                <a:p>
                  <a:endParaRPr lang="en-US" sz="1662"/>
                </a:p>
              </p:txBody>
            </p:sp>
            <p:sp>
              <p:nvSpPr>
                <p:cNvPr id="179" name="Freeform 43"/>
                <p:cNvSpPr>
                  <a:spLocks noChangeArrowheads="1"/>
                </p:cNvSpPr>
                <p:nvPr/>
              </p:nvSpPr>
              <p:spPr bwMode="auto">
                <a:xfrm>
                  <a:off x="7260013" y="3231577"/>
                  <a:ext cx="321709" cy="361801"/>
                </a:xfrm>
                <a:custGeom>
                  <a:avLst/>
                  <a:gdLst/>
                  <a:ahLst/>
                  <a:cxnLst>
                    <a:cxn ang="0">
                      <a:pos x="272" y="0"/>
                    </a:cxn>
                    <a:cxn ang="0">
                      <a:pos x="635" y="91"/>
                    </a:cxn>
                    <a:cxn ang="0">
                      <a:pos x="906" y="695"/>
                    </a:cxn>
                    <a:cxn ang="0">
                      <a:pos x="1027" y="152"/>
                    </a:cxn>
                    <a:cxn ang="0">
                      <a:pos x="1450" y="243"/>
                    </a:cxn>
                    <a:cxn ang="0">
                      <a:pos x="1178" y="1632"/>
                    </a:cxn>
                    <a:cxn ang="0">
                      <a:pos x="816" y="1541"/>
                    </a:cxn>
                    <a:cxn ang="0">
                      <a:pos x="544" y="937"/>
                    </a:cxn>
                    <a:cxn ang="0">
                      <a:pos x="453" y="1481"/>
                    </a:cxn>
                    <a:cxn ang="0">
                      <a:pos x="0" y="1390"/>
                    </a:cxn>
                    <a:cxn ang="0">
                      <a:pos x="272" y="0"/>
                    </a:cxn>
                  </a:cxnLst>
                  <a:rect l="0" t="0" r="r" b="b"/>
                  <a:pathLst>
                    <a:path w="1451" h="1633">
                      <a:moveTo>
                        <a:pt x="272" y="0"/>
                      </a:moveTo>
                      <a:lnTo>
                        <a:pt x="635" y="91"/>
                      </a:lnTo>
                      <a:lnTo>
                        <a:pt x="906" y="695"/>
                      </a:lnTo>
                      <a:lnTo>
                        <a:pt x="1027" y="152"/>
                      </a:lnTo>
                      <a:lnTo>
                        <a:pt x="1450" y="243"/>
                      </a:lnTo>
                      <a:lnTo>
                        <a:pt x="1178" y="1632"/>
                      </a:lnTo>
                      <a:lnTo>
                        <a:pt x="816" y="1541"/>
                      </a:lnTo>
                      <a:lnTo>
                        <a:pt x="544" y="937"/>
                      </a:lnTo>
                      <a:lnTo>
                        <a:pt x="453" y="1481"/>
                      </a:lnTo>
                      <a:lnTo>
                        <a:pt x="0" y="1390"/>
                      </a:lnTo>
                      <a:lnTo>
                        <a:pt x="272" y="0"/>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180" name="Freeform 44"/>
                <p:cNvSpPr>
                  <a:spLocks noChangeArrowheads="1"/>
                </p:cNvSpPr>
                <p:nvPr/>
              </p:nvSpPr>
              <p:spPr bwMode="auto">
                <a:xfrm>
                  <a:off x="7534786" y="3332295"/>
                  <a:ext cx="267928" cy="314865"/>
                </a:xfrm>
                <a:custGeom>
                  <a:avLst/>
                  <a:gdLst/>
                  <a:ahLst/>
                  <a:cxnLst>
                    <a:cxn ang="0">
                      <a:pos x="151" y="786"/>
                    </a:cxn>
                    <a:cxn ang="0">
                      <a:pos x="151" y="786"/>
                    </a:cxn>
                    <a:cxn ang="0">
                      <a:pos x="242" y="846"/>
                    </a:cxn>
                    <a:cxn ang="0">
                      <a:pos x="302" y="906"/>
                    </a:cxn>
                    <a:cxn ang="0">
                      <a:pos x="393" y="936"/>
                    </a:cxn>
                    <a:cxn ang="0">
                      <a:pos x="513" y="906"/>
                    </a:cxn>
                    <a:cxn ang="0">
                      <a:pos x="513" y="846"/>
                    </a:cxn>
                    <a:cxn ang="0">
                      <a:pos x="483" y="756"/>
                    </a:cxn>
                    <a:cxn ang="0">
                      <a:pos x="423" y="665"/>
                    </a:cxn>
                    <a:cxn ang="0">
                      <a:pos x="363" y="544"/>
                    </a:cxn>
                    <a:cxn ang="0">
                      <a:pos x="332" y="393"/>
                    </a:cxn>
                    <a:cxn ang="0">
                      <a:pos x="363" y="241"/>
                    </a:cxn>
                    <a:cxn ang="0">
                      <a:pos x="452" y="90"/>
                    </a:cxn>
                    <a:cxn ang="0">
                      <a:pos x="604" y="0"/>
                    </a:cxn>
                    <a:cxn ang="0">
                      <a:pos x="785" y="0"/>
                    </a:cxn>
                    <a:cxn ang="0">
                      <a:pos x="936" y="30"/>
                    </a:cxn>
                    <a:cxn ang="0">
                      <a:pos x="1057" y="90"/>
                    </a:cxn>
                    <a:cxn ang="0">
                      <a:pos x="1118" y="120"/>
                    </a:cxn>
                    <a:cxn ang="0">
                      <a:pos x="1209" y="181"/>
                    </a:cxn>
                    <a:cxn ang="0">
                      <a:pos x="1057" y="544"/>
                    </a:cxn>
                    <a:cxn ang="0">
                      <a:pos x="1027" y="514"/>
                    </a:cxn>
                    <a:cxn ang="0">
                      <a:pos x="997" y="514"/>
                    </a:cxn>
                    <a:cxn ang="0">
                      <a:pos x="936" y="483"/>
                    </a:cxn>
                    <a:cxn ang="0">
                      <a:pos x="906" y="483"/>
                    </a:cxn>
                    <a:cxn ang="0">
                      <a:pos x="876" y="453"/>
                    </a:cxn>
                    <a:cxn ang="0">
                      <a:pos x="846" y="453"/>
                    </a:cxn>
                    <a:cxn ang="0">
                      <a:pos x="815" y="483"/>
                    </a:cxn>
                    <a:cxn ang="0">
                      <a:pos x="846" y="544"/>
                    </a:cxn>
                    <a:cxn ang="0">
                      <a:pos x="876" y="604"/>
                    </a:cxn>
                    <a:cxn ang="0">
                      <a:pos x="936" y="725"/>
                    </a:cxn>
                    <a:cxn ang="0">
                      <a:pos x="967" y="846"/>
                    </a:cxn>
                    <a:cxn ang="0">
                      <a:pos x="997" y="997"/>
                    </a:cxn>
                    <a:cxn ang="0">
                      <a:pos x="967" y="1148"/>
                    </a:cxn>
                    <a:cxn ang="0">
                      <a:pos x="876" y="1299"/>
                    </a:cxn>
                    <a:cxn ang="0">
                      <a:pos x="725" y="1390"/>
                    </a:cxn>
                    <a:cxn ang="0">
                      <a:pos x="543" y="1420"/>
                    </a:cxn>
                    <a:cxn ang="0">
                      <a:pos x="332" y="1360"/>
                    </a:cxn>
                    <a:cxn ang="0">
                      <a:pos x="181" y="1299"/>
                    </a:cxn>
                    <a:cxn ang="0">
                      <a:pos x="90" y="1239"/>
                    </a:cxn>
                    <a:cxn ang="0">
                      <a:pos x="0" y="1178"/>
                    </a:cxn>
                    <a:cxn ang="0">
                      <a:pos x="151" y="786"/>
                    </a:cxn>
                  </a:cxnLst>
                  <a:rect l="0" t="0" r="r" b="b"/>
                  <a:pathLst>
                    <a:path w="1210" h="1421">
                      <a:moveTo>
                        <a:pt x="151" y="786"/>
                      </a:moveTo>
                      <a:lnTo>
                        <a:pt x="151" y="786"/>
                      </a:lnTo>
                      <a:cubicBezTo>
                        <a:pt x="181" y="816"/>
                        <a:pt x="211" y="846"/>
                        <a:pt x="242" y="846"/>
                      </a:cubicBezTo>
                      <a:cubicBezTo>
                        <a:pt x="242" y="876"/>
                        <a:pt x="272" y="876"/>
                        <a:pt x="302" y="906"/>
                      </a:cubicBezTo>
                      <a:cubicBezTo>
                        <a:pt x="332" y="906"/>
                        <a:pt x="363" y="936"/>
                        <a:pt x="393" y="936"/>
                      </a:cubicBezTo>
                      <a:cubicBezTo>
                        <a:pt x="452" y="966"/>
                        <a:pt x="513" y="966"/>
                        <a:pt x="513" y="906"/>
                      </a:cubicBezTo>
                      <a:cubicBezTo>
                        <a:pt x="543" y="906"/>
                        <a:pt x="543" y="876"/>
                        <a:pt x="513" y="846"/>
                      </a:cubicBezTo>
                      <a:cubicBezTo>
                        <a:pt x="513" y="846"/>
                        <a:pt x="483" y="816"/>
                        <a:pt x="483" y="756"/>
                      </a:cubicBezTo>
                      <a:cubicBezTo>
                        <a:pt x="452" y="725"/>
                        <a:pt x="423" y="695"/>
                        <a:pt x="423" y="665"/>
                      </a:cubicBezTo>
                      <a:cubicBezTo>
                        <a:pt x="393" y="635"/>
                        <a:pt x="363" y="574"/>
                        <a:pt x="363" y="544"/>
                      </a:cubicBezTo>
                      <a:cubicBezTo>
                        <a:pt x="332" y="483"/>
                        <a:pt x="332" y="453"/>
                        <a:pt x="332" y="393"/>
                      </a:cubicBezTo>
                      <a:cubicBezTo>
                        <a:pt x="332" y="332"/>
                        <a:pt x="332" y="302"/>
                        <a:pt x="363" y="241"/>
                      </a:cubicBezTo>
                      <a:cubicBezTo>
                        <a:pt x="393" y="181"/>
                        <a:pt x="423" y="120"/>
                        <a:pt x="452" y="90"/>
                      </a:cubicBezTo>
                      <a:cubicBezTo>
                        <a:pt x="513" y="60"/>
                        <a:pt x="543" y="30"/>
                        <a:pt x="604" y="0"/>
                      </a:cubicBezTo>
                      <a:cubicBezTo>
                        <a:pt x="664" y="0"/>
                        <a:pt x="725" y="0"/>
                        <a:pt x="785" y="0"/>
                      </a:cubicBezTo>
                      <a:cubicBezTo>
                        <a:pt x="846" y="0"/>
                        <a:pt x="906" y="0"/>
                        <a:pt x="936" y="30"/>
                      </a:cubicBezTo>
                      <a:cubicBezTo>
                        <a:pt x="997" y="60"/>
                        <a:pt x="1027" y="60"/>
                        <a:pt x="1057" y="90"/>
                      </a:cubicBezTo>
                      <a:cubicBezTo>
                        <a:pt x="1088" y="90"/>
                        <a:pt x="1088" y="120"/>
                        <a:pt x="1118" y="120"/>
                      </a:cubicBezTo>
                      <a:cubicBezTo>
                        <a:pt x="1148" y="151"/>
                        <a:pt x="1178" y="151"/>
                        <a:pt x="1209" y="181"/>
                      </a:cubicBezTo>
                      <a:cubicBezTo>
                        <a:pt x="1057" y="544"/>
                        <a:pt x="1057" y="544"/>
                        <a:pt x="1057" y="544"/>
                      </a:cubicBezTo>
                      <a:lnTo>
                        <a:pt x="1027" y="514"/>
                      </a:lnTo>
                      <a:cubicBezTo>
                        <a:pt x="997" y="514"/>
                        <a:pt x="997" y="514"/>
                        <a:pt x="997" y="514"/>
                      </a:cubicBezTo>
                      <a:cubicBezTo>
                        <a:pt x="967" y="483"/>
                        <a:pt x="967" y="483"/>
                        <a:pt x="936" y="483"/>
                      </a:cubicBezTo>
                      <a:cubicBezTo>
                        <a:pt x="936" y="483"/>
                        <a:pt x="936" y="483"/>
                        <a:pt x="906" y="483"/>
                      </a:cubicBezTo>
                      <a:cubicBezTo>
                        <a:pt x="906" y="453"/>
                        <a:pt x="906" y="453"/>
                        <a:pt x="876" y="453"/>
                      </a:cubicBezTo>
                      <a:lnTo>
                        <a:pt x="846" y="453"/>
                      </a:lnTo>
                      <a:lnTo>
                        <a:pt x="815" y="483"/>
                      </a:lnTo>
                      <a:cubicBezTo>
                        <a:pt x="815" y="483"/>
                        <a:pt x="815" y="514"/>
                        <a:pt x="846" y="544"/>
                      </a:cubicBezTo>
                      <a:cubicBezTo>
                        <a:pt x="846" y="544"/>
                        <a:pt x="876" y="574"/>
                        <a:pt x="876" y="604"/>
                      </a:cubicBezTo>
                      <a:cubicBezTo>
                        <a:pt x="906" y="635"/>
                        <a:pt x="906" y="695"/>
                        <a:pt x="936" y="725"/>
                      </a:cubicBezTo>
                      <a:cubicBezTo>
                        <a:pt x="967" y="756"/>
                        <a:pt x="967" y="816"/>
                        <a:pt x="967" y="846"/>
                      </a:cubicBezTo>
                      <a:cubicBezTo>
                        <a:pt x="997" y="906"/>
                        <a:pt x="997" y="936"/>
                        <a:pt x="997" y="997"/>
                      </a:cubicBezTo>
                      <a:cubicBezTo>
                        <a:pt x="997" y="1057"/>
                        <a:pt x="997" y="1087"/>
                        <a:pt x="967" y="1148"/>
                      </a:cubicBezTo>
                      <a:cubicBezTo>
                        <a:pt x="936" y="1208"/>
                        <a:pt x="906" y="1269"/>
                        <a:pt x="876" y="1299"/>
                      </a:cubicBezTo>
                      <a:cubicBezTo>
                        <a:pt x="815" y="1360"/>
                        <a:pt x="785" y="1390"/>
                        <a:pt x="725" y="1390"/>
                      </a:cubicBezTo>
                      <a:cubicBezTo>
                        <a:pt x="664" y="1420"/>
                        <a:pt x="604" y="1420"/>
                        <a:pt x="543" y="1420"/>
                      </a:cubicBezTo>
                      <a:cubicBezTo>
                        <a:pt x="483" y="1420"/>
                        <a:pt x="393" y="1420"/>
                        <a:pt x="332" y="1360"/>
                      </a:cubicBezTo>
                      <a:cubicBezTo>
                        <a:pt x="272" y="1360"/>
                        <a:pt x="211" y="1329"/>
                        <a:pt x="181" y="1299"/>
                      </a:cubicBezTo>
                      <a:cubicBezTo>
                        <a:pt x="151" y="1299"/>
                        <a:pt x="121" y="1269"/>
                        <a:pt x="90" y="1239"/>
                      </a:cubicBezTo>
                      <a:cubicBezTo>
                        <a:pt x="60" y="1239"/>
                        <a:pt x="0" y="1208"/>
                        <a:pt x="0" y="1178"/>
                      </a:cubicBezTo>
                      <a:lnTo>
                        <a:pt x="151" y="786"/>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181" name="Freeform 45"/>
                <p:cNvSpPr>
                  <a:spLocks noChangeArrowheads="1"/>
                </p:cNvSpPr>
                <p:nvPr/>
              </p:nvSpPr>
              <p:spPr bwMode="auto">
                <a:xfrm>
                  <a:off x="7964059" y="4705183"/>
                  <a:ext cx="288463" cy="308019"/>
                </a:xfrm>
                <a:custGeom>
                  <a:avLst/>
                  <a:gdLst/>
                  <a:ahLst/>
                  <a:cxnLst>
                    <a:cxn ang="0">
                      <a:pos x="1026" y="363"/>
                    </a:cxn>
                    <a:cxn ang="0">
                      <a:pos x="1026" y="363"/>
                    </a:cxn>
                    <a:cxn ang="0">
                      <a:pos x="120" y="1389"/>
                    </a:cxn>
                    <a:cxn ang="0">
                      <a:pos x="1026" y="363"/>
                    </a:cxn>
                  </a:cxnLst>
                  <a:rect l="0" t="0" r="r" b="b"/>
                  <a:pathLst>
                    <a:path w="1299" h="1390">
                      <a:moveTo>
                        <a:pt x="1026" y="363"/>
                      </a:moveTo>
                      <a:lnTo>
                        <a:pt x="1026" y="363"/>
                      </a:lnTo>
                      <a:cubicBezTo>
                        <a:pt x="1298" y="785"/>
                        <a:pt x="634" y="846"/>
                        <a:pt x="120" y="1389"/>
                      </a:cubicBezTo>
                      <a:cubicBezTo>
                        <a:pt x="0" y="694"/>
                        <a:pt x="785" y="0"/>
                        <a:pt x="1026" y="363"/>
                      </a:cubicBezTo>
                    </a:path>
                  </a:pathLst>
                </a:custGeom>
                <a:grpFill/>
                <a:ln w="9525" cap="flat">
                  <a:noFill/>
                  <a:bevel/>
                  <a:headEnd/>
                  <a:tailEnd/>
                </a:ln>
                <a:effectLst/>
              </p:spPr>
              <p:txBody>
                <a:bodyPr wrap="none" anchor="ctr">
                  <a:prstTxWarp prst="textNoShape">
                    <a:avLst/>
                  </a:prstTxWarp>
                </a:bodyPr>
                <a:lstStyle/>
                <a:p>
                  <a:endParaRPr lang="en-US" sz="1662">
                    <a:solidFill>
                      <a:schemeClr val="accent6"/>
                    </a:solidFill>
                  </a:endParaRPr>
                </a:p>
              </p:txBody>
            </p:sp>
            <p:sp>
              <p:nvSpPr>
                <p:cNvPr id="182" name="Freeform 46"/>
                <p:cNvSpPr>
                  <a:spLocks noChangeArrowheads="1"/>
                </p:cNvSpPr>
                <p:nvPr/>
              </p:nvSpPr>
              <p:spPr bwMode="auto">
                <a:xfrm>
                  <a:off x="8553696" y="4805900"/>
                  <a:ext cx="395048" cy="201435"/>
                </a:xfrm>
                <a:custGeom>
                  <a:avLst/>
                  <a:gdLst/>
                  <a:ahLst/>
                  <a:cxnLst>
                    <a:cxn ang="0">
                      <a:pos x="1722" y="544"/>
                    </a:cxn>
                    <a:cxn ang="0">
                      <a:pos x="1722" y="544"/>
                    </a:cxn>
                    <a:cxn ang="0">
                      <a:pos x="0" y="725"/>
                    </a:cxn>
                    <a:cxn ang="0">
                      <a:pos x="1722" y="544"/>
                    </a:cxn>
                  </a:cxnLst>
                  <a:rect l="0" t="0" r="r" b="b"/>
                  <a:pathLst>
                    <a:path w="1783" h="908">
                      <a:moveTo>
                        <a:pt x="1722" y="544"/>
                      </a:moveTo>
                      <a:lnTo>
                        <a:pt x="1722" y="544"/>
                      </a:lnTo>
                      <a:cubicBezTo>
                        <a:pt x="1782" y="907"/>
                        <a:pt x="846" y="604"/>
                        <a:pt x="0" y="725"/>
                      </a:cubicBezTo>
                      <a:cubicBezTo>
                        <a:pt x="302" y="272"/>
                        <a:pt x="1601" y="0"/>
                        <a:pt x="1722" y="544"/>
                      </a:cubicBezTo>
                    </a:path>
                  </a:pathLst>
                </a:custGeom>
                <a:grpFill/>
                <a:ln w="9525" cap="flat">
                  <a:noFill/>
                  <a:bevel/>
                  <a:headEnd/>
                  <a:tailEnd/>
                </a:ln>
                <a:effectLst/>
              </p:spPr>
              <p:txBody>
                <a:bodyPr wrap="none" anchor="ctr">
                  <a:prstTxWarp prst="textNoShape">
                    <a:avLst/>
                  </a:prstTxWarp>
                </a:bodyPr>
                <a:lstStyle/>
                <a:p>
                  <a:endParaRPr lang="en-US" sz="1662">
                    <a:solidFill>
                      <a:schemeClr val="accent6"/>
                    </a:solidFill>
                  </a:endParaRPr>
                </a:p>
              </p:txBody>
            </p:sp>
            <p:sp>
              <p:nvSpPr>
                <p:cNvPr id="183" name="Freeform 47"/>
                <p:cNvSpPr>
                  <a:spLocks noChangeArrowheads="1"/>
                </p:cNvSpPr>
                <p:nvPr/>
              </p:nvSpPr>
              <p:spPr bwMode="auto">
                <a:xfrm>
                  <a:off x="6845409" y="4986801"/>
                  <a:ext cx="1681886" cy="931882"/>
                </a:xfrm>
                <a:custGeom>
                  <a:avLst/>
                  <a:gdLst/>
                  <a:ahLst/>
                  <a:cxnLst>
                    <a:cxn ang="0">
                      <a:pos x="7251" y="966"/>
                    </a:cxn>
                    <a:cxn ang="0">
                      <a:pos x="7251" y="966"/>
                    </a:cxn>
                    <a:cxn ang="0">
                      <a:pos x="0" y="3534"/>
                    </a:cxn>
                    <a:cxn ang="0">
                      <a:pos x="6465" y="392"/>
                    </a:cxn>
                    <a:cxn ang="0">
                      <a:pos x="7251" y="966"/>
                    </a:cxn>
                  </a:cxnLst>
                  <a:rect l="0" t="0" r="r" b="b"/>
                  <a:pathLst>
                    <a:path w="7584" h="4201">
                      <a:moveTo>
                        <a:pt x="7251" y="966"/>
                      </a:moveTo>
                      <a:lnTo>
                        <a:pt x="7251" y="966"/>
                      </a:lnTo>
                      <a:cubicBezTo>
                        <a:pt x="6677" y="1571"/>
                        <a:pt x="3293" y="4200"/>
                        <a:pt x="0" y="3534"/>
                      </a:cubicBezTo>
                      <a:cubicBezTo>
                        <a:pt x="3958" y="3414"/>
                        <a:pt x="5559" y="966"/>
                        <a:pt x="6465" y="392"/>
                      </a:cubicBezTo>
                      <a:cubicBezTo>
                        <a:pt x="7069" y="0"/>
                        <a:pt x="7583" y="574"/>
                        <a:pt x="7251" y="966"/>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184" name="Freeform 48"/>
                <p:cNvSpPr>
                  <a:spLocks noChangeArrowheads="1"/>
                </p:cNvSpPr>
                <p:nvPr/>
              </p:nvSpPr>
              <p:spPr bwMode="auto">
                <a:xfrm>
                  <a:off x="7755778" y="5066984"/>
                  <a:ext cx="194591" cy="281618"/>
                </a:xfrm>
                <a:custGeom>
                  <a:avLst/>
                  <a:gdLst/>
                  <a:ahLst/>
                  <a:cxnLst>
                    <a:cxn ang="0">
                      <a:pos x="362" y="61"/>
                    </a:cxn>
                    <a:cxn ang="0">
                      <a:pos x="362" y="61"/>
                    </a:cxn>
                    <a:cxn ang="0">
                      <a:pos x="755" y="272"/>
                    </a:cxn>
                    <a:cxn ang="0">
                      <a:pos x="271" y="1269"/>
                    </a:cxn>
                    <a:cxn ang="0">
                      <a:pos x="362" y="61"/>
                    </a:cxn>
                  </a:cxnLst>
                  <a:rect l="0" t="0" r="r" b="b"/>
                  <a:pathLst>
                    <a:path w="877" h="1270">
                      <a:moveTo>
                        <a:pt x="362" y="61"/>
                      </a:moveTo>
                      <a:lnTo>
                        <a:pt x="362" y="61"/>
                      </a:lnTo>
                      <a:cubicBezTo>
                        <a:pt x="483" y="0"/>
                        <a:pt x="725" y="61"/>
                        <a:pt x="755" y="272"/>
                      </a:cubicBezTo>
                      <a:cubicBezTo>
                        <a:pt x="876" y="846"/>
                        <a:pt x="422" y="937"/>
                        <a:pt x="271" y="1269"/>
                      </a:cubicBezTo>
                      <a:cubicBezTo>
                        <a:pt x="30" y="997"/>
                        <a:pt x="0" y="242"/>
                        <a:pt x="362" y="61"/>
                      </a:cubicBezTo>
                    </a:path>
                  </a:pathLst>
                </a:custGeom>
                <a:grpFill/>
                <a:ln w="9525" cap="flat">
                  <a:noFill/>
                  <a:bevel/>
                  <a:headEnd/>
                  <a:tailEnd/>
                </a:ln>
                <a:effectLst/>
              </p:spPr>
              <p:txBody>
                <a:bodyPr wrap="none" anchor="ctr">
                  <a:prstTxWarp prst="textNoShape">
                    <a:avLst/>
                  </a:prstTxWarp>
                </a:bodyPr>
                <a:lstStyle/>
                <a:p>
                  <a:endParaRPr lang="en-US" sz="1662">
                    <a:solidFill>
                      <a:schemeClr val="accent6"/>
                    </a:solidFill>
                  </a:endParaRPr>
                </a:p>
              </p:txBody>
            </p:sp>
            <p:sp>
              <p:nvSpPr>
                <p:cNvPr id="185" name="Freeform 49"/>
                <p:cNvSpPr>
                  <a:spLocks noChangeArrowheads="1"/>
                </p:cNvSpPr>
                <p:nvPr/>
              </p:nvSpPr>
              <p:spPr bwMode="auto">
                <a:xfrm>
                  <a:off x="8493070" y="5160857"/>
                  <a:ext cx="274774" cy="174056"/>
                </a:xfrm>
                <a:custGeom>
                  <a:avLst/>
                  <a:gdLst/>
                  <a:ahLst/>
                  <a:cxnLst>
                    <a:cxn ang="0">
                      <a:pos x="1118" y="361"/>
                    </a:cxn>
                    <a:cxn ang="0">
                      <a:pos x="1118" y="361"/>
                    </a:cxn>
                    <a:cxn ang="0">
                      <a:pos x="0" y="543"/>
                    </a:cxn>
                    <a:cxn ang="0">
                      <a:pos x="1118" y="361"/>
                    </a:cxn>
                  </a:cxnLst>
                  <a:rect l="0" t="0" r="r" b="b"/>
                  <a:pathLst>
                    <a:path w="1240" h="786">
                      <a:moveTo>
                        <a:pt x="1118" y="361"/>
                      </a:moveTo>
                      <a:lnTo>
                        <a:pt x="1118" y="361"/>
                      </a:lnTo>
                      <a:cubicBezTo>
                        <a:pt x="1239" y="785"/>
                        <a:pt x="483" y="694"/>
                        <a:pt x="0" y="543"/>
                      </a:cubicBezTo>
                      <a:cubicBezTo>
                        <a:pt x="211" y="210"/>
                        <a:pt x="1027" y="0"/>
                        <a:pt x="1118" y="361"/>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186" name="Freeform 50"/>
                <p:cNvSpPr>
                  <a:spLocks noChangeArrowheads="1"/>
                </p:cNvSpPr>
                <p:nvPr/>
              </p:nvSpPr>
              <p:spPr bwMode="auto">
                <a:xfrm>
                  <a:off x="6503164" y="5200948"/>
                  <a:ext cx="1266304" cy="556392"/>
                </a:xfrm>
                <a:custGeom>
                  <a:avLst/>
                  <a:gdLst/>
                  <a:ahLst/>
                  <a:cxnLst>
                    <a:cxn ang="0">
                      <a:pos x="5256" y="967"/>
                    </a:cxn>
                    <a:cxn ang="0">
                      <a:pos x="5256" y="967"/>
                    </a:cxn>
                    <a:cxn ang="0">
                      <a:pos x="0" y="1813"/>
                    </a:cxn>
                    <a:cxn ang="0">
                      <a:pos x="4531" y="514"/>
                    </a:cxn>
                    <a:cxn ang="0">
                      <a:pos x="5256" y="967"/>
                    </a:cxn>
                  </a:cxnLst>
                  <a:rect l="0" t="0" r="r" b="b"/>
                  <a:pathLst>
                    <a:path w="5710" h="2509">
                      <a:moveTo>
                        <a:pt x="5256" y="967"/>
                      </a:moveTo>
                      <a:lnTo>
                        <a:pt x="5256" y="967"/>
                      </a:lnTo>
                      <a:cubicBezTo>
                        <a:pt x="3715" y="2508"/>
                        <a:pt x="937" y="2085"/>
                        <a:pt x="0" y="1813"/>
                      </a:cubicBezTo>
                      <a:cubicBezTo>
                        <a:pt x="997" y="1904"/>
                        <a:pt x="3292" y="1753"/>
                        <a:pt x="4531" y="514"/>
                      </a:cubicBezTo>
                      <a:cubicBezTo>
                        <a:pt x="5045" y="0"/>
                        <a:pt x="5709" y="514"/>
                        <a:pt x="5256" y="967"/>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187" name="Freeform 51"/>
                <p:cNvSpPr>
                  <a:spLocks noChangeArrowheads="1"/>
                </p:cNvSpPr>
                <p:nvPr/>
              </p:nvSpPr>
              <p:spPr bwMode="auto">
                <a:xfrm>
                  <a:off x="8285768" y="5329046"/>
                  <a:ext cx="288463" cy="167210"/>
                </a:xfrm>
                <a:custGeom>
                  <a:avLst/>
                  <a:gdLst/>
                  <a:ahLst/>
                  <a:cxnLst>
                    <a:cxn ang="0">
                      <a:pos x="1117" y="301"/>
                    </a:cxn>
                    <a:cxn ang="0">
                      <a:pos x="1117" y="301"/>
                    </a:cxn>
                    <a:cxn ang="0">
                      <a:pos x="0" y="604"/>
                    </a:cxn>
                    <a:cxn ang="0">
                      <a:pos x="1117" y="301"/>
                    </a:cxn>
                  </a:cxnLst>
                  <a:rect l="0" t="0" r="r" b="b"/>
                  <a:pathLst>
                    <a:path w="1299" h="756">
                      <a:moveTo>
                        <a:pt x="1117" y="301"/>
                      </a:moveTo>
                      <a:lnTo>
                        <a:pt x="1117" y="301"/>
                      </a:lnTo>
                      <a:cubicBezTo>
                        <a:pt x="1298" y="755"/>
                        <a:pt x="634" y="392"/>
                        <a:pt x="0" y="604"/>
                      </a:cubicBezTo>
                      <a:cubicBezTo>
                        <a:pt x="90" y="121"/>
                        <a:pt x="997" y="0"/>
                        <a:pt x="1117" y="301"/>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188" name="Freeform 52"/>
                <p:cNvSpPr>
                  <a:spLocks noChangeArrowheads="1"/>
                </p:cNvSpPr>
                <p:nvPr/>
              </p:nvSpPr>
              <p:spPr bwMode="auto">
                <a:xfrm>
                  <a:off x="8607478" y="5362292"/>
                  <a:ext cx="207302" cy="154499"/>
                </a:xfrm>
                <a:custGeom>
                  <a:avLst/>
                  <a:gdLst/>
                  <a:ahLst/>
                  <a:cxnLst>
                    <a:cxn ang="0">
                      <a:pos x="604" y="544"/>
                    </a:cxn>
                    <a:cxn ang="0">
                      <a:pos x="604" y="544"/>
                    </a:cxn>
                    <a:cxn ang="0">
                      <a:pos x="0" y="150"/>
                    </a:cxn>
                    <a:cxn ang="0">
                      <a:pos x="604" y="544"/>
                    </a:cxn>
                  </a:cxnLst>
                  <a:rect l="0" t="0" r="r" b="b"/>
                  <a:pathLst>
                    <a:path w="937" h="696">
                      <a:moveTo>
                        <a:pt x="604" y="544"/>
                      </a:moveTo>
                      <a:lnTo>
                        <a:pt x="604" y="544"/>
                      </a:lnTo>
                      <a:cubicBezTo>
                        <a:pt x="423" y="695"/>
                        <a:pt x="242" y="332"/>
                        <a:pt x="0" y="150"/>
                      </a:cubicBezTo>
                      <a:cubicBezTo>
                        <a:pt x="302" y="0"/>
                        <a:pt x="936" y="271"/>
                        <a:pt x="604" y="544"/>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189" name="Freeform 53"/>
                <p:cNvSpPr>
                  <a:spLocks noChangeArrowheads="1"/>
                </p:cNvSpPr>
                <p:nvPr/>
              </p:nvSpPr>
              <p:spPr bwMode="auto">
                <a:xfrm>
                  <a:off x="7052711" y="5509946"/>
                  <a:ext cx="1292706" cy="482076"/>
                </a:xfrm>
                <a:custGeom>
                  <a:avLst/>
                  <a:gdLst/>
                  <a:ahLst/>
                  <a:cxnLst>
                    <a:cxn ang="0">
                      <a:pos x="0" y="1722"/>
                    </a:cxn>
                    <a:cxn ang="0">
                      <a:pos x="0" y="1722"/>
                    </a:cxn>
                    <a:cxn ang="0">
                      <a:pos x="5075" y="0"/>
                    </a:cxn>
                    <a:cxn ang="0">
                      <a:pos x="5740" y="362"/>
                    </a:cxn>
                    <a:cxn ang="0">
                      <a:pos x="0" y="1722"/>
                    </a:cxn>
                  </a:cxnLst>
                  <a:rect l="0" t="0" r="r" b="b"/>
                  <a:pathLst>
                    <a:path w="5831" h="2176">
                      <a:moveTo>
                        <a:pt x="0" y="1722"/>
                      </a:moveTo>
                      <a:lnTo>
                        <a:pt x="0" y="1722"/>
                      </a:lnTo>
                      <a:cubicBezTo>
                        <a:pt x="3111" y="1419"/>
                        <a:pt x="4440" y="30"/>
                        <a:pt x="5075" y="0"/>
                      </a:cubicBezTo>
                      <a:cubicBezTo>
                        <a:pt x="5468" y="0"/>
                        <a:pt x="5680" y="0"/>
                        <a:pt x="5740" y="362"/>
                      </a:cubicBezTo>
                      <a:cubicBezTo>
                        <a:pt x="5830" y="1117"/>
                        <a:pt x="1359" y="2175"/>
                        <a:pt x="0" y="1722"/>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190" name="Freeform 54"/>
                <p:cNvSpPr>
                  <a:spLocks noChangeArrowheads="1"/>
                </p:cNvSpPr>
                <p:nvPr/>
              </p:nvSpPr>
              <p:spPr bwMode="auto">
                <a:xfrm>
                  <a:off x="8124425" y="4551662"/>
                  <a:ext cx="904502" cy="549546"/>
                </a:xfrm>
                <a:custGeom>
                  <a:avLst/>
                  <a:gdLst/>
                  <a:ahLst/>
                  <a:cxnLst>
                    <a:cxn ang="0">
                      <a:pos x="3232" y="906"/>
                    </a:cxn>
                    <a:cxn ang="0">
                      <a:pos x="3232" y="906"/>
                    </a:cxn>
                    <a:cxn ang="0">
                      <a:pos x="0" y="2477"/>
                    </a:cxn>
                    <a:cxn ang="0">
                      <a:pos x="3202" y="0"/>
                    </a:cxn>
                    <a:cxn ang="0">
                      <a:pos x="3232" y="906"/>
                    </a:cxn>
                  </a:cxnLst>
                  <a:rect l="0" t="0" r="r" b="b"/>
                  <a:pathLst>
                    <a:path w="4079" h="2478">
                      <a:moveTo>
                        <a:pt x="3232" y="906"/>
                      </a:moveTo>
                      <a:lnTo>
                        <a:pt x="3232" y="906"/>
                      </a:lnTo>
                      <a:cubicBezTo>
                        <a:pt x="1963" y="725"/>
                        <a:pt x="1026" y="1541"/>
                        <a:pt x="0" y="2477"/>
                      </a:cubicBezTo>
                      <a:cubicBezTo>
                        <a:pt x="452" y="1329"/>
                        <a:pt x="1752" y="0"/>
                        <a:pt x="3202" y="0"/>
                      </a:cubicBezTo>
                      <a:cubicBezTo>
                        <a:pt x="4078" y="0"/>
                        <a:pt x="3957" y="997"/>
                        <a:pt x="3232" y="906"/>
                      </a:cubicBezTo>
                    </a:path>
                  </a:pathLst>
                </a:custGeom>
                <a:grpFill/>
                <a:ln w="9525" cap="flat">
                  <a:noFill/>
                  <a:bevel/>
                  <a:headEnd/>
                  <a:tailEnd/>
                </a:ln>
                <a:effectLst/>
              </p:spPr>
              <p:txBody>
                <a:bodyPr wrap="none" anchor="ctr">
                  <a:prstTxWarp prst="textNoShape">
                    <a:avLst/>
                  </a:prstTxWarp>
                </a:bodyPr>
                <a:lstStyle/>
                <a:p>
                  <a:endParaRPr lang="en-US" sz="1662">
                    <a:solidFill>
                      <a:schemeClr val="accent6"/>
                    </a:solidFill>
                  </a:endParaRPr>
                </a:p>
              </p:txBody>
            </p:sp>
            <p:sp>
              <p:nvSpPr>
                <p:cNvPr id="191" name="Freeform 55"/>
                <p:cNvSpPr>
                  <a:spLocks noChangeArrowheads="1"/>
                </p:cNvSpPr>
                <p:nvPr/>
              </p:nvSpPr>
              <p:spPr bwMode="auto">
                <a:xfrm>
                  <a:off x="6182433" y="5388693"/>
                  <a:ext cx="1868654" cy="937749"/>
                </a:xfrm>
                <a:custGeom>
                  <a:avLst/>
                  <a:gdLst/>
                  <a:ahLst/>
                  <a:cxnLst>
                    <a:cxn ang="0">
                      <a:pos x="0" y="0"/>
                    </a:cxn>
                    <a:cxn ang="0">
                      <a:pos x="0" y="0"/>
                    </a:cxn>
                    <a:cxn ang="0">
                      <a:pos x="6645" y="2568"/>
                    </a:cxn>
                    <a:cxn ang="0">
                      <a:pos x="8307" y="2538"/>
                    </a:cxn>
                    <a:cxn ang="0">
                      <a:pos x="7431" y="3113"/>
                    </a:cxn>
                    <a:cxn ang="0">
                      <a:pos x="0" y="0"/>
                    </a:cxn>
                  </a:cxnLst>
                  <a:rect l="0" t="0" r="r" b="b"/>
                  <a:pathLst>
                    <a:path w="8429" h="4231">
                      <a:moveTo>
                        <a:pt x="0" y="0"/>
                      </a:moveTo>
                      <a:lnTo>
                        <a:pt x="0" y="0"/>
                      </a:lnTo>
                      <a:cubicBezTo>
                        <a:pt x="3322" y="3505"/>
                        <a:pt x="6192" y="2689"/>
                        <a:pt x="6645" y="2568"/>
                      </a:cubicBezTo>
                      <a:cubicBezTo>
                        <a:pt x="7400" y="2418"/>
                        <a:pt x="8126" y="2237"/>
                        <a:pt x="8307" y="2538"/>
                      </a:cubicBezTo>
                      <a:cubicBezTo>
                        <a:pt x="8428" y="2720"/>
                        <a:pt x="8036" y="2931"/>
                        <a:pt x="7431" y="3113"/>
                      </a:cubicBezTo>
                      <a:cubicBezTo>
                        <a:pt x="6554" y="3354"/>
                        <a:pt x="2417" y="4230"/>
                        <a:pt x="0" y="0"/>
                      </a:cubicBezTo>
                    </a:path>
                  </a:pathLst>
                </a:custGeom>
                <a:grpFill/>
                <a:ln w="9525" cap="flat">
                  <a:noFill/>
                  <a:bevel/>
                  <a:headEnd/>
                  <a:tailEnd/>
                </a:ln>
                <a:effectLst/>
              </p:spPr>
              <p:txBody>
                <a:bodyPr wrap="none" anchor="ctr">
                  <a:prstTxWarp prst="textNoShape">
                    <a:avLst/>
                  </a:prstTxWarp>
                </a:bodyPr>
                <a:lstStyle/>
                <a:p>
                  <a:endParaRPr lang="en-US" sz="1662"/>
                </a:p>
              </p:txBody>
            </p:sp>
          </p:grpSp>
        </p:grpSp>
        <p:grpSp>
          <p:nvGrpSpPr>
            <p:cNvPr id="145" name="Group 133"/>
            <p:cNvGrpSpPr/>
            <p:nvPr userDrawn="1"/>
          </p:nvGrpSpPr>
          <p:grpSpPr>
            <a:xfrm>
              <a:off x="8601976" y="6615363"/>
              <a:ext cx="1102087" cy="92075"/>
              <a:chOff x="8601976" y="6615363"/>
              <a:chExt cx="1102087" cy="92075"/>
            </a:xfrm>
          </p:grpSpPr>
          <p:grpSp>
            <p:nvGrpSpPr>
              <p:cNvPr id="146" name="Group 130"/>
              <p:cNvGrpSpPr/>
              <p:nvPr userDrawn="1"/>
            </p:nvGrpSpPr>
            <p:grpSpPr>
              <a:xfrm>
                <a:off x="8601976" y="6615363"/>
                <a:ext cx="491834" cy="92075"/>
                <a:chOff x="8601976" y="6615363"/>
                <a:chExt cx="491834" cy="92075"/>
              </a:xfrm>
              <a:solidFill>
                <a:srgbClr val="E18A32"/>
              </a:solidFill>
            </p:grpSpPr>
            <p:sp>
              <p:nvSpPr>
                <p:cNvPr id="157" name="Freeform 4"/>
                <p:cNvSpPr>
                  <a:spLocks noChangeArrowheads="1"/>
                </p:cNvSpPr>
                <p:nvPr/>
              </p:nvSpPr>
              <p:spPr bwMode="auto">
                <a:xfrm>
                  <a:off x="8601976" y="6615363"/>
                  <a:ext cx="79031" cy="92075"/>
                </a:xfrm>
                <a:custGeom>
                  <a:avLst/>
                  <a:gdLst/>
                  <a:ahLst/>
                  <a:cxnLst>
                    <a:cxn ang="0">
                      <a:pos x="0" y="794"/>
                    </a:cxn>
                    <a:cxn ang="0">
                      <a:pos x="0" y="794"/>
                    </a:cxn>
                    <a:cxn ang="0">
                      <a:pos x="56" y="454"/>
                    </a:cxn>
                    <a:cxn ang="0">
                      <a:pos x="227" y="208"/>
                    </a:cxn>
                    <a:cxn ang="0">
                      <a:pos x="491" y="57"/>
                    </a:cxn>
                    <a:cxn ang="0">
                      <a:pos x="794" y="0"/>
                    </a:cxn>
                    <a:cxn ang="0">
                      <a:pos x="1021" y="19"/>
                    </a:cxn>
                    <a:cxn ang="0">
                      <a:pos x="1191" y="76"/>
                    </a:cxn>
                    <a:cxn ang="0">
                      <a:pos x="1343" y="151"/>
                    </a:cxn>
                    <a:cxn ang="0">
                      <a:pos x="1097" y="587"/>
                    </a:cxn>
                    <a:cxn ang="0">
                      <a:pos x="1021" y="530"/>
                    </a:cxn>
                    <a:cxn ang="0">
                      <a:pos x="927" y="492"/>
                    </a:cxn>
                    <a:cxn ang="0">
                      <a:pos x="813" y="473"/>
                    </a:cxn>
                    <a:cxn ang="0">
                      <a:pos x="681" y="492"/>
                    </a:cxn>
                    <a:cxn ang="0">
                      <a:pos x="586" y="567"/>
                    </a:cxn>
                    <a:cxn ang="0">
                      <a:pos x="510" y="662"/>
                    </a:cxn>
                    <a:cxn ang="0">
                      <a:pos x="491" y="794"/>
                    </a:cxn>
                    <a:cxn ang="0">
                      <a:pos x="510" y="907"/>
                    </a:cxn>
                    <a:cxn ang="0">
                      <a:pos x="586" y="1020"/>
                    </a:cxn>
                    <a:cxn ang="0">
                      <a:pos x="681" y="1077"/>
                    </a:cxn>
                    <a:cxn ang="0">
                      <a:pos x="813" y="1116"/>
                    </a:cxn>
                    <a:cxn ang="0">
                      <a:pos x="945" y="1096"/>
                    </a:cxn>
                    <a:cxn ang="0">
                      <a:pos x="1040" y="1059"/>
                    </a:cxn>
                    <a:cxn ang="0">
                      <a:pos x="1135" y="983"/>
                    </a:cxn>
                    <a:cxn ang="0">
                      <a:pos x="1362" y="1418"/>
                    </a:cxn>
                    <a:cxn ang="0">
                      <a:pos x="1229" y="1494"/>
                    </a:cxn>
                    <a:cxn ang="0">
                      <a:pos x="1040" y="1570"/>
                    </a:cxn>
                    <a:cxn ang="0">
                      <a:pos x="813" y="1588"/>
                    </a:cxn>
                    <a:cxn ang="0">
                      <a:pos x="491" y="1531"/>
                    </a:cxn>
                    <a:cxn ang="0">
                      <a:pos x="227" y="1361"/>
                    </a:cxn>
                    <a:cxn ang="0">
                      <a:pos x="56" y="1116"/>
                    </a:cxn>
                    <a:cxn ang="0">
                      <a:pos x="0" y="794"/>
                    </a:cxn>
                  </a:cxnLst>
                  <a:rect l="0" t="0" r="r" b="b"/>
                  <a:pathLst>
                    <a:path w="1363" h="1589">
                      <a:moveTo>
                        <a:pt x="0" y="794"/>
                      </a:moveTo>
                      <a:lnTo>
                        <a:pt x="0" y="794"/>
                      </a:lnTo>
                      <a:cubicBezTo>
                        <a:pt x="0" y="662"/>
                        <a:pt x="18" y="567"/>
                        <a:pt x="56" y="454"/>
                      </a:cubicBezTo>
                      <a:cubicBezTo>
                        <a:pt x="94" y="360"/>
                        <a:pt x="151" y="284"/>
                        <a:pt x="227" y="208"/>
                      </a:cubicBezTo>
                      <a:cubicBezTo>
                        <a:pt x="302" y="133"/>
                        <a:pt x="378" y="94"/>
                        <a:pt x="491" y="57"/>
                      </a:cubicBezTo>
                      <a:cubicBezTo>
                        <a:pt x="586" y="19"/>
                        <a:pt x="681" y="0"/>
                        <a:pt x="794" y="0"/>
                      </a:cubicBezTo>
                      <a:cubicBezTo>
                        <a:pt x="870" y="0"/>
                        <a:pt x="964" y="0"/>
                        <a:pt x="1021" y="19"/>
                      </a:cubicBezTo>
                      <a:cubicBezTo>
                        <a:pt x="1097" y="38"/>
                        <a:pt x="1154" y="57"/>
                        <a:pt x="1191" y="76"/>
                      </a:cubicBezTo>
                      <a:cubicBezTo>
                        <a:pt x="1248" y="94"/>
                        <a:pt x="1305" y="133"/>
                        <a:pt x="1343" y="151"/>
                      </a:cubicBezTo>
                      <a:cubicBezTo>
                        <a:pt x="1097" y="587"/>
                        <a:pt x="1097" y="587"/>
                        <a:pt x="1097" y="587"/>
                      </a:cubicBezTo>
                      <a:cubicBezTo>
                        <a:pt x="1078" y="567"/>
                        <a:pt x="1059" y="549"/>
                        <a:pt x="1021" y="530"/>
                      </a:cubicBezTo>
                      <a:cubicBezTo>
                        <a:pt x="1002" y="511"/>
                        <a:pt x="964" y="511"/>
                        <a:pt x="927" y="492"/>
                      </a:cubicBezTo>
                      <a:cubicBezTo>
                        <a:pt x="889" y="473"/>
                        <a:pt x="851" y="473"/>
                        <a:pt x="813" y="473"/>
                      </a:cubicBezTo>
                      <a:cubicBezTo>
                        <a:pt x="757" y="473"/>
                        <a:pt x="718" y="473"/>
                        <a:pt x="681" y="492"/>
                      </a:cubicBezTo>
                      <a:cubicBezTo>
                        <a:pt x="643" y="511"/>
                        <a:pt x="605" y="530"/>
                        <a:pt x="586" y="567"/>
                      </a:cubicBezTo>
                      <a:cubicBezTo>
                        <a:pt x="548" y="587"/>
                        <a:pt x="529" y="624"/>
                        <a:pt x="510" y="662"/>
                      </a:cubicBezTo>
                      <a:cubicBezTo>
                        <a:pt x="491" y="700"/>
                        <a:pt x="491" y="757"/>
                        <a:pt x="491" y="794"/>
                      </a:cubicBezTo>
                      <a:cubicBezTo>
                        <a:pt x="491" y="832"/>
                        <a:pt x="491" y="869"/>
                        <a:pt x="510" y="907"/>
                      </a:cubicBezTo>
                      <a:cubicBezTo>
                        <a:pt x="529" y="945"/>
                        <a:pt x="548" y="983"/>
                        <a:pt x="586" y="1020"/>
                      </a:cubicBezTo>
                      <a:cubicBezTo>
                        <a:pt x="605" y="1040"/>
                        <a:pt x="643" y="1059"/>
                        <a:pt x="681" y="1077"/>
                      </a:cubicBezTo>
                      <a:cubicBezTo>
                        <a:pt x="737" y="1096"/>
                        <a:pt x="775" y="1116"/>
                        <a:pt x="813" y="1116"/>
                      </a:cubicBezTo>
                      <a:cubicBezTo>
                        <a:pt x="870" y="1116"/>
                        <a:pt x="908" y="1096"/>
                        <a:pt x="945" y="1096"/>
                      </a:cubicBezTo>
                      <a:cubicBezTo>
                        <a:pt x="984" y="1077"/>
                        <a:pt x="1021" y="1059"/>
                        <a:pt x="1040" y="1059"/>
                      </a:cubicBezTo>
                      <a:cubicBezTo>
                        <a:pt x="1078" y="1040"/>
                        <a:pt x="1097" y="1020"/>
                        <a:pt x="1135" y="983"/>
                      </a:cubicBezTo>
                      <a:cubicBezTo>
                        <a:pt x="1362" y="1418"/>
                        <a:pt x="1362" y="1418"/>
                        <a:pt x="1362" y="1418"/>
                      </a:cubicBezTo>
                      <a:cubicBezTo>
                        <a:pt x="1324" y="1437"/>
                        <a:pt x="1286" y="1475"/>
                        <a:pt x="1229" y="1494"/>
                      </a:cubicBezTo>
                      <a:cubicBezTo>
                        <a:pt x="1173" y="1531"/>
                        <a:pt x="1116" y="1550"/>
                        <a:pt x="1040" y="1570"/>
                      </a:cubicBezTo>
                      <a:cubicBezTo>
                        <a:pt x="984" y="1588"/>
                        <a:pt x="908" y="1588"/>
                        <a:pt x="813" y="1588"/>
                      </a:cubicBezTo>
                      <a:cubicBezTo>
                        <a:pt x="700" y="1588"/>
                        <a:pt x="586" y="1570"/>
                        <a:pt x="491" y="1531"/>
                      </a:cubicBezTo>
                      <a:cubicBezTo>
                        <a:pt x="378" y="1494"/>
                        <a:pt x="302" y="1437"/>
                        <a:pt x="227" y="1361"/>
                      </a:cubicBezTo>
                      <a:cubicBezTo>
                        <a:pt x="151" y="1304"/>
                        <a:pt x="94" y="1210"/>
                        <a:pt x="56" y="1116"/>
                      </a:cubicBezTo>
                      <a:cubicBezTo>
                        <a:pt x="18" y="1020"/>
                        <a:pt x="0" y="907"/>
                        <a:pt x="0" y="794"/>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158" name="Freeform 5"/>
                <p:cNvSpPr>
                  <a:spLocks noChangeArrowheads="1"/>
                </p:cNvSpPr>
                <p:nvPr/>
              </p:nvSpPr>
              <p:spPr bwMode="auto">
                <a:xfrm>
                  <a:off x="8674357" y="6615363"/>
                  <a:ext cx="93354" cy="92075"/>
                </a:xfrm>
                <a:custGeom>
                  <a:avLst/>
                  <a:gdLst/>
                  <a:ahLst/>
                  <a:cxnLst>
                    <a:cxn ang="0">
                      <a:pos x="0" y="794"/>
                    </a:cxn>
                    <a:cxn ang="0">
                      <a:pos x="0" y="794"/>
                    </a:cxn>
                    <a:cxn ang="0">
                      <a:pos x="76" y="473"/>
                    </a:cxn>
                    <a:cxn ang="0">
                      <a:pos x="246" y="227"/>
                    </a:cxn>
                    <a:cxn ang="0">
                      <a:pos x="493" y="57"/>
                    </a:cxn>
                    <a:cxn ang="0">
                      <a:pos x="795" y="0"/>
                    </a:cxn>
                    <a:cxn ang="0">
                      <a:pos x="1117" y="57"/>
                    </a:cxn>
                    <a:cxn ang="0">
                      <a:pos x="1363" y="227"/>
                    </a:cxn>
                    <a:cxn ang="0">
                      <a:pos x="1533" y="473"/>
                    </a:cxn>
                    <a:cxn ang="0">
                      <a:pos x="1609" y="794"/>
                    </a:cxn>
                    <a:cxn ang="0">
                      <a:pos x="1533" y="1096"/>
                    </a:cxn>
                    <a:cxn ang="0">
                      <a:pos x="1363" y="1361"/>
                    </a:cxn>
                    <a:cxn ang="0">
                      <a:pos x="1117" y="1531"/>
                    </a:cxn>
                    <a:cxn ang="0">
                      <a:pos x="795" y="1588"/>
                    </a:cxn>
                    <a:cxn ang="0">
                      <a:pos x="493" y="1531"/>
                    </a:cxn>
                    <a:cxn ang="0">
                      <a:pos x="246" y="1361"/>
                    </a:cxn>
                    <a:cxn ang="0">
                      <a:pos x="76" y="1096"/>
                    </a:cxn>
                    <a:cxn ang="0">
                      <a:pos x="0" y="794"/>
                    </a:cxn>
                    <a:cxn ang="0">
                      <a:pos x="493" y="794"/>
                    </a:cxn>
                    <a:cxn ang="0">
                      <a:pos x="493" y="794"/>
                    </a:cxn>
                    <a:cxn ang="0">
                      <a:pos x="511" y="907"/>
                    </a:cxn>
                    <a:cxn ang="0">
                      <a:pos x="568" y="1020"/>
                    </a:cxn>
                    <a:cxn ang="0">
                      <a:pos x="681" y="1077"/>
                    </a:cxn>
                    <a:cxn ang="0">
                      <a:pos x="795" y="1116"/>
                    </a:cxn>
                    <a:cxn ang="0">
                      <a:pos x="927" y="1077"/>
                    </a:cxn>
                    <a:cxn ang="0">
                      <a:pos x="1022" y="1020"/>
                    </a:cxn>
                    <a:cxn ang="0">
                      <a:pos x="1098" y="907"/>
                    </a:cxn>
                    <a:cxn ang="0">
                      <a:pos x="1117" y="794"/>
                    </a:cxn>
                    <a:cxn ang="0">
                      <a:pos x="1098" y="662"/>
                    </a:cxn>
                    <a:cxn ang="0">
                      <a:pos x="1022" y="567"/>
                    </a:cxn>
                    <a:cxn ang="0">
                      <a:pos x="927" y="492"/>
                    </a:cxn>
                    <a:cxn ang="0">
                      <a:pos x="795" y="473"/>
                    </a:cxn>
                    <a:cxn ang="0">
                      <a:pos x="681" y="492"/>
                    </a:cxn>
                    <a:cxn ang="0">
                      <a:pos x="568" y="567"/>
                    </a:cxn>
                    <a:cxn ang="0">
                      <a:pos x="511" y="662"/>
                    </a:cxn>
                    <a:cxn ang="0">
                      <a:pos x="493" y="794"/>
                    </a:cxn>
                  </a:cxnLst>
                  <a:rect l="0" t="0" r="r" b="b"/>
                  <a:pathLst>
                    <a:path w="1610" h="1589">
                      <a:moveTo>
                        <a:pt x="0" y="794"/>
                      </a:moveTo>
                      <a:lnTo>
                        <a:pt x="0" y="794"/>
                      </a:lnTo>
                      <a:cubicBezTo>
                        <a:pt x="0" y="681"/>
                        <a:pt x="19" y="587"/>
                        <a:pt x="76" y="473"/>
                      </a:cubicBezTo>
                      <a:cubicBezTo>
                        <a:pt x="114" y="378"/>
                        <a:pt x="170" y="303"/>
                        <a:pt x="246" y="227"/>
                      </a:cubicBezTo>
                      <a:cubicBezTo>
                        <a:pt x="303" y="151"/>
                        <a:pt x="397" y="94"/>
                        <a:pt x="493" y="57"/>
                      </a:cubicBezTo>
                      <a:cubicBezTo>
                        <a:pt x="587" y="19"/>
                        <a:pt x="700" y="0"/>
                        <a:pt x="795" y="0"/>
                      </a:cubicBezTo>
                      <a:cubicBezTo>
                        <a:pt x="909" y="0"/>
                        <a:pt x="1022" y="19"/>
                        <a:pt x="1117" y="57"/>
                      </a:cubicBezTo>
                      <a:cubicBezTo>
                        <a:pt x="1211" y="94"/>
                        <a:pt x="1287" y="151"/>
                        <a:pt x="1363" y="227"/>
                      </a:cubicBezTo>
                      <a:cubicBezTo>
                        <a:pt x="1438" y="303"/>
                        <a:pt x="1495" y="378"/>
                        <a:pt x="1533" y="473"/>
                      </a:cubicBezTo>
                      <a:cubicBezTo>
                        <a:pt x="1571" y="587"/>
                        <a:pt x="1609" y="681"/>
                        <a:pt x="1609" y="794"/>
                      </a:cubicBezTo>
                      <a:cubicBezTo>
                        <a:pt x="1609" y="907"/>
                        <a:pt x="1571" y="1002"/>
                        <a:pt x="1533" y="1096"/>
                      </a:cubicBezTo>
                      <a:cubicBezTo>
                        <a:pt x="1495" y="1191"/>
                        <a:pt x="1438" y="1286"/>
                        <a:pt x="1363" y="1361"/>
                      </a:cubicBezTo>
                      <a:cubicBezTo>
                        <a:pt x="1287" y="1418"/>
                        <a:pt x="1211" y="1475"/>
                        <a:pt x="1117" y="1531"/>
                      </a:cubicBezTo>
                      <a:cubicBezTo>
                        <a:pt x="1022" y="1570"/>
                        <a:pt x="909" y="1588"/>
                        <a:pt x="795" y="1588"/>
                      </a:cubicBezTo>
                      <a:cubicBezTo>
                        <a:pt x="700" y="1588"/>
                        <a:pt x="587" y="1570"/>
                        <a:pt x="493" y="1531"/>
                      </a:cubicBezTo>
                      <a:cubicBezTo>
                        <a:pt x="397" y="1475"/>
                        <a:pt x="303" y="1418"/>
                        <a:pt x="246" y="1361"/>
                      </a:cubicBezTo>
                      <a:cubicBezTo>
                        <a:pt x="170" y="1286"/>
                        <a:pt x="114" y="1191"/>
                        <a:pt x="76" y="1096"/>
                      </a:cubicBezTo>
                      <a:cubicBezTo>
                        <a:pt x="19" y="1002"/>
                        <a:pt x="0" y="907"/>
                        <a:pt x="0" y="794"/>
                      </a:cubicBezTo>
                      <a:close/>
                      <a:moveTo>
                        <a:pt x="493" y="794"/>
                      </a:moveTo>
                      <a:lnTo>
                        <a:pt x="493" y="794"/>
                      </a:lnTo>
                      <a:cubicBezTo>
                        <a:pt x="493" y="832"/>
                        <a:pt x="493" y="869"/>
                        <a:pt x="511" y="907"/>
                      </a:cubicBezTo>
                      <a:cubicBezTo>
                        <a:pt x="530" y="945"/>
                        <a:pt x="549" y="983"/>
                        <a:pt x="568" y="1020"/>
                      </a:cubicBezTo>
                      <a:cubicBezTo>
                        <a:pt x="606" y="1040"/>
                        <a:pt x="644" y="1059"/>
                        <a:pt x="681" y="1077"/>
                      </a:cubicBezTo>
                      <a:cubicBezTo>
                        <a:pt x="720" y="1096"/>
                        <a:pt x="757" y="1116"/>
                        <a:pt x="795" y="1116"/>
                      </a:cubicBezTo>
                      <a:cubicBezTo>
                        <a:pt x="852" y="1116"/>
                        <a:pt x="890" y="1096"/>
                        <a:pt x="927" y="1077"/>
                      </a:cubicBezTo>
                      <a:cubicBezTo>
                        <a:pt x="965" y="1059"/>
                        <a:pt x="1003" y="1040"/>
                        <a:pt x="1022" y="1020"/>
                      </a:cubicBezTo>
                      <a:cubicBezTo>
                        <a:pt x="1060" y="983"/>
                        <a:pt x="1079" y="945"/>
                        <a:pt x="1098" y="907"/>
                      </a:cubicBezTo>
                      <a:cubicBezTo>
                        <a:pt x="1117" y="869"/>
                        <a:pt x="1117" y="832"/>
                        <a:pt x="1117" y="794"/>
                      </a:cubicBezTo>
                      <a:cubicBezTo>
                        <a:pt x="1117" y="757"/>
                        <a:pt x="1117" y="700"/>
                        <a:pt x="1098" y="662"/>
                      </a:cubicBezTo>
                      <a:cubicBezTo>
                        <a:pt x="1079" y="624"/>
                        <a:pt x="1060" y="587"/>
                        <a:pt x="1022" y="567"/>
                      </a:cubicBezTo>
                      <a:cubicBezTo>
                        <a:pt x="1003" y="530"/>
                        <a:pt x="965" y="511"/>
                        <a:pt x="927" y="492"/>
                      </a:cubicBezTo>
                      <a:cubicBezTo>
                        <a:pt x="890" y="473"/>
                        <a:pt x="852" y="473"/>
                        <a:pt x="795" y="473"/>
                      </a:cubicBezTo>
                      <a:cubicBezTo>
                        <a:pt x="757" y="473"/>
                        <a:pt x="720" y="473"/>
                        <a:pt x="681" y="492"/>
                      </a:cubicBezTo>
                      <a:cubicBezTo>
                        <a:pt x="644" y="511"/>
                        <a:pt x="606" y="530"/>
                        <a:pt x="568" y="567"/>
                      </a:cubicBezTo>
                      <a:cubicBezTo>
                        <a:pt x="549" y="587"/>
                        <a:pt x="530" y="624"/>
                        <a:pt x="511" y="662"/>
                      </a:cubicBezTo>
                      <a:cubicBezTo>
                        <a:pt x="493" y="700"/>
                        <a:pt x="493" y="757"/>
                        <a:pt x="493" y="794"/>
                      </a:cubicBezTo>
                      <a:close/>
                    </a:path>
                  </a:pathLst>
                </a:custGeom>
                <a:grpFill/>
                <a:ln w="9525" cap="flat">
                  <a:noFill/>
                  <a:bevel/>
                  <a:headEnd/>
                  <a:tailEnd/>
                </a:ln>
                <a:effectLst/>
              </p:spPr>
              <p:txBody>
                <a:bodyPr wrap="none" anchor="ctr">
                  <a:prstTxWarp prst="textNoShape">
                    <a:avLst/>
                  </a:prstTxWarp>
                </a:bodyPr>
                <a:lstStyle/>
                <a:p>
                  <a:endParaRPr lang="en-US" sz="1662"/>
                </a:p>
              </p:txBody>
            </p:sp>
            <p:sp>
              <p:nvSpPr>
                <p:cNvPr id="159" name="Freeform 6"/>
                <p:cNvSpPr>
                  <a:spLocks noChangeArrowheads="1"/>
                </p:cNvSpPr>
                <p:nvPr/>
              </p:nvSpPr>
              <p:spPr bwMode="auto">
                <a:xfrm>
                  <a:off x="8760038" y="6617409"/>
                  <a:ext cx="89006" cy="87727"/>
                </a:xfrm>
                <a:custGeom>
                  <a:avLst/>
                  <a:gdLst/>
                  <a:ahLst/>
                  <a:cxnLst>
                    <a:cxn ang="0">
                      <a:pos x="586" y="0"/>
                    </a:cxn>
                    <a:cxn ang="0">
                      <a:pos x="945" y="0"/>
                    </a:cxn>
                    <a:cxn ang="0">
                      <a:pos x="1532" y="1512"/>
                    </a:cxn>
                    <a:cxn ang="0">
                      <a:pos x="1040" y="1512"/>
                    </a:cxn>
                    <a:cxn ang="0">
                      <a:pos x="1002" y="1380"/>
                    </a:cxn>
                    <a:cxn ang="0">
                      <a:pos x="529" y="1380"/>
                    </a:cxn>
                    <a:cxn ang="0">
                      <a:pos x="491" y="1512"/>
                    </a:cxn>
                    <a:cxn ang="0">
                      <a:pos x="0" y="1512"/>
                    </a:cxn>
                    <a:cxn ang="0">
                      <a:pos x="586" y="0"/>
                    </a:cxn>
                    <a:cxn ang="0">
                      <a:pos x="870" y="1039"/>
                    </a:cxn>
                    <a:cxn ang="0">
                      <a:pos x="775" y="775"/>
                    </a:cxn>
                    <a:cxn ang="0">
                      <a:pos x="661" y="1039"/>
                    </a:cxn>
                    <a:cxn ang="0">
                      <a:pos x="870" y="1039"/>
                    </a:cxn>
                  </a:cxnLst>
                  <a:rect l="0" t="0" r="r" b="b"/>
                  <a:pathLst>
                    <a:path w="1533" h="1513">
                      <a:moveTo>
                        <a:pt x="586" y="0"/>
                      </a:moveTo>
                      <a:lnTo>
                        <a:pt x="945" y="0"/>
                      </a:lnTo>
                      <a:lnTo>
                        <a:pt x="1532" y="1512"/>
                      </a:lnTo>
                      <a:lnTo>
                        <a:pt x="1040" y="1512"/>
                      </a:lnTo>
                      <a:lnTo>
                        <a:pt x="1002" y="1380"/>
                      </a:lnTo>
                      <a:lnTo>
                        <a:pt x="529" y="1380"/>
                      </a:lnTo>
                      <a:lnTo>
                        <a:pt x="491" y="1512"/>
                      </a:lnTo>
                      <a:lnTo>
                        <a:pt x="0" y="1512"/>
                      </a:lnTo>
                      <a:lnTo>
                        <a:pt x="586" y="0"/>
                      </a:lnTo>
                      <a:close/>
                      <a:moveTo>
                        <a:pt x="870" y="1039"/>
                      </a:moveTo>
                      <a:lnTo>
                        <a:pt x="775" y="775"/>
                      </a:lnTo>
                      <a:lnTo>
                        <a:pt x="661" y="1039"/>
                      </a:lnTo>
                      <a:lnTo>
                        <a:pt x="870" y="1039"/>
                      </a:lnTo>
                      <a:close/>
                    </a:path>
                  </a:pathLst>
                </a:custGeom>
                <a:grpFill/>
                <a:ln w="9525" cap="flat">
                  <a:noFill/>
                  <a:bevel/>
                  <a:headEnd/>
                  <a:tailEnd/>
                </a:ln>
                <a:effectLst/>
              </p:spPr>
              <p:txBody>
                <a:bodyPr wrap="none" anchor="ctr">
                  <a:prstTxWarp prst="textNoShape">
                    <a:avLst/>
                  </a:prstTxWarp>
                </a:bodyPr>
                <a:lstStyle/>
                <a:p>
                  <a:endParaRPr lang="en-US" sz="1662"/>
                </a:p>
              </p:txBody>
            </p:sp>
            <p:sp>
              <p:nvSpPr>
                <p:cNvPr id="160" name="Freeform 7"/>
                <p:cNvSpPr>
                  <a:spLocks noChangeArrowheads="1"/>
                </p:cNvSpPr>
                <p:nvPr/>
              </p:nvSpPr>
              <p:spPr bwMode="auto">
                <a:xfrm>
                  <a:off x="8850067" y="6615363"/>
                  <a:ext cx="56012" cy="92075"/>
                </a:xfrm>
                <a:custGeom>
                  <a:avLst/>
                  <a:gdLst/>
                  <a:ahLst/>
                  <a:cxnLst>
                    <a:cxn ang="0">
                      <a:pos x="0" y="1077"/>
                    </a:cxn>
                    <a:cxn ang="0">
                      <a:pos x="0" y="1077"/>
                    </a:cxn>
                    <a:cxn ang="0">
                      <a:pos x="114" y="1096"/>
                    </a:cxn>
                    <a:cxn ang="0">
                      <a:pos x="208" y="1116"/>
                    </a:cxn>
                    <a:cxn ang="0">
                      <a:pos x="321" y="1134"/>
                    </a:cxn>
                    <a:cxn ang="0">
                      <a:pos x="435" y="1059"/>
                    </a:cxn>
                    <a:cxn ang="0">
                      <a:pos x="397" y="983"/>
                    </a:cxn>
                    <a:cxn ang="0">
                      <a:pos x="321" y="926"/>
                    </a:cxn>
                    <a:cxn ang="0">
                      <a:pos x="208" y="832"/>
                    </a:cxn>
                    <a:cxn ang="0">
                      <a:pos x="114" y="738"/>
                    </a:cxn>
                    <a:cxn ang="0">
                      <a:pos x="38" y="605"/>
                    </a:cxn>
                    <a:cxn ang="0">
                      <a:pos x="0" y="435"/>
                    </a:cxn>
                    <a:cxn ang="0">
                      <a:pos x="38" y="246"/>
                    </a:cxn>
                    <a:cxn ang="0">
                      <a:pos x="151" y="113"/>
                    </a:cxn>
                    <a:cxn ang="0">
                      <a:pos x="303" y="19"/>
                    </a:cxn>
                    <a:cxn ang="0">
                      <a:pos x="492" y="0"/>
                    </a:cxn>
                    <a:cxn ang="0">
                      <a:pos x="605" y="0"/>
                    </a:cxn>
                    <a:cxn ang="0">
                      <a:pos x="700" y="19"/>
                    </a:cxn>
                    <a:cxn ang="0">
                      <a:pos x="814" y="19"/>
                    </a:cxn>
                    <a:cxn ang="0">
                      <a:pos x="814" y="454"/>
                    </a:cxn>
                    <a:cxn ang="0">
                      <a:pos x="757" y="454"/>
                    </a:cxn>
                    <a:cxn ang="0">
                      <a:pos x="719" y="435"/>
                    </a:cxn>
                    <a:cxn ang="0">
                      <a:pos x="681" y="435"/>
                    </a:cxn>
                    <a:cxn ang="0">
                      <a:pos x="644" y="435"/>
                    </a:cxn>
                    <a:cxn ang="0">
                      <a:pos x="605" y="454"/>
                    </a:cxn>
                    <a:cxn ang="0">
                      <a:pos x="568" y="454"/>
                    </a:cxn>
                    <a:cxn ang="0">
                      <a:pos x="549" y="492"/>
                    </a:cxn>
                    <a:cxn ang="0">
                      <a:pos x="587" y="530"/>
                    </a:cxn>
                    <a:cxn ang="0">
                      <a:pos x="662" y="605"/>
                    </a:cxn>
                    <a:cxn ang="0">
                      <a:pos x="757" y="681"/>
                    </a:cxn>
                    <a:cxn ang="0">
                      <a:pos x="851" y="794"/>
                    </a:cxn>
                    <a:cxn ang="0">
                      <a:pos x="927" y="926"/>
                    </a:cxn>
                    <a:cxn ang="0">
                      <a:pos x="965" y="1116"/>
                    </a:cxn>
                    <a:cxn ang="0">
                      <a:pos x="927" y="1304"/>
                    </a:cxn>
                    <a:cxn ang="0">
                      <a:pos x="833" y="1456"/>
                    </a:cxn>
                    <a:cxn ang="0">
                      <a:pos x="662" y="1550"/>
                    </a:cxn>
                    <a:cxn ang="0">
                      <a:pos x="417" y="1588"/>
                    </a:cxn>
                    <a:cxn ang="0">
                      <a:pos x="246" y="1588"/>
                    </a:cxn>
                    <a:cxn ang="0">
                      <a:pos x="114" y="1570"/>
                    </a:cxn>
                    <a:cxn ang="0">
                      <a:pos x="0" y="1531"/>
                    </a:cxn>
                    <a:cxn ang="0">
                      <a:pos x="0" y="1077"/>
                    </a:cxn>
                  </a:cxnLst>
                  <a:rect l="0" t="0" r="r" b="b"/>
                  <a:pathLst>
                    <a:path w="966" h="1589">
                      <a:moveTo>
                        <a:pt x="0" y="1077"/>
                      </a:moveTo>
                      <a:lnTo>
                        <a:pt x="0" y="1077"/>
                      </a:lnTo>
                      <a:cubicBezTo>
                        <a:pt x="38" y="1096"/>
                        <a:pt x="76" y="1096"/>
                        <a:pt x="114" y="1096"/>
                      </a:cubicBezTo>
                      <a:cubicBezTo>
                        <a:pt x="133" y="1116"/>
                        <a:pt x="170" y="1116"/>
                        <a:pt x="208" y="1116"/>
                      </a:cubicBezTo>
                      <a:cubicBezTo>
                        <a:pt x="246" y="1134"/>
                        <a:pt x="284" y="1134"/>
                        <a:pt x="321" y="1134"/>
                      </a:cubicBezTo>
                      <a:cubicBezTo>
                        <a:pt x="397" y="1134"/>
                        <a:pt x="435" y="1096"/>
                        <a:pt x="435" y="1059"/>
                      </a:cubicBezTo>
                      <a:cubicBezTo>
                        <a:pt x="435" y="1040"/>
                        <a:pt x="417" y="1002"/>
                        <a:pt x="397" y="983"/>
                      </a:cubicBezTo>
                      <a:cubicBezTo>
                        <a:pt x="378" y="964"/>
                        <a:pt x="360" y="945"/>
                        <a:pt x="321" y="926"/>
                      </a:cubicBezTo>
                      <a:cubicBezTo>
                        <a:pt x="284" y="888"/>
                        <a:pt x="246" y="869"/>
                        <a:pt x="208" y="832"/>
                      </a:cubicBezTo>
                      <a:cubicBezTo>
                        <a:pt x="170" y="813"/>
                        <a:pt x="151" y="776"/>
                        <a:pt x="114" y="738"/>
                      </a:cubicBezTo>
                      <a:cubicBezTo>
                        <a:pt x="76" y="700"/>
                        <a:pt x="57" y="643"/>
                        <a:pt x="38" y="605"/>
                      </a:cubicBezTo>
                      <a:cubicBezTo>
                        <a:pt x="0" y="549"/>
                        <a:pt x="0" y="492"/>
                        <a:pt x="0" y="435"/>
                      </a:cubicBezTo>
                      <a:cubicBezTo>
                        <a:pt x="0" y="360"/>
                        <a:pt x="19" y="303"/>
                        <a:pt x="38" y="246"/>
                      </a:cubicBezTo>
                      <a:cubicBezTo>
                        <a:pt x="57" y="189"/>
                        <a:pt x="94" y="151"/>
                        <a:pt x="151" y="113"/>
                      </a:cubicBezTo>
                      <a:cubicBezTo>
                        <a:pt x="189" y="76"/>
                        <a:pt x="246" y="38"/>
                        <a:pt x="303" y="19"/>
                      </a:cubicBezTo>
                      <a:cubicBezTo>
                        <a:pt x="360" y="0"/>
                        <a:pt x="435" y="0"/>
                        <a:pt x="492" y="0"/>
                      </a:cubicBezTo>
                      <a:cubicBezTo>
                        <a:pt x="530" y="0"/>
                        <a:pt x="568" y="0"/>
                        <a:pt x="605" y="0"/>
                      </a:cubicBezTo>
                      <a:cubicBezTo>
                        <a:pt x="644" y="0"/>
                        <a:pt x="681" y="0"/>
                        <a:pt x="700" y="19"/>
                      </a:cubicBezTo>
                      <a:cubicBezTo>
                        <a:pt x="738" y="19"/>
                        <a:pt x="776" y="19"/>
                        <a:pt x="814" y="19"/>
                      </a:cubicBezTo>
                      <a:cubicBezTo>
                        <a:pt x="814" y="454"/>
                        <a:pt x="814" y="454"/>
                        <a:pt x="814" y="454"/>
                      </a:cubicBezTo>
                      <a:cubicBezTo>
                        <a:pt x="795" y="454"/>
                        <a:pt x="776" y="454"/>
                        <a:pt x="757" y="454"/>
                      </a:cubicBezTo>
                      <a:cubicBezTo>
                        <a:pt x="757" y="435"/>
                        <a:pt x="738" y="435"/>
                        <a:pt x="719" y="435"/>
                      </a:cubicBezTo>
                      <a:cubicBezTo>
                        <a:pt x="700" y="435"/>
                        <a:pt x="700" y="435"/>
                        <a:pt x="681" y="435"/>
                      </a:cubicBezTo>
                      <a:cubicBezTo>
                        <a:pt x="662" y="435"/>
                        <a:pt x="662" y="435"/>
                        <a:pt x="644" y="435"/>
                      </a:cubicBezTo>
                      <a:cubicBezTo>
                        <a:pt x="624" y="435"/>
                        <a:pt x="624" y="435"/>
                        <a:pt x="605" y="454"/>
                      </a:cubicBezTo>
                      <a:cubicBezTo>
                        <a:pt x="587" y="454"/>
                        <a:pt x="587" y="454"/>
                        <a:pt x="568" y="454"/>
                      </a:cubicBezTo>
                      <a:cubicBezTo>
                        <a:pt x="568" y="473"/>
                        <a:pt x="549" y="473"/>
                        <a:pt x="549" y="492"/>
                      </a:cubicBezTo>
                      <a:cubicBezTo>
                        <a:pt x="549" y="511"/>
                        <a:pt x="568" y="530"/>
                        <a:pt x="587" y="530"/>
                      </a:cubicBezTo>
                      <a:cubicBezTo>
                        <a:pt x="605" y="549"/>
                        <a:pt x="644" y="587"/>
                        <a:pt x="662" y="605"/>
                      </a:cubicBezTo>
                      <a:cubicBezTo>
                        <a:pt x="700" y="624"/>
                        <a:pt x="719" y="662"/>
                        <a:pt x="757" y="681"/>
                      </a:cubicBezTo>
                      <a:cubicBezTo>
                        <a:pt x="795" y="719"/>
                        <a:pt x="833" y="757"/>
                        <a:pt x="851" y="794"/>
                      </a:cubicBezTo>
                      <a:cubicBezTo>
                        <a:pt x="889" y="832"/>
                        <a:pt x="908" y="888"/>
                        <a:pt x="927" y="926"/>
                      </a:cubicBezTo>
                      <a:cubicBezTo>
                        <a:pt x="946" y="983"/>
                        <a:pt x="965" y="1040"/>
                        <a:pt x="965" y="1116"/>
                      </a:cubicBezTo>
                      <a:cubicBezTo>
                        <a:pt x="965" y="1172"/>
                        <a:pt x="946" y="1229"/>
                        <a:pt x="927" y="1304"/>
                      </a:cubicBezTo>
                      <a:cubicBezTo>
                        <a:pt x="908" y="1361"/>
                        <a:pt x="871" y="1399"/>
                        <a:pt x="833" y="1456"/>
                      </a:cubicBezTo>
                      <a:cubicBezTo>
                        <a:pt x="795" y="1494"/>
                        <a:pt x="738" y="1531"/>
                        <a:pt x="662" y="1550"/>
                      </a:cubicBezTo>
                      <a:cubicBezTo>
                        <a:pt x="587" y="1570"/>
                        <a:pt x="511" y="1588"/>
                        <a:pt x="417" y="1588"/>
                      </a:cubicBezTo>
                      <a:cubicBezTo>
                        <a:pt x="360" y="1588"/>
                        <a:pt x="303" y="1588"/>
                        <a:pt x="246" y="1588"/>
                      </a:cubicBezTo>
                      <a:cubicBezTo>
                        <a:pt x="208" y="1570"/>
                        <a:pt x="151" y="1570"/>
                        <a:pt x="114" y="1570"/>
                      </a:cubicBezTo>
                      <a:cubicBezTo>
                        <a:pt x="76" y="1550"/>
                        <a:pt x="38" y="1550"/>
                        <a:pt x="0" y="1531"/>
                      </a:cubicBezTo>
                      <a:lnTo>
                        <a:pt x="0" y="1077"/>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161" name="Freeform 8"/>
                <p:cNvSpPr>
                  <a:spLocks noChangeArrowheads="1"/>
                </p:cNvSpPr>
                <p:nvPr/>
              </p:nvSpPr>
              <p:spPr bwMode="auto">
                <a:xfrm>
                  <a:off x="8901731" y="6617409"/>
                  <a:ext cx="61639" cy="87727"/>
                </a:xfrm>
                <a:custGeom>
                  <a:avLst/>
                  <a:gdLst/>
                  <a:ahLst/>
                  <a:cxnLst>
                    <a:cxn ang="0">
                      <a:pos x="284" y="397"/>
                    </a:cxn>
                    <a:cxn ang="0">
                      <a:pos x="0" y="397"/>
                    </a:cxn>
                    <a:cxn ang="0">
                      <a:pos x="0" y="0"/>
                    </a:cxn>
                    <a:cxn ang="0">
                      <a:pos x="1060" y="0"/>
                    </a:cxn>
                    <a:cxn ang="0">
                      <a:pos x="1060" y="397"/>
                    </a:cxn>
                    <a:cxn ang="0">
                      <a:pos x="776" y="397"/>
                    </a:cxn>
                    <a:cxn ang="0">
                      <a:pos x="776" y="1512"/>
                    </a:cxn>
                    <a:cxn ang="0">
                      <a:pos x="284" y="1512"/>
                    </a:cxn>
                    <a:cxn ang="0">
                      <a:pos x="284" y="397"/>
                    </a:cxn>
                  </a:cxnLst>
                  <a:rect l="0" t="0" r="r" b="b"/>
                  <a:pathLst>
                    <a:path w="1061" h="1513">
                      <a:moveTo>
                        <a:pt x="284" y="397"/>
                      </a:moveTo>
                      <a:lnTo>
                        <a:pt x="0" y="397"/>
                      </a:lnTo>
                      <a:lnTo>
                        <a:pt x="0" y="0"/>
                      </a:lnTo>
                      <a:lnTo>
                        <a:pt x="1060" y="0"/>
                      </a:lnTo>
                      <a:lnTo>
                        <a:pt x="1060" y="397"/>
                      </a:lnTo>
                      <a:lnTo>
                        <a:pt x="776" y="397"/>
                      </a:lnTo>
                      <a:lnTo>
                        <a:pt x="776" y="1512"/>
                      </a:lnTo>
                      <a:lnTo>
                        <a:pt x="284" y="1512"/>
                      </a:lnTo>
                      <a:lnTo>
                        <a:pt x="284" y="397"/>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162" name="Freeform 9"/>
                <p:cNvSpPr>
                  <a:spLocks noChangeArrowheads="1"/>
                </p:cNvSpPr>
                <p:nvPr/>
              </p:nvSpPr>
              <p:spPr bwMode="auto">
                <a:xfrm>
                  <a:off x="8950071" y="6617409"/>
                  <a:ext cx="89006" cy="87727"/>
                </a:xfrm>
                <a:custGeom>
                  <a:avLst/>
                  <a:gdLst/>
                  <a:ahLst/>
                  <a:cxnLst>
                    <a:cxn ang="0">
                      <a:pos x="587" y="0"/>
                    </a:cxn>
                    <a:cxn ang="0">
                      <a:pos x="946" y="0"/>
                    </a:cxn>
                    <a:cxn ang="0">
                      <a:pos x="1533" y="1512"/>
                    </a:cxn>
                    <a:cxn ang="0">
                      <a:pos x="1041" y="1512"/>
                    </a:cxn>
                    <a:cxn ang="0">
                      <a:pos x="1003" y="1380"/>
                    </a:cxn>
                    <a:cxn ang="0">
                      <a:pos x="530" y="1380"/>
                    </a:cxn>
                    <a:cxn ang="0">
                      <a:pos x="492" y="1512"/>
                    </a:cxn>
                    <a:cxn ang="0">
                      <a:pos x="0" y="1512"/>
                    </a:cxn>
                    <a:cxn ang="0">
                      <a:pos x="587" y="0"/>
                    </a:cxn>
                    <a:cxn ang="0">
                      <a:pos x="870" y="1039"/>
                    </a:cxn>
                    <a:cxn ang="0">
                      <a:pos x="776" y="775"/>
                    </a:cxn>
                    <a:cxn ang="0">
                      <a:pos x="663" y="1039"/>
                    </a:cxn>
                    <a:cxn ang="0">
                      <a:pos x="870" y="1039"/>
                    </a:cxn>
                  </a:cxnLst>
                  <a:rect l="0" t="0" r="r" b="b"/>
                  <a:pathLst>
                    <a:path w="1534" h="1513">
                      <a:moveTo>
                        <a:pt x="587" y="0"/>
                      </a:moveTo>
                      <a:lnTo>
                        <a:pt x="946" y="0"/>
                      </a:lnTo>
                      <a:lnTo>
                        <a:pt x="1533" y="1512"/>
                      </a:lnTo>
                      <a:lnTo>
                        <a:pt x="1041" y="1512"/>
                      </a:lnTo>
                      <a:lnTo>
                        <a:pt x="1003" y="1380"/>
                      </a:lnTo>
                      <a:lnTo>
                        <a:pt x="530" y="1380"/>
                      </a:lnTo>
                      <a:lnTo>
                        <a:pt x="492" y="1512"/>
                      </a:lnTo>
                      <a:lnTo>
                        <a:pt x="0" y="1512"/>
                      </a:lnTo>
                      <a:lnTo>
                        <a:pt x="587" y="0"/>
                      </a:lnTo>
                      <a:close/>
                      <a:moveTo>
                        <a:pt x="870" y="1039"/>
                      </a:moveTo>
                      <a:lnTo>
                        <a:pt x="776" y="775"/>
                      </a:lnTo>
                      <a:lnTo>
                        <a:pt x="663" y="1039"/>
                      </a:lnTo>
                      <a:lnTo>
                        <a:pt x="870" y="1039"/>
                      </a:lnTo>
                      <a:close/>
                    </a:path>
                  </a:pathLst>
                </a:custGeom>
                <a:grpFill/>
                <a:ln w="9525" cap="flat">
                  <a:noFill/>
                  <a:bevel/>
                  <a:headEnd/>
                  <a:tailEnd/>
                </a:ln>
                <a:effectLst/>
              </p:spPr>
              <p:txBody>
                <a:bodyPr wrap="none" anchor="ctr">
                  <a:prstTxWarp prst="textNoShape">
                    <a:avLst/>
                  </a:prstTxWarp>
                </a:bodyPr>
                <a:lstStyle/>
                <a:p>
                  <a:endParaRPr lang="en-US" sz="1662"/>
                </a:p>
              </p:txBody>
            </p:sp>
            <p:sp>
              <p:nvSpPr>
                <p:cNvPr id="163" name="Freeform 10"/>
                <p:cNvSpPr>
                  <a:spLocks noChangeArrowheads="1"/>
                </p:cNvSpPr>
                <p:nvPr/>
              </p:nvSpPr>
              <p:spPr bwMode="auto">
                <a:xfrm>
                  <a:off x="9039844" y="6617409"/>
                  <a:ext cx="53966" cy="87727"/>
                </a:xfrm>
                <a:custGeom>
                  <a:avLst/>
                  <a:gdLst/>
                  <a:ahLst/>
                  <a:cxnLst>
                    <a:cxn ang="0">
                      <a:pos x="0" y="0"/>
                    </a:cxn>
                    <a:cxn ang="0">
                      <a:pos x="512" y="0"/>
                    </a:cxn>
                    <a:cxn ang="0">
                      <a:pos x="512" y="1115"/>
                    </a:cxn>
                    <a:cxn ang="0">
                      <a:pos x="928" y="1115"/>
                    </a:cxn>
                    <a:cxn ang="0">
                      <a:pos x="928" y="1512"/>
                    </a:cxn>
                    <a:cxn ang="0">
                      <a:pos x="0" y="1512"/>
                    </a:cxn>
                    <a:cxn ang="0">
                      <a:pos x="0" y="0"/>
                    </a:cxn>
                  </a:cxnLst>
                  <a:rect l="0" t="0" r="r" b="b"/>
                  <a:pathLst>
                    <a:path w="929" h="1513">
                      <a:moveTo>
                        <a:pt x="0" y="0"/>
                      </a:moveTo>
                      <a:lnTo>
                        <a:pt x="512" y="0"/>
                      </a:lnTo>
                      <a:lnTo>
                        <a:pt x="512" y="1115"/>
                      </a:lnTo>
                      <a:lnTo>
                        <a:pt x="928" y="1115"/>
                      </a:lnTo>
                      <a:lnTo>
                        <a:pt x="928" y="1512"/>
                      </a:lnTo>
                      <a:lnTo>
                        <a:pt x="0" y="1512"/>
                      </a:lnTo>
                      <a:lnTo>
                        <a:pt x="0" y="0"/>
                      </a:lnTo>
                    </a:path>
                  </a:pathLst>
                </a:custGeom>
                <a:grpFill/>
                <a:ln w="9525" cap="flat">
                  <a:noFill/>
                  <a:bevel/>
                  <a:headEnd/>
                  <a:tailEnd/>
                </a:ln>
                <a:effectLst/>
              </p:spPr>
              <p:txBody>
                <a:bodyPr wrap="none" anchor="ctr">
                  <a:prstTxWarp prst="textNoShape">
                    <a:avLst/>
                  </a:prstTxWarp>
                </a:bodyPr>
                <a:lstStyle/>
                <a:p>
                  <a:endParaRPr lang="en-US" sz="1662"/>
                </a:p>
              </p:txBody>
            </p:sp>
          </p:grpSp>
          <p:sp>
            <p:nvSpPr>
              <p:cNvPr id="147" name="Freeform 11"/>
              <p:cNvSpPr>
                <a:spLocks noChangeArrowheads="1"/>
              </p:cNvSpPr>
              <p:nvPr/>
            </p:nvSpPr>
            <p:spPr bwMode="auto">
              <a:xfrm>
                <a:off x="9099181" y="6615363"/>
                <a:ext cx="56012" cy="92075"/>
              </a:xfrm>
              <a:custGeom>
                <a:avLst/>
                <a:gdLst/>
                <a:ahLst/>
                <a:cxnLst>
                  <a:cxn ang="0">
                    <a:pos x="0" y="1077"/>
                  </a:cxn>
                  <a:cxn ang="0">
                    <a:pos x="0" y="1077"/>
                  </a:cxn>
                  <a:cxn ang="0">
                    <a:pos x="94" y="1096"/>
                  </a:cxn>
                  <a:cxn ang="0">
                    <a:pos x="208" y="1116"/>
                  </a:cxn>
                  <a:cxn ang="0">
                    <a:pos x="321" y="1134"/>
                  </a:cxn>
                  <a:cxn ang="0">
                    <a:pos x="435" y="1059"/>
                  </a:cxn>
                  <a:cxn ang="0">
                    <a:pos x="397" y="983"/>
                  </a:cxn>
                  <a:cxn ang="0">
                    <a:pos x="321" y="926"/>
                  </a:cxn>
                  <a:cxn ang="0">
                    <a:pos x="208" y="832"/>
                  </a:cxn>
                  <a:cxn ang="0">
                    <a:pos x="94" y="738"/>
                  </a:cxn>
                  <a:cxn ang="0">
                    <a:pos x="18" y="605"/>
                  </a:cxn>
                  <a:cxn ang="0">
                    <a:pos x="0" y="435"/>
                  </a:cxn>
                  <a:cxn ang="0">
                    <a:pos x="37" y="246"/>
                  </a:cxn>
                  <a:cxn ang="0">
                    <a:pos x="132" y="113"/>
                  </a:cxn>
                  <a:cxn ang="0">
                    <a:pos x="302" y="19"/>
                  </a:cxn>
                  <a:cxn ang="0">
                    <a:pos x="491" y="0"/>
                  </a:cxn>
                  <a:cxn ang="0">
                    <a:pos x="605" y="0"/>
                  </a:cxn>
                  <a:cxn ang="0">
                    <a:pos x="700" y="19"/>
                  </a:cxn>
                  <a:cxn ang="0">
                    <a:pos x="794" y="19"/>
                  </a:cxn>
                  <a:cxn ang="0">
                    <a:pos x="794" y="454"/>
                  </a:cxn>
                  <a:cxn ang="0">
                    <a:pos x="757" y="454"/>
                  </a:cxn>
                  <a:cxn ang="0">
                    <a:pos x="718" y="435"/>
                  </a:cxn>
                  <a:cxn ang="0">
                    <a:pos x="662" y="435"/>
                  </a:cxn>
                  <a:cxn ang="0">
                    <a:pos x="643" y="435"/>
                  </a:cxn>
                  <a:cxn ang="0">
                    <a:pos x="605" y="454"/>
                  </a:cxn>
                  <a:cxn ang="0">
                    <a:pos x="567" y="454"/>
                  </a:cxn>
                  <a:cxn ang="0">
                    <a:pos x="548" y="492"/>
                  </a:cxn>
                  <a:cxn ang="0">
                    <a:pos x="586" y="530"/>
                  </a:cxn>
                  <a:cxn ang="0">
                    <a:pos x="662" y="605"/>
                  </a:cxn>
                  <a:cxn ang="0">
                    <a:pos x="757" y="681"/>
                  </a:cxn>
                  <a:cxn ang="0">
                    <a:pos x="851" y="794"/>
                  </a:cxn>
                  <a:cxn ang="0">
                    <a:pos x="927" y="926"/>
                  </a:cxn>
                  <a:cxn ang="0">
                    <a:pos x="964" y="1116"/>
                  </a:cxn>
                  <a:cxn ang="0">
                    <a:pos x="927" y="1304"/>
                  </a:cxn>
                  <a:cxn ang="0">
                    <a:pos x="832" y="1456"/>
                  </a:cxn>
                  <a:cxn ang="0">
                    <a:pos x="662" y="1550"/>
                  </a:cxn>
                  <a:cxn ang="0">
                    <a:pos x="416" y="1588"/>
                  </a:cxn>
                  <a:cxn ang="0">
                    <a:pos x="245" y="1588"/>
                  </a:cxn>
                  <a:cxn ang="0">
                    <a:pos x="113" y="1570"/>
                  </a:cxn>
                  <a:cxn ang="0">
                    <a:pos x="0" y="1531"/>
                  </a:cxn>
                  <a:cxn ang="0">
                    <a:pos x="0" y="1077"/>
                  </a:cxn>
                </a:cxnLst>
                <a:rect l="0" t="0" r="r" b="b"/>
                <a:pathLst>
                  <a:path w="965" h="1589">
                    <a:moveTo>
                      <a:pt x="0" y="1077"/>
                    </a:moveTo>
                    <a:lnTo>
                      <a:pt x="0" y="1077"/>
                    </a:lnTo>
                    <a:cubicBezTo>
                      <a:pt x="37" y="1096"/>
                      <a:pt x="57" y="1096"/>
                      <a:pt x="94" y="1096"/>
                    </a:cubicBezTo>
                    <a:cubicBezTo>
                      <a:pt x="132" y="1116"/>
                      <a:pt x="170" y="1116"/>
                      <a:pt x="208" y="1116"/>
                    </a:cubicBezTo>
                    <a:cubicBezTo>
                      <a:pt x="245" y="1134"/>
                      <a:pt x="284" y="1134"/>
                      <a:pt x="321" y="1134"/>
                    </a:cubicBezTo>
                    <a:cubicBezTo>
                      <a:pt x="397" y="1134"/>
                      <a:pt x="435" y="1096"/>
                      <a:pt x="435" y="1059"/>
                    </a:cubicBezTo>
                    <a:cubicBezTo>
                      <a:pt x="435" y="1040"/>
                      <a:pt x="416" y="1002"/>
                      <a:pt x="397" y="983"/>
                    </a:cubicBezTo>
                    <a:cubicBezTo>
                      <a:pt x="378" y="964"/>
                      <a:pt x="340" y="945"/>
                      <a:pt x="321" y="926"/>
                    </a:cubicBezTo>
                    <a:cubicBezTo>
                      <a:pt x="284" y="888"/>
                      <a:pt x="245" y="869"/>
                      <a:pt x="208" y="832"/>
                    </a:cubicBezTo>
                    <a:cubicBezTo>
                      <a:pt x="170" y="813"/>
                      <a:pt x="132" y="776"/>
                      <a:pt x="94" y="738"/>
                    </a:cubicBezTo>
                    <a:cubicBezTo>
                      <a:pt x="75" y="700"/>
                      <a:pt x="37" y="643"/>
                      <a:pt x="18" y="605"/>
                    </a:cubicBezTo>
                    <a:cubicBezTo>
                      <a:pt x="0" y="549"/>
                      <a:pt x="0" y="492"/>
                      <a:pt x="0" y="435"/>
                    </a:cubicBezTo>
                    <a:cubicBezTo>
                      <a:pt x="0" y="360"/>
                      <a:pt x="0" y="303"/>
                      <a:pt x="37" y="246"/>
                    </a:cubicBezTo>
                    <a:cubicBezTo>
                      <a:pt x="57" y="189"/>
                      <a:pt x="94" y="151"/>
                      <a:pt x="132" y="113"/>
                    </a:cubicBezTo>
                    <a:cubicBezTo>
                      <a:pt x="189" y="76"/>
                      <a:pt x="227" y="38"/>
                      <a:pt x="302" y="19"/>
                    </a:cubicBezTo>
                    <a:cubicBezTo>
                      <a:pt x="359" y="0"/>
                      <a:pt x="416" y="0"/>
                      <a:pt x="491" y="0"/>
                    </a:cubicBezTo>
                    <a:cubicBezTo>
                      <a:pt x="529" y="0"/>
                      <a:pt x="567" y="0"/>
                      <a:pt x="605" y="0"/>
                    </a:cubicBezTo>
                    <a:cubicBezTo>
                      <a:pt x="643" y="0"/>
                      <a:pt x="681" y="0"/>
                      <a:pt x="700" y="19"/>
                    </a:cubicBezTo>
                    <a:cubicBezTo>
                      <a:pt x="738" y="19"/>
                      <a:pt x="775" y="19"/>
                      <a:pt x="794" y="19"/>
                    </a:cubicBezTo>
                    <a:cubicBezTo>
                      <a:pt x="794" y="454"/>
                      <a:pt x="794" y="454"/>
                      <a:pt x="794" y="454"/>
                    </a:cubicBezTo>
                    <a:cubicBezTo>
                      <a:pt x="794" y="454"/>
                      <a:pt x="775" y="454"/>
                      <a:pt x="757" y="454"/>
                    </a:cubicBezTo>
                    <a:cubicBezTo>
                      <a:pt x="738" y="435"/>
                      <a:pt x="738" y="435"/>
                      <a:pt x="718" y="435"/>
                    </a:cubicBezTo>
                    <a:cubicBezTo>
                      <a:pt x="700" y="435"/>
                      <a:pt x="681" y="435"/>
                      <a:pt x="662" y="435"/>
                    </a:cubicBezTo>
                    <a:lnTo>
                      <a:pt x="643" y="435"/>
                    </a:lnTo>
                    <a:cubicBezTo>
                      <a:pt x="624" y="435"/>
                      <a:pt x="605" y="435"/>
                      <a:pt x="605" y="454"/>
                    </a:cubicBezTo>
                    <a:cubicBezTo>
                      <a:pt x="586" y="454"/>
                      <a:pt x="567" y="454"/>
                      <a:pt x="567" y="454"/>
                    </a:cubicBezTo>
                    <a:cubicBezTo>
                      <a:pt x="548" y="473"/>
                      <a:pt x="548" y="473"/>
                      <a:pt x="548" y="492"/>
                    </a:cubicBezTo>
                    <a:cubicBezTo>
                      <a:pt x="548" y="511"/>
                      <a:pt x="567" y="530"/>
                      <a:pt x="586" y="530"/>
                    </a:cubicBezTo>
                    <a:cubicBezTo>
                      <a:pt x="605" y="549"/>
                      <a:pt x="624" y="587"/>
                      <a:pt x="662" y="605"/>
                    </a:cubicBezTo>
                    <a:cubicBezTo>
                      <a:pt x="681" y="624"/>
                      <a:pt x="718" y="662"/>
                      <a:pt x="757" y="681"/>
                    </a:cubicBezTo>
                    <a:cubicBezTo>
                      <a:pt x="794" y="719"/>
                      <a:pt x="832" y="757"/>
                      <a:pt x="851" y="794"/>
                    </a:cubicBezTo>
                    <a:cubicBezTo>
                      <a:pt x="889" y="832"/>
                      <a:pt x="908" y="888"/>
                      <a:pt x="927" y="926"/>
                    </a:cubicBezTo>
                    <a:cubicBezTo>
                      <a:pt x="944" y="983"/>
                      <a:pt x="964" y="1040"/>
                      <a:pt x="964" y="1116"/>
                    </a:cubicBezTo>
                    <a:cubicBezTo>
                      <a:pt x="964" y="1172"/>
                      <a:pt x="944" y="1229"/>
                      <a:pt x="927" y="1304"/>
                    </a:cubicBezTo>
                    <a:cubicBezTo>
                      <a:pt x="908" y="1361"/>
                      <a:pt x="870" y="1399"/>
                      <a:pt x="832" y="1456"/>
                    </a:cubicBezTo>
                    <a:cubicBezTo>
                      <a:pt x="775" y="1494"/>
                      <a:pt x="718" y="1531"/>
                      <a:pt x="662" y="1550"/>
                    </a:cubicBezTo>
                    <a:cubicBezTo>
                      <a:pt x="586" y="1570"/>
                      <a:pt x="511" y="1588"/>
                      <a:pt x="416" y="1588"/>
                    </a:cubicBezTo>
                    <a:cubicBezTo>
                      <a:pt x="359" y="1588"/>
                      <a:pt x="302" y="1588"/>
                      <a:pt x="245" y="1588"/>
                    </a:cubicBezTo>
                    <a:cubicBezTo>
                      <a:pt x="189" y="1570"/>
                      <a:pt x="151" y="1570"/>
                      <a:pt x="113" y="1570"/>
                    </a:cubicBezTo>
                    <a:cubicBezTo>
                      <a:pt x="75" y="1550"/>
                      <a:pt x="37" y="1550"/>
                      <a:pt x="0" y="1531"/>
                    </a:cubicBezTo>
                    <a:lnTo>
                      <a:pt x="0" y="1077"/>
                    </a:lnTo>
                  </a:path>
                </a:pathLst>
              </a:custGeom>
              <a:solidFill>
                <a:schemeClr val="accent5"/>
              </a:solidFill>
              <a:ln w="9525" cap="flat">
                <a:noFill/>
                <a:bevel/>
                <a:headEnd/>
                <a:tailEnd/>
              </a:ln>
              <a:effectLst/>
            </p:spPr>
            <p:txBody>
              <a:bodyPr wrap="none" anchor="ctr">
                <a:prstTxWarp prst="textNoShape">
                  <a:avLst/>
                </a:prstTxWarp>
              </a:bodyPr>
              <a:lstStyle/>
              <a:p>
                <a:endParaRPr lang="en-US" sz="1662"/>
              </a:p>
            </p:txBody>
          </p:sp>
          <p:sp>
            <p:nvSpPr>
              <p:cNvPr id="148" name="Freeform 12"/>
              <p:cNvSpPr>
                <a:spLocks noChangeArrowheads="1"/>
              </p:cNvSpPr>
              <p:nvPr/>
            </p:nvSpPr>
            <p:spPr bwMode="auto">
              <a:xfrm>
                <a:off x="9160564" y="6617409"/>
                <a:ext cx="52687" cy="87727"/>
              </a:xfrm>
              <a:custGeom>
                <a:avLst/>
                <a:gdLst/>
                <a:ahLst/>
                <a:cxnLst>
                  <a:cxn ang="0">
                    <a:pos x="0" y="0"/>
                  </a:cxn>
                  <a:cxn ang="0">
                    <a:pos x="890" y="0"/>
                  </a:cxn>
                  <a:cxn ang="0">
                    <a:pos x="890" y="397"/>
                  </a:cxn>
                  <a:cxn ang="0">
                    <a:pos x="492" y="397"/>
                  </a:cxn>
                  <a:cxn ang="0">
                    <a:pos x="492" y="567"/>
                  </a:cxn>
                  <a:cxn ang="0">
                    <a:pos x="890" y="567"/>
                  </a:cxn>
                  <a:cxn ang="0">
                    <a:pos x="890" y="945"/>
                  </a:cxn>
                  <a:cxn ang="0">
                    <a:pos x="492" y="945"/>
                  </a:cxn>
                  <a:cxn ang="0">
                    <a:pos x="492" y="1115"/>
                  </a:cxn>
                  <a:cxn ang="0">
                    <a:pos x="909" y="1115"/>
                  </a:cxn>
                  <a:cxn ang="0">
                    <a:pos x="909" y="1512"/>
                  </a:cxn>
                  <a:cxn ang="0">
                    <a:pos x="0" y="1512"/>
                  </a:cxn>
                  <a:cxn ang="0">
                    <a:pos x="0" y="0"/>
                  </a:cxn>
                </a:cxnLst>
                <a:rect l="0" t="0" r="r" b="b"/>
                <a:pathLst>
                  <a:path w="910" h="1513">
                    <a:moveTo>
                      <a:pt x="0" y="0"/>
                    </a:moveTo>
                    <a:lnTo>
                      <a:pt x="890" y="0"/>
                    </a:lnTo>
                    <a:lnTo>
                      <a:pt x="890" y="397"/>
                    </a:lnTo>
                    <a:lnTo>
                      <a:pt x="492" y="397"/>
                    </a:lnTo>
                    <a:lnTo>
                      <a:pt x="492" y="567"/>
                    </a:lnTo>
                    <a:lnTo>
                      <a:pt x="890" y="567"/>
                    </a:lnTo>
                    <a:lnTo>
                      <a:pt x="890" y="945"/>
                    </a:lnTo>
                    <a:lnTo>
                      <a:pt x="492" y="945"/>
                    </a:lnTo>
                    <a:lnTo>
                      <a:pt x="492" y="1115"/>
                    </a:lnTo>
                    <a:lnTo>
                      <a:pt x="909" y="1115"/>
                    </a:lnTo>
                    <a:lnTo>
                      <a:pt x="909" y="1512"/>
                    </a:lnTo>
                    <a:lnTo>
                      <a:pt x="0" y="1512"/>
                    </a:lnTo>
                    <a:lnTo>
                      <a:pt x="0" y="0"/>
                    </a:lnTo>
                  </a:path>
                </a:pathLst>
              </a:custGeom>
              <a:solidFill>
                <a:schemeClr val="accent6"/>
              </a:solidFill>
              <a:ln w="9525" cap="flat">
                <a:noFill/>
                <a:bevel/>
                <a:headEnd/>
                <a:tailEnd/>
              </a:ln>
              <a:effectLst/>
            </p:spPr>
            <p:txBody>
              <a:bodyPr wrap="none" anchor="ctr">
                <a:prstTxWarp prst="textNoShape">
                  <a:avLst/>
                </a:prstTxWarp>
              </a:bodyPr>
              <a:lstStyle/>
              <a:p>
                <a:endParaRPr lang="en-US" sz="1662"/>
              </a:p>
            </p:txBody>
          </p:sp>
          <p:grpSp>
            <p:nvGrpSpPr>
              <p:cNvPr id="149" name="Group 129"/>
              <p:cNvGrpSpPr/>
              <p:nvPr userDrawn="1"/>
            </p:nvGrpSpPr>
            <p:grpSpPr>
              <a:xfrm>
                <a:off x="9215554" y="6615363"/>
                <a:ext cx="488509" cy="92075"/>
                <a:chOff x="9215554" y="6615363"/>
                <a:chExt cx="488509" cy="92075"/>
              </a:xfrm>
              <a:solidFill>
                <a:schemeClr val="tx1"/>
              </a:solidFill>
            </p:grpSpPr>
            <p:sp>
              <p:nvSpPr>
                <p:cNvPr id="150" name="Freeform 13"/>
                <p:cNvSpPr>
                  <a:spLocks noChangeArrowheads="1"/>
                </p:cNvSpPr>
                <p:nvPr/>
              </p:nvSpPr>
              <p:spPr bwMode="auto">
                <a:xfrm>
                  <a:off x="9215554" y="6617409"/>
                  <a:ext cx="87983" cy="87727"/>
                </a:xfrm>
                <a:custGeom>
                  <a:avLst/>
                  <a:gdLst/>
                  <a:ahLst/>
                  <a:cxnLst>
                    <a:cxn ang="0">
                      <a:pos x="587" y="0"/>
                    </a:cxn>
                    <a:cxn ang="0">
                      <a:pos x="947" y="0"/>
                    </a:cxn>
                    <a:cxn ang="0">
                      <a:pos x="1514" y="1512"/>
                    </a:cxn>
                    <a:cxn ang="0">
                      <a:pos x="1041" y="1512"/>
                    </a:cxn>
                    <a:cxn ang="0">
                      <a:pos x="984" y="1380"/>
                    </a:cxn>
                    <a:cxn ang="0">
                      <a:pos x="530" y="1380"/>
                    </a:cxn>
                    <a:cxn ang="0">
                      <a:pos x="474" y="1512"/>
                    </a:cxn>
                    <a:cxn ang="0">
                      <a:pos x="0" y="1512"/>
                    </a:cxn>
                    <a:cxn ang="0">
                      <a:pos x="587" y="0"/>
                    </a:cxn>
                    <a:cxn ang="0">
                      <a:pos x="871" y="1039"/>
                    </a:cxn>
                    <a:cxn ang="0">
                      <a:pos x="757" y="775"/>
                    </a:cxn>
                    <a:cxn ang="0">
                      <a:pos x="663" y="1039"/>
                    </a:cxn>
                    <a:cxn ang="0">
                      <a:pos x="871" y="1039"/>
                    </a:cxn>
                  </a:cxnLst>
                  <a:rect l="0" t="0" r="r" b="b"/>
                  <a:pathLst>
                    <a:path w="1515" h="1513">
                      <a:moveTo>
                        <a:pt x="587" y="0"/>
                      </a:moveTo>
                      <a:lnTo>
                        <a:pt x="947" y="0"/>
                      </a:lnTo>
                      <a:lnTo>
                        <a:pt x="1514" y="1512"/>
                      </a:lnTo>
                      <a:lnTo>
                        <a:pt x="1041" y="1512"/>
                      </a:lnTo>
                      <a:lnTo>
                        <a:pt x="984" y="1380"/>
                      </a:lnTo>
                      <a:lnTo>
                        <a:pt x="530" y="1380"/>
                      </a:lnTo>
                      <a:lnTo>
                        <a:pt x="474" y="1512"/>
                      </a:lnTo>
                      <a:lnTo>
                        <a:pt x="0" y="1512"/>
                      </a:lnTo>
                      <a:lnTo>
                        <a:pt x="587" y="0"/>
                      </a:lnTo>
                      <a:close/>
                      <a:moveTo>
                        <a:pt x="871" y="1039"/>
                      </a:moveTo>
                      <a:lnTo>
                        <a:pt x="757" y="775"/>
                      </a:lnTo>
                      <a:lnTo>
                        <a:pt x="663" y="1039"/>
                      </a:lnTo>
                      <a:lnTo>
                        <a:pt x="871" y="1039"/>
                      </a:lnTo>
                      <a:close/>
                    </a:path>
                  </a:pathLst>
                </a:custGeom>
                <a:grpFill/>
                <a:ln w="9525" cap="flat">
                  <a:noFill/>
                  <a:bevel/>
                  <a:headEnd/>
                  <a:tailEnd/>
                </a:ln>
                <a:effectLst/>
              </p:spPr>
              <p:txBody>
                <a:bodyPr wrap="none" anchor="ctr">
                  <a:prstTxWarp prst="textNoShape">
                    <a:avLst/>
                  </a:prstTxWarp>
                </a:bodyPr>
                <a:lstStyle/>
                <a:p>
                  <a:endParaRPr lang="en-US" sz="1662"/>
                </a:p>
              </p:txBody>
            </p:sp>
            <p:sp>
              <p:nvSpPr>
                <p:cNvPr id="151" name="Freeform 14"/>
                <p:cNvSpPr>
                  <a:spLocks noChangeArrowheads="1"/>
                </p:cNvSpPr>
                <p:nvPr/>
              </p:nvSpPr>
              <p:spPr bwMode="auto">
                <a:xfrm>
                  <a:off x="9308908" y="6683141"/>
                  <a:ext cx="28646" cy="21996"/>
                </a:xfrm>
                <a:custGeom>
                  <a:avLst/>
                  <a:gdLst/>
                  <a:ahLst/>
                  <a:cxnLst>
                    <a:cxn ang="0">
                      <a:pos x="0" y="0"/>
                    </a:cxn>
                    <a:cxn ang="0">
                      <a:pos x="492" y="0"/>
                    </a:cxn>
                    <a:cxn ang="0">
                      <a:pos x="492" y="378"/>
                    </a:cxn>
                    <a:cxn ang="0">
                      <a:pos x="0" y="378"/>
                    </a:cxn>
                    <a:cxn ang="0">
                      <a:pos x="0" y="0"/>
                    </a:cxn>
                  </a:cxnLst>
                  <a:rect l="0" t="0" r="r" b="b"/>
                  <a:pathLst>
                    <a:path w="493" h="379">
                      <a:moveTo>
                        <a:pt x="0" y="0"/>
                      </a:moveTo>
                      <a:lnTo>
                        <a:pt x="492" y="0"/>
                      </a:lnTo>
                      <a:lnTo>
                        <a:pt x="492" y="378"/>
                      </a:lnTo>
                      <a:lnTo>
                        <a:pt x="0" y="378"/>
                      </a:lnTo>
                      <a:lnTo>
                        <a:pt x="0" y="0"/>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152" name="Freeform 15"/>
                <p:cNvSpPr>
                  <a:spLocks noChangeArrowheads="1"/>
                </p:cNvSpPr>
                <p:nvPr/>
              </p:nvSpPr>
              <p:spPr bwMode="auto">
                <a:xfrm>
                  <a:off x="9339599" y="6615363"/>
                  <a:ext cx="79031" cy="92075"/>
                </a:xfrm>
                <a:custGeom>
                  <a:avLst/>
                  <a:gdLst/>
                  <a:ahLst/>
                  <a:cxnLst>
                    <a:cxn ang="0">
                      <a:pos x="0" y="794"/>
                    </a:cxn>
                    <a:cxn ang="0">
                      <a:pos x="0" y="794"/>
                    </a:cxn>
                    <a:cxn ang="0">
                      <a:pos x="56" y="454"/>
                    </a:cxn>
                    <a:cxn ang="0">
                      <a:pos x="227" y="208"/>
                    </a:cxn>
                    <a:cxn ang="0">
                      <a:pos x="492" y="57"/>
                    </a:cxn>
                    <a:cxn ang="0">
                      <a:pos x="794" y="0"/>
                    </a:cxn>
                    <a:cxn ang="0">
                      <a:pos x="1021" y="19"/>
                    </a:cxn>
                    <a:cxn ang="0">
                      <a:pos x="1192" y="76"/>
                    </a:cxn>
                    <a:cxn ang="0">
                      <a:pos x="1343" y="151"/>
                    </a:cxn>
                    <a:cxn ang="0">
                      <a:pos x="1097" y="587"/>
                    </a:cxn>
                    <a:cxn ang="0">
                      <a:pos x="1021" y="530"/>
                    </a:cxn>
                    <a:cxn ang="0">
                      <a:pos x="927" y="492"/>
                    </a:cxn>
                    <a:cxn ang="0">
                      <a:pos x="813" y="473"/>
                    </a:cxn>
                    <a:cxn ang="0">
                      <a:pos x="681" y="492"/>
                    </a:cxn>
                    <a:cxn ang="0">
                      <a:pos x="586" y="567"/>
                    </a:cxn>
                    <a:cxn ang="0">
                      <a:pos x="510" y="662"/>
                    </a:cxn>
                    <a:cxn ang="0">
                      <a:pos x="492" y="794"/>
                    </a:cxn>
                    <a:cxn ang="0">
                      <a:pos x="510" y="907"/>
                    </a:cxn>
                    <a:cxn ang="0">
                      <a:pos x="586" y="1020"/>
                    </a:cxn>
                    <a:cxn ang="0">
                      <a:pos x="681" y="1077"/>
                    </a:cxn>
                    <a:cxn ang="0">
                      <a:pos x="833" y="1116"/>
                    </a:cxn>
                    <a:cxn ang="0">
                      <a:pos x="946" y="1096"/>
                    </a:cxn>
                    <a:cxn ang="0">
                      <a:pos x="1040" y="1059"/>
                    </a:cxn>
                    <a:cxn ang="0">
                      <a:pos x="1135" y="983"/>
                    </a:cxn>
                    <a:cxn ang="0">
                      <a:pos x="1362" y="1418"/>
                    </a:cxn>
                    <a:cxn ang="0">
                      <a:pos x="1230" y="1494"/>
                    </a:cxn>
                    <a:cxn ang="0">
                      <a:pos x="1040" y="1570"/>
                    </a:cxn>
                    <a:cxn ang="0">
                      <a:pos x="813" y="1588"/>
                    </a:cxn>
                    <a:cxn ang="0">
                      <a:pos x="492" y="1531"/>
                    </a:cxn>
                    <a:cxn ang="0">
                      <a:pos x="227" y="1361"/>
                    </a:cxn>
                    <a:cxn ang="0">
                      <a:pos x="56" y="1116"/>
                    </a:cxn>
                    <a:cxn ang="0">
                      <a:pos x="0" y="794"/>
                    </a:cxn>
                  </a:cxnLst>
                  <a:rect l="0" t="0" r="r" b="b"/>
                  <a:pathLst>
                    <a:path w="1363" h="1589">
                      <a:moveTo>
                        <a:pt x="0" y="794"/>
                      </a:moveTo>
                      <a:lnTo>
                        <a:pt x="0" y="794"/>
                      </a:lnTo>
                      <a:cubicBezTo>
                        <a:pt x="0" y="662"/>
                        <a:pt x="19" y="567"/>
                        <a:pt x="56" y="454"/>
                      </a:cubicBezTo>
                      <a:cubicBezTo>
                        <a:pt x="94" y="360"/>
                        <a:pt x="151" y="284"/>
                        <a:pt x="227" y="208"/>
                      </a:cubicBezTo>
                      <a:cubicBezTo>
                        <a:pt x="303" y="133"/>
                        <a:pt x="378" y="94"/>
                        <a:pt x="492" y="57"/>
                      </a:cubicBezTo>
                      <a:cubicBezTo>
                        <a:pt x="586" y="19"/>
                        <a:pt x="681" y="0"/>
                        <a:pt x="794" y="0"/>
                      </a:cubicBezTo>
                      <a:cubicBezTo>
                        <a:pt x="889" y="0"/>
                        <a:pt x="965" y="0"/>
                        <a:pt x="1021" y="19"/>
                      </a:cubicBezTo>
                      <a:cubicBezTo>
                        <a:pt x="1097" y="38"/>
                        <a:pt x="1154" y="57"/>
                        <a:pt x="1192" y="76"/>
                      </a:cubicBezTo>
                      <a:cubicBezTo>
                        <a:pt x="1249" y="94"/>
                        <a:pt x="1305" y="133"/>
                        <a:pt x="1343" y="151"/>
                      </a:cubicBezTo>
                      <a:cubicBezTo>
                        <a:pt x="1097" y="587"/>
                        <a:pt x="1097" y="587"/>
                        <a:pt x="1097" y="587"/>
                      </a:cubicBezTo>
                      <a:cubicBezTo>
                        <a:pt x="1078" y="567"/>
                        <a:pt x="1060" y="549"/>
                        <a:pt x="1021" y="530"/>
                      </a:cubicBezTo>
                      <a:cubicBezTo>
                        <a:pt x="1003" y="511"/>
                        <a:pt x="965" y="511"/>
                        <a:pt x="927" y="492"/>
                      </a:cubicBezTo>
                      <a:cubicBezTo>
                        <a:pt x="889" y="473"/>
                        <a:pt x="851" y="473"/>
                        <a:pt x="813" y="473"/>
                      </a:cubicBezTo>
                      <a:cubicBezTo>
                        <a:pt x="757" y="473"/>
                        <a:pt x="719" y="473"/>
                        <a:pt x="681" y="492"/>
                      </a:cubicBezTo>
                      <a:cubicBezTo>
                        <a:pt x="643" y="511"/>
                        <a:pt x="605" y="530"/>
                        <a:pt x="586" y="567"/>
                      </a:cubicBezTo>
                      <a:cubicBezTo>
                        <a:pt x="549" y="587"/>
                        <a:pt x="530" y="624"/>
                        <a:pt x="510" y="662"/>
                      </a:cubicBezTo>
                      <a:cubicBezTo>
                        <a:pt x="492" y="700"/>
                        <a:pt x="492" y="757"/>
                        <a:pt x="492" y="794"/>
                      </a:cubicBezTo>
                      <a:cubicBezTo>
                        <a:pt x="492" y="832"/>
                        <a:pt x="492" y="869"/>
                        <a:pt x="510" y="907"/>
                      </a:cubicBezTo>
                      <a:cubicBezTo>
                        <a:pt x="530" y="945"/>
                        <a:pt x="549" y="983"/>
                        <a:pt x="586" y="1020"/>
                      </a:cubicBezTo>
                      <a:cubicBezTo>
                        <a:pt x="605" y="1040"/>
                        <a:pt x="643" y="1059"/>
                        <a:pt x="681" y="1077"/>
                      </a:cubicBezTo>
                      <a:cubicBezTo>
                        <a:pt x="737" y="1096"/>
                        <a:pt x="776" y="1116"/>
                        <a:pt x="833" y="1116"/>
                      </a:cubicBezTo>
                      <a:cubicBezTo>
                        <a:pt x="870" y="1116"/>
                        <a:pt x="908" y="1096"/>
                        <a:pt x="946" y="1096"/>
                      </a:cubicBezTo>
                      <a:cubicBezTo>
                        <a:pt x="984" y="1077"/>
                        <a:pt x="1021" y="1059"/>
                        <a:pt x="1040" y="1059"/>
                      </a:cubicBezTo>
                      <a:cubicBezTo>
                        <a:pt x="1078" y="1040"/>
                        <a:pt x="1097" y="1020"/>
                        <a:pt x="1135" y="983"/>
                      </a:cubicBezTo>
                      <a:cubicBezTo>
                        <a:pt x="1362" y="1418"/>
                        <a:pt x="1362" y="1418"/>
                        <a:pt x="1362" y="1418"/>
                      </a:cubicBezTo>
                      <a:cubicBezTo>
                        <a:pt x="1324" y="1437"/>
                        <a:pt x="1287" y="1475"/>
                        <a:pt x="1230" y="1494"/>
                      </a:cubicBezTo>
                      <a:cubicBezTo>
                        <a:pt x="1173" y="1531"/>
                        <a:pt x="1116" y="1550"/>
                        <a:pt x="1040" y="1570"/>
                      </a:cubicBezTo>
                      <a:cubicBezTo>
                        <a:pt x="984" y="1588"/>
                        <a:pt x="908" y="1588"/>
                        <a:pt x="813" y="1588"/>
                      </a:cubicBezTo>
                      <a:cubicBezTo>
                        <a:pt x="700" y="1588"/>
                        <a:pt x="586" y="1570"/>
                        <a:pt x="492" y="1531"/>
                      </a:cubicBezTo>
                      <a:cubicBezTo>
                        <a:pt x="378" y="1494"/>
                        <a:pt x="303" y="1437"/>
                        <a:pt x="227" y="1361"/>
                      </a:cubicBezTo>
                      <a:cubicBezTo>
                        <a:pt x="151" y="1304"/>
                        <a:pt x="94" y="1210"/>
                        <a:pt x="56" y="1116"/>
                      </a:cubicBezTo>
                      <a:cubicBezTo>
                        <a:pt x="19" y="1020"/>
                        <a:pt x="0" y="907"/>
                        <a:pt x="0" y="794"/>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153" name="Freeform 16"/>
                <p:cNvSpPr>
                  <a:spLocks noChangeArrowheads="1"/>
                </p:cNvSpPr>
                <p:nvPr/>
              </p:nvSpPr>
              <p:spPr bwMode="auto">
                <a:xfrm>
                  <a:off x="9411981" y="6615363"/>
                  <a:ext cx="93354" cy="92075"/>
                </a:xfrm>
                <a:custGeom>
                  <a:avLst/>
                  <a:gdLst/>
                  <a:ahLst/>
                  <a:cxnLst>
                    <a:cxn ang="0">
                      <a:pos x="0" y="794"/>
                    </a:cxn>
                    <a:cxn ang="0">
                      <a:pos x="0" y="794"/>
                    </a:cxn>
                    <a:cxn ang="0">
                      <a:pos x="75" y="473"/>
                    </a:cxn>
                    <a:cxn ang="0">
                      <a:pos x="245" y="227"/>
                    </a:cxn>
                    <a:cxn ang="0">
                      <a:pos x="492" y="57"/>
                    </a:cxn>
                    <a:cxn ang="0">
                      <a:pos x="795" y="0"/>
                    </a:cxn>
                    <a:cxn ang="0">
                      <a:pos x="1116" y="57"/>
                    </a:cxn>
                    <a:cxn ang="0">
                      <a:pos x="1362" y="227"/>
                    </a:cxn>
                    <a:cxn ang="0">
                      <a:pos x="1532" y="473"/>
                    </a:cxn>
                    <a:cxn ang="0">
                      <a:pos x="1608" y="794"/>
                    </a:cxn>
                    <a:cxn ang="0">
                      <a:pos x="1532" y="1096"/>
                    </a:cxn>
                    <a:cxn ang="0">
                      <a:pos x="1362" y="1361"/>
                    </a:cxn>
                    <a:cxn ang="0">
                      <a:pos x="1116" y="1531"/>
                    </a:cxn>
                    <a:cxn ang="0">
                      <a:pos x="795" y="1588"/>
                    </a:cxn>
                    <a:cxn ang="0">
                      <a:pos x="492" y="1531"/>
                    </a:cxn>
                    <a:cxn ang="0">
                      <a:pos x="245" y="1361"/>
                    </a:cxn>
                    <a:cxn ang="0">
                      <a:pos x="75" y="1096"/>
                    </a:cxn>
                    <a:cxn ang="0">
                      <a:pos x="0" y="794"/>
                    </a:cxn>
                    <a:cxn ang="0">
                      <a:pos x="492" y="794"/>
                    </a:cxn>
                    <a:cxn ang="0">
                      <a:pos x="492" y="794"/>
                    </a:cxn>
                    <a:cxn ang="0">
                      <a:pos x="511" y="907"/>
                    </a:cxn>
                    <a:cxn ang="0">
                      <a:pos x="586" y="1020"/>
                    </a:cxn>
                    <a:cxn ang="0">
                      <a:pos x="681" y="1077"/>
                    </a:cxn>
                    <a:cxn ang="0">
                      <a:pos x="795" y="1116"/>
                    </a:cxn>
                    <a:cxn ang="0">
                      <a:pos x="927" y="1077"/>
                    </a:cxn>
                    <a:cxn ang="0">
                      <a:pos x="1022" y="1020"/>
                    </a:cxn>
                    <a:cxn ang="0">
                      <a:pos x="1097" y="907"/>
                    </a:cxn>
                    <a:cxn ang="0">
                      <a:pos x="1116" y="794"/>
                    </a:cxn>
                    <a:cxn ang="0">
                      <a:pos x="1097" y="662"/>
                    </a:cxn>
                    <a:cxn ang="0">
                      <a:pos x="1022" y="567"/>
                    </a:cxn>
                    <a:cxn ang="0">
                      <a:pos x="927" y="492"/>
                    </a:cxn>
                    <a:cxn ang="0">
                      <a:pos x="795" y="473"/>
                    </a:cxn>
                    <a:cxn ang="0">
                      <a:pos x="681" y="492"/>
                    </a:cxn>
                    <a:cxn ang="0">
                      <a:pos x="586" y="567"/>
                    </a:cxn>
                    <a:cxn ang="0">
                      <a:pos x="511" y="662"/>
                    </a:cxn>
                    <a:cxn ang="0">
                      <a:pos x="492" y="794"/>
                    </a:cxn>
                  </a:cxnLst>
                  <a:rect l="0" t="0" r="r" b="b"/>
                  <a:pathLst>
                    <a:path w="1609" h="1589">
                      <a:moveTo>
                        <a:pt x="0" y="794"/>
                      </a:moveTo>
                      <a:lnTo>
                        <a:pt x="0" y="794"/>
                      </a:lnTo>
                      <a:cubicBezTo>
                        <a:pt x="0" y="681"/>
                        <a:pt x="18" y="587"/>
                        <a:pt x="75" y="473"/>
                      </a:cubicBezTo>
                      <a:cubicBezTo>
                        <a:pt x="113" y="378"/>
                        <a:pt x="170" y="303"/>
                        <a:pt x="245" y="227"/>
                      </a:cubicBezTo>
                      <a:cubicBezTo>
                        <a:pt x="302" y="151"/>
                        <a:pt x="397" y="94"/>
                        <a:pt x="492" y="57"/>
                      </a:cubicBezTo>
                      <a:cubicBezTo>
                        <a:pt x="586" y="19"/>
                        <a:pt x="700" y="0"/>
                        <a:pt x="795" y="0"/>
                      </a:cubicBezTo>
                      <a:cubicBezTo>
                        <a:pt x="908" y="0"/>
                        <a:pt x="1022" y="19"/>
                        <a:pt x="1116" y="57"/>
                      </a:cubicBezTo>
                      <a:cubicBezTo>
                        <a:pt x="1211" y="94"/>
                        <a:pt x="1286" y="151"/>
                        <a:pt x="1362" y="227"/>
                      </a:cubicBezTo>
                      <a:cubicBezTo>
                        <a:pt x="1438" y="303"/>
                        <a:pt x="1495" y="378"/>
                        <a:pt x="1532" y="473"/>
                      </a:cubicBezTo>
                      <a:cubicBezTo>
                        <a:pt x="1570" y="587"/>
                        <a:pt x="1608" y="681"/>
                        <a:pt x="1608" y="794"/>
                      </a:cubicBezTo>
                      <a:cubicBezTo>
                        <a:pt x="1608" y="907"/>
                        <a:pt x="1570" y="1002"/>
                        <a:pt x="1532" y="1096"/>
                      </a:cubicBezTo>
                      <a:cubicBezTo>
                        <a:pt x="1495" y="1191"/>
                        <a:pt x="1438" y="1286"/>
                        <a:pt x="1362" y="1361"/>
                      </a:cubicBezTo>
                      <a:cubicBezTo>
                        <a:pt x="1286" y="1418"/>
                        <a:pt x="1211" y="1475"/>
                        <a:pt x="1116" y="1531"/>
                      </a:cubicBezTo>
                      <a:cubicBezTo>
                        <a:pt x="1022" y="1570"/>
                        <a:pt x="908" y="1588"/>
                        <a:pt x="795" y="1588"/>
                      </a:cubicBezTo>
                      <a:cubicBezTo>
                        <a:pt x="700" y="1588"/>
                        <a:pt x="586" y="1570"/>
                        <a:pt x="492" y="1531"/>
                      </a:cubicBezTo>
                      <a:cubicBezTo>
                        <a:pt x="397" y="1475"/>
                        <a:pt x="302" y="1418"/>
                        <a:pt x="245" y="1361"/>
                      </a:cubicBezTo>
                      <a:cubicBezTo>
                        <a:pt x="170" y="1286"/>
                        <a:pt x="113" y="1191"/>
                        <a:pt x="75" y="1096"/>
                      </a:cubicBezTo>
                      <a:cubicBezTo>
                        <a:pt x="18" y="1002"/>
                        <a:pt x="0" y="907"/>
                        <a:pt x="0" y="794"/>
                      </a:cubicBezTo>
                      <a:close/>
                      <a:moveTo>
                        <a:pt x="492" y="794"/>
                      </a:moveTo>
                      <a:lnTo>
                        <a:pt x="492" y="794"/>
                      </a:lnTo>
                      <a:cubicBezTo>
                        <a:pt x="492" y="832"/>
                        <a:pt x="492" y="869"/>
                        <a:pt x="511" y="907"/>
                      </a:cubicBezTo>
                      <a:cubicBezTo>
                        <a:pt x="529" y="945"/>
                        <a:pt x="548" y="983"/>
                        <a:pt x="586" y="1020"/>
                      </a:cubicBezTo>
                      <a:cubicBezTo>
                        <a:pt x="605" y="1040"/>
                        <a:pt x="643" y="1059"/>
                        <a:pt x="681" y="1077"/>
                      </a:cubicBezTo>
                      <a:cubicBezTo>
                        <a:pt x="719" y="1096"/>
                        <a:pt x="756" y="1116"/>
                        <a:pt x="795" y="1116"/>
                      </a:cubicBezTo>
                      <a:cubicBezTo>
                        <a:pt x="851" y="1116"/>
                        <a:pt x="889" y="1096"/>
                        <a:pt x="927" y="1077"/>
                      </a:cubicBezTo>
                      <a:cubicBezTo>
                        <a:pt x="965" y="1059"/>
                        <a:pt x="1002" y="1040"/>
                        <a:pt x="1022" y="1020"/>
                      </a:cubicBezTo>
                      <a:cubicBezTo>
                        <a:pt x="1059" y="983"/>
                        <a:pt x="1078" y="945"/>
                        <a:pt x="1097" y="907"/>
                      </a:cubicBezTo>
                      <a:cubicBezTo>
                        <a:pt x="1116" y="869"/>
                        <a:pt x="1116" y="832"/>
                        <a:pt x="1116" y="794"/>
                      </a:cubicBezTo>
                      <a:cubicBezTo>
                        <a:pt x="1116" y="757"/>
                        <a:pt x="1116" y="700"/>
                        <a:pt x="1097" y="662"/>
                      </a:cubicBezTo>
                      <a:cubicBezTo>
                        <a:pt x="1078" y="624"/>
                        <a:pt x="1059" y="587"/>
                        <a:pt x="1022" y="567"/>
                      </a:cubicBezTo>
                      <a:cubicBezTo>
                        <a:pt x="1002" y="530"/>
                        <a:pt x="965" y="511"/>
                        <a:pt x="927" y="492"/>
                      </a:cubicBezTo>
                      <a:cubicBezTo>
                        <a:pt x="889" y="473"/>
                        <a:pt x="851" y="473"/>
                        <a:pt x="795" y="473"/>
                      </a:cubicBezTo>
                      <a:cubicBezTo>
                        <a:pt x="756" y="473"/>
                        <a:pt x="719" y="473"/>
                        <a:pt x="681" y="492"/>
                      </a:cubicBezTo>
                      <a:cubicBezTo>
                        <a:pt x="643" y="511"/>
                        <a:pt x="605" y="530"/>
                        <a:pt x="586" y="567"/>
                      </a:cubicBezTo>
                      <a:cubicBezTo>
                        <a:pt x="548" y="587"/>
                        <a:pt x="529" y="624"/>
                        <a:pt x="511" y="662"/>
                      </a:cubicBezTo>
                      <a:cubicBezTo>
                        <a:pt x="492" y="700"/>
                        <a:pt x="492" y="757"/>
                        <a:pt x="492" y="794"/>
                      </a:cubicBezTo>
                      <a:close/>
                    </a:path>
                  </a:pathLst>
                </a:custGeom>
                <a:grpFill/>
                <a:ln w="9525" cap="flat">
                  <a:noFill/>
                  <a:bevel/>
                  <a:headEnd/>
                  <a:tailEnd/>
                </a:ln>
                <a:effectLst/>
              </p:spPr>
              <p:txBody>
                <a:bodyPr wrap="none" anchor="ctr">
                  <a:prstTxWarp prst="textNoShape">
                    <a:avLst/>
                  </a:prstTxWarp>
                </a:bodyPr>
                <a:lstStyle/>
                <a:p>
                  <a:endParaRPr lang="en-US" sz="1662"/>
                </a:p>
              </p:txBody>
            </p:sp>
            <p:sp>
              <p:nvSpPr>
                <p:cNvPr id="154" name="Freeform 17"/>
                <p:cNvSpPr>
                  <a:spLocks noChangeArrowheads="1"/>
                </p:cNvSpPr>
                <p:nvPr/>
              </p:nvSpPr>
              <p:spPr bwMode="auto">
                <a:xfrm>
                  <a:off x="9506357" y="6683141"/>
                  <a:ext cx="28646" cy="21996"/>
                </a:xfrm>
                <a:custGeom>
                  <a:avLst/>
                  <a:gdLst/>
                  <a:ahLst/>
                  <a:cxnLst>
                    <a:cxn ang="0">
                      <a:pos x="0" y="0"/>
                    </a:cxn>
                    <a:cxn ang="0">
                      <a:pos x="492" y="0"/>
                    </a:cxn>
                    <a:cxn ang="0">
                      <a:pos x="492" y="378"/>
                    </a:cxn>
                    <a:cxn ang="0">
                      <a:pos x="0" y="378"/>
                    </a:cxn>
                    <a:cxn ang="0">
                      <a:pos x="0" y="0"/>
                    </a:cxn>
                  </a:cxnLst>
                  <a:rect l="0" t="0" r="r" b="b"/>
                  <a:pathLst>
                    <a:path w="493" h="379">
                      <a:moveTo>
                        <a:pt x="0" y="0"/>
                      </a:moveTo>
                      <a:lnTo>
                        <a:pt x="492" y="0"/>
                      </a:lnTo>
                      <a:lnTo>
                        <a:pt x="492" y="378"/>
                      </a:lnTo>
                      <a:lnTo>
                        <a:pt x="0" y="378"/>
                      </a:lnTo>
                      <a:lnTo>
                        <a:pt x="0" y="0"/>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155" name="Freeform 18"/>
                <p:cNvSpPr>
                  <a:spLocks noChangeArrowheads="1"/>
                </p:cNvSpPr>
                <p:nvPr/>
              </p:nvSpPr>
              <p:spPr bwMode="auto">
                <a:xfrm>
                  <a:off x="9541397" y="6617409"/>
                  <a:ext cx="72381" cy="90029"/>
                </a:xfrm>
                <a:custGeom>
                  <a:avLst/>
                  <a:gdLst/>
                  <a:ahLst/>
                  <a:cxnLst>
                    <a:cxn ang="0">
                      <a:pos x="624" y="1550"/>
                    </a:cxn>
                    <a:cxn ang="0">
                      <a:pos x="624" y="1550"/>
                    </a:cxn>
                    <a:cxn ang="0">
                      <a:pos x="359" y="1512"/>
                    </a:cxn>
                    <a:cxn ang="0">
                      <a:pos x="170" y="1399"/>
                    </a:cxn>
                    <a:cxn ang="0">
                      <a:pos x="37" y="1229"/>
                    </a:cxn>
                    <a:cxn ang="0">
                      <a:pos x="0" y="964"/>
                    </a:cxn>
                    <a:cxn ang="0">
                      <a:pos x="0" y="0"/>
                    </a:cxn>
                    <a:cxn ang="0">
                      <a:pos x="473" y="0"/>
                    </a:cxn>
                    <a:cxn ang="0">
                      <a:pos x="473" y="945"/>
                    </a:cxn>
                    <a:cxn ang="0">
                      <a:pos x="510" y="1058"/>
                    </a:cxn>
                    <a:cxn ang="0">
                      <a:pos x="624" y="1096"/>
                    </a:cxn>
                    <a:cxn ang="0">
                      <a:pos x="737" y="1058"/>
                    </a:cxn>
                    <a:cxn ang="0">
                      <a:pos x="775" y="945"/>
                    </a:cxn>
                    <a:cxn ang="0">
                      <a:pos x="775" y="0"/>
                    </a:cxn>
                    <a:cxn ang="0">
                      <a:pos x="1248" y="0"/>
                    </a:cxn>
                    <a:cxn ang="0">
                      <a:pos x="1248" y="964"/>
                    </a:cxn>
                    <a:cxn ang="0">
                      <a:pos x="1211" y="1229"/>
                    </a:cxn>
                    <a:cxn ang="0">
                      <a:pos x="1078" y="1399"/>
                    </a:cxn>
                    <a:cxn ang="0">
                      <a:pos x="889" y="1512"/>
                    </a:cxn>
                    <a:cxn ang="0">
                      <a:pos x="624" y="1550"/>
                    </a:cxn>
                  </a:cxnLst>
                  <a:rect l="0" t="0" r="r" b="b"/>
                  <a:pathLst>
                    <a:path w="1249" h="1551">
                      <a:moveTo>
                        <a:pt x="624" y="1550"/>
                      </a:moveTo>
                      <a:lnTo>
                        <a:pt x="624" y="1550"/>
                      </a:lnTo>
                      <a:cubicBezTo>
                        <a:pt x="530" y="1550"/>
                        <a:pt x="435" y="1532"/>
                        <a:pt x="359" y="1512"/>
                      </a:cubicBezTo>
                      <a:cubicBezTo>
                        <a:pt x="283" y="1493"/>
                        <a:pt x="227" y="1456"/>
                        <a:pt x="170" y="1399"/>
                      </a:cubicBezTo>
                      <a:cubicBezTo>
                        <a:pt x="113" y="1361"/>
                        <a:pt x="75" y="1285"/>
                        <a:pt x="37" y="1229"/>
                      </a:cubicBezTo>
                      <a:cubicBezTo>
                        <a:pt x="19" y="1153"/>
                        <a:pt x="0" y="1058"/>
                        <a:pt x="0" y="964"/>
                      </a:cubicBezTo>
                      <a:cubicBezTo>
                        <a:pt x="0" y="0"/>
                        <a:pt x="0" y="0"/>
                        <a:pt x="0" y="0"/>
                      </a:cubicBezTo>
                      <a:cubicBezTo>
                        <a:pt x="473" y="0"/>
                        <a:pt x="473" y="0"/>
                        <a:pt x="473" y="0"/>
                      </a:cubicBezTo>
                      <a:cubicBezTo>
                        <a:pt x="473" y="945"/>
                        <a:pt x="473" y="945"/>
                        <a:pt x="473" y="945"/>
                      </a:cubicBezTo>
                      <a:cubicBezTo>
                        <a:pt x="473" y="982"/>
                        <a:pt x="491" y="1039"/>
                        <a:pt x="510" y="1058"/>
                      </a:cubicBezTo>
                      <a:cubicBezTo>
                        <a:pt x="530" y="1096"/>
                        <a:pt x="567" y="1096"/>
                        <a:pt x="624" y="1096"/>
                      </a:cubicBezTo>
                      <a:cubicBezTo>
                        <a:pt x="681" y="1096"/>
                        <a:pt x="719" y="1096"/>
                        <a:pt x="737" y="1058"/>
                      </a:cubicBezTo>
                      <a:cubicBezTo>
                        <a:pt x="757" y="1039"/>
                        <a:pt x="775" y="982"/>
                        <a:pt x="775" y="945"/>
                      </a:cubicBezTo>
                      <a:cubicBezTo>
                        <a:pt x="775" y="0"/>
                        <a:pt x="775" y="0"/>
                        <a:pt x="775" y="0"/>
                      </a:cubicBezTo>
                      <a:cubicBezTo>
                        <a:pt x="1248" y="0"/>
                        <a:pt x="1248" y="0"/>
                        <a:pt x="1248" y="0"/>
                      </a:cubicBezTo>
                      <a:cubicBezTo>
                        <a:pt x="1248" y="964"/>
                        <a:pt x="1248" y="964"/>
                        <a:pt x="1248" y="964"/>
                      </a:cubicBezTo>
                      <a:cubicBezTo>
                        <a:pt x="1248" y="1058"/>
                        <a:pt x="1248" y="1153"/>
                        <a:pt x="1211" y="1229"/>
                      </a:cubicBezTo>
                      <a:cubicBezTo>
                        <a:pt x="1173" y="1285"/>
                        <a:pt x="1135" y="1361"/>
                        <a:pt x="1078" y="1399"/>
                      </a:cubicBezTo>
                      <a:cubicBezTo>
                        <a:pt x="1021" y="1456"/>
                        <a:pt x="964" y="1493"/>
                        <a:pt x="889" y="1512"/>
                      </a:cubicBezTo>
                      <a:cubicBezTo>
                        <a:pt x="813" y="1532"/>
                        <a:pt x="719" y="1550"/>
                        <a:pt x="624" y="1550"/>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156" name="Freeform 19"/>
                <p:cNvSpPr>
                  <a:spLocks noChangeArrowheads="1"/>
                </p:cNvSpPr>
                <p:nvPr/>
              </p:nvSpPr>
              <p:spPr bwMode="auto">
                <a:xfrm>
                  <a:off x="9622730" y="6617409"/>
                  <a:ext cx="81333" cy="87727"/>
                </a:xfrm>
                <a:custGeom>
                  <a:avLst/>
                  <a:gdLst/>
                  <a:ahLst/>
                  <a:cxnLst>
                    <a:cxn ang="0">
                      <a:pos x="0" y="0"/>
                    </a:cxn>
                    <a:cxn ang="0">
                      <a:pos x="492" y="0"/>
                    </a:cxn>
                    <a:cxn ang="0">
                      <a:pos x="492" y="340"/>
                    </a:cxn>
                    <a:cxn ang="0">
                      <a:pos x="795" y="0"/>
                    </a:cxn>
                    <a:cxn ang="0">
                      <a:pos x="1381" y="0"/>
                    </a:cxn>
                    <a:cxn ang="0">
                      <a:pos x="851" y="681"/>
                    </a:cxn>
                    <a:cxn ang="0">
                      <a:pos x="1400" y="1512"/>
                    </a:cxn>
                    <a:cxn ang="0">
                      <a:pos x="832" y="1512"/>
                    </a:cxn>
                    <a:cxn ang="0">
                      <a:pos x="492" y="1039"/>
                    </a:cxn>
                    <a:cxn ang="0">
                      <a:pos x="492" y="1512"/>
                    </a:cxn>
                    <a:cxn ang="0">
                      <a:pos x="0" y="1512"/>
                    </a:cxn>
                    <a:cxn ang="0">
                      <a:pos x="0" y="0"/>
                    </a:cxn>
                  </a:cxnLst>
                  <a:rect l="0" t="0" r="r" b="b"/>
                  <a:pathLst>
                    <a:path w="1401" h="1513">
                      <a:moveTo>
                        <a:pt x="0" y="0"/>
                      </a:moveTo>
                      <a:lnTo>
                        <a:pt x="492" y="0"/>
                      </a:lnTo>
                      <a:lnTo>
                        <a:pt x="492" y="340"/>
                      </a:lnTo>
                      <a:lnTo>
                        <a:pt x="795" y="0"/>
                      </a:lnTo>
                      <a:lnTo>
                        <a:pt x="1381" y="0"/>
                      </a:lnTo>
                      <a:lnTo>
                        <a:pt x="851" y="681"/>
                      </a:lnTo>
                      <a:lnTo>
                        <a:pt x="1400" y="1512"/>
                      </a:lnTo>
                      <a:lnTo>
                        <a:pt x="832" y="1512"/>
                      </a:lnTo>
                      <a:lnTo>
                        <a:pt x="492" y="1039"/>
                      </a:lnTo>
                      <a:lnTo>
                        <a:pt x="492" y="1512"/>
                      </a:lnTo>
                      <a:lnTo>
                        <a:pt x="0" y="1512"/>
                      </a:lnTo>
                      <a:lnTo>
                        <a:pt x="0" y="0"/>
                      </a:lnTo>
                    </a:path>
                  </a:pathLst>
                </a:custGeom>
                <a:grpFill/>
                <a:ln w="9525" cap="flat">
                  <a:noFill/>
                  <a:bevel/>
                  <a:headEnd/>
                  <a:tailEnd/>
                </a:ln>
                <a:effectLst/>
              </p:spPr>
              <p:txBody>
                <a:bodyPr wrap="none" anchor="ctr">
                  <a:prstTxWarp prst="textNoShape">
                    <a:avLst/>
                  </a:prstTxWarp>
                </a:bodyPr>
                <a:lstStyle/>
                <a:p>
                  <a:endParaRPr lang="en-US" sz="1662"/>
                </a:p>
              </p:txBody>
            </p:sp>
          </p:grpSp>
        </p:grpSp>
      </p:grpSp>
      <p:sp>
        <p:nvSpPr>
          <p:cNvPr id="92" name="PB"/>
          <p:cNvSpPr/>
          <p:nvPr userDrawn="1"/>
        </p:nvSpPr>
        <p:spPr>
          <a:xfrm>
            <a:off x="0" y="6769100"/>
            <a:ext cx="12192000" cy="38100"/>
          </a:xfrm>
          <a:prstGeom prst="rect">
            <a:avLst/>
          </a:prstGeom>
          <a:solidFill>
            <a:schemeClr val="bg1">
              <a:alpha val="40000"/>
            </a:schemeClr>
          </a:solidFill>
          <a:ln w="9525" cap="flat" cmpd="sng" algn="ctr">
            <a:noFill/>
            <a:prstDash val="soli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662"/>
          </a:p>
        </p:txBody>
      </p:sp>
      <p:sp>
        <p:nvSpPr>
          <p:cNvPr id="93" name="Date Placeholder 1"/>
          <p:cNvSpPr>
            <a:spLocks noGrp="1"/>
          </p:cNvSpPr>
          <p:nvPr>
            <p:ph type="dt" sz="half" idx="2"/>
          </p:nvPr>
        </p:nvSpPr>
        <p:spPr>
          <a:xfrm>
            <a:off x="1031632" y="6400802"/>
            <a:ext cx="1607985" cy="212729"/>
          </a:xfrm>
          <a:prstGeom prst="rect">
            <a:avLst/>
          </a:prstGeom>
        </p:spPr>
        <p:txBody>
          <a:bodyPr vert="horz" lIns="91440" tIns="45720" rIns="91440" bIns="45720" rtlCol="0" anchor="ctr"/>
          <a:lstStyle>
            <a:lvl1pPr algn="l">
              <a:defRPr sz="1292">
                <a:solidFill>
                  <a:schemeClr val="accent6"/>
                </a:solidFill>
                <a:latin typeface="Questrial"/>
              </a:defRPr>
            </a:lvl1pPr>
          </a:lstStyle>
          <a:p>
            <a:r>
              <a:rPr lang="en-US"/>
              <a:t>Nov 2020</a:t>
            </a:r>
            <a:endParaRPr lang="en-GB" dirty="0"/>
          </a:p>
        </p:txBody>
      </p:sp>
      <p:sp>
        <p:nvSpPr>
          <p:cNvPr id="94" name="Slide Number Placeholder 3"/>
          <p:cNvSpPr>
            <a:spLocks noGrp="1"/>
          </p:cNvSpPr>
          <p:nvPr>
            <p:ph type="sldNum" sz="quarter" idx="4"/>
          </p:nvPr>
        </p:nvSpPr>
        <p:spPr>
          <a:xfrm>
            <a:off x="335361" y="6400802"/>
            <a:ext cx="696271" cy="212726"/>
          </a:xfrm>
          <a:prstGeom prst="rect">
            <a:avLst/>
          </a:prstGeom>
        </p:spPr>
        <p:txBody>
          <a:bodyPr vert="horz" lIns="91440" tIns="45720" rIns="0" bIns="45720" rtlCol="0" anchor="ctr"/>
          <a:lstStyle>
            <a:lvl1pPr algn="r">
              <a:defRPr sz="1292">
                <a:solidFill>
                  <a:schemeClr val="accent6"/>
                </a:solidFill>
                <a:latin typeface="Questrial"/>
              </a:defRPr>
            </a:lvl1pPr>
          </a:lstStyle>
          <a:p>
            <a:fld id="{FC7A3164-2D13-4DF6-8B4C-D804C523ED5B}" type="slidenum">
              <a:rPr lang="en-GB" smtClean="0"/>
              <a:pPr/>
              <a:t>‹#›</a:t>
            </a:fld>
            <a:r>
              <a:rPr lang="en-GB" dirty="0"/>
              <a:t>  </a:t>
            </a:r>
            <a:r>
              <a:rPr lang="en-GB" b="1" dirty="0"/>
              <a:t>:</a:t>
            </a:r>
          </a:p>
        </p:txBody>
      </p:sp>
    </p:spTree>
    <p:extLst>
      <p:ext uri="{BB962C8B-B14F-4D97-AF65-F5344CB8AC3E}">
        <p14:creationId xmlns:p14="http://schemas.microsoft.com/office/powerpoint/2010/main" val="3975458411"/>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preserve="1" userDrawn="1">
  <p:cSld name="Three Content">
    <p:spTree>
      <p:nvGrpSpPr>
        <p:cNvPr id="1" name=""/>
        <p:cNvGrpSpPr/>
        <p:nvPr/>
      </p:nvGrpSpPr>
      <p:grpSpPr>
        <a:xfrm>
          <a:off x="0" y="0"/>
          <a:ext cx="0" cy="0"/>
          <a:chOff x="0" y="0"/>
          <a:chExt cx="0" cy="0"/>
        </a:xfrm>
      </p:grpSpPr>
      <p:sp>
        <p:nvSpPr>
          <p:cNvPr id="3" name="Content Placeholder 2"/>
          <p:cNvSpPr>
            <a:spLocks noGrp="1"/>
          </p:cNvSpPr>
          <p:nvPr>
            <p:ph sz="half" idx="1"/>
          </p:nvPr>
        </p:nvSpPr>
        <p:spPr>
          <a:xfrm>
            <a:off x="1031631" y="1916832"/>
            <a:ext cx="3291864" cy="3962400"/>
          </a:xfrm>
          <a:noFill/>
        </p:spPr>
        <p:txBody>
          <a:bodyPr>
            <a:normAutofit/>
          </a:bodyPr>
          <a:lstStyle>
            <a:lvl1pPr>
              <a:buFont typeface="Arial"/>
              <a:buChar char="•"/>
              <a:defRPr sz="1662"/>
            </a:lvl1pPr>
            <a:lvl2pPr>
              <a:buFont typeface="Arial"/>
              <a:buChar char="•"/>
              <a:defRPr sz="1662"/>
            </a:lvl2pPr>
            <a:lvl3pPr>
              <a:buFont typeface="Arial"/>
              <a:buChar char="•"/>
              <a:defRPr sz="1662"/>
            </a:lvl3pPr>
            <a:lvl4pPr>
              <a:buFont typeface="Arial"/>
              <a:buChar char="•"/>
              <a:defRPr sz="1662"/>
            </a:lvl4pPr>
            <a:lvl5pPr>
              <a:buFont typeface="Arial"/>
              <a:buChar char="•"/>
              <a:defRPr sz="1662"/>
            </a:lvl5pPr>
            <a:lvl6pPr>
              <a:defRPr sz="1662"/>
            </a:lvl6pPr>
            <a:lvl7pPr>
              <a:defRPr sz="1662"/>
            </a:lvl7pPr>
            <a:lvl8pPr>
              <a:defRPr sz="1662"/>
            </a:lvl8pPr>
            <a:lvl9pPr>
              <a:defRPr sz="1662"/>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3" name="Footer Placeholder 4"/>
          <p:cNvSpPr>
            <a:spLocks noGrp="1"/>
          </p:cNvSpPr>
          <p:nvPr>
            <p:ph type="ftr" sz="quarter" idx="3"/>
          </p:nvPr>
        </p:nvSpPr>
        <p:spPr>
          <a:xfrm>
            <a:off x="2639617" y="6400800"/>
            <a:ext cx="7127631" cy="212728"/>
          </a:xfrm>
          <a:prstGeom prst="rect">
            <a:avLst/>
          </a:prstGeom>
        </p:spPr>
        <p:txBody>
          <a:bodyPr anchor="ctr"/>
          <a:lstStyle>
            <a:lvl1pPr algn="ctr">
              <a:defRPr sz="1292">
                <a:solidFill>
                  <a:schemeClr val="accent6"/>
                </a:solidFill>
                <a:latin typeface="Questrial"/>
                <a:cs typeface="Questrial"/>
              </a:defRPr>
            </a:lvl1pPr>
          </a:lstStyle>
          <a:p>
            <a:r>
              <a:rPr lang="en-US"/>
              <a:t>Footer</a:t>
            </a:r>
            <a:endParaRPr lang="en-US" dirty="0"/>
          </a:p>
        </p:txBody>
      </p:sp>
      <p:sp>
        <p:nvSpPr>
          <p:cNvPr id="20" name="Subtitle 2"/>
          <p:cNvSpPr>
            <a:spLocks noGrp="1"/>
          </p:cNvSpPr>
          <p:nvPr>
            <p:ph type="subTitle" idx="13"/>
          </p:nvPr>
        </p:nvSpPr>
        <p:spPr>
          <a:xfrm>
            <a:off x="1031632" y="1219200"/>
            <a:ext cx="10042769" cy="381000"/>
          </a:xfrm>
        </p:spPr>
        <p:txBody>
          <a:bodyPr anchor="t">
            <a:normAutofit/>
          </a:bodyPr>
          <a:lstStyle>
            <a:lvl1pPr marL="0" indent="0" algn="l">
              <a:buNone/>
              <a:defRPr sz="1846" b="0" i="0">
                <a:solidFill>
                  <a:schemeClr val="tx2"/>
                </a:solidFill>
                <a:latin typeface="Times New Roman"/>
                <a:cs typeface="Times New Roman"/>
              </a:defRPr>
            </a:lvl1pPr>
            <a:lvl2pPr marL="422041" indent="0" algn="ctr">
              <a:buNone/>
              <a:defRPr>
                <a:solidFill>
                  <a:schemeClr val="tx1">
                    <a:tint val="75000"/>
                  </a:schemeClr>
                </a:solidFill>
              </a:defRPr>
            </a:lvl2pPr>
            <a:lvl3pPr marL="844083" indent="0" algn="ctr">
              <a:buNone/>
              <a:defRPr>
                <a:solidFill>
                  <a:schemeClr val="tx1">
                    <a:tint val="75000"/>
                  </a:schemeClr>
                </a:solidFill>
              </a:defRPr>
            </a:lvl3pPr>
            <a:lvl4pPr marL="1266124" indent="0" algn="ctr">
              <a:buNone/>
              <a:defRPr>
                <a:solidFill>
                  <a:schemeClr val="tx1">
                    <a:tint val="75000"/>
                  </a:schemeClr>
                </a:solidFill>
              </a:defRPr>
            </a:lvl4pPr>
            <a:lvl5pPr marL="1688165" indent="0" algn="ctr">
              <a:buNone/>
              <a:defRPr>
                <a:solidFill>
                  <a:schemeClr val="tx1">
                    <a:tint val="75000"/>
                  </a:schemeClr>
                </a:solidFill>
              </a:defRPr>
            </a:lvl5pPr>
            <a:lvl6pPr marL="2110207" indent="0" algn="ctr">
              <a:buNone/>
              <a:defRPr>
                <a:solidFill>
                  <a:schemeClr val="tx1">
                    <a:tint val="75000"/>
                  </a:schemeClr>
                </a:solidFill>
              </a:defRPr>
            </a:lvl6pPr>
            <a:lvl7pPr marL="2532248" indent="0" algn="ctr">
              <a:buNone/>
              <a:defRPr>
                <a:solidFill>
                  <a:schemeClr val="tx1">
                    <a:tint val="75000"/>
                  </a:schemeClr>
                </a:solidFill>
              </a:defRPr>
            </a:lvl7pPr>
            <a:lvl8pPr marL="2954289" indent="0" algn="ctr">
              <a:buNone/>
              <a:defRPr>
                <a:solidFill>
                  <a:schemeClr val="tx1">
                    <a:tint val="75000"/>
                  </a:schemeClr>
                </a:solidFill>
              </a:defRPr>
            </a:lvl8pPr>
            <a:lvl9pPr marL="3376331" indent="0" algn="ctr">
              <a:buNone/>
              <a:defRPr>
                <a:solidFill>
                  <a:schemeClr val="tx1">
                    <a:tint val="75000"/>
                  </a:schemeClr>
                </a:solidFill>
              </a:defRPr>
            </a:lvl9pPr>
          </a:lstStyle>
          <a:p>
            <a:r>
              <a:rPr lang="en-US"/>
              <a:t>Click to edit Master subtitle style</a:t>
            </a:r>
            <a:endParaRPr lang="en-US" dirty="0"/>
          </a:p>
        </p:txBody>
      </p:sp>
      <p:sp>
        <p:nvSpPr>
          <p:cNvPr id="21" name="Title 1"/>
          <p:cNvSpPr>
            <a:spLocks noGrp="1"/>
          </p:cNvSpPr>
          <p:nvPr>
            <p:ph type="title"/>
          </p:nvPr>
        </p:nvSpPr>
        <p:spPr>
          <a:xfrm>
            <a:off x="1031632" y="673100"/>
            <a:ext cx="10042769" cy="546100"/>
          </a:xfrm>
          <a:prstGeom prst="rect">
            <a:avLst/>
          </a:prstGeom>
        </p:spPr>
        <p:txBody>
          <a:bodyPr anchor="b">
            <a:normAutofit/>
          </a:bodyPr>
          <a:lstStyle>
            <a:lvl1pPr algn="l">
              <a:defRPr sz="2954">
                <a:solidFill>
                  <a:srgbClr val="0F4A7F"/>
                </a:solidFill>
                <a:latin typeface="Questrial"/>
                <a:cs typeface="Questrial"/>
              </a:defRPr>
            </a:lvl1pPr>
          </a:lstStyle>
          <a:p>
            <a:r>
              <a:rPr lang="en-US"/>
              <a:t>Click to edit Master title style</a:t>
            </a:r>
            <a:endParaRPr lang="en-US" dirty="0"/>
          </a:p>
        </p:txBody>
      </p:sp>
      <p:grpSp>
        <p:nvGrpSpPr>
          <p:cNvPr id="153" name="Group 152"/>
          <p:cNvGrpSpPr/>
          <p:nvPr userDrawn="1"/>
        </p:nvGrpSpPr>
        <p:grpSpPr>
          <a:xfrm>
            <a:off x="10587049" y="5941277"/>
            <a:ext cx="1356415" cy="764325"/>
            <a:chOff x="8601976" y="5943113"/>
            <a:chExt cx="1102087" cy="764325"/>
          </a:xfrm>
        </p:grpSpPr>
        <p:grpSp>
          <p:nvGrpSpPr>
            <p:cNvPr id="154" name="Group 132"/>
            <p:cNvGrpSpPr/>
            <p:nvPr userDrawn="1"/>
          </p:nvGrpSpPr>
          <p:grpSpPr>
            <a:xfrm>
              <a:off x="8888527" y="5943111"/>
              <a:ext cx="560273" cy="598915"/>
              <a:chOff x="8888527" y="5943111"/>
              <a:chExt cx="560273" cy="598915"/>
            </a:xfrm>
          </p:grpSpPr>
          <p:grpSp>
            <p:nvGrpSpPr>
              <p:cNvPr id="174" name="Group 125"/>
              <p:cNvGrpSpPr/>
              <p:nvPr userDrawn="1"/>
            </p:nvGrpSpPr>
            <p:grpSpPr>
              <a:xfrm>
                <a:off x="8965565" y="6039033"/>
                <a:ext cx="388189" cy="469480"/>
                <a:chOff x="5250550" y="2869776"/>
                <a:chExt cx="3035218" cy="3670813"/>
              </a:xfrm>
              <a:solidFill>
                <a:schemeClr val="accent6"/>
              </a:solidFill>
            </p:grpSpPr>
            <p:sp>
              <p:nvSpPr>
                <p:cNvPr id="221" name="Freeform 1"/>
                <p:cNvSpPr>
                  <a:spLocks noChangeArrowheads="1"/>
                </p:cNvSpPr>
                <p:nvPr/>
              </p:nvSpPr>
              <p:spPr bwMode="auto">
                <a:xfrm>
                  <a:off x="5250550" y="4042207"/>
                  <a:ext cx="3035218" cy="2498382"/>
                </a:xfrm>
                <a:custGeom>
                  <a:avLst/>
                  <a:gdLst/>
                  <a:ahLst/>
                  <a:cxnLst>
                    <a:cxn ang="0">
                      <a:pos x="8700" y="10815"/>
                    </a:cxn>
                    <a:cxn ang="0">
                      <a:pos x="8700" y="10815"/>
                    </a:cxn>
                    <a:cxn ang="0">
                      <a:pos x="3928" y="9002"/>
                    </a:cxn>
                    <a:cxn ang="0">
                      <a:pos x="1450" y="4712"/>
                    </a:cxn>
                    <a:cxn ang="0">
                      <a:pos x="1329" y="3474"/>
                    </a:cxn>
                    <a:cxn ang="0">
                      <a:pos x="1450" y="2265"/>
                    </a:cxn>
                    <a:cxn ang="0">
                      <a:pos x="1903" y="695"/>
                    </a:cxn>
                    <a:cxn ang="0">
                      <a:pos x="514" y="0"/>
                    </a:cxn>
                    <a:cxn ang="0">
                      <a:pos x="31" y="2083"/>
                    </a:cxn>
                    <a:cxn ang="0">
                      <a:pos x="31" y="3533"/>
                    </a:cxn>
                    <a:cxn ang="0">
                      <a:pos x="272" y="4984"/>
                    </a:cxn>
                    <a:cxn ang="0">
                      <a:pos x="3444" y="9637"/>
                    </a:cxn>
                    <a:cxn ang="0">
                      <a:pos x="5952" y="10876"/>
                    </a:cxn>
                    <a:cxn ang="0">
                      <a:pos x="8700" y="11208"/>
                    </a:cxn>
                    <a:cxn ang="0">
                      <a:pos x="13686" y="9184"/>
                    </a:cxn>
                    <a:cxn ang="0">
                      <a:pos x="8700" y="10815"/>
                    </a:cxn>
                  </a:cxnLst>
                  <a:rect l="0" t="0" r="r" b="b"/>
                  <a:pathLst>
                    <a:path w="13687" h="11269">
                      <a:moveTo>
                        <a:pt x="8700" y="10815"/>
                      </a:moveTo>
                      <a:lnTo>
                        <a:pt x="8700" y="10815"/>
                      </a:lnTo>
                      <a:cubicBezTo>
                        <a:pt x="6949" y="10755"/>
                        <a:pt x="5227" y="10121"/>
                        <a:pt x="3928" y="9002"/>
                      </a:cubicBezTo>
                      <a:cubicBezTo>
                        <a:pt x="2629" y="7914"/>
                        <a:pt x="1723" y="6343"/>
                        <a:pt x="1450" y="4712"/>
                      </a:cubicBezTo>
                      <a:cubicBezTo>
                        <a:pt x="1360" y="4320"/>
                        <a:pt x="1329" y="3896"/>
                        <a:pt x="1329" y="3474"/>
                      </a:cubicBezTo>
                      <a:cubicBezTo>
                        <a:pt x="1329" y="3080"/>
                        <a:pt x="1360" y="2658"/>
                        <a:pt x="1450" y="2265"/>
                      </a:cubicBezTo>
                      <a:cubicBezTo>
                        <a:pt x="1541" y="1722"/>
                        <a:pt x="1692" y="1178"/>
                        <a:pt x="1903" y="695"/>
                      </a:cubicBezTo>
                      <a:cubicBezTo>
                        <a:pt x="514" y="0"/>
                        <a:pt x="514" y="0"/>
                        <a:pt x="514" y="0"/>
                      </a:cubicBezTo>
                      <a:cubicBezTo>
                        <a:pt x="272" y="664"/>
                        <a:pt x="121" y="1359"/>
                        <a:pt x="31" y="2083"/>
                      </a:cubicBezTo>
                      <a:cubicBezTo>
                        <a:pt x="0" y="2567"/>
                        <a:pt x="0" y="3050"/>
                        <a:pt x="31" y="3533"/>
                      </a:cubicBezTo>
                      <a:cubicBezTo>
                        <a:pt x="61" y="4017"/>
                        <a:pt x="152" y="4500"/>
                        <a:pt x="272" y="4984"/>
                      </a:cubicBezTo>
                      <a:cubicBezTo>
                        <a:pt x="756" y="6858"/>
                        <a:pt x="1903" y="8519"/>
                        <a:pt x="3444" y="9637"/>
                      </a:cubicBezTo>
                      <a:cubicBezTo>
                        <a:pt x="4200" y="10181"/>
                        <a:pt x="5046" y="10604"/>
                        <a:pt x="5952" y="10876"/>
                      </a:cubicBezTo>
                      <a:cubicBezTo>
                        <a:pt x="6858" y="11147"/>
                        <a:pt x="7794" y="11268"/>
                        <a:pt x="8700" y="11208"/>
                      </a:cubicBezTo>
                      <a:cubicBezTo>
                        <a:pt x="10544" y="11117"/>
                        <a:pt x="12326" y="10392"/>
                        <a:pt x="13686" y="9184"/>
                      </a:cubicBezTo>
                      <a:cubicBezTo>
                        <a:pt x="12236" y="10271"/>
                        <a:pt x="10453" y="10846"/>
                        <a:pt x="8700" y="10815"/>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222" name="Freeform 2"/>
                <p:cNvSpPr>
                  <a:spLocks noChangeArrowheads="1"/>
                </p:cNvSpPr>
                <p:nvPr/>
              </p:nvSpPr>
              <p:spPr bwMode="auto">
                <a:xfrm>
                  <a:off x="5411894" y="3848595"/>
                  <a:ext cx="368646" cy="301175"/>
                </a:xfrm>
                <a:custGeom>
                  <a:avLst/>
                  <a:gdLst/>
                  <a:ahLst/>
                  <a:cxnLst>
                    <a:cxn ang="0">
                      <a:pos x="0" y="725"/>
                    </a:cxn>
                    <a:cxn ang="0">
                      <a:pos x="362" y="0"/>
                    </a:cxn>
                    <a:cxn ang="0">
                      <a:pos x="695" y="151"/>
                    </a:cxn>
                    <a:cxn ang="0">
                      <a:pos x="544" y="483"/>
                    </a:cxn>
                    <a:cxn ang="0">
                      <a:pos x="695" y="543"/>
                    </a:cxn>
                    <a:cxn ang="0">
                      <a:pos x="846" y="210"/>
                    </a:cxn>
                    <a:cxn ang="0">
                      <a:pos x="1148" y="362"/>
                    </a:cxn>
                    <a:cxn ang="0">
                      <a:pos x="998" y="725"/>
                    </a:cxn>
                    <a:cxn ang="0">
                      <a:pos x="1148" y="785"/>
                    </a:cxn>
                    <a:cxn ang="0">
                      <a:pos x="1329" y="422"/>
                    </a:cxn>
                    <a:cxn ang="0">
                      <a:pos x="1662" y="604"/>
                    </a:cxn>
                    <a:cxn ang="0">
                      <a:pos x="1269" y="1359"/>
                    </a:cxn>
                    <a:cxn ang="0">
                      <a:pos x="0" y="725"/>
                    </a:cxn>
                  </a:cxnLst>
                  <a:rect l="0" t="0" r="r" b="b"/>
                  <a:pathLst>
                    <a:path w="1663" h="1360">
                      <a:moveTo>
                        <a:pt x="0" y="725"/>
                      </a:moveTo>
                      <a:lnTo>
                        <a:pt x="362" y="0"/>
                      </a:lnTo>
                      <a:lnTo>
                        <a:pt x="695" y="151"/>
                      </a:lnTo>
                      <a:lnTo>
                        <a:pt x="544" y="483"/>
                      </a:lnTo>
                      <a:lnTo>
                        <a:pt x="695" y="543"/>
                      </a:lnTo>
                      <a:lnTo>
                        <a:pt x="846" y="210"/>
                      </a:lnTo>
                      <a:lnTo>
                        <a:pt x="1148" y="362"/>
                      </a:lnTo>
                      <a:lnTo>
                        <a:pt x="998" y="725"/>
                      </a:lnTo>
                      <a:lnTo>
                        <a:pt x="1148" y="785"/>
                      </a:lnTo>
                      <a:lnTo>
                        <a:pt x="1329" y="422"/>
                      </a:lnTo>
                      <a:lnTo>
                        <a:pt x="1662" y="604"/>
                      </a:lnTo>
                      <a:lnTo>
                        <a:pt x="1269" y="1359"/>
                      </a:lnTo>
                      <a:lnTo>
                        <a:pt x="0" y="725"/>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23" name="Freeform 3"/>
                <p:cNvSpPr>
                  <a:spLocks noChangeArrowheads="1"/>
                </p:cNvSpPr>
                <p:nvPr/>
              </p:nvSpPr>
              <p:spPr bwMode="auto">
                <a:xfrm>
                  <a:off x="5525324" y="3566977"/>
                  <a:ext cx="408737" cy="396025"/>
                </a:xfrm>
                <a:custGeom>
                  <a:avLst/>
                  <a:gdLst/>
                  <a:ahLst/>
                  <a:cxnLst>
                    <a:cxn ang="0">
                      <a:pos x="0" y="997"/>
                    </a:cxn>
                    <a:cxn ang="0">
                      <a:pos x="211" y="695"/>
                    </a:cxn>
                    <a:cxn ang="0">
                      <a:pos x="876" y="665"/>
                    </a:cxn>
                    <a:cxn ang="0">
                      <a:pos x="453" y="363"/>
                    </a:cxn>
                    <a:cxn ang="0">
                      <a:pos x="694" y="0"/>
                    </a:cxn>
                    <a:cxn ang="0">
                      <a:pos x="1843" y="816"/>
                    </a:cxn>
                    <a:cxn ang="0">
                      <a:pos x="1631" y="1118"/>
                    </a:cxn>
                    <a:cxn ang="0">
                      <a:pos x="967" y="1118"/>
                    </a:cxn>
                    <a:cxn ang="0">
                      <a:pos x="1419" y="1421"/>
                    </a:cxn>
                    <a:cxn ang="0">
                      <a:pos x="1148" y="1783"/>
                    </a:cxn>
                    <a:cxn ang="0">
                      <a:pos x="0" y="997"/>
                    </a:cxn>
                  </a:cxnLst>
                  <a:rect l="0" t="0" r="r" b="b"/>
                  <a:pathLst>
                    <a:path w="1844" h="1784">
                      <a:moveTo>
                        <a:pt x="0" y="997"/>
                      </a:moveTo>
                      <a:lnTo>
                        <a:pt x="211" y="695"/>
                      </a:lnTo>
                      <a:lnTo>
                        <a:pt x="876" y="665"/>
                      </a:lnTo>
                      <a:lnTo>
                        <a:pt x="453" y="363"/>
                      </a:lnTo>
                      <a:lnTo>
                        <a:pt x="694" y="0"/>
                      </a:lnTo>
                      <a:lnTo>
                        <a:pt x="1843" y="816"/>
                      </a:lnTo>
                      <a:lnTo>
                        <a:pt x="1631" y="1118"/>
                      </a:lnTo>
                      <a:lnTo>
                        <a:pt x="967" y="1118"/>
                      </a:lnTo>
                      <a:lnTo>
                        <a:pt x="1419" y="1421"/>
                      </a:lnTo>
                      <a:lnTo>
                        <a:pt x="1148" y="1783"/>
                      </a:lnTo>
                      <a:lnTo>
                        <a:pt x="0" y="997"/>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24" name="Freeform 4"/>
                <p:cNvSpPr>
                  <a:spLocks noChangeArrowheads="1"/>
                </p:cNvSpPr>
                <p:nvPr/>
              </p:nvSpPr>
              <p:spPr bwMode="auto">
                <a:xfrm>
                  <a:off x="5786407" y="3345985"/>
                  <a:ext cx="328555" cy="328554"/>
                </a:xfrm>
                <a:custGeom>
                  <a:avLst/>
                  <a:gdLst/>
                  <a:ahLst/>
                  <a:cxnLst>
                    <a:cxn ang="0">
                      <a:pos x="725" y="454"/>
                    </a:cxn>
                    <a:cxn ang="0">
                      <a:pos x="725" y="454"/>
                    </a:cxn>
                    <a:cxn ang="0">
                      <a:pos x="604" y="484"/>
                    </a:cxn>
                    <a:cxn ang="0">
                      <a:pos x="513" y="544"/>
                    </a:cxn>
                    <a:cxn ang="0">
                      <a:pos x="453" y="635"/>
                    </a:cxn>
                    <a:cxn ang="0">
                      <a:pos x="423" y="726"/>
                    </a:cxn>
                    <a:cxn ang="0">
                      <a:pos x="453" y="846"/>
                    </a:cxn>
                    <a:cxn ang="0">
                      <a:pos x="513" y="937"/>
                    </a:cxn>
                    <a:cxn ang="0">
                      <a:pos x="634" y="1027"/>
                    </a:cxn>
                    <a:cxn ang="0">
                      <a:pos x="725" y="1027"/>
                    </a:cxn>
                    <a:cxn ang="0">
                      <a:pos x="846" y="1027"/>
                    </a:cxn>
                    <a:cxn ang="0">
                      <a:pos x="937" y="967"/>
                    </a:cxn>
                    <a:cxn ang="0">
                      <a:pos x="1027" y="846"/>
                    </a:cxn>
                    <a:cxn ang="0">
                      <a:pos x="1027" y="696"/>
                    </a:cxn>
                    <a:cxn ang="0">
                      <a:pos x="937" y="786"/>
                    </a:cxn>
                    <a:cxn ang="0">
                      <a:pos x="725" y="575"/>
                    </a:cxn>
                    <a:cxn ang="0">
                      <a:pos x="1117" y="212"/>
                    </a:cxn>
                    <a:cxn ang="0">
                      <a:pos x="1450" y="544"/>
                    </a:cxn>
                    <a:cxn ang="0">
                      <a:pos x="1480" y="726"/>
                    </a:cxn>
                    <a:cxn ang="0">
                      <a:pos x="1450" y="937"/>
                    </a:cxn>
                    <a:cxn ang="0">
                      <a:pos x="1359" y="1118"/>
                    </a:cxn>
                    <a:cxn ang="0">
                      <a:pos x="1238" y="1269"/>
                    </a:cxn>
                    <a:cxn ang="0">
                      <a:pos x="997" y="1421"/>
                    </a:cxn>
                    <a:cxn ang="0">
                      <a:pos x="725" y="1481"/>
                    </a:cxn>
                    <a:cxn ang="0">
                      <a:pos x="453" y="1421"/>
                    </a:cxn>
                    <a:cxn ang="0">
                      <a:pos x="212" y="1269"/>
                    </a:cxn>
                    <a:cxn ang="0">
                      <a:pos x="30" y="997"/>
                    </a:cxn>
                    <a:cxn ang="0">
                      <a:pos x="0" y="726"/>
                    </a:cxn>
                    <a:cxn ang="0">
                      <a:pos x="30" y="454"/>
                    </a:cxn>
                    <a:cxn ang="0">
                      <a:pos x="212" y="242"/>
                    </a:cxn>
                    <a:cxn ang="0">
                      <a:pos x="362" y="91"/>
                    </a:cxn>
                    <a:cxn ang="0">
                      <a:pos x="513" y="30"/>
                    </a:cxn>
                    <a:cxn ang="0">
                      <a:pos x="634" y="0"/>
                    </a:cxn>
                    <a:cxn ang="0">
                      <a:pos x="725" y="454"/>
                    </a:cxn>
                  </a:cxnLst>
                  <a:rect l="0" t="0" r="r" b="b"/>
                  <a:pathLst>
                    <a:path w="1481" h="1482">
                      <a:moveTo>
                        <a:pt x="725" y="454"/>
                      </a:moveTo>
                      <a:lnTo>
                        <a:pt x="725" y="454"/>
                      </a:lnTo>
                      <a:cubicBezTo>
                        <a:pt x="665" y="454"/>
                        <a:pt x="634" y="454"/>
                        <a:pt x="604" y="484"/>
                      </a:cubicBezTo>
                      <a:cubicBezTo>
                        <a:pt x="574" y="484"/>
                        <a:pt x="544" y="514"/>
                        <a:pt x="513" y="544"/>
                      </a:cubicBezTo>
                      <a:cubicBezTo>
                        <a:pt x="483" y="575"/>
                        <a:pt x="453" y="605"/>
                        <a:pt x="453" y="635"/>
                      </a:cubicBezTo>
                      <a:cubicBezTo>
                        <a:pt x="453" y="665"/>
                        <a:pt x="423" y="696"/>
                        <a:pt x="423" y="726"/>
                      </a:cubicBezTo>
                      <a:cubicBezTo>
                        <a:pt x="423" y="786"/>
                        <a:pt x="453" y="816"/>
                        <a:pt x="453" y="846"/>
                      </a:cubicBezTo>
                      <a:cubicBezTo>
                        <a:pt x="483" y="876"/>
                        <a:pt x="483" y="906"/>
                        <a:pt x="513" y="937"/>
                      </a:cubicBezTo>
                      <a:cubicBezTo>
                        <a:pt x="544" y="967"/>
                        <a:pt x="574" y="997"/>
                        <a:pt x="634" y="1027"/>
                      </a:cubicBezTo>
                      <a:cubicBezTo>
                        <a:pt x="665" y="1027"/>
                        <a:pt x="695" y="1027"/>
                        <a:pt x="725" y="1027"/>
                      </a:cubicBezTo>
                      <a:cubicBezTo>
                        <a:pt x="755" y="1027"/>
                        <a:pt x="816" y="1027"/>
                        <a:pt x="846" y="1027"/>
                      </a:cubicBezTo>
                      <a:cubicBezTo>
                        <a:pt x="876" y="997"/>
                        <a:pt x="907" y="967"/>
                        <a:pt x="937" y="967"/>
                      </a:cubicBezTo>
                      <a:cubicBezTo>
                        <a:pt x="967" y="906"/>
                        <a:pt x="997" y="876"/>
                        <a:pt x="1027" y="846"/>
                      </a:cubicBezTo>
                      <a:cubicBezTo>
                        <a:pt x="1027" y="786"/>
                        <a:pt x="1027" y="756"/>
                        <a:pt x="1027" y="696"/>
                      </a:cubicBezTo>
                      <a:cubicBezTo>
                        <a:pt x="937" y="786"/>
                        <a:pt x="937" y="786"/>
                        <a:pt x="937" y="786"/>
                      </a:cubicBezTo>
                      <a:cubicBezTo>
                        <a:pt x="725" y="575"/>
                        <a:pt x="725" y="575"/>
                        <a:pt x="725" y="575"/>
                      </a:cubicBezTo>
                      <a:cubicBezTo>
                        <a:pt x="1117" y="212"/>
                        <a:pt x="1117" y="212"/>
                        <a:pt x="1117" y="212"/>
                      </a:cubicBezTo>
                      <a:cubicBezTo>
                        <a:pt x="1450" y="544"/>
                        <a:pt x="1450" y="544"/>
                        <a:pt x="1450" y="544"/>
                      </a:cubicBezTo>
                      <a:cubicBezTo>
                        <a:pt x="1450" y="605"/>
                        <a:pt x="1480" y="665"/>
                        <a:pt x="1480" y="726"/>
                      </a:cubicBezTo>
                      <a:cubicBezTo>
                        <a:pt x="1480" y="816"/>
                        <a:pt x="1450" y="876"/>
                        <a:pt x="1450" y="937"/>
                      </a:cubicBezTo>
                      <a:cubicBezTo>
                        <a:pt x="1420" y="997"/>
                        <a:pt x="1420" y="1058"/>
                        <a:pt x="1359" y="1118"/>
                      </a:cubicBezTo>
                      <a:cubicBezTo>
                        <a:pt x="1329" y="1179"/>
                        <a:pt x="1299" y="1209"/>
                        <a:pt x="1238" y="1269"/>
                      </a:cubicBezTo>
                      <a:cubicBezTo>
                        <a:pt x="1178" y="1330"/>
                        <a:pt x="1087" y="1390"/>
                        <a:pt x="997" y="1421"/>
                      </a:cubicBezTo>
                      <a:cubicBezTo>
                        <a:pt x="907" y="1451"/>
                        <a:pt x="816" y="1481"/>
                        <a:pt x="725" y="1481"/>
                      </a:cubicBezTo>
                      <a:cubicBezTo>
                        <a:pt x="634" y="1481"/>
                        <a:pt x="544" y="1451"/>
                        <a:pt x="453" y="1421"/>
                      </a:cubicBezTo>
                      <a:cubicBezTo>
                        <a:pt x="362" y="1390"/>
                        <a:pt x="271" y="1330"/>
                        <a:pt x="212" y="1269"/>
                      </a:cubicBezTo>
                      <a:cubicBezTo>
                        <a:pt x="121" y="1179"/>
                        <a:pt x="91" y="1088"/>
                        <a:pt x="30" y="997"/>
                      </a:cubicBezTo>
                      <a:cubicBezTo>
                        <a:pt x="0" y="937"/>
                        <a:pt x="0" y="816"/>
                        <a:pt x="0" y="726"/>
                      </a:cubicBezTo>
                      <a:cubicBezTo>
                        <a:pt x="0" y="635"/>
                        <a:pt x="0" y="544"/>
                        <a:pt x="30" y="454"/>
                      </a:cubicBezTo>
                      <a:cubicBezTo>
                        <a:pt x="91" y="363"/>
                        <a:pt x="121" y="302"/>
                        <a:pt x="212" y="242"/>
                      </a:cubicBezTo>
                      <a:cubicBezTo>
                        <a:pt x="271" y="181"/>
                        <a:pt x="302" y="121"/>
                        <a:pt x="362" y="91"/>
                      </a:cubicBezTo>
                      <a:cubicBezTo>
                        <a:pt x="423" y="60"/>
                        <a:pt x="453" y="60"/>
                        <a:pt x="513" y="30"/>
                      </a:cubicBezTo>
                      <a:cubicBezTo>
                        <a:pt x="544" y="30"/>
                        <a:pt x="604" y="0"/>
                        <a:pt x="634" y="0"/>
                      </a:cubicBezTo>
                      <a:lnTo>
                        <a:pt x="725" y="454"/>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25" name="Freeform 5"/>
                <p:cNvSpPr>
                  <a:spLocks noChangeArrowheads="1"/>
                </p:cNvSpPr>
                <p:nvPr/>
              </p:nvSpPr>
              <p:spPr bwMode="auto">
                <a:xfrm>
                  <a:off x="5994687" y="3205176"/>
                  <a:ext cx="267928" cy="314865"/>
                </a:xfrm>
                <a:custGeom>
                  <a:avLst/>
                  <a:gdLst/>
                  <a:ahLst/>
                  <a:cxnLst>
                    <a:cxn ang="0">
                      <a:pos x="0" y="272"/>
                    </a:cxn>
                    <a:cxn ang="0">
                      <a:pos x="362" y="0"/>
                    </a:cxn>
                    <a:cxn ang="0">
                      <a:pos x="1208" y="1118"/>
                    </a:cxn>
                    <a:cxn ang="0">
                      <a:pos x="816" y="1420"/>
                    </a:cxn>
                    <a:cxn ang="0">
                      <a:pos x="0" y="272"/>
                    </a:cxn>
                  </a:cxnLst>
                  <a:rect l="0" t="0" r="r" b="b"/>
                  <a:pathLst>
                    <a:path w="1209" h="1421">
                      <a:moveTo>
                        <a:pt x="0" y="272"/>
                      </a:moveTo>
                      <a:lnTo>
                        <a:pt x="362" y="0"/>
                      </a:lnTo>
                      <a:lnTo>
                        <a:pt x="1208" y="1118"/>
                      </a:lnTo>
                      <a:lnTo>
                        <a:pt x="816" y="1420"/>
                      </a:lnTo>
                      <a:lnTo>
                        <a:pt x="0" y="272"/>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26" name="Freeform 6"/>
                <p:cNvSpPr>
                  <a:spLocks noChangeArrowheads="1"/>
                </p:cNvSpPr>
                <p:nvPr/>
              </p:nvSpPr>
              <p:spPr bwMode="auto">
                <a:xfrm>
                  <a:off x="6128651" y="3036987"/>
                  <a:ext cx="382336" cy="401892"/>
                </a:xfrm>
                <a:custGeom>
                  <a:avLst/>
                  <a:gdLst/>
                  <a:ahLst/>
                  <a:cxnLst>
                    <a:cxn ang="0">
                      <a:pos x="0" y="574"/>
                    </a:cxn>
                    <a:cxn ang="0">
                      <a:pos x="332" y="394"/>
                    </a:cxn>
                    <a:cxn ang="0">
                      <a:pos x="937" y="695"/>
                    </a:cxn>
                    <a:cxn ang="0">
                      <a:pos x="665" y="212"/>
                    </a:cxn>
                    <a:cxn ang="0">
                      <a:pos x="1058" y="0"/>
                    </a:cxn>
                    <a:cxn ang="0">
                      <a:pos x="1722" y="1240"/>
                    </a:cxn>
                    <a:cxn ang="0">
                      <a:pos x="1390" y="1420"/>
                    </a:cxn>
                    <a:cxn ang="0">
                      <a:pos x="816" y="1119"/>
                    </a:cxn>
                    <a:cxn ang="0">
                      <a:pos x="1058" y="1602"/>
                    </a:cxn>
                    <a:cxn ang="0">
                      <a:pos x="665" y="1813"/>
                    </a:cxn>
                    <a:cxn ang="0">
                      <a:pos x="0" y="574"/>
                    </a:cxn>
                  </a:cxnLst>
                  <a:rect l="0" t="0" r="r" b="b"/>
                  <a:pathLst>
                    <a:path w="1723" h="1814">
                      <a:moveTo>
                        <a:pt x="0" y="574"/>
                      </a:moveTo>
                      <a:lnTo>
                        <a:pt x="332" y="394"/>
                      </a:lnTo>
                      <a:lnTo>
                        <a:pt x="937" y="695"/>
                      </a:lnTo>
                      <a:lnTo>
                        <a:pt x="665" y="212"/>
                      </a:lnTo>
                      <a:lnTo>
                        <a:pt x="1058" y="0"/>
                      </a:lnTo>
                      <a:lnTo>
                        <a:pt x="1722" y="1240"/>
                      </a:lnTo>
                      <a:lnTo>
                        <a:pt x="1390" y="1420"/>
                      </a:lnTo>
                      <a:lnTo>
                        <a:pt x="816" y="1119"/>
                      </a:lnTo>
                      <a:lnTo>
                        <a:pt x="1058" y="1602"/>
                      </a:lnTo>
                      <a:lnTo>
                        <a:pt x="665" y="1813"/>
                      </a:lnTo>
                      <a:lnTo>
                        <a:pt x="0" y="574"/>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27" name="Freeform 7"/>
                <p:cNvSpPr>
                  <a:spLocks noChangeArrowheads="1"/>
                </p:cNvSpPr>
                <p:nvPr/>
              </p:nvSpPr>
              <p:spPr bwMode="auto">
                <a:xfrm>
                  <a:off x="6422981" y="2950937"/>
                  <a:ext cx="281618" cy="354956"/>
                </a:xfrm>
                <a:custGeom>
                  <a:avLst/>
                  <a:gdLst/>
                  <a:ahLst/>
                  <a:cxnLst>
                    <a:cxn ang="0">
                      <a:pos x="0" y="271"/>
                    </a:cxn>
                    <a:cxn ang="0">
                      <a:pos x="786" y="0"/>
                    </a:cxn>
                    <a:cxn ang="0">
                      <a:pos x="907" y="332"/>
                    </a:cxn>
                    <a:cxn ang="0">
                      <a:pos x="545" y="483"/>
                    </a:cxn>
                    <a:cxn ang="0">
                      <a:pos x="604" y="604"/>
                    </a:cxn>
                    <a:cxn ang="0">
                      <a:pos x="967" y="483"/>
                    </a:cxn>
                    <a:cxn ang="0">
                      <a:pos x="1088" y="816"/>
                    </a:cxn>
                    <a:cxn ang="0">
                      <a:pos x="725" y="936"/>
                    </a:cxn>
                    <a:cxn ang="0">
                      <a:pos x="786" y="1087"/>
                    </a:cxn>
                    <a:cxn ang="0">
                      <a:pos x="1149" y="966"/>
                    </a:cxn>
                    <a:cxn ang="0">
                      <a:pos x="1270" y="1299"/>
                    </a:cxn>
                    <a:cxn ang="0">
                      <a:pos x="484" y="1601"/>
                    </a:cxn>
                    <a:cxn ang="0">
                      <a:pos x="0" y="271"/>
                    </a:cxn>
                  </a:cxnLst>
                  <a:rect l="0" t="0" r="r" b="b"/>
                  <a:pathLst>
                    <a:path w="1271" h="1602">
                      <a:moveTo>
                        <a:pt x="0" y="271"/>
                      </a:moveTo>
                      <a:lnTo>
                        <a:pt x="786" y="0"/>
                      </a:lnTo>
                      <a:lnTo>
                        <a:pt x="907" y="332"/>
                      </a:lnTo>
                      <a:lnTo>
                        <a:pt x="545" y="483"/>
                      </a:lnTo>
                      <a:lnTo>
                        <a:pt x="604" y="604"/>
                      </a:lnTo>
                      <a:lnTo>
                        <a:pt x="967" y="483"/>
                      </a:lnTo>
                      <a:lnTo>
                        <a:pt x="1088" y="816"/>
                      </a:lnTo>
                      <a:lnTo>
                        <a:pt x="725" y="936"/>
                      </a:lnTo>
                      <a:lnTo>
                        <a:pt x="786" y="1087"/>
                      </a:lnTo>
                      <a:lnTo>
                        <a:pt x="1149" y="966"/>
                      </a:lnTo>
                      <a:lnTo>
                        <a:pt x="1270" y="1299"/>
                      </a:lnTo>
                      <a:lnTo>
                        <a:pt x="484" y="1601"/>
                      </a:lnTo>
                      <a:lnTo>
                        <a:pt x="0" y="271"/>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28" name="Freeform 8"/>
                <p:cNvSpPr>
                  <a:spLocks noChangeArrowheads="1"/>
                </p:cNvSpPr>
                <p:nvPr/>
              </p:nvSpPr>
              <p:spPr bwMode="auto">
                <a:xfrm>
                  <a:off x="6657663" y="2890311"/>
                  <a:ext cx="248372" cy="348111"/>
                </a:xfrm>
                <a:custGeom>
                  <a:avLst/>
                  <a:gdLst/>
                  <a:ahLst/>
                  <a:cxnLst>
                    <a:cxn ang="0">
                      <a:pos x="0" y="181"/>
                    </a:cxn>
                    <a:cxn ang="0">
                      <a:pos x="815" y="0"/>
                    </a:cxn>
                    <a:cxn ang="0">
                      <a:pos x="875" y="362"/>
                    </a:cxn>
                    <a:cxn ang="0">
                      <a:pos x="513" y="453"/>
                    </a:cxn>
                    <a:cxn ang="0">
                      <a:pos x="543" y="604"/>
                    </a:cxn>
                    <a:cxn ang="0">
                      <a:pos x="905" y="513"/>
                    </a:cxn>
                    <a:cxn ang="0">
                      <a:pos x="996" y="876"/>
                    </a:cxn>
                    <a:cxn ang="0">
                      <a:pos x="634" y="937"/>
                    </a:cxn>
                    <a:cxn ang="0">
                      <a:pos x="664" y="1118"/>
                    </a:cxn>
                    <a:cxn ang="0">
                      <a:pos x="1057" y="1027"/>
                    </a:cxn>
                    <a:cxn ang="0">
                      <a:pos x="1117" y="1389"/>
                    </a:cxn>
                    <a:cxn ang="0">
                      <a:pos x="302" y="1571"/>
                    </a:cxn>
                    <a:cxn ang="0">
                      <a:pos x="0" y="181"/>
                    </a:cxn>
                  </a:cxnLst>
                  <a:rect l="0" t="0" r="r" b="b"/>
                  <a:pathLst>
                    <a:path w="1118" h="1572">
                      <a:moveTo>
                        <a:pt x="0" y="181"/>
                      </a:moveTo>
                      <a:lnTo>
                        <a:pt x="815" y="0"/>
                      </a:lnTo>
                      <a:lnTo>
                        <a:pt x="875" y="362"/>
                      </a:lnTo>
                      <a:lnTo>
                        <a:pt x="513" y="453"/>
                      </a:lnTo>
                      <a:lnTo>
                        <a:pt x="543" y="604"/>
                      </a:lnTo>
                      <a:lnTo>
                        <a:pt x="905" y="513"/>
                      </a:lnTo>
                      <a:lnTo>
                        <a:pt x="996" y="876"/>
                      </a:lnTo>
                      <a:lnTo>
                        <a:pt x="634" y="937"/>
                      </a:lnTo>
                      <a:lnTo>
                        <a:pt x="664" y="1118"/>
                      </a:lnTo>
                      <a:lnTo>
                        <a:pt x="1057" y="1027"/>
                      </a:lnTo>
                      <a:lnTo>
                        <a:pt x="1117" y="1389"/>
                      </a:lnTo>
                      <a:lnTo>
                        <a:pt x="302" y="1571"/>
                      </a:lnTo>
                      <a:lnTo>
                        <a:pt x="0" y="181"/>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29" name="Freeform 9"/>
                <p:cNvSpPr>
                  <a:spLocks noChangeArrowheads="1"/>
                </p:cNvSpPr>
                <p:nvPr/>
              </p:nvSpPr>
              <p:spPr bwMode="auto">
                <a:xfrm>
                  <a:off x="6898212" y="2869776"/>
                  <a:ext cx="288463" cy="321710"/>
                </a:xfrm>
                <a:custGeom>
                  <a:avLst/>
                  <a:gdLst/>
                  <a:ahLst/>
                  <a:cxnLst>
                    <a:cxn ang="0">
                      <a:pos x="0" y="61"/>
                    </a:cxn>
                    <a:cxn ang="0">
                      <a:pos x="0" y="61"/>
                    </a:cxn>
                    <a:cxn ang="0">
                      <a:pos x="483" y="0"/>
                    </a:cxn>
                    <a:cxn ang="0">
                      <a:pos x="755" y="30"/>
                    </a:cxn>
                    <a:cxn ang="0">
                      <a:pos x="936" y="121"/>
                    </a:cxn>
                    <a:cxn ang="0">
                      <a:pos x="1087" y="272"/>
                    </a:cxn>
                    <a:cxn ang="0">
                      <a:pos x="1147" y="513"/>
                    </a:cxn>
                    <a:cxn ang="0">
                      <a:pos x="1147" y="695"/>
                    </a:cxn>
                    <a:cxn ang="0">
                      <a:pos x="1087" y="816"/>
                    </a:cxn>
                    <a:cxn ang="0">
                      <a:pos x="996" y="907"/>
                    </a:cxn>
                    <a:cxn ang="0">
                      <a:pos x="1299" y="1359"/>
                    </a:cxn>
                    <a:cxn ang="0">
                      <a:pos x="755" y="1390"/>
                    </a:cxn>
                    <a:cxn ang="0">
                      <a:pos x="543" y="1058"/>
                    </a:cxn>
                    <a:cxn ang="0">
                      <a:pos x="543" y="1420"/>
                    </a:cxn>
                    <a:cxn ang="0">
                      <a:pos x="120" y="1450"/>
                    </a:cxn>
                    <a:cxn ang="0">
                      <a:pos x="0" y="61"/>
                    </a:cxn>
                    <a:cxn ang="0">
                      <a:pos x="513" y="695"/>
                    </a:cxn>
                    <a:cxn ang="0">
                      <a:pos x="513" y="695"/>
                    </a:cxn>
                    <a:cxn ang="0">
                      <a:pos x="543" y="695"/>
                    </a:cxn>
                    <a:cxn ang="0">
                      <a:pos x="664" y="665"/>
                    </a:cxn>
                    <a:cxn ang="0">
                      <a:pos x="695" y="544"/>
                    </a:cxn>
                    <a:cxn ang="0">
                      <a:pos x="634" y="423"/>
                    </a:cxn>
                    <a:cxn ang="0">
                      <a:pos x="513" y="393"/>
                    </a:cxn>
                    <a:cxn ang="0">
                      <a:pos x="483" y="393"/>
                    </a:cxn>
                    <a:cxn ang="0">
                      <a:pos x="513" y="695"/>
                    </a:cxn>
                  </a:cxnLst>
                  <a:rect l="0" t="0" r="r" b="b"/>
                  <a:pathLst>
                    <a:path w="1300" h="1451">
                      <a:moveTo>
                        <a:pt x="0" y="61"/>
                      </a:moveTo>
                      <a:lnTo>
                        <a:pt x="0" y="61"/>
                      </a:lnTo>
                      <a:cubicBezTo>
                        <a:pt x="483" y="0"/>
                        <a:pt x="483" y="0"/>
                        <a:pt x="483" y="0"/>
                      </a:cubicBezTo>
                      <a:cubicBezTo>
                        <a:pt x="574" y="0"/>
                        <a:pt x="664" y="0"/>
                        <a:pt x="755" y="30"/>
                      </a:cubicBezTo>
                      <a:cubicBezTo>
                        <a:pt x="816" y="61"/>
                        <a:pt x="875" y="91"/>
                        <a:pt x="936" y="121"/>
                      </a:cubicBezTo>
                      <a:cubicBezTo>
                        <a:pt x="996" y="151"/>
                        <a:pt x="1057" y="212"/>
                        <a:pt x="1087" y="272"/>
                      </a:cubicBezTo>
                      <a:cubicBezTo>
                        <a:pt x="1117" y="363"/>
                        <a:pt x="1147" y="423"/>
                        <a:pt x="1147" y="513"/>
                      </a:cubicBezTo>
                      <a:cubicBezTo>
                        <a:pt x="1147" y="574"/>
                        <a:pt x="1147" y="634"/>
                        <a:pt x="1147" y="695"/>
                      </a:cubicBezTo>
                      <a:cubicBezTo>
                        <a:pt x="1117" y="755"/>
                        <a:pt x="1117" y="786"/>
                        <a:pt x="1087" y="816"/>
                      </a:cubicBezTo>
                      <a:cubicBezTo>
                        <a:pt x="1057" y="846"/>
                        <a:pt x="1026" y="907"/>
                        <a:pt x="996" y="907"/>
                      </a:cubicBezTo>
                      <a:cubicBezTo>
                        <a:pt x="1299" y="1359"/>
                        <a:pt x="1299" y="1359"/>
                        <a:pt x="1299" y="1359"/>
                      </a:cubicBezTo>
                      <a:cubicBezTo>
                        <a:pt x="755" y="1390"/>
                        <a:pt x="755" y="1390"/>
                        <a:pt x="755" y="1390"/>
                      </a:cubicBezTo>
                      <a:cubicBezTo>
                        <a:pt x="543" y="1058"/>
                        <a:pt x="543" y="1058"/>
                        <a:pt x="543" y="1058"/>
                      </a:cubicBezTo>
                      <a:cubicBezTo>
                        <a:pt x="543" y="1420"/>
                        <a:pt x="543" y="1420"/>
                        <a:pt x="543" y="1420"/>
                      </a:cubicBezTo>
                      <a:cubicBezTo>
                        <a:pt x="120" y="1450"/>
                        <a:pt x="120" y="1450"/>
                        <a:pt x="120" y="1450"/>
                      </a:cubicBezTo>
                      <a:lnTo>
                        <a:pt x="0" y="61"/>
                      </a:lnTo>
                      <a:close/>
                      <a:moveTo>
                        <a:pt x="513" y="695"/>
                      </a:moveTo>
                      <a:lnTo>
                        <a:pt x="513" y="695"/>
                      </a:lnTo>
                      <a:cubicBezTo>
                        <a:pt x="543" y="695"/>
                        <a:pt x="543" y="695"/>
                        <a:pt x="543" y="695"/>
                      </a:cubicBezTo>
                      <a:cubicBezTo>
                        <a:pt x="574" y="695"/>
                        <a:pt x="634" y="695"/>
                        <a:pt x="664" y="665"/>
                      </a:cubicBezTo>
                      <a:cubicBezTo>
                        <a:pt x="695" y="634"/>
                        <a:pt x="725" y="604"/>
                        <a:pt x="695" y="544"/>
                      </a:cubicBezTo>
                      <a:cubicBezTo>
                        <a:pt x="695" y="483"/>
                        <a:pt x="695" y="453"/>
                        <a:pt x="634" y="423"/>
                      </a:cubicBezTo>
                      <a:cubicBezTo>
                        <a:pt x="604" y="393"/>
                        <a:pt x="574" y="393"/>
                        <a:pt x="513" y="393"/>
                      </a:cubicBezTo>
                      <a:cubicBezTo>
                        <a:pt x="483" y="393"/>
                        <a:pt x="483" y="393"/>
                        <a:pt x="483" y="393"/>
                      </a:cubicBezTo>
                      <a:lnTo>
                        <a:pt x="513" y="695"/>
                      </a:lnTo>
                      <a:close/>
                    </a:path>
                  </a:pathLst>
                </a:custGeom>
                <a:grpFill/>
                <a:ln w="9525" cap="flat">
                  <a:noFill/>
                  <a:bevel/>
                  <a:headEnd/>
                  <a:tailEnd/>
                </a:ln>
                <a:effectLst/>
              </p:spPr>
              <p:txBody>
                <a:bodyPr wrap="none" anchor="ctr">
                  <a:prstTxWarp prst="textNoShape">
                    <a:avLst/>
                  </a:prstTxWarp>
                </a:bodyPr>
                <a:lstStyle/>
                <a:p>
                  <a:endParaRPr lang="en-US" sz="1662"/>
                </a:p>
              </p:txBody>
            </p:sp>
            <p:sp>
              <p:nvSpPr>
                <p:cNvPr id="230" name="Freeform 10"/>
                <p:cNvSpPr>
                  <a:spLocks noChangeArrowheads="1"/>
                </p:cNvSpPr>
                <p:nvPr/>
              </p:nvSpPr>
              <p:spPr bwMode="auto">
                <a:xfrm>
                  <a:off x="7186675" y="2869776"/>
                  <a:ext cx="120275" cy="314865"/>
                </a:xfrm>
                <a:custGeom>
                  <a:avLst/>
                  <a:gdLst/>
                  <a:ahLst/>
                  <a:cxnLst>
                    <a:cxn ang="0">
                      <a:pos x="60" y="0"/>
                    </a:cxn>
                    <a:cxn ang="0">
                      <a:pos x="543" y="0"/>
                    </a:cxn>
                    <a:cxn ang="0">
                      <a:pos x="452" y="1420"/>
                    </a:cxn>
                    <a:cxn ang="0">
                      <a:pos x="0" y="1390"/>
                    </a:cxn>
                    <a:cxn ang="0">
                      <a:pos x="60" y="0"/>
                    </a:cxn>
                  </a:cxnLst>
                  <a:rect l="0" t="0" r="r" b="b"/>
                  <a:pathLst>
                    <a:path w="544" h="1421">
                      <a:moveTo>
                        <a:pt x="60" y="0"/>
                      </a:moveTo>
                      <a:lnTo>
                        <a:pt x="543" y="0"/>
                      </a:lnTo>
                      <a:lnTo>
                        <a:pt x="452" y="1420"/>
                      </a:lnTo>
                      <a:lnTo>
                        <a:pt x="0" y="1390"/>
                      </a:lnTo>
                      <a:lnTo>
                        <a:pt x="60" y="0"/>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31" name="Freeform 11"/>
                <p:cNvSpPr>
                  <a:spLocks noChangeArrowheads="1"/>
                </p:cNvSpPr>
                <p:nvPr/>
              </p:nvSpPr>
              <p:spPr bwMode="auto">
                <a:xfrm>
                  <a:off x="7313794" y="2876621"/>
                  <a:ext cx="314865" cy="354956"/>
                </a:xfrm>
                <a:custGeom>
                  <a:avLst/>
                  <a:gdLst/>
                  <a:ahLst/>
                  <a:cxnLst>
                    <a:cxn ang="0">
                      <a:pos x="242" y="0"/>
                    </a:cxn>
                    <a:cxn ang="0">
                      <a:pos x="605" y="61"/>
                    </a:cxn>
                    <a:cxn ang="0">
                      <a:pos x="907" y="665"/>
                    </a:cxn>
                    <a:cxn ang="0">
                      <a:pos x="998" y="121"/>
                    </a:cxn>
                    <a:cxn ang="0">
                      <a:pos x="1421" y="212"/>
                    </a:cxn>
                    <a:cxn ang="0">
                      <a:pos x="1179" y="1601"/>
                    </a:cxn>
                    <a:cxn ang="0">
                      <a:pos x="816" y="1511"/>
                    </a:cxn>
                    <a:cxn ang="0">
                      <a:pos x="515" y="937"/>
                    </a:cxn>
                    <a:cxn ang="0">
                      <a:pos x="424" y="1450"/>
                    </a:cxn>
                    <a:cxn ang="0">
                      <a:pos x="0" y="1360"/>
                    </a:cxn>
                    <a:cxn ang="0">
                      <a:pos x="242" y="0"/>
                    </a:cxn>
                  </a:cxnLst>
                  <a:rect l="0" t="0" r="r" b="b"/>
                  <a:pathLst>
                    <a:path w="1422" h="1602">
                      <a:moveTo>
                        <a:pt x="242" y="0"/>
                      </a:moveTo>
                      <a:lnTo>
                        <a:pt x="605" y="61"/>
                      </a:lnTo>
                      <a:lnTo>
                        <a:pt x="907" y="665"/>
                      </a:lnTo>
                      <a:lnTo>
                        <a:pt x="998" y="121"/>
                      </a:lnTo>
                      <a:lnTo>
                        <a:pt x="1421" y="212"/>
                      </a:lnTo>
                      <a:lnTo>
                        <a:pt x="1179" y="1601"/>
                      </a:lnTo>
                      <a:lnTo>
                        <a:pt x="816" y="1511"/>
                      </a:lnTo>
                      <a:lnTo>
                        <a:pt x="515" y="937"/>
                      </a:lnTo>
                      <a:lnTo>
                        <a:pt x="424" y="1450"/>
                      </a:lnTo>
                      <a:lnTo>
                        <a:pt x="0" y="1360"/>
                      </a:lnTo>
                      <a:lnTo>
                        <a:pt x="242" y="0"/>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32" name="Freeform 12"/>
                <p:cNvSpPr>
                  <a:spLocks noChangeArrowheads="1"/>
                </p:cNvSpPr>
                <p:nvPr/>
              </p:nvSpPr>
              <p:spPr bwMode="auto">
                <a:xfrm>
                  <a:off x="7628659" y="2977339"/>
                  <a:ext cx="308020" cy="335400"/>
                </a:xfrm>
                <a:custGeom>
                  <a:avLst/>
                  <a:gdLst/>
                  <a:ahLst/>
                  <a:cxnLst>
                    <a:cxn ang="0">
                      <a:pos x="996" y="605"/>
                    </a:cxn>
                    <a:cxn ang="0">
                      <a:pos x="996" y="605"/>
                    </a:cxn>
                    <a:cxn ang="0">
                      <a:pos x="936" y="545"/>
                    </a:cxn>
                    <a:cxn ang="0">
                      <a:pos x="845" y="484"/>
                    </a:cxn>
                    <a:cxn ang="0">
                      <a:pos x="725" y="454"/>
                    </a:cxn>
                    <a:cxn ang="0">
                      <a:pos x="634" y="484"/>
                    </a:cxn>
                    <a:cxn ang="0">
                      <a:pos x="544" y="545"/>
                    </a:cxn>
                    <a:cxn ang="0">
                      <a:pos x="483" y="666"/>
                    </a:cxn>
                    <a:cxn ang="0">
                      <a:pos x="453" y="756"/>
                    </a:cxn>
                    <a:cxn ang="0">
                      <a:pos x="483" y="876"/>
                    </a:cxn>
                    <a:cxn ang="0">
                      <a:pos x="544" y="967"/>
                    </a:cxn>
                    <a:cxn ang="0">
                      <a:pos x="634" y="1028"/>
                    </a:cxn>
                    <a:cxn ang="0">
                      <a:pos x="786" y="1058"/>
                    </a:cxn>
                    <a:cxn ang="0">
                      <a:pos x="906" y="997"/>
                    </a:cxn>
                    <a:cxn ang="0">
                      <a:pos x="786" y="967"/>
                    </a:cxn>
                    <a:cxn ang="0">
                      <a:pos x="875" y="696"/>
                    </a:cxn>
                    <a:cxn ang="0">
                      <a:pos x="1390" y="876"/>
                    </a:cxn>
                    <a:cxn ang="0">
                      <a:pos x="1238" y="1330"/>
                    </a:cxn>
                    <a:cxn ang="0">
                      <a:pos x="1057" y="1421"/>
                    </a:cxn>
                    <a:cxn ang="0">
                      <a:pos x="875" y="1481"/>
                    </a:cxn>
                    <a:cxn ang="0">
                      <a:pos x="695" y="1481"/>
                    </a:cxn>
                    <a:cxn ang="0">
                      <a:pos x="483" y="1451"/>
                    </a:cxn>
                    <a:cxn ang="0">
                      <a:pos x="241" y="1300"/>
                    </a:cxn>
                    <a:cxn ang="0">
                      <a:pos x="60" y="1058"/>
                    </a:cxn>
                    <a:cxn ang="0">
                      <a:pos x="0" y="786"/>
                    </a:cxn>
                    <a:cxn ang="0">
                      <a:pos x="60" y="484"/>
                    </a:cxn>
                    <a:cxn ang="0">
                      <a:pos x="211" y="242"/>
                    </a:cxn>
                    <a:cxn ang="0">
                      <a:pos x="453" y="91"/>
                    </a:cxn>
                    <a:cxn ang="0">
                      <a:pos x="725" y="0"/>
                    </a:cxn>
                    <a:cxn ang="0">
                      <a:pos x="996" y="61"/>
                    </a:cxn>
                    <a:cxn ang="0">
                      <a:pos x="1178" y="151"/>
                    </a:cxn>
                    <a:cxn ang="0">
                      <a:pos x="1299" y="272"/>
                    </a:cxn>
                    <a:cxn ang="0">
                      <a:pos x="1390" y="363"/>
                    </a:cxn>
                    <a:cxn ang="0">
                      <a:pos x="996" y="605"/>
                    </a:cxn>
                  </a:cxnLst>
                  <a:rect l="0" t="0" r="r" b="b"/>
                  <a:pathLst>
                    <a:path w="1391" h="1513">
                      <a:moveTo>
                        <a:pt x="996" y="605"/>
                      </a:moveTo>
                      <a:lnTo>
                        <a:pt x="996" y="605"/>
                      </a:lnTo>
                      <a:cubicBezTo>
                        <a:pt x="996" y="575"/>
                        <a:pt x="966" y="575"/>
                        <a:pt x="936" y="545"/>
                      </a:cubicBezTo>
                      <a:cubicBezTo>
                        <a:pt x="906" y="514"/>
                        <a:pt x="875" y="484"/>
                        <a:pt x="845" y="484"/>
                      </a:cubicBezTo>
                      <a:cubicBezTo>
                        <a:pt x="815" y="454"/>
                        <a:pt x="755" y="454"/>
                        <a:pt x="725" y="454"/>
                      </a:cubicBezTo>
                      <a:cubicBezTo>
                        <a:pt x="695" y="454"/>
                        <a:pt x="665" y="454"/>
                        <a:pt x="634" y="484"/>
                      </a:cubicBezTo>
                      <a:cubicBezTo>
                        <a:pt x="604" y="484"/>
                        <a:pt x="574" y="514"/>
                        <a:pt x="544" y="545"/>
                      </a:cubicBezTo>
                      <a:cubicBezTo>
                        <a:pt x="513" y="575"/>
                        <a:pt x="483" y="605"/>
                        <a:pt x="483" y="666"/>
                      </a:cubicBezTo>
                      <a:cubicBezTo>
                        <a:pt x="453" y="696"/>
                        <a:pt x="453" y="726"/>
                        <a:pt x="453" y="756"/>
                      </a:cubicBezTo>
                      <a:cubicBezTo>
                        <a:pt x="453" y="816"/>
                        <a:pt x="453" y="846"/>
                        <a:pt x="483" y="876"/>
                      </a:cubicBezTo>
                      <a:cubicBezTo>
                        <a:pt x="483" y="907"/>
                        <a:pt x="513" y="937"/>
                        <a:pt x="544" y="967"/>
                      </a:cubicBezTo>
                      <a:cubicBezTo>
                        <a:pt x="574" y="997"/>
                        <a:pt x="604" y="1028"/>
                        <a:pt x="634" y="1028"/>
                      </a:cubicBezTo>
                      <a:cubicBezTo>
                        <a:pt x="695" y="1058"/>
                        <a:pt x="725" y="1058"/>
                        <a:pt x="786" y="1058"/>
                      </a:cubicBezTo>
                      <a:cubicBezTo>
                        <a:pt x="815" y="1058"/>
                        <a:pt x="875" y="1028"/>
                        <a:pt x="906" y="997"/>
                      </a:cubicBezTo>
                      <a:cubicBezTo>
                        <a:pt x="786" y="967"/>
                        <a:pt x="786" y="967"/>
                        <a:pt x="786" y="967"/>
                      </a:cubicBezTo>
                      <a:cubicBezTo>
                        <a:pt x="875" y="696"/>
                        <a:pt x="875" y="696"/>
                        <a:pt x="875" y="696"/>
                      </a:cubicBezTo>
                      <a:cubicBezTo>
                        <a:pt x="1390" y="876"/>
                        <a:pt x="1390" y="876"/>
                        <a:pt x="1390" y="876"/>
                      </a:cubicBezTo>
                      <a:cubicBezTo>
                        <a:pt x="1238" y="1330"/>
                        <a:pt x="1238" y="1330"/>
                        <a:pt x="1238" y="1330"/>
                      </a:cubicBezTo>
                      <a:cubicBezTo>
                        <a:pt x="1178" y="1360"/>
                        <a:pt x="1117" y="1391"/>
                        <a:pt x="1057" y="1421"/>
                      </a:cubicBezTo>
                      <a:cubicBezTo>
                        <a:pt x="996" y="1451"/>
                        <a:pt x="936" y="1481"/>
                        <a:pt x="875" y="1481"/>
                      </a:cubicBezTo>
                      <a:cubicBezTo>
                        <a:pt x="815" y="1512"/>
                        <a:pt x="755" y="1512"/>
                        <a:pt x="695" y="1481"/>
                      </a:cubicBezTo>
                      <a:cubicBezTo>
                        <a:pt x="604" y="1481"/>
                        <a:pt x="544" y="1481"/>
                        <a:pt x="483" y="1451"/>
                      </a:cubicBezTo>
                      <a:cubicBezTo>
                        <a:pt x="392" y="1421"/>
                        <a:pt x="302" y="1360"/>
                        <a:pt x="241" y="1300"/>
                      </a:cubicBezTo>
                      <a:cubicBezTo>
                        <a:pt x="181" y="1209"/>
                        <a:pt x="120" y="1148"/>
                        <a:pt x="60" y="1058"/>
                      </a:cubicBezTo>
                      <a:cubicBezTo>
                        <a:pt x="29" y="967"/>
                        <a:pt x="0" y="876"/>
                        <a:pt x="0" y="786"/>
                      </a:cubicBezTo>
                      <a:cubicBezTo>
                        <a:pt x="0" y="696"/>
                        <a:pt x="29" y="575"/>
                        <a:pt x="60" y="484"/>
                      </a:cubicBezTo>
                      <a:cubicBezTo>
                        <a:pt x="90" y="393"/>
                        <a:pt x="150" y="303"/>
                        <a:pt x="211" y="242"/>
                      </a:cubicBezTo>
                      <a:cubicBezTo>
                        <a:pt x="271" y="182"/>
                        <a:pt x="362" y="121"/>
                        <a:pt x="453" y="91"/>
                      </a:cubicBezTo>
                      <a:cubicBezTo>
                        <a:pt x="513" y="30"/>
                        <a:pt x="604" y="30"/>
                        <a:pt x="725" y="0"/>
                      </a:cubicBezTo>
                      <a:cubicBezTo>
                        <a:pt x="815" y="0"/>
                        <a:pt x="906" y="30"/>
                        <a:pt x="996" y="61"/>
                      </a:cubicBezTo>
                      <a:cubicBezTo>
                        <a:pt x="1057" y="91"/>
                        <a:pt x="1117" y="121"/>
                        <a:pt x="1178" y="151"/>
                      </a:cubicBezTo>
                      <a:cubicBezTo>
                        <a:pt x="1238" y="182"/>
                        <a:pt x="1269" y="242"/>
                        <a:pt x="1299" y="272"/>
                      </a:cubicBezTo>
                      <a:cubicBezTo>
                        <a:pt x="1329" y="303"/>
                        <a:pt x="1359" y="333"/>
                        <a:pt x="1390" y="363"/>
                      </a:cubicBezTo>
                      <a:lnTo>
                        <a:pt x="996" y="605"/>
                      </a:lnTo>
                    </a:path>
                  </a:pathLst>
                </a:custGeom>
                <a:grpFill/>
                <a:ln w="9525" cap="flat">
                  <a:noFill/>
                  <a:bevel/>
                  <a:headEnd/>
                  <a:tailEnd/>
                </a:ln>
                <a:effectLst/>
              </p:spPr>
              <p:txBody>
                <a:bodyPr wrap="none" anchor="ctr">
                  <a:prstTxWarp prst="textNoShape">
                    <a:avLst/>
                  </a:prstTxWarp>
                </a:bodyPr>
                <a:lstStyle/>
                <a:p>
                  <a:endParaRPr lang="en-US" sz="1662"/>
                </a:p>
              </p:txBody>
            </p:sp>
          </p:grpSp>
          <p:grpSp>
            <p:nvGrpSpPr>
              <p:cNvPr id="175" name="Group 126"/>
              <p:cNvGrpSpPr/>
              <p:nvPr userDrawn="1"/>
            </p:nvGrpSpPr>
            <p:grpSpPr>
              <a:xfrm>
                <a:off x="8924420" y="5990263"/>
                <a:ext cx="404447" cy="535511"/>
                <a:chOff x="4928841" y="2488418"/>
                <a:chExt cx="3162337" cy="4187114"/>
              </a:xfrm>
              <a:solidFill>
                <a:srgbClr val="3497C9"/>
              </a:solidFill>
            </p:grpSpPr>
            <p:sp>
              <p:nvSpPr>
                <p:cNvPr id="212" name="Freeform 13"/>
                <p:cNvSpPr>
                  <a:spLocks noChangeArrowheads="1"/>
                </p:cNvSpPr>
                <p:nvPr/>
              </p:nvSpPr>
              <p:spPr bwMode="auto">
                <a:xfrm>
                  <a:off x="4928841" y="2782749"/>
                  <a:ext cx="3042063" cy="3892783"/>
                </a:xfrm>
                <a:custGeom>
                  <a:avLst/>
                  <a:gdLst/>
                  <a:ahLst/>
                  <a:cxnLst>
                    <a:cxn ang="0">
                      <a:pos x="6798" y="16738"/>
                    </a:cxn>
                    <a:cxn ang="0">
                      <a:pos x="6798" y="16738"/>
                    </a:cxn>
                    <a:cxn ang="0">
                      <a:pos x="3807" y="14925"/>
                    </a:cxn>
                    <a:cxn ang="0">
                      <a:pos x="1812" y="12145"/>
                    </a:cxn>
                    <a:cxn ang="0">
                      <a:pos x="1087" y="8822"/>
                    </a:cxn>
                    <a:cxn ang="0">
                      <a:pos x="1722" y="5530"/>
                    </a:cxn>
                    <a:cxn ang="0">
                      <a:pos x="3565" y="2780"/>
                    </a:cxn>
                    <a:cxn ang="0">
                      <a:pos x="5378" y="1481"/>
                    </a:cxn>
                    <a:cxn ang="0">
                      <a:pos x="4984" y="756"/>
                    </a:cxn>
                    <a:cxn ang="0">
                      <a:pos x="5075" y="726"/>
                    </a:cxn>
                    <a:cxn ang="0">
                      <a:pos x="5015" y="696"/>
                    </a:cxn>
                    <a:cxn ang="0">
                      <a:pos x="4864" y="514"/>
                    </a:cxn>
                    <a:cxn ang="0">
                      <a:pos x="4774" y="242"/>
                    </a:cxn>
                    <a:cxn ang="0">
                      <a:pos x="4834" y="0"/>
                    </a:cxn>
                    <a:cxn ang="0">
                      <a:pos x="2568" y="1813"/>
                    </a:cxn>
                    <a:cxn ang="0">
                      <a:pos x="574" y="5106"/>
                    </a:cxn>
                    <a:cxn ang="0">
                      <a:pos x="90" y="8882"/>
                    </a:cxn>
                    <a:cxn ang="0">
                      <a:pos x="1087" y="12508"/>
                    </a:cxn>
                    <a:cxn ang="0">
                      <a:pos x="3414" y="15408"/>
                    </a:cxn>
                    <a:cxn ang="0">
                      <a:pos x="6677" y="17131"/>
                    </a:cxn>
                    <a:cxn ang="0">
                      <a:pos x="10302" y="17403"/>
                    </a:cxn>
                    <a:cxn ang="0">
                      <a:pos x="13716" y="16254"/>
                    </a:cxn>
                    <a:cxn ang="0">
                      <a:pos x="10271" y="17221"/>
                    </a:cxn>
                    <a:cxn ang="0">
                      <a:pos x="6798" y="16738"/>
                    </a:cxn>
                  </a:cxnLst>
                  <a:rect l="0" t="0" r="r" b="b"/>
                  <a:pathLst>
                    <a:path w="13717" h="17555">
                      <a:moveTo>
                        <a:pt x="6798" y="16738"/>
                      </a:moveTo>
                      <a:lnTo>
                        <a:pt x="6798" y="16738"/>
                      </a:lnTo>
                      <a:cubicBezTo>
                        <a:pt x="5680" y="16345"/>
                        <a:pt x="4683" y="15741"/>
                        <a:pt x="3807" y="14925"/>
                      </a:cubicBezTo>
                      <a:cubicBezTo>
                        <a:pt x="2961" y="14140"/>
                        <a:pt x="2266" y="13203"/>
                        <a:pt x="1812" y="12145"/>
                      </a:cubicBezTo>
                      <a:cubicBezTo>
                        <a:pt x="1329" y="11118"/>
                        <a:pt x="1087" y="9970"/>
                        <a:pt x="1087" y="8822"/>
                      </a:cubicBezTo>
                      <a:cubicBezTo>
                        <a:pt x="1057" y="7704"/>
                        <a:pt x="1269" y="6587"/>
                        <a:pt x="1722" y="5530"/>
                      </a:cubicBezTo>
                      <a:cubicBezTo>
                        <a:pt x="2145" y="4502"/>
                        <a:pt x="2779" y="3565"/>
                        <a:pt x="3565" y="2780"/>
                      </a:cubicBezTo>
                      <a:cubicBezTo>
                        <a:pt x="4108" y="2267"/>
                        <a:pt x="4713" y="1813"/>
                        <a:pt x="5378" y="1481"/>
                      </a:cubicBezTo>
                      <a:cubicBezTo>
                        <a:pt x="4984" y="756"/>
                        <a:pt x="4984" y="756"/>
                        <a:pt x="4984" y="756"/>
                      </a:cubicBezTo>
                      <a:cubicBezTo>
                        <a:pt x="5075" y="726"/>
                        <a:pt x="5075" y="726"/>
                        <a:pt x="5075" y="726"/>
                      </a:cubicBezTo>
                      <a:cubicBezTo>
                        <a:pt x="5045" y="726"/>
                        <a:pt x="5045" y="726"/>
                        <a:pt x="5015" y="696"/>
                      </a:cubicBezTo>
                      <a:cubicBezTo>
                        <a:pt x="4954" y="635"/>
                        <a:pt x="4894" y="575"/>
                        <a:pt x="4864" y="514"/>
                      </a:cubicBezTo>
                      <a:cubicBezTo>
                        <a:pt x="4804" y="423"/>
                        <a:pt x="4774" y="333"/>
                        <a:pt x="4774" y="242"/>
                      </a:cubicBezTo>
                      <a:cubicBezTo>
                        <a:pt x="4774" y="151"/>
                        <a:pt x="4804" y="60"/>
                        <a:pt x="4834" y="0"/>
                      </a:cubicBezTo>
                      <a:cubicBezTo>
                        <a:pt x="3988" y="484"/>
                        <a:pt x="3203" y="1088"/>
                        <a:pt x="2568" y="1813"/>
                      </a:cubicBezTo>
                      <a:cubicBezTo>
                        <a:pt x="1691" y="2780"/>
                        <a:pt x="997" y="3898"/>
                        <a:pt x="574" y="5106"/>
                      </a:cubicBezTo>
                      <a:cubicBezTo>
                        <a:pt x="151" y="6315"/>
                        <a:pt x="0" y="7613"/>
                        <a:pt x="90" y="8882"/>
                      </a:cubicBezTo>
                      <a:cubicBezTo>
                        <a:pt x="151" y="10151"/>
                        <a:pt x="514" y="11390"/>
                        <a:pt x="1087" y="12508"/>
                      </a:cubicBezTo>
                      <a:cubicBezTo>
                        <a:pt x="1662" y="13626"/>
                        <a:pt x="2477" y="14593"/>
                        <a:pt x="3414" y="15408"/>
                      </a:cubicBezTo>
                      <a:cubicBezTo>
                        <a:pt x="4380" y="16194"/>
                        <a:pt x="5499" y="16768"/>
                        <a:pt x="6677" y="17131"/>
                      </a:cubicBezTo>
                      <a:cubicBezTo>
                        <a:pt x="7855" y="17463"/>
                        <a:pt x="9093" y="17554"/>
                        <a:pt x="10302" y="17403"/>
                      </a:cubicBezTo>
                      <a:cubicBezTo>
                        <a:pt x="11510" y="17252"/>
                        <a:pt x="12688" y="16858"/>
                        <a:pt x="13716" y="16254"/>
                      </a:cubicBezTo>
                      <a:cubicBezTo>
                        <a:pt x="12628" y="16798"/>
                        <a:pt x="11479" y="17131"/>
                        <a:pt x="10271" y="17221"/>
                      </a:cubicBezTo>
                      <a:cubicBezTo>
                        <a:pt x="9093" y="17282"/>
                        <a:pt x="7916" y="17131"/>
                        <a:pt x="6798" y="16738"/>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213" name="Freeform 14"/>
                <p:cNvSpPr>
                  <a:spLocks noChangeArrowheads="1"/>
                </p:cNvSpPr>
                <p:nvPr/>
              </p:nvSpPr>
              <p:spPr bwMode="auto">
                <a:xfrm>
                  <a:off x="6041624" y="2716255"/>
                  <a:ext cx="267928" cy="355934"/>
                </a:xfrm>
                <a:custGeom>
                  <a:avLst/>
                  <a:gdLst/>
                  <a:ahLst/>
                  <a:cxnLst>
                    <a:cxn ang="0">
                      <a:pos x="332" y="1239"/>
                    </a:cxn>
                    <a:cxn ang="0">
                      <a:pos x="332" y="1239"/>
                    </a:cxn>
                    <a:cxn ang="0">
                      <a:pos x="423" y="1208"/>
                    </a:cxn>
                    <a:cxn ang="0">
                      <a:pos x="514" y="1178"/>
                    </a:cxn>
                    <a:cxn ang="0">
                      <a:pos x="605" y="1118"/>
                    </a:cxn>
                    <a:cxn ang="0">
                      <a:pos x="665" y="1028"/>
                    </a:cxn>
                    <a:cxn ang="0">
                      <a:pos x="605" y="967"/>
                    </a:cxn>
                    <a:cxn ang="0">
                      <a:pos x="514" y="967"/>
                    </a:cxn>
                    <a:cxn ang="0">
                      <a:pos x="393" y="937"/>
                    </a:cxn>
                    <a:cxn ang="0">
                      <a:pos x="272" y="907"/>
                    </a:cxn>
                    <a:cxn ang="0">
                      <a:pos x="151" y="816"/>
                    </a:cxn>
                    <a:cxn ang="0">
                      <a:pos x="60" y="695"/>
                    </a:cxn>
                    <a:cxn ang="0">
                      <a:pos x="0" y="514"/>
                    </a:cxn>
                    <a:cxn ang="0">
                      <a:pos x="30" y="362"/>
                    </a:cxn>
                    <a:cxn ang="0">
                      <a:pos x="121" y="242"/>
                    </a:cxn>
                    <a:cxn ang="0">
                      <a:pos x="272" y="121"/>
                    </a:cxn>
                    <a:cxn ang="0">
                      <a:pos x="363" y="91"/>
                    </a:cxn>
                    <a:cxn ang="0">
                      <a:pos x="453" y="31"/>
                    </a:cxn>
                    <a:cxn ang="0">
                      <a:pos x="544" y="0"/>
                    </a:cxn>
                    <a:cxn ang="0">
                      <a:pos x="725" y="362"/>
                    </a:cxn>
                    <a:cxn ang="0">
                      <a:pos x="695" y="362"/>
                    </a:cxn>
                    <a:cxn ang="0">
                      <a:pos x="635" y="392"/>
                    </a:cxn>
                    <a:cxn ang="0">
                      <a:pos x="605" y="423"/>
                    </a:cxn>
                    <a:cxn ang="0">
                      <a:pos x="574" y="423"/>
                    </a:cxn>
                    <a:cxn ang="0">
                      <a:pos x="544" y="453"/>
                    </a:cxn>
                    <a:cxn ang="0">
                      <a:pos x="544" y="483"/>
                    </a:cxn>
                    <a:cxn ang="0">
                      <a:pos x="544" y="514"/>
                    </a:cxn>
                    <a:cxn ang="0">
                      <a:pos x="574" y="544"/>
                    </a:cxn>
                    <a:cxn ang="0">
                      <a:pos x="665" y="544"/>
                    </a:cxn>
                    <a:cxn ang="0">
                      <a:pos x="785" y="574"/>
                    </a:cxn>
                    <a:cxn ang="0">
                      <a:pos x="906" y="635"/>
                    </a:cxn>
                    <a:cxn ang="0">
                      <a:pos x="1027" y="695"/>
                    </a:cxn>
                    <a:cxn ang="0">
                      <a:pos x="1118" y="846"/>
                    </a:cxn>
                    <a:cxn ang="0">
                      <a:pos x="1179" y="998"/>
                    </a:cxn>
                    <a:cxn ang="0">
                      <a:pos x="1179" y="1178"/>
                    </a:cxn>
                    <a:cxn ang="0">
                      <a:pos x="1088" y="1329"/>
                    </a:cxn>
                    <a:cxn ang="0">
                      <a:pos x="876" y="1450"/>
                    </a:cxn>
                    <a:cxn ang="0">
                      <a:pos x="755" y="1541"/>
                    </a:cxn>
                    <a:cxn ang="0">
                      <a:pos x="635" y="1571"/>
                    </a:cxn>
                    <a:cxn ang="0">
                      <a:pos x="514" y="1602"/>
                    </a:cxn>
                    <a:cxn ang="0">
                      <a:pos x="332" y="1239"/>
                    </a:cxn>
                  </a:cxnLst>
                  <a:rect l="0" t="0" r="r" b="b"/>
                  <a:pathLst>
                    <a:path w="1210" h="1603">
                      <a:moveTo>
                        <a:pt x="332" y="1239"/>
                      </a:moveTo>
                      <a:lnTo>
                        <a:pt x="332" y="1239"/>
                      </a:lnTo>
                      <a:cubicBezTo>
                        <a:pt x="363" y="1208"/>
                        <a:pt x="393" y="1208"/>
                        <a:pt x="423" y="1208"/>
                      </a:cubicBezTo>
                      <a:cubicBezTo>
                        <a:pt x="453" y="1178"/>
                        <a:pt x="484" y="1178"/>
                        <a:pt x="514" y="1178"/>
                      </a:cubicBezTo>
                      <a:cubicBezTo>
                        <a:pt x="544" y="1148"/>
                        <a:pt x="574" y="1148"/>
                        <a:pt x="605" y="1118"/>
                      </a:cubicBezTo>
                      <a:cubicBezTo>
                        <a:pt x="665" y="1088"/>
                        <a:pt x="695" y="1058"/>
                        <a:pt x="665" y="1028"/>
                      </a:cubicBezTo>
                      <a:cubicBezTo>
                        <a:pt x="665" y="998"/>
                        <a:pt x="635" y="998"/>
                        <a:pt x="605" y="967"/>
                      </a:cubicBezTo>
                      <a:cubicBezTo>
                        <a:pt x="605" y="967"/>
                        <a:pt x="574" y="967"/>
                        <a:pt x="514" y="967"/>
                      </a:cubicBezTo>
                      <a:cubicBezTo>
                        <a:pt x="484" y="967"/>
                        <a:pt x="453" y="937"/>
                        <a:pt x="393" y="937"/>
                      </a:cubicBezTo>
                      <a:cubicBezTo>
                        <a:pt x="363" y="937"/>
                        <a:pt x="302" y="907"/>
                        <a:pt x="272" y="907"/>
                      </a:cubicBezTo>
                      <a:cubicBezTo>
                        <a:pt x="242" y="877"/>
                        <a:pt x="181" y="846"/>
                        <a:pt x="151" y="816"/>
                      </a:cubicBezTo>
                      <a:cubicBezTo>
                        <a:pt x="121" y="786"/>
                        <a:pt x="90" y="756"/>
                        <a:pt x="60" y="695"/>
                      </a:cubicBezTo>
                      <a:cubicBezTo>
                        <a:pt x="30" y="635"/>
                        <a:pt x="0" y="574"/>
                        <a:pt x="0" y="514"/>
                      </a:cubicBezTo>
                      <a:cubicBezTo>
                        <a:pt x="0" y="483"/>
                        <a:pt x="0" y="423"/>
                        <a:pt x="30" y="362"/>
                      </a:cubicBezTo>
                      <a:cubicBezTo>
                        <a:pt x="60" y="302"/>
                        <a:pt x="90" y="272"/>
                        <a:pt x="121" y="242"/>
                      </a:cubicBezTo>
                      <a:cubicBezTo>
                        <a:pt x="151" y="182"/>
                        <a:pt x="211" y="152"/>
                        <a:pt x="272" y="121"/>
                      </a:cubicBezTo>
                      <a:cubicBezTo>
                        <a:pt x="302" y="91"/>
                        <a:pt x="332" y="91"/>
                        <a:pt x="363" y="91"/>
                      </a:cubicBezTo>
                      <a:cubicBezTo>
                        <a:pt x="393" y="61"/>
                        <a:pt x="423" y="61"/>
                        <a:pt x="453" y="31"/>
                      </a:cubicBezTo>
                      <a:cubicBezTo>
                        <a:pt x="484" y="31"/>
                        <a:pt x="514" y="31"/>
                        <a:pt x="544" y="0"/>
                      </a:cubicBezTo>
                      <a:cubicBezTo>
                        <a:pt x="725" y="362"/>
                        <a:pt x="725" y="362"/>
                        <a:pt x="725" y="362"/>
                      </a:cubicBezTo>
                      <a:cubicBezTo>
                        <a:pt x="695" y="362"/>
                        <a:pt x="695" y="362"/>
                        <a:pt x="695" y="362"/>
                      </a:cubicBezTo>
                      <a:cubicBezTo>
                        <a:pt x="665" y="392"/>
                        <a:pt x="665" y="392"/>
                        <a:pt x="635" y="392"/>
                      </a:cubicBezTo>
                      <a:cubicBezTo>
                        <a:pt x="635" y="392"/>
                        <a:pt x="635" y="392"/>
                        <a:pt x="605" y="423"/>
                      </a:cubicBezTo>
                      <a:cubicBezTo>
                        <a:pt x="605" y="423"/>
                        <a:pt x="605" y="423"/>
                        <a:pt x="574" y="423"/>
                      </a:cubicBezTo>
                      <a:cubicBezTo>
                        <a:pt x="574" y="423"/>
                        <a:pt x="574" y="453"/>
                        <a:pt x="544" y="453"/>
                      </a:cubicBezTo>
                      <a:cubicBezTo>
                        <a:pt x="544" y="453"/>
                        <a:pt x="544" y="453"/>
                        <a:pt x="544" y="483"/>
                      </a:cubicBezTo>
                      <a:cubicBezTo>
                        <a:pt x="514" y="483"/>
                        <a:pt x="514" y="483"/>
                        <a:pt x="544" y="514"/>
                      </a:cubicBezTo>
                      <a:cubicBezTo>
                        <a:pt x="544" y="514"/>
                        <a:pt x="544" y="514"/>
                        <a:pt x="574" y="544"/>
                      </a:cubicBezTo>
                      <a:cubicBezTo>
                        <a:pt x="605" y="544"/>
                        <a:pt x="635" y="544"/>
                        <a:pt x="665" y="544"/>
                      </a:cubicBezTo>
                      <a:cubicBezTo>
                        <a:pt x="695" y="544"/>
                        <a:pt x="755" y="574"/>
                        <a:pt x="785" y="574"/>
                      </a:cubicBezTo>
                      <a:cubicBezTo>
                        <a:pt x="816" y="574"/>
                        <a:pt x="876" y="604"/>
                        <a:pt x="906" y="635"/>
                      </a:cubicBezTo>
                      <a:cubicBezTo>
                        <a:pt x="967" y="635"/>
                        <a:pt x="997" y="665"/>
                        <a:pt x="1027" y="695"/>
                      </a:cubicBezTo>
                      <a:cubicBezTo>
                        <a:pt x="1058" y="725"/>
                        <a:pt x="1118" y="786"/>
                        <a:pt x="1118" y="846"/>
                      </a:cubicBezTo>
                      <a:cubicBezTo>
                        <a:pt x="1148" y="877"/>
                        <a:pt x="1179" y="937"/>
                        <a:pt x="1179" y="998"/>
                      </a:cubicBezTo>
                      <a:cubicBezTo>
                        <a:pt x="1209" y="1058"/>
                        <a:pt x="1179" y="1118"/>
                        <a:pt x="1179" y="1178"/>
                      </a:cubicBezTo>
                      <a:cubicBezTo>
                        <a:pt x="1148" y="1208"/>
                        <a:pt x="1118" y="1269"/>
                        <a:pt x="1088" y="1329"/>
                      </a:cubicBezTo>
                      <a:cubicBezTo>
                        <a:pt x="1027" y="1390"/>
                        <a:pt x="967" y="1420"/>
                        <a:pt x="876" y="1450"/>
                      </a:cubicBezTo>
                      <a:cubicBezTo>
                        <a:pt x="846" y="1481"/>
                        <a:pt x="785" y="1511"/>
                        <a:pt x="755" y="1541"/>
                      </a:cubicBezTo>
                      <a:cubicBezTo>
                        <a:pt x="725" y="1541"/>
                        <a:pt x="665" y="1571"/>
                        <a:pt x="635" y="1571"/>
                      </a:cubicBezTo>
                      <a:cubicBezTo>
                        <a:pt x="605" y="1571"/>
                        <a:pt x="574" y="1602"/>
                        <a:pt x="514" y="1602"/>
                      </a:cubicBezTo>
                      <a:lnTo>
                        <a:pt x="332" y="1239"/>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14" name="Freeform 15"/>
                <p:cNvSpPr>
                  <a:spLocks noChangeArrowheads="1"/>
                </p:cNvSpPr>
                <p:nvPr/>
              </p:nvSpPr>
              <p:spPr bwMode="auto">
                <a:xfrm>
                  <a:off x="6262616" y="2608693"/>
                  <a:ext cx="321709" cy="328554"/>
                </a:xfrm>
                <a:custGeom>
                  <a:avLst/>
                  <a:gdLst/>
                  <a:ahLst/>
                  <a:cxnLst>
                    <a:cxn ang="0">
                      <a:pos x="61" y="1028"/>
                    </a:cxn>
                    <a:cxn ang="0">
                      <a:pos x="61" y="1028"/>
                    </a:cxn>
                    <a:cxn ang="0">
                      <a:pos x="0" y="726"/>
                    </a:cxn>
                    <a:cxn ang="0">
                      <a:pos x="61" y="454"/>
                    </a:cxn>
                    <a:cxn ang="0">
                      <a:pos x="242" y="212"/>
                    </a:cxn>
                    <a:cxn ang="0">
                      <a:pos x="484" y="61"/>
                    </a:cxn>
                    <a:cxn ang="0">
                      <a:pos x="695" y="0"/>
                    </a:cxn>
                    <a:cxn ang="0">
                      <a:pos x="876" y="0"/>
                    </a:cxn>
                    <a:cxn ang="0">
                      <a:pos x="1028" y="31"/>
                    </a:cxn>
                    <a:cxn ang="0">
                      <a:pos x="967" y="454"/>
                    </a:cxn>
                    <a:cxn ang="0">
                      <a:pos x="876" y="454"/>
                    </a:cxn>
                    <a:cxn ang="0">
                      <a:pos x="786" y="454"/>
                    </a:cxn>
                    <a:cxn ang="0">
                      <a:pos x="665" y="484"/>
                    </a:cxn>
                    <a:cxn ang="0">
                      <a:pos x="574" y="545"/>
                    </a:cxn>
                    <a:cxn ang="0">
                      <a:pos x="484" y="636"/>
                    </a:cxn>
                    <a:cxn ang="0">
                      <a:pos x="454" y="756"/>
                    </a:cxn>
                    <a:cxn ang="0">
                      <a:pos x="484" y="846"/>
                    </a:cxn>
                    <a:cxn ang="0">
                      <a:pos x="544" y="967"/>
                    </a:cxn>
                    <a:cxn ang="0">
                      <a:pos x="634" y="1028"/>
                    </a:cxn>
                    <a:cxn ang="0">
                      <a:pos x="755" y="1028"/>
                    </a:cxn>
                    <a:cxn ang="0">
                      <a:pos x="876" y="1028"/>
                    </a:cxn>
                    <a:cxn ang="0">
                      <a:pos x="997" y="967"/>
                    </a:cxn>
                    <a:cxn ang="0">
                      <a:pos x="1058" y="907"/>
                    </a:cxn>
                    <a:cxn ang="0">
                      <a:pos x="1118" y="816"/>
                    </a:cxn>
                    <a:cxn ang="0">
                      <a:pos x="1450" y="1088"/>
                    </a:cxn>
                    <a:cxn ang="0">
                      <a:pos x="1359" y="1240"/>
                    </a:cxn>
                    <a:cxn ang="0">
                      <a:pos x="1239" y="1330"/>
                    </a:cxn>
                    <a:cxn ang="0">
                      <a:pos x="1028" y="1451"/>
                    </a:cxn>
                    <a:cxn ang="0">
                      <a:pos x="725" y="1482"/>
                    </a:cxn>
                    <a:cxn ang="0">
                      <a:pos x="454" y="1451"/>
                    </a:cxn>
                    <a:cxn ang="0">
                      <a:pos x="212" y="1270"/>
                    </a:cxn>
                    <a:cxn ang="0">
                      <a:pos x="61" y="1028"/>
                    </a:cxn>
                  </a:cxnLst>
                  <a:rect l="0" t="0" r="r" b="b"/>
                  <a:pathLst>
                    <a:path w="1451" h="1483">
                      <a:moveTo>
                        <a:pt x="61" y="1028"/>
                      </a:moveTo>
                      <a:lnTo>
                        <a:pt x="61" y="1028"/>
                      </a:lnTo>
                      <a:cubicBezTo>
                        <a:pt x="30" y="907"/>
                        <a:pt x="0" y="816"/>
                        <a:pt x="0" y="726"/>
                      </a:cubicBezTo>
                      <a:cubicBezTo>
                        <a:pt x="0" y="605"/>
                        <a:pt x="30" y="515"/>
                        <a:pt x="61" y="454"/>
                      </a:cubicBezTo>
                      <a:cubicBezTo>
                        <a:pt x="121" y="363"/>
                        <a:pt x="182" y="273"/>
                        <a:pt x="242" y="212"/>
                      </a:cubicBezTo>
                      <a:cubicBezTo>
                        <a:pt x="303" y="152"/>
                        <a:pt x="393" y="91"/>
                        <a:pt x="484" y="61"/>
                      </a:cubicBezTo>
                      <a:cubicBezTo>
                        <a:pt x="574" y="31"/>
                        <a:pt x="634" y="31"/>
                        <a:pt x="695" y="0"/>
                      </a:cubicBezTo>
                      <a:cubicBezTo>
                        <a:pt x="755" y="0"/>
                        <a:pt x="816" y="0"/>
                        <a:pt x="876" y="0"/>
                      </a:cubicBezTo>
                      <a:cubicBezTo>
                        <a:pt x="937" y="0"/>
                        <a:pt x="967" y="0"/>
                        <a:pt x="1028" y="31"/>
                      </a:cubicBezTo>
                      <a:cubicBezTo>
                        <a:pt x="967" y="454"/>
                        <a:pt x="967" y="454"/>
                        <a:pt x="967" y="454"/>
                      </a:cubicBezTo>
                      <a:cubicBezTo>
                        <a:pt x="937" y="454"/>
                        <a:pt x="907" y="454"/>
                        <a:pt x="876" y="454"/>
                      </a:cubicBezTo>
                      <a:cubicBezTo>
                        <a:pt x="846" y="454"/>
                        <a:pt x="816" y="454"/>
                        <a:pt x="786" y="454"/>
                      </a:cubicBezTo>
                      <a:cubicBezTo>
                        <a:pt x="755" y="454"/>
                        <a:pt x="695" y="454"/>
                        <a:pt x="665" y="484"/>
                      </a:cubicBezTo>
                      <a:cubicBezTo>
                        <a:pt x="634" y="484"/>
                        <a:pt x="604" y="515"/>
                        <a:pt x="574" y="545"/>
                      </a:cubicBezTo>
                      <a:cubicBezTo>
                        <a:pt x="544" y="575"/>
                        <a:pt x="513" y="605"/>
                        <a:pt x="484" y="636"/>
                      </a:cubicBezTo>
                      <a:cubicBezTo>
                        <a:pt x="484" y="666"/>
                        <a:pt x="484" y="696"/>
                        <a:pt x="454" y="756"/>
                      </a:cubicBezTo>
                      <a:cubicBezTo>
                        <a:pt x="454" y="786"/>
                        <a:pt x="484" y="816"/>
                        <a:pt x="484" y="846"/>
                      </a:cubicBezTo>
                      <a:cubicBezTo>
                        <a:pt x="513" y="907"/>
                        <a:pt x="513" y="937"/>
                        <a:pt x="544" y="967"/>
                      </a:cubicBezTo>
                      <a:cubicBezTo>
                        <a:pt x="574" y="998"/>
                        <a:pt x="604" y="998"/>
                        <a:pt x="634" y="1028"/>
                      </a:cubicBezTo>
                      <a:cubicBezTo>
                        <a:pt x="695" y="1028"/>
                        <a:pt x="725" y="1028"/>
                        <a:pt x="755" y="1028"/>
                      </a:cubicBezTo>
                      <a:cubicBezTo>
                        <a:pt x="816" y="1058"/>
                        <a:pt x="846" y="1028"/>
                        <a:pt x="876" y="1028"/>
                      </a:cubicBezTo>
                      <a:cubicBezTo>
                        <a:pt x="937" y="998"/>
                        <a:pt x="967" y="998"/>
                        <a:pt x="997" y="967"/>
                      </a:cubicBezTo>
                      <a:cubicBezTo>
                        <a:pt x="1028" y="937"/>
                        <a:pt x="1058" y="907"/>
                        <a:pt x="1058" y="907"/>
                      </a:cubicBezTo>
                      <a:cubicBezTo>
                        <a:pt x="1088" y="876"/>
                        <a:pt x="1088" y="846"/>
                        <a:pt x="1118" y="816"/>
                      </a:cubicBezTo>
                      <a:cubicBezTo>
                        <a:pt x="1450" y="1088"/>
                        <a:pt x="1450" y="1088"/>
                        <a:pt x="1450" y="1088"/>
                      </a:cubicBezTo>
                      <a:cubicBezTo>
                        <a:pt x="1420" y="1149"/>
                        <a:pt x="1390" y="1179"/>
                        <a:pt x="1359" y="1240"/>
                      </a:cubicBezTo>
                      <a:cubicBezTo>
                        <a:pt x="1329" y="1270"/>
                        <a:pt x="1270" y="1300"/>
                        <a:pt x="1239" y="1330"/>
                      </a:cubicBezTo>
                      <a:cubicBezTo>
                        <a:pt x="1179" y="1361"/>
                        <a:pt x="1118" y="1421"/>
                        <a:pt x="1028" y="1451"/>
                      </a:cubicBezTo>
                      <a:cubicBezTo>
                        <a:pt x="937" y="1482"/>
                        <a:pt x="846" y="1482"/>
                        <a:pt x="725" y="1482"/>
                      </a:cubicBezTo>
                      <a:cubicBezTo>
                        <a:pt x="634" y="1482"/>
                        <a:pt x="544" y="1482"/>
                        <a:pt x="454" y="1451"/>
                      </a:cubicBezTo>
                      <a:cubicBezTo>
                        <a:pt x="363" y="1391"/>
                        <a:pt x="303" y="1361"/>
                        <a:pt x="212" y="1270"/>
                      </a:cubicBezTo>
                      <a:cubicBezTo>
                        <a:pt x="151" y="1209"/>
                        <a:pt x="91" y="1119"/>
                        <a:pt x="61" y="1028"/>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215" name="Freeform 16"/>
                <p:cNvSpPr>
                  <a:spLocks noChangeArrowheads="1"/>
                </p:cNvSpPr>
                <p:nvPr/>
              </p:nvSpPr>
              <p:spPr bwMode="auto">
                <a:xfrm>
                  <a:off x="6516854" y="2554911"/>
                  <a:ext cx="187745" cy="328554"/>
                </a:xfrm>
                <a:custGeom>
                  <a:avLst/>
                  <a:gdLst/>
                  <a:ahLst/>
                  <a:cxnLst>
                    <a:cxn ang="0">
                      <a:pos x="0" y="121"/>
                    </a:cxn>
                    <a:cxn ang="0">
                      <a:pos x="483" y="0"/>
                    </a:cxn>
                    <a:cxn ang="0">
                      <a:pos x="846" y="1360"/>
                    </a:cxn>
                    <a:cxn ang="0">
                      <a:pos x="362" y="1481"/>
                    </a:cxn>
                    <a:cxn ang="0">
                      <a:pos x="0" y="121"/>
                    </a:cxn>
                  </a:cxnLst>
                  <a:rect l="0" t="0" r="r" b="b"/>
                  <a:pathLst>
                    <a:path w="847" h="1482">
                      <a:moveTo>
                        <a:pt x="0" y="121"/>
                      </a:moveTo>
                      <a:lnTo>
                        <a:pt x="483" y="0"/>
                      </a:lnTo>
                      <a:lnTo>
                        <a:pt x="846" y="1360"/>
                      </a:lnTo>
                      <a:lnTo>
                        <a:pt x="362" y="1481"/>
                      </a:lnTo>
                      <a:lnTo>
                        <a:pt x="0" y="121"/>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16" name="Freeform 17"/>
                <p:cNvSpPr>
                  <a:spLocks noChangeArrowheads="1"/>
                </p:cNvSpPr>
                <p:nvPr/>
              </p:nvSpPr>
              <p:spPr bwMode="auto">
                <a:xfrm>
                  <a:off x="6671353" y="2507975"/>
                  <a:ext cx="241526" cy="341267"/>
                </a:xfrm>
                <a:custGeom>
                  <a:avLst/>
                  <a:gdLst/>
                  <a:ahLst/>
                  <a:cxnLst>
                    <a:cxn ang="0">
                      <a:pos x="0" y="151"/>
                    </a:cxn>
                    <a:cxn ang="0">
                      <a:pos x="815" y="0"/>
                    </a:cxn>
                    <a:cxn ang="0">
                      <a:pos x="906" y="362"/>
                    </a:cxn>
                    <a:cxn ang="0">
                      <a:pos x="514" y="422"/>
                    </a:cxn>
                    <a:cxn ang="0">
                      <a:pos x="544" y="573"/>
                    </a:cxn>
                    <a:cxn ang="0">
                      <a:pos x="906" y="513"/>
                    </a:cxn>
                    <a:cxn ang="0">
                      <a:pos x="966" y="876"/>
                    </a:cxn>
                    <a:cxn ang="0">
                      <a:pos x="604" y="936"/>
                    </a:cxn>
                    <a:cxn ang="0">
                      <a:pos x="635" y="1088"/>
                    </a:cxn>
                    <a:cxn ang="0">
                      <a:pos x="1027" y="1027"/>
                    </a:cxn>
                    <a:cxn ang="0">
                      <a:pos x="1087" y="1389"/>
                    </a:cxn>
                    <a:cxn ang="0">
                      <a:pos x="242" y="1540"/>
                    </a:cxn>
                    <a:cxn ang="0">
                      <a:pos x="0" y="151"/>
                    </a:cxn>
                  </a:cxnLst>
                  <a:rect l="0" t="0" r="r" b="b"/>
                  <a:pathLst>
                    <a:path w="1088" h="1541">
                      <a:moveTo>
                        <a:pt x="0" y="151"/>
                      </a:moveTo>
                      <a:lnTo>
                        <a:pt x="815" y="0"/>
                      </a:lnTo>
                      <a:lnTo>
                        <a:pt x="906" y="362"/>
                      </a:lnTo>
                      <a:lnTo>
                        <a:pt x="514" y="422"/>
                      </a:lnTo>
                      <a:lnTo>
                        <a:pt x="544" y="573"/>
                      </a:lnTo>
                      <a:lnTo>
                        <a:pt x="906" y="513"/>
                      </a:lnTo>
                      <a:lnTo>
                        <a:pt x="966" y="876"/>
                      </a:lnTo>
                      <a:lnTo>
                        <a:pt x="604" y="936"/>
                      </a:lnTo>
                      <a:lnTo>
                        <a:pt x="635" y="1088"/>
                      </a:lnTo>
                      <a:lnTo>
                        <a:pt x="1027" y="1027"/>
                      </a:lnTo>
                      <a:lnTo>
                        <a:pt x="1087" y="1389"/>
                      </a:lnTo>
                      <a:lnTo>
                        <a:pt x="242" y="1540"/>
                      </a:lnTo>
                      <a:lnTo>
                        <a:pt x="0" y="151"/>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17" name="Freeform 18"/>
                <p:cNvSpPr>
                  <a:spLocks noChangeArrowheads="1"/>
                </p:cNvSpPr>
                <p:nvPr/>
              </p:nvSpPr>
              <p:spPr bwMode="auto">
                <a:xfrm>
                  <a:off x="6911902" y="2488418"/>
                  <a:ext cx="281618" cy="321710"/>
                </a:xfrm>
                <a:custGeom>
                  <a:avLst/>
                  <a:gdLst/>
                  <a:ahLst/>
                  <a:cxnLst>
                    <a:cxn ang="0">
                      <a:pos x="0" y="60"/>
                    </a:cxn>
                    <a:cxn ang="0">
                      <a:pos x="393" y="30"/>
                    </a:cxn>
                    <a:cxn ang="0">
                      <a:pos x="786" y="543"/>
                    </a:cxn>
                    <a:cxn ang="0">
                      <a:pos x="756" y="30"/>
                    </a:cxn>
                    <a:cxn ang="0">
                      <a:pos x="1208" y="0"/>
                    </a:cxn>
                    <a:cxn ang="0">
                      <a:pos x="1269" y="1389"/>
                    </a:cxn>
                    <a:cxn ang="0">
                      <a:pos x="906" y="1419"/>
                    </a:cxn>
                    <a:cxn ang="0">
                      <a:pos x="483" y="906"/>
                    </a:cxn>
                    <a:cxn ang="0">
                      <a:pos x="514" y="1450"/>
                    </a:cxn>
                    <a:cxn ang="0">
                      <a:pos x="90" y="1450"/>
                    </a:cxn>
                    <a:cxn ang="0">
                      <a:pos x="0" y="60"/>
                    </a:cxn>
                  </a:cxnLst>
                  <a:rect l="0" t="0" r="r" b="b"/>
                  <a:pathLst>
                    <a:path w="1270" h="1451">
                      <a:moveTo>
                        <a:pt x="0" y="60"/>
                      </a:moveTo>
                      <a:lnTo>
                        <a:pt x="393" y="30"/>
                      </a:lnTo>
                      <a:lnTo>
                        <a:pt x="786" y="543"/>
                      </a:lnTo>
                      <a:lnTo>
                        <a:pt x="756" y="30"/>
                      </a:lnTo>
                      <a:lnTo>
                        <a:pt x="1208" y="0"/>
                      </a:lnTo>
                      <a:lnTo>
                        <a:pt x="1269" y="1389"/>
                      </a:lnTo>
                      <a:lnTo>
                        <a:pt x="906" y="1419"/>
                      </a:lnTo>
                      <a:lnTo>
                        <a:pt x="483" y="906"/>
                      </a:lnTo>
                      <a:lnTo>
                        <a:pt x="514" y="1450"/>
                      </a:lnTo>
                      <a:lnTo>
                        <a:pt x="90" y="1450"/>
                      </a:lnTo>
                      <a:lnTo>
                        <a:pt x="0" y="60"/>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18" name="Freeform 19"/>
                <p:cNvSpPr>
                  <a:spLocks noChangeArrowheads="1"/>
                </p:cNvSpPr>
                <p:nvPr/>
              </p:nvSpPr>
              <p:spPr bwMode="auto">
                <a:xfrm>
                  <a:off x="7219921" y="2495263"/>
                  <a:ext cx="295308" cy="328554"/>
                </a:xfrm>
                <a:custGeom>
                  <a:avLst/>
                  <a:gdLst/>
                  <a:ahLst/>
                  <a:cxnLst>
                    <a:cxn ang="0">
                      <a:pos x="30" y="665"/>
                    </a:cxn>
                    <a:cxn ang="0">
                      <a:pos x="30" y="665"/>
                    </a:cxn>
                    <a:cxn ang="0">
                      <a:pos x="91" y="363"/>
                    </a:cxn>
                    <a:cxn ang="0">
                      <a:pos x="301" y="151"/>
                    </a:cxn>
                    <a:cxn ang="0">
                      <a:pos x="543" y="30"/>
                    </a:cxn>
                    <a:cxn ang="0">
                      <a:pos x="816" y="0"/>
                    </a:cxn>
                    <a:cxn ang="0">
                      <a:pos x="1027" y="61"/>
                    </a:cxn>
                    <a:cxn ang="0">
                      <a:pos x="1178" y="121"/>
                    </a:cxn>
                    <a:cxn ang="0">
                      <a:pos x="1329" y="212"/>
                    </a:cxn>
                    <a:cxn ang="0">
                      <a:pos x="1057" y="574"/>
                    </a:cxn>
                    <a:cxn ang="0">
                      <a:pos x="997" y="513"/>
                    </a:cxn>
                    <a:cxn ang="0">
                      <a:pos x="906" y="483"/>
                    </a:cxn>
                    <a:cxn ang="0">
                      <a:pos x="816" y="453"/>
                    </a:cxn>
                    <a:cxn ang="0">
                      <a:pos x="664" y="453"/>
                    </a:cxn>
                    <a:cxn ang="0">
                      <a:pos x="574" y="513"/>
                    </a:cxn>
                    <a:cxn ang="0">
                      <a:pos x="513" y="604"/>
                    </a:cxn>
                    <a:cxn ang="0">
                      <a:pos x="483" y="725"/>
                    </a:cxn>
                    <a:cxn ang="0">
                      <a:pos x="483" y="846"/>
                    </a:cxn>
                    <a:cxn ang="0">
                      <a:pos x="543" y="937"/>
                    </a:cxn>
                    <a:cxn ang="0">
                      <a:pos x="634" y="997"/>
                    </a:cxn>
                    <a:cxn ang="0">
                      <a:pos x="755" y="1028"/>
                    </a:cxn>
                    <a:cxn ang="0">
                      <a:pos x="876" y="1028"/>
                    </a:cxn>
                    <a:cxn ang="0">
                      <a:pos x="967" y="997"/>
                    </a:cxn>
                    <a:cxn ang="0">
                      <a:pos x="1057" y="967"/>
                    </a:cxn>
                    <a:cxn ang="0">
                      <a:pos x="1238" y="1359"/>
                    </a:cxn>
                    <a:cxn ang="0">
                      <a:pos x="1087" y="1450"/>
                    </a:cxn>
                    <a:cxn ang="0">
                      <a:pos x="906" y="1480"/>
                    </a:cxn>
                    <a:cxn ang="0">
                      <a:pos x="695" y="1480"/>
                    </a:cxn>
                    <a:cxn ang="0">
                      <a:pos x="392" y="1389"/>
                    </a:cxn>
                    <a:cxn ang="0">
                      <a:pos x="181" y="1239"/>
                    </a:cxn>
                    <a:cxn ang="0">
                      <a:pos x="30" y="967"/>
                    </a:cxn>
                    <a:cxn ang="0">
                      <a:pos x="30" y="665"/>
                    </a:cxn>
                  </a:cxnLst>
                  <a:rect l="0" t="0" r="r" b="b"/>
                  <a:pathLst>
                    <a:path w="1330" h="1481">
                      <a:moveTo>
                        <a:pt x="30" y="665"/>
                      </a:moveTo>
                      <a:lnTo>
                        <a:pt x="30" y="665"/>
                      </a:lnTo>
                      <a:cubicBezTo>
                        <a:pt x="30" y="574"/>
                        <a:pt x="60" y="453"/>
                        <a:pt x="91" y="363"/>
                      </a:cubicBezTo>
                      <a:cubicBezTo>
                        <a:pt x="151" y="303"/>
                        <a:pt x="212" y="212"/>
                        <a:pt x="301" y="151"/>
                      </a:cubicBezTo>
                      <a:cubicBezTo>
                        <a:pt x="362" y="91"/>
                        <a:pt x="453" y="61"/>
                        <a:pt x="543" y="30"/>
                      </a:cubicBezTo>
                      <a:cubicBezTo>
                        <a:pt x="634" y="0"/>
                        <a:pt x="725" y="0"/>
                        <a:pt x="816" y="0"/>
                      </a:cubicBezTo>
                      <a:cubicBezTo>
                        <a:pt x="906" y="30"/>
                        <a:pt x="967" y="30"/>
                        <a:pt x="1027" y="61"/>
                      </a:cubicBezTo>
                      <a:cubicBezTo>
                        <a:pt x="1087" y="61"/>
                        <a:pt x="1147" y="91"/>
                        <a:pt x="1178" y="121"/>
                      </a:cubicBezTo>
                      <a:cubicBezTo>
                        <a:pt x="1238" y="151"/>
                        <a:pt x="1299" y="182"/>
                        <a:pt x="1329" y="212"/>
                      </a:cubicBezTo>
                      <a:cubicBezTo>
                        <a:pt x="1057" y="574"/>
                        <a:pt x="1057" y="574"/>
                        <a:pt x="1057" y="574"/>
                      </a:cubicBezTo>
                      <a:cubicBezTo>
                        <a:pt x="1027" y="544"/>
                        <a:pt x="1027" y="544"/>
                        <a:pt x="997" y="513"/>
                      </a:cubicBezTo>
                      <a:cubicBezTo>
                        <a:pt x="967" y="513"/>
                        <a:pt x="937" y="483"/>
                        <a:pt x="906" y="483"/>
                      </a:cubicBezTo>
                      <a:cubicBezTo>
                        <a:pt x="876" y="453"/>
                        <a:pt x="846" y="453"/>
                        <a:pt x="816" y="453"/>
                      </a:cubicBezTo>
                      <a:cubicBezTo>
                        <a:pt x="755" y="453"/>
                        <a:pt x="725" y="453"/>
                        <a:pt x="664" y="453"/>
                      </a:cubicBezTo>
                      <a:cubicBezTo>
                        <a:pt x="634" y="483"/>
                        <a:pt x="604" y="483"/>
                        <a:pt x="574" y="513"/>
                      </a:cubicBezTo>
                      <a:cubicBezTo>
                        <a:pt x="543" y="544"/>
                        <a:pt x="513" y="574"/>
                        <a:pt x="513" y="604"/>
                      </a:cubicBezTo>
                      <a:cubicBezTo>
                        <a:pt x="483" y="634"/>
                        <a:pt x="483" y="665"/>
                        <a:pt x="483" y="725"/>
                      </a:cubicBezTo>
                      <a:cubicBezTo>
                        <a:pt x="453" y="755"/>
                        <a:pt x="483" y="786"/>
                        <a:pt x="483" y="846"/>
                      </a:cubicBezTo>
                      <a:cubicBezTo>
                        <a:pt x="483" y="876"/>
                        <a:pt x="513" y="907"/>
                        <a:pt x="543" y="937"/>
                      </a:cubicBezTo>
                      <a:cubicBezTo>
                        <a:pt x="574" y="967"/>
                        <a:pt x="604" y="997"/>
                        <a:pt x="634" y="997"/>
                      </a:cubicBezTo>
                      <a:cubicBezTo>
                        <a:pt x="664" y="1028"/>
                        <a:pt x="695" y="1028"/>
                        <a:pt x="755" y="1028"/>
                      </a:cubicBezTo>
                      <a:cubicBezTo>
                        <a:pt x="785" y="1058"/>
                        <a:pt x="846" y="1058"/>
                        <a:pt x="876" y="1028"/>
                      </a:cubicBezTo>
                      <a:cubicBezTo>
                        <a:pt x="906" y="1028"/>
                        <a:pt x="937" y="1028"/>
                        <a:pt x="967" y="997"/>
                      </a:cubicBezTo>
                      <a:cubicBezTo>
                        <a:pt x="997" y="997"/>
                        <a:pt x="1027" y="967"/>
                        <a:pt x="1057" y="967"/>
                      </a:cubicBezTo>
                      <a:cubicBezTo>
                        <a:pt x="1238" y="1359"/>
                        <a:pt x="1238" y="1359"/>
                        <a:pt x="1238" y="1359"/>
                      </a:cubicBezTo>
                      <a:cubicBezTo>
                        <a:pt x="1178" y="1389"/>
                        <a:pt x="1147" y="1420"/>
                        <a:pt x="1087" y="1450"/>
                      </a:cubicBezTo>
                      <a:cubicBezTo>
                        <a:pt x="1027" y="1450"/>
                        <a:pt x="997" y="1480"/>
                        <a:pt x="906" y="1480"/>
                      </a:cubicBezTo>
                      <a:cubicBezTo>
                        <a:pt x="846" y="1480"/>
                        <a:pt x="785" y="1480"/>
                        <a:pt x="695" y="1480"/>
                      </a:cubicBezTo>
                      <a:cubicBezTo>
                        <a:pt x="604" y="1480"/>
                        <a:pt x="483" y="1450"/>
                        <a:pt x="392" y="1389"/>
                      </a:cubicBezTo>
                      <a:cubicBezTo>
                        <a:pt x="301" y="1359"/>
                        <a:pt x="241" y="1299"/>
                        <a:pt x="181" y="1239"/>
                      </a:cubicBezTo>
                      <a:cubicBezTo>
                        <a:pt x="121" y="1149"/>
                        <a:pt x="60" y="1058"/>
                        <a:pt x="30" y="967"/>
                      </a:cubicBezTo>
                      <a:cubicBezTo>
                        <a:pt x="30" y="876"/>
                        <a:pt x="0" y="786"/>
                        <a:pt x="30" y="665"/>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219" name="Freeform 20"/>
                <p:cNvSpPr>
                  <a:spLocks noChangeArrowheads="1"/>
                </p:cNvSpPr>
                <p:nvPr/>
              </p:nvSpPr>
              <p:spPr bwMode="auto">
                <a:xfrm>
                  <a:off x="7494695" y="2528510"/>
                  <a:ext cx="241526" cy="342244"/>
                </a:xfrm>
                <a:custGeom>
                  <a:avLst/>
                  <a:gdLst/>
                  <a:ahLst/>
                  <a:cxnLst>
                    <a:cxn ang="0">
                      <a:pos x="303" y="0"/>
                    </a:cxn>
                    <a:cxn ang="0">
                      <a:pos x="1088" y="182"/>
                    </a:cxn>
                    <a:cxn ang="0">
                      <a:pos x="1028" y="544"/>
                    </a:cxn>
                    <a:cxn ang="0">
                      <a:pos x="665" y="453"/>
                    </a:cxn>
                    <a:cxn ang="0">
                      <a:pos x="605" y="604"/>
                    </a:cxn>
                    <a:cxn ang="0">
                      <a:pos x="967" y="695"/>
                    </a:cxn>
                    <a:cxn ang="0">
                      <a:pos x="907" y="1028"/>
                    </a:cxn>
                    <a:cxn ang="0">
                      <a:pos x="545" y="937"/>
                    </a:cxn>
                    <a:cxn ang="0">
                      <a:pos x="514" y="1088"/>
                    </a:cxn>
                    <a:cxn ang="0">
                      <a:pos x="876" y="1178"/>
                    </a:cxn>
                    <a:cxn ang="0">
                      <a:pos x="816" y="1541"/>
                    </a:cxn>
                    <a:cxn ang="0">
                      <a:pos x="0" y="1360"/>
                    </a:cxn>
                    <a:cxn ang="0">
                      <a:pos x="303" y="0"/>
                    </a:cxn>
                  </a:cxnLst>
                  <a:rect l="0" t="0" r="r" b="b"/>
                  <a:pathLst>
                    <a:path w="1089" h="1542">
                      <a:moveTo>
                        <a:pt x="303" y="0"/>
                      </a:moveTo>
                      <a:lnTo>
                        <a:pt x="1088" y="182"/>
                      </a:lnTo>
                      <a:lnTo>
                        <a:pt x="1028" y="544"/>
                      </a:lnTo>
                      <a:lnTo>
                        <a:pt x="665" y="453"/>
                      </a:lnTo>
                      <a:lnTo>
                        <a:pt x="605" y="604"/>
                      </a:lnTo>
                      <a:lnTo>
                        <a:pt x="967" y="695"/>
                      </a:lnTo>
                      <a:lnTo>
                        <a:pt x="907" y="1028"/>
                      </a:lnTo>
                      <a:lnTo>
                        <a:pt x="545" y="937"/>
                      </a:lnTo>
                      <a:lnTo>
                        <a:pt x="514" y="1088"/>
                      </a:lnTo>
                      <a:lnTo>
                        <a:pt x="876" y="1178"/>
                      </a:lnTo>
                      <a:lnTo>
                        <a:pt x="816" y="1541"/>
                      </a:lnTo>
                      <a:lnTo>
                        <a:pt x="0" y="1360"/>
                      </a:lnTo>
                      <a:lnTo>
                        <a:pt x="303" y="0"/>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20" name="Freeform 21"/>
                <p:cNvSpPr>
                  <a:spLocks noChangeArrowheads="1"/>
                </p:cNvSpPr>
                <p:nvPr/>
              </p:nvSpPr>
              <p:spPr bwMode="auto">
                <a:xfrm>
                  <a:off x="7795870" y="2635094"/>
                  <a:ext cx="295308" cy="328554"/>
                </a:xfrm>
                <a:custGeom>
                  <a:avLst/>
                  <a:gdLst/>
                  <a:ahLst/>
                  <a:cxnLst>
                    <a:cxn ang="0">
                      <a:pos x="31" y="816"/>
                    </a:cxn>
                    <a:cxn ang="0">
                      <a:pos x="31" y="816"/>
                    </a:cxn>
                    <a:cxn ang="0">
                      <a:pos x="151" y="635"/>
                    </a:cxn>
                    <a:cxn ang="0">
                      <a:pos x="362" y="575"/>
                    </a:cxn>
                    <a:cxn ang="0">
                      <a:pos x="332" y="424"/>
                    </a:cxn>
                    <a:cxn ang="0">
                      <a:pos x="362" y="273"/>
                    </a:cxn>
                    <a:cxn ang="0">
                      <a:pos x="453" y="121"/>
                    </a:cxn>
                    <a:cxn ang="0">
                      <a:pos x="604" y="31"/>
                    </a:cxn>
                    <a:cxn ang="0">
                      <a:pos x="756" y="0"/>
                    </a:cxn>
                    <a:cxn ang="0">
                      <a:pos x="936" y="61"/>
                    </a:cxn>
                    <a:cxn ang="0">
                      <a:pos x="1087" y="152"/>
                    </a:cxn>
                    <a:cxn ang="0">
                      <a:pos x="1178" y="303"/>
                    </a:cxn>
                    <a:cxn ang="0">
                      <a:pos x="1208" y="454"/>
                    </a:cxn>
                    <a:cxn ang="0">
                      <a:pos x="1178" y="605"/>
                    </a:cxn>
                    <a:cxn ang="0">
                      <a:pos x="1057" y="755"/>
                    </a:cxn>
                    <a:cxn ang="0">
                      <a:pos x="876" y="846"/>
                    </a:cxn>
                    <a:cxn ang="0">
                      <a:pos x="997" y="1058"/>
                    </a:cxn>
                    <a:cxn ang="0">
                      <a:pos x="1057" y="1028"/>
                    </a:cxn>
                    <a:cxn ang="0">
                      <a:pos x="1118" y="998"/>
                    </a:cxn>
                    <a:cxn ang="0">
                      <a:pos x="1148" y="998"/>
                    </a:cxn>
                    <a:cxn ang="0">
                      <a:pos x="1329" y="1330"/>
                    </a:cxn>
                    <a:cxn ang="0">
                      <a:pos x="1027" y="1451"/>
                    </a:cxn>
                    <a:cxn ang="0">
                      <a:pos x="906" y="1481"/>
                    </a:cxn>
                    <a:cxn ang="0">
                      <a:pos x="725" y="1481"/>
                    </a:cxn>
                    <a:cxn ang="0">
                      <a:pos x="574" y="1481"/>
                    </a:cxn>
                    <a:cxn ang="0">
                      <a:pos x="393" y="1421"/>
                    </a:cxn>
                    <a:cxn ang="0">
                      <a:pos x="151" y="1300"/>
                    </a:cxn>
                    <a:cxn ang="0">
                      <a:pos x="31" y="1149"/>
                    </a:cxn>
                    <a:cxn ang="0">
                      <a:pos x="0" y="998"/>
                    </a:cxn>
                    <a:cxn ang="0">
                      <a:pos x="31" y="816"/>
                    </a:cxn>
                    <a:cxn ang="0">
                      <a:pos x="544" y="1088"/>
                    </a:cxn>
                    <a:cxn ang="0">
                      <a:pos x="544" y="1088"/>
                    </a:cxn>
                    <a:cxn ang="0">
                      <a:pos x="604" y="1119"/>
                    </a:cxn>
                    <a:cxn ang="0">
                      <a:pos x="665" y="1119"/>
                    </a:cxn>
                    <a:cxn ang="0">
                      <a:pos x="544" y="877"/>
                    </a:cxn>
                    <a:cxn ang="0">
                      <a:pos x="453" y="967"/>
                    </a:cxn>
                    <a:cxn ang="0">
                      <a:pos x="453" y="1028"/>
                    </a:cxn>
                    <a:cxn ang="0">
                      <a:pos x="544" y="1088"/>
                    </a:cxn>
                    <a:cxn ang="0">
                      <a:pos x="695" y="394"/>
                    </a:cxn>
                    <a:cxn ang="0">
                      <a:pos x="695" y="394"/>
                    </a:cxn>
                    <a:cxn ang="0">
                      <a:pos x="695" y="454"/>
                    </a:cxn>
                    <a:cxn ang="0">
                      <a:pos x="725" y="545"/>
                    </a:cxn>
                    <a:cxn ang="0">
                      <a:pos x="816" y="515"/>
                    </a:cxn>
                    <a:cxn ang="0">
                      <a:pos x="846" y="454"/>
                    </a:cxn>
                    <a:cxn ang="0">
                      <a:pos x="846" y="394"/>
                    </a:cxn>
                    <a:cxn ang="0">
                      <a:pos x="816" y="363"/>
                    </a:cxn>
                    <a:cxn ang="0">
                      <a:pos x="756" y="363"/>
                    </a:cxn>
                    <a:cxn ang="0">
                      <a:pos x="695" y="394"/>
                    </a:cxn>
                  </a:cxnLst>
                  <a:rect l="0" t="0" r="r" b="b"/>
                  <a:pathLst>
                    <a:path w="1330" h="1482">
                      <a:moveTo>
                        <a:pt x="31" y="816"/>
                      </a:moveTo>
                      <a:lnTo>
                        <a:pt x="31" y="816"/>
                      </a:lnTo>
                      <a:cubicBezTo>
                        <a:pt x="60" y="725"/>
                        <a:pt x="120" y="665"/>
                        <a:pt x="151" y="635"/>
                      </a:cubicBezTo>
                      <a:cubicBezTo>
                        <a:pt x="211" y="605"/>
                        <a:pt x="302" y="575"/>
                        <a:pt x="362" y="575"/>
                      </a:cubicBezTo>
                      <a:cubicBezTo>
                        <a:pt x="362" y="515"/>
                        <a:pt x="332" y="454"/>
                        <a:pt x="332" y="424"/>
                      </a:cubicBezTo>
                      <a:cubicBezTo>
                        <a:pt x="332" y="363"/>
                        <a:pt x="332" y="303"/>
                        <a:pt x="362" y="273"/>
                      </a:cubicBezTo>
                      <a:cubicBezTo>
                        <a:pt x="393" y="212"/>
                        <a:pt x="423" y="152"/>
                        <a:pt x="453" y="121"/>
                      </a:cubicBezTo>
                      <a:cubicBezTo>
                        <a:pt x="514" y="91"/>
                        <a:pt x="544" y="61"/>
                        <a:pt x="604" y="31"/>
                      </a:cubicBezTo>
                      <a:cubicBezTo>
                        <a:pt x="635" y="31"/>
                        <a:pt x="695" y="0"/>
                        <a:pt x="756" y="0"/>
                      </a:cubicBezTo>
                      <a:cubicBezTo>
                        <a:pt x="816" y="0"/>
                        <a:pt x="876" y="31"/>
                        <a:pt x="936" y="61"/>
                      </a:cubicBezTo>
                      <a:cubicBezTo>
                        <a:pt x="997" y="91"/>
                        <a:pt x="1057" y="121"/>
                        <a:pt x="1087" y="152"/>
                      </a:cubicBezTo>
                      <a:cubicBezTo>
                        <a:pt x="1118" y="182"/>
                        <a:pt x="1178" y="242"/>
                        <a:pt x="1178" y="303"/>
                      </a:cubicBezTo>
                      <a:cubicBezTo>
                        <a:pt x="1208" y="333"/>
                        <a:pt x="1208" y="394"/>
                        <a:pt x="1208" y="454"/>
                      </a:cubicBezTo>
                      <a:cubicBezTo>
                        <a:pt x="1208" y="515"/>
                        <a:pt x="1208" y="545"/>
                        <a:pt x="1178" y="605"/>
                      </a:cubicBezTo>
                      <a:cubicBezTo>
                        <a:pt x="1148" y="665"/>
                        <a:pt x="1118" y="725"/>
                        <a:pt x="1057" y="755"/>
                      </a:cubicBezTo>
                      <a:cubicBezTo>
                        <a:pt x="997" y="786"/>
                        <a:pt x="936" y="816"/>
                        <a:pt x="876" y="846"/>
                      </a:cubicBezTo>
                      <a:cubicBezTo>
                        <a:pt x="997" y="1058"/>
                        <a:pt x="997" y="1058"/>
                        <a:pt x="997" y="1058"/>
                      </a:cubicBezTo>
                      <a:cubicBezTo>
                        <a:pt x="1027" y="1058"/>
                        <a:pt x="1027" y="1058"/>
                        <a:pt x="1057" y="1028"/>
                      </a:cubicBezTo>
                      <a:cubicBezTo>
                        <a:pt x="1087" y="1028"/>
                        <a:pt x="1087" y="1028"/>
                        <a:pt x="1118" y="998"/>
                      </a:cubicBezTo>
                      <a:lnTo>
                        <a:pt x="1148" y="998"/>
                      </a:lnTo>
                      <a:cubicBezTo>
                        <a:pt x="1329" y="1330"/>
                        <a:pt x="1329" y="1330"/>
                        <a:pt x="1329" y="1330"/>
                      </a:cubicBezTo>
                      <a:cubicBezTo>
                        <a:pt x="1239" y="1361"/>
                        <a:pt x="1148" y="1421"/>
                        <a:pt x="1027" y="1451"/>
                      </a:cubicBezTo>
                      <a:cubicBezTo>
                        <a:pt x="997" y="1451"/>
                        <a:pt x="936" y="1481"/>
                        <a:pt x="906" y="1481"/>
                      </a:cubicBezTo>
                      <a:cubicBezTo>
                        <a:pt x="846" y="1481"/>
                        <a:pt x="786" y="1481"/>
                        <a:pt x="725" y="1481"/>
                      </a:cubicBezTo>
                      <a:cubicBezTo>
                        <a:pt x="695" y="1481"/>
                        <a:pt x="635" y="1481"/>
                        <a:pt x="574" y="1481"/>
                      </a:cubicBezTo>
                      <a:cubicBezTo>
                        <a:pt x="514" y="1481"/>
                        <a:pt x="453" y="1451"/>
                        <a:pt x="393" y="1421"/>
                      </a:cubicBezTo>
                      <a:cubicBezTo>
                        <a:pt x="302" y="1391"/>
                        <a:pt x="211" y="1330"/>
                        <a:pt x="151" y="1300"/>
                      </a:cubicBezTo>
                      <a:cubicBezTo>
                        <a:pt x="120" y="1240"/>
                        <a:pt x="60" y="1209"/>
                        <a:pt x="31" y="1149"/>
                      </a:cubicBezTo>
                      <a:cubicBezTo>
                        <a:pt x="0" y="1088"/>
                        <a:pt x="0" y="1028"/>
                        <a:pt x="0" y="998"/>
                      </a:cubicBezTo>
                      <a:cubicBezTo>
                        <a:pt x="0" y="937"/>
                        <a:pt x="0" y="877"/>
                        <a:pt x="31" y="816"/>
                      </a:cubicBezTo>
                      <a:close/>
                      <a:moveTo>
                        <a:pt x="544" y="1088"/>
                      </a:moveTo>
                      <a:lnTo>
                        <a:pt x="544" y="1088"/>
                      </a:lnTo>
                      <a:cubicBezTo>
                        <a:pt x="544" y="1119"/>
                        <a:pt x="574" y="1119"/>
                        <a:pt x="604" y="1119"/>
                      </a:cubicBezTo>
                      <a:cubicBezTo>
                        <a:pt x="604" y="1119"/>
                        <a:pt x="635" y="1119"/>
                        <a:pt x="665" y="1119"/>
                      </a:cubicBezTo>
                      <a:cubicBezTo>
                        <a:pt x="544" y="877"/>
                        <a:pt x="544" y="877"/>
                        <a:pt x="544" y="877"/>
                      </a:cubicBezTo>
                      <a:cubicBezTo>
                        <a:pt x="483" y="907"/>
                        <a:pt x="453" y="937"/>
                        <a:pt x="453" y="967"/>
                      </a:cubicBezTo>
                      <a:cubicBezTo>
                        <a:pt x="423" y="998"/>
                        <a:pt x="423" y="1028"/>
                        <a:pt x="453" y="1028"/>
                      </a:cubicBezTo>
                      <a:cubicBezTo>
                        <a:pt x="483" y="1058"/>
                        <a:pt x="483" y="1088"/>
                        <a:pt x="544" y="1088"/>
                      </a:cubicBezTo>
                      <a:close/>
                      <a:moveTo>
                        <a:pt x="695" y="394"/>
                      </a:moveTo>
                      <a:lnTo>
                        <a:pt x="695" y="394"/>
                      </a:lnTo>
                      <a:cubicBezTo>
                        <a:pt x="695" y="424"/>
                        <a:pt x="695" y="424"/>
                        <a:pt x="695" y="454"/>
                      </a:cubicBezTo>
                      <a:cubicBezTo>
                        <a:pt x="695" y="484"/>
                        <a:pt x="695" y="515"/>
                        <a:pt x="725" y="545"/>
                      </a:cubicBezTo>
                      <a:cubicBezTo>
                        <a:pt x="756" y="515"/>
                        <a:pt x="786" y="515"/>
                        <a:pt x="816" y="515"/>
                      </a:cubicBezTo>
                      <a:cubicBezTo>
                        <a:pt x="816" y="484"/>
                        <a:pt x="846" y="484"/>
                        <a:pt x="846" y="454"/>
                      </a:cubicBezTo>
                      <a:cubicBezTo>
                        <a:pt x="876" y="424"/>
                        <a:pt x="876" y="424"/>
                        <a:pt x="846" y="394"/>
                      </a:cubicBezTo>
                      <a:cubicBezTo>
                        <a:pt x="846" y="394"/>
                        <a:pt x="846" y="363"/>
                        <a:pt x="816" y="363"/>
                      </a:cubicBezTo>
                      <a:cubicBezTo>
                        <a:pt x="786" y="333"/>
                        <a:pt x="756" y="333"/>
                        <a:pt x="756" y="363"/>
                      </a:cubicBezTo>
                      <a:cubicBezTo>
                        <a:pt x="725" y="363"/>
                        <a:pt x="725" y="363"/>
                        <a:pt x="695" y="394"/>
                      </a:cubicBezTo>
                      <a:close/>
                    </a:path>
                  </a:pathLst>
                </a:custGeom>
                <a:grpFill/>
                <a:ln w="9525" cap="flat">
                  <a:noFill/>
                  <a:bevel/>
                  <a:headEnd/>
                  <a:tailEnd/>
                </a:ln>
                <a:effectLst/>
              </p:spPr>
              <p:txBody>
                <a:bodyPr wrap="none" anchor="ctr">
                  <a:prstTxWarp prst="textNoShape">
                    <a:avLst/>
                  </a:prstTxWarp>
                </a:bodyPr>
                <a:lstStyle/>
                <a:p>
                  <a:endParaRPr lang="en-US" sz="1662"/>
                </a:p>
              </p:txBody>
            </p:sp>
          </p:grpSp>
          <p:grpSp>
            <p:nvGrpSpPr>
              <p:cNvPr id="176" name="Group 128"/>
              <p:cNvGrpSpPr/>
              <p:nvPr userDrawn="1"/>
            </p:nvGrpSpPr>
            <p:grpSpPr>
              <a:xfrm>
                <a:off x="8888527" y="5943111"/>
                <a:ext cx="514128" cy="598915"/>
                <a:chOff x="4648200" y="2119772"/>
                <a:chExt cx="4019904" cy="4682879"/>
              </a:xfrm>
              <a:solidFill>
                <a:srgbClr val="E18A32"/>
              </a:solidFill>
            </p:grpSpPr>
            <p:sp>
              <p:nvSpPr>
                <p:cNvPr id="202" name="Freeform 22"/>
                <p:cNvSpPr>
                  <a:spLocks noChangeArrowheads="1"/>
                </p:cNvSpPr>
                <p:nvPr/>
              </p:nvSpPr>
              <p:spPr bwMode="auto">
                <a:xfrm>
                  <a:off x="4648200" y="2193110"/>
                  <a:ext cx="2981437" cy="4609541"/>
                </a:xfrm>
                <a:custGeom>
                  <a:avLst/>
                  <a:gdLst/>
                  <a:ahLst/>
                  <a:cxnLst>
                    <a:cxn ang="0">
                      <a:pos x="9185" y="20423"/>
                    </a:cxn>
                    <a:cxn ang="0">
                      <a:pos x="9185" y="20423"/>
                    </a:cxn>
                    <a:cxn ang="0">
                      <a:pos x="5287" y="18852"/>
                    </a:cxn>
                    <a:cxn ang="0">
                      <a:pos x="2387" y="15861"/>
                    </a:cxn>
                    <a:cxn ang="0">
                      <a:pos x="1027" y="11963"/>
                    </a:cxn>
                    <a:cxn ang="0">
                      <a:pos x="1420" y="7885"/>
                    </a:cxn>
                    <a:cxn ang="0">
                      <a:pos x="3414" y="4410"/>
                    </a:cxn>
                    <a:cxn ang="0">
                      <a:pos x="6677" y="2084"/>
                    </a:cxn>
                    <a:cxn ang="0">
                      <a:pos x="8822" y="1450"/>
                    </a:cxn>
                    <a:cxn ang="0">
                      <a:pos x="8701" y="1389"/>
                    </a:cxn>
                    <a:cxn ang="0">
                      <a:pos x="8430" y="1117"/>
                    </a:cxn>
                    <a:cxn ang="0">
                      <a:pos x="8278" y="755"/>
                    </a:cxn>
                    <a:cxn ang="0">
                      <a:pos x="8278" y="362"/>
                    </a:cxn>
                    <a:cxn ang="0">
                      <a:pos x="8430" y="30"/>
                    </a:cxn>
                    <a:cxn ang="0">
                      <a:pos x="8460" y="0"/>
                    </a:cxn>
                    <a:cxn ang="0">
                      <a:pos x="6103" y="816"/>
                    </a:cxn>
                    <a:cxn ang="0">
                      <a:pos x="2508" y="3625"/>
                    </a:cxn>
                    <a:cxn ang="0">
                      <a:pos x="453" y="7614"/>
                    </a:cxn>
                    <a:cxn ang="0">
                      <a:pos x="242" y="12084"/>
                    </a:cxn>
                    <a:cxn ang="0">
                      <a:pos x="1873" y="16193"/>
                    </a:cxn>
                    <a:cxn ang="0">
                      <a:pos x="5045" y="19215"/>
                    </a:cxn>
                    <a:cxn ang="0">
                      <a:pos x="9155" y="20604"/>
                    </a:cxn>
                    <a:cxn ang="0">
                      <a:pos x="13444" y="20182"/>
                    </a:cxn>
                    <a:cxn ang="0">
                      <a:pos x="9185" y="20423"/>
                    </a:cxn>
                  </a:cxnLst>
                  <a:rect l="0" t="0" r="r" b="b"/>
                  <a:pathLst>
                    <a:path w="13445" h="20787">
                      <a:moveTo>
                        <a:pt x="9185" y="20423"/>
                      </a:moveTo>
                      <a:lnTo>
                        <a:pt x="9185" y="20423"/>
                      </a:lnTo>
                      <a:cubicBezTo>
                        <a:pt x="7794" y="20182"/>
                        <a:pt x="6435" y="19637"/>
                        <a:pt x="5287" y="18852"/>
                      </a:cubicBezTo>
                      <a:cubicBezTo>
                        <a:pt x="4109" y="18066"/>
                        <a:pt x="3112" y="17039"/>
                        <a:pt x="2387" y="15861"/>
                      </a:cubicBezTo>
                      <a:cubicBezTo>
                        <a:pt x="1662" y="14682"/>
                        <a:pt x="1179" y="13323"/>
                        <a:pt x="1027" y="11963"/>
                      </a:cubicBezTo>
                      <a:cubicBezTo>
                        <a:pt x="876" y="10604"/>
                        <a:pt x="997" y="9185"/>
                        <a:pt x="1420" y="7885"/>
                      </a:cubicBezTo>
                      <a:cubicBezTo>
                        <a:pt x="1813" y="6586"/>
                        <a:pt x="2508" y="5408"/>
                        <a:pt x="3414" y="4410"/>
                      </a:cubicBezTo>
                      <a:cubicBezTo>
                        <a:pt x="4351" y="3414"/>
                        <a:pt x="5468" y="2598"/>
                        <a:pt x="6677" y="2084"/>
                      </a:cubicBezTo>
                      <a:cubicBezTo>
                        <a:pt x="7372" y="1782"/>
                        <a:pt x="8097" y="1571"/>
                        <a:pt x="8822" y="1450"/>
                      </a:cubicBezTo>
                      <a:cubicBezTo>
                        <a:pt x="8792" y="1450"/>
                        <a:pt x="8731" y="1420"/>
                        <a:pt x="8701" y="1389"/>
                      </a:cubicBezTo>
                      <a:cubicBezTo>
                        <a:pt x="8581" y="1329"/>
                        <a:pt x="8490" y="1238"/>
                        <a:pt x="8430" y="1117"/>
                      </a:cubicBezTo>
                      <a:cubicBezTo>
                        <a:pt x="8369" y="1026"/>
                        <a:pt x="8309" y="906"/>
                        <a:pt x="8278" y="755"/>
                      </a:cubicBezTo>
                      <a:cubicBezTo>
                        <a:pt x="8248" y="634"/>
                        <a:pt x="8248" y="483"/>
                        <a:pt x="8278" y="362"/>
                      </a:cubicBezTo>
                      <a:cubicBezTo>
                        <a:pt x="8309" y="241"/>
                        <a:pt x="8369" y="120"/>
                        <a:pt x="8430" y="30"/>
                      </a:cubicBezTo>
                      <a:cubicBezTo>
                        <a:pt x="8430" y="0"/>
                        <a:pt x="8460" y="0"/>
                        <a:pt x="8460" y="0"/>
                      </a:cubicBezTo>
                      <a:cubicBezTo>
                        <a:pt x="7644" y="180"/>
                        <a:pt x="6828" y="422"/>
                        <a:pt x="6103" y="816"/>
                      </a:cubicBezTo>
                      <a:cubicBezTo>
                        <a:pt x="4713" y="1480"/>
                        <a:pt x="3475" y="2447"/>
                        <a:pt x="2508" y="3625"/>
                      </a:cubicBezTo>
                      <a:cubicBezTo>
                        <a:pt x="1541" y="4773"/>
                        <a:pt x="846" y="6163"/>
                        <a:pt x="453" y="7614"/>
                      </a:cubicBezTo>
                      <a:cubicBezTo>
                        <a:pt x="60" y="9064"/>
                        <a:pt x="0" y="10604"/>
                        <a:pt x="242" y="12084"/>
                      </a:cubicBezTo>
                      <a:cubicBezTo>
                        <a:pt x="484" y="13564"/>
                        <a:pt x="1057" y="14955"/>
                        <a:pt x="1873" y="16193"/>
                      </a:cubicBezTo>
                      <a:cubicBezTo>
                        <a:pt x="2719" y="17402"/>
                        <a:pt x="3806" y="18429"/>
                        <a:pt x="5045" y="19215"/>
                      </a:cubicBezTo>
                      <a:cubicBezTo>
                        <a:pt x="6314" y="19970"/>
                        <a:pt x="7735" y="20453"/>
                        <a:pt x="9155" y="20604"/>
                      </a:cubicBezTo>
                      <a:cubicBezTo>
                        <a:pt x="10604" y="20786"/>
                        <a:pt x="12084" y="20635"/>
                        <a:pt x="13444" y="20182"/>
                      </a:cubicBezTo>
                      <a:cubicBezTo>
                        <a:pt x="12054" y="20574"/>
                        <a:pt x="10604" y="20635"/>
                        <a:pt x="9185" y="20423"/>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203" name="Freeform 23"/>
                <p:cNvSpPr>
                  <a:spLocks noChangeArrowheads="1"/>
                </p:cNvSpPr>
                <p:nvPr/>
              </p:nvSpPr>
              <p:spPr bwMode="auto">
                <a:xfrm>
                  <a:off x="6530544" y="2153019"/>
                  <a:ext cx="308020" cy="335399"/>
                </a:xfrm>
                <a:custGeom>
                  <a:avLst/>
                  <a:gdLst/>
                  <a:ahLst/>
                  <a:cxnLst>
                    <a:cxn ang="0">
                      <a:pos x="30" y="907"/>
                    </a:cxn>
                    <a:cxn ang="0">
                      <a:pos x="30" y="907"/>
                    </a:cxn>
                    <a:cxn ang="0">
                      <a:pos x="0" y="604"/>
                    </a:cxn>
                    <a:cxn ang="0">
                      <a:pos x="120" y="332"/>
                    </a:cxn>
                    <a:cxn ang="0">
                      <a:pos x="332" y="152"/>
                    </a:cxn>
                    <a:cxn ang="0">
                      <a:pos x="604" y="30"/>
                    </a:cxn>
                    <a:cxn ang="0">
                      <a:pos x="816" y="0"/>
                    </a:cxn>
                    <a:cxn ang="0">
                      <a:pos x="966" y="30"/>
                    </a:cxn>
                    <a:cxn ang="0">
                      <a:pos x="1117" y="91"/>
                    </a:cxn>
                    <a:cxn ang="0">
                      <a:pos x="996" y="514"/>
                    </a:cxn>
                    <a:cxn ang="0">
                      <a:pos x="906" y="483"/>
                    </a:cxn>
                    <a:cxn ang="0">
                      <a:pos x="816" y="453"/>
                    </a:cxn>
                    <a:cxn ang="0">
                      <a:pos x="695" y="453"/>
                    </a:cxn>
                    <a:cxn ang="0">
                      <a:pos x="574" y="514"/>
                    </a:cxn>
                    <a:cxn ang="0">
                      <a:pos x="513" y="604"/>
                    </a:cxn>
                    <a:cxn ang="0">
                      <a:pos x="453" y="695"/>
                    </a:cxn>
                    <a:cxn ang="0">
                      <a:pos x="453" y="816"/>
                    </a:cxn>
                    <a:cxn ang="0">
                      <a:pos x="513" y="907"/>
                    </a:cxn>
                    <a:cxn ang="0">
                      <a:pos x="604" y="998"/>
                    </a:cxn>
                    <a:cxn ang="0">
                      <a:pos x="695" y="1028"/>
                    </a:cxn>
                    <a:cxn ang="0">
                      <a:pos x="816" y="1028"/>
                    </a:cxn>
                    <a:cxn ang="0">
                      <a:pos x="936" y="998"/>
                    </a:cxn>
                    <a:cxn ang="0">
                      <a:pos x="1027" y="937"/>
                    </a:cxn>
                    <a:cxn ang="0">
                      <a:pos x="1087" y="877"/>
                    </a:cxn>
                    <a:cxn ang="0">
                      <a:pos x="1389" y="1208"/>
                    </a:cxn>
                    <a:cxn ang="0">
                      <a:pos x="1269" y="1329"/>
                    </a:cxn>
                    <a:cxn ang="0">
                      <a:pos x="1117" y="1420"/>
                    </a:cxn>
                    <a:cxn ang="0">
                      <a:pos x="906" y="1481"/>
                    </a:cxn>
                    <a:cxn ang="0">
                      <a:pos x="604" y="1481"/>
                    </a:cxn>
                    <a:cxn ang="0">
                      <a:pos x="332" y="1390"/>
                    </a:cxn>
                    <a:cxn ang="0">
                      <a:pos x="120" y="1178"/>
                    </a:cxn>
                    <a:cxn ang="0">
                      <a:pos x="30" y="907"/>
                    </a:cxn>
                  </a:cxnLst>
                  <a:rect l="0" t="0" r="r" b="b"/>
                  <a:pathLst>
                    <a:path w="1390" h="1512">
                      <a:moveTo>
                        <a:pt x="30" y="907"/>
                      </a:moveTo>
                      <a:lnTo>
                        <a:pt x="30" y="907"/>
                      </a:lnTo>
                      <a:cubicBezTo>
                        <a:pt x="0" y="786"/>
                        <a:pt x="0" y="695"/>
                        <a:pt x="0" y="604"/>
                      </a:cubicBezTo>
                      <a:cubicBezTo>
                        <a:pt x="30" y="483"/>
                        <a:pt x="61" y="423"/>
                        <a:pt x="120" y="332"/>
                      </a:cubicBezTo>
                      <a:cubicBezTo>
                        <a:pt x="181" y="242"/>
                        <a:pt x="241" y="182"/>
                        <a:pt x="332" y="152"/>
                      </a:cubicBezTo>
                      <a:cubicBezTo>
                        <a:pt x="392" y="91"/>
                        <a:pt x="513" y="61"/>
                        <a:pt x="604" y="30"/>
                      </a:cubicBezTo>
                      <a:cubicBezTo>
                        <a:pt x="665" y="30"/>
                        <a:pt x="755" y="0"/>
                        <a:pt x="816" y="0"/>
                      </a:cubicBezTo>
                      <a:cubicBezTo>
                        <a:pt x="876" y="0"/>
                        <a:pt x="936" y="30"/>
                        <a:pt x="966" y="30"/>
                      </a:cubicBezTo>
                      <a:cubicBezTo>
                        <a:pt x="1027" y="30"/>
                        <a:pt x="1087" y="61"/>
                        <a:pt x="1117" y="91"/>
                      </a:cubicBezTo>
                      <a:cubicBezTo>
                        <a:pt x="996" y="514"/>
                        <a:pt x="996" y="514"/>
                        <a:pt x="996" y="514"/>
                      </a:cubicBezTo>
                      <a:cubicBezTo>
                        <a:pt x="966" y="483"/>
                        <a:pt x="936" y="483"/>
                        <a:pt x="906" y="483"/>
                      </a:cubicBezTo>
                      <a:cubicBezTo>
                        <a:pt x="876" y="453"/>
                        <a:pt x="846" y="453"/>
                        <a:pt x="816" y="453"/>
                      </a:cubicBezTo>
                      <a:cubicBezTo>
                        <a:pt x="786" y="453"/>
                        <a:pt x="755" y="453"/>
                        <a:pt x="695" y="453"/>
                      </a:cubicBezTo>
                      <a:cubicBezTo>
                        <a:pt x="665" y="483"/>
                        <a:pt x="634" y="483"/>
                        <a:pt x="574" y="514"/>
                      </a:cubicBezTo>
                      <a:cubicBezTo>
                        <a:pt x="544" y="544"/>
                        <a:pt x="513" y="544"/>
                        <a:pt x="513" y="604"/>
                      </a:cubicBezTo>
                      <a:cubicBezTo>
                        <a:pt x="483" y="635"/>
                        <a:pt x="483" y="665"/>
                        <a:pt x="453" y="695"/>
                      </a:cubicBezTo>
                      <a:cubicBezTo>
                        <a:pt x="453" y="725"/>
                        <a:pt x="453" y="786"/>
                        <a:pt x="453" y="816"/>
                      </a:cubicBezTo>
                      <a:cubicBezTo>
                        <a:pt x="483" y="846"/>
                        <a:pt x="483" y="877"/>
                        <a:pt x="513" y="907"/>
                      </a:cubicBezTo>
                      <a:cubicBezTo>
                        <a:pt x="544" y="937"/>
                        <a:pt x="574" y="967"/>
                        <a:pt x="604" y="998"/>
                      </a:cubicBezTo>
                      <a:cubicBezTo>
                        <a:pt x="634" y="1028"/>
                        <a:pt x="665" y="1028"/>
                        <a:pt x="695" y="1028"/>
                      </a:cubicBezTo>
                      <a:cubicBezTo>
                        <a:pt x="755" y="1058"/>
                        <a:pt x="786" y="1058"/>
                        <a:pt x="816" y="1028"/>
                      </a:cubicBezTo>
                      <a:cubicBezTo>
                        <a:pt x="876" y="1028"/>
                        <a:pt x="906" y="1028"/>
                        <a:pt x="936" y="998"/>
                      </a:cubicBezTo>
                      <a:cubicBezTo>
                        <a:pt x="966" y="967"/>
                        <a:pt x="996" y="967"/>
                        <a:pt x="1027" y="937"/>
                      </a:cubicBezTo>
                      <a:cubicBezTo>
                        <a:pt x="1057" y="937"/>
                        <a:pt x="1057" y="907"/>
                        <a:pt x="1087" y="877"/>
                      </a:cubicBezTo>
                      <a:cubicBezTo>
                        <a:pt x="1389" y="1208"/>
                        <a:pt x="1389" y="1208"/>
                        <a:pt x="1389" y="1208"/>
                      </a:cubicBezTo>
                      <a:cubicBezTo>
                        <a:pt x="1358" y="1238"/>
                        <a:pt x="1299" y="1299"/>
                        <a:pt x="1269" y="1329"/>
                      </a:cubicBezTo>
                      <a:cubicBezTo>
                        <a:pt x="1208" y="1360"/>
                        <a:pt x="1178" y="1390"/>
                        <a:pt x="1117" y="1420"/>
                      </a:cubicBezTo>
                      <a:cubicBezTo>
                        <a:pt x="1057" y="1450"/>
                        <a:pt x="996" y="1450"/>
                        <a:pt x="906" y="1481"/>
                      </a:cubicBezTo>
                      <a:cubicBezTo>
                        <a:pt x="786" y="1511"/>
                        <a:pt x="695" y="1511"/>
                        <a:pt x="604" y="1481"/>
                      </a:cubicBezTo>
                      <a:cubicBezTo>
                        <a:pt x="513" y="1450"/>
                        <a:pt x="423" y="1420"/>
                        <a:pt x="332" y="1390"/>
                      </a:cubicBezTo>
                      <a:cubicBezTo>
                        <a:pt x="241" y="1329"/>
                        <a:pt x="181" y="1269"/>
                        <a:pt x="120" y="1178"/>
                      </a:cubicBezTo>
                      <a:cubicBezTo>
                        <a:pt x="91" y="1118"/>
                        <a:pt x="30" y="998"/>
                        <a:pt x="30" y="907"/>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204" name="Freeform 24"/>
                <p:cNvSpPr>
                  <a:spLocks noChangeArrowheads="1"/>
                </p:cNvSpPr>
                <p:nvPr/>
              </p:nvSpPr>
              <p:spPr bwMode="auto">
                <a:xfrm>
                  <a:off x="6791627" y="2119772"/>
                  <a:ext cx="334422" cy="328555"/>
                </a:xfrm>
                <a:custGeom>
                  <a:avLst/>
                  <a:gdLst/>
                  <a:ahLst/>
                  <a:cxnLst>
                    <a:cxn ang="0">
                      <a:pos x="30" y="816"/>
                    </a:cxn>
                    <a:cxn ang="0">
                      <a:pos x="30" y="816"/>
                    </a:cxn>
                    <a:cxn ang="0">
                      <a:pos x="60" y="513"/>
                    </a:cxn>
                    <a:cxn ang="0">
                      <a:pos x="180" y="272"/>
                    </a:cxn>
                    <a:cxn ang="0">
                      <a:pos x="422" y="91"/>
                    </a:cxn>
                    <a:cxn ang="0">
                      <a:pos x="694" y="0"/>
                    </a:cxn>
                    <a:cxn ang="0">
                      <a:pos x="996" y="61"/>
                    </a:cxn>
                    <a:cxn ang="0">
                      <a:pos x="1238" y="181"/>
                    </a:cxn>
                    <a:cxn ang="0">
                      <a:pos x="1419" y="393"/>
                    </a:cxn>
                    <a:cxn ang="0">
                      <a:pos x="1479" y="695"/>
                    </a:cxn>
                    <a:cxn ang="0">
                      <a:pos x="1449" y="967"/>
                    </a:cxn>
                    <a:cxn ang="0">
                      <a:pos x="1329" y="1239"/>
                    </a:cxn>
                    <a:cxn ang="0">
                      <a:pos x="1087" y="1389"/>
                    </a:cxn>
                    <a:cxn ang="0">
                      <a:pos x="815" y="1480"/>
                    </a:cxn>
                    <a:cxn ang="0">
                      <a:pos x="513" y="1450"/>
                    </a:cxn>
                    <a:cxn ang="0">
                      <a:pos x="271" y="1299"/>
                    </a:cxn>
                    <a:cxn ang="0">
                      <a:pos x="91" y="1088"/>
                    </a:cxn>
                    <a:cxn ang="0">
                      <a:pos x="30" y="816"/>
                    </a:cxn>
                    <a:cxn ang="0">
                      <a:pos x="453" y="755"/>
                    </a:cxn>
                    <a:cxn ang="0">
                      <a:pos x="453" y="755"/>
                    </a:cxn>
                    <a:cxn ang="0">
                      <a:pos x="483" y="876"/>
                    </a:cxn>
                    <a:cxn ang="0">
                      <a:pos x="573" y="967"/>
                    </a:cxn>
                    <a:cxn ang="0">
                      <a:pos x="663" y="1028"/>
                    </a:cxn>
                    <a:cxn ang="0">
                      <a:pos x="784" y="1028"/>
                    </a:cxn>
                    <a:cxn ang="0">
                      <a:pos x="905" y="997"/>
                    </a:cxn>
                    <a:cxn ang="0">
                      <a:pos x="966" y="937"/>
                    </a:cxn>
                    <a:cxn ang="0">
                      <a:pos x="1026" y="846"/>
                    </a:cxn>
                    <a:cxn ang="0">
                      <a:pos x="1057" y="725"/>
                    </a:cxn>
                    <a:cxn ang="0">
                      <a:pos x="1026" y="604"/>
                    </a:cxn>
                    <a:cxn ang="0">
                      <a:pos x="936" y="513"/>
                    </a:cxn>
                    <a:cxn ang="0">
                      <a:pos x="845" y="453"/>
                    </a:cxn>
                    <a:cxn ang="0">
                      <a:pos x="724" y="453"/>
                    </a:cxn>
                    <a:cxn ang="0">
                      <a:pos x="633" y="483"/>
                    </a:cxn>
                    <a:cxn ang="0">
                      <a:pos x="543" y="544"/>
                    </a:cxn>
                    <a:cxn ang="0">
                      <a:pos x="483" y="665"/>
                    </a:cxn>
                    <a:cxn ang="0">
                      <a:pos x="453" y="755"/>
                    </a:cxn>
                  </a:cxnLst>
                  <a:rect l="0" t="0" r="r" b="b"/>
                  <a:pathLst>
                    <a:path w="1510" h="1481">
                      <a:moveTo>
                        <a:pt x="30" y="816"/>
                      </a:moveTo>
                      <a:lnTo>
                        <a:pt x="30" y="816"/>
                      </a:lnTo>
                      <a:cubicBezTo>
                        <a:pt x="0" y="695"/>
                        <a:pt x="30" y="604"/>
                        <a:pt x="60" y="513"/>
                      </a:cubicBezTo>
                      <a:cubicBezTo>
                        <a:pt x="91" y="423"/>
                        <a:pt x="121" y="333"/>
                        <a:pt x="180" y="272"/>
                      </a:cubicBezTo>
                      <a:cubicBezTo>
                        <a:pt x="241" y="212"/>
                        <a:pt x="332" y="151"/>
                        <a:pt x="422" y="91"/>
                      </a:cubicBezTo>
                      <a:cubicBezTo>
                        <a:pt x="513" y="61"/>
                        <a:pt x="603" y="30"/>
                        <a:pt x="694" y="0"/>
                      </a:cubicBezTo>
                      <a:cubicBezTo>
                        <a:pt x="784" y="0"/>
                        <a:pt x="905" y="30"/>
                        <a:pt x="996" y="61"/>
                      </a:cubicBezTo>
                      <a:cubicBezTo>
                        <a:pt x="1087" y="91"/>
                        <a:pt x="1147" y="121"/>
                        <a:pt x="1238" y="181"/>
                      </a:cubicBezTo>
                      <a:cubicBezTo>
                        <a:pt x="1299" y="242"/>
                        <a:pt x="1358" y="333"/>
                        <a:pt x="1419" y="393"/>
                      </a:cubicBezTo>
                      <a:cubicBezTo>
                        <a:pt x="1449" y="483"/>
                        <a:pt x="1479" y="574"/>
                        <a:pt x="1479" y="695"/>
                      </a:cubicBezTo>
                      <a:cubicBezTo>
                        <a:pt x="1509" y="786"/>
                        <a:pt x="1479" y="876"/>
                        <a:pt x="1449" y="967"/>
                      </a:cubicBezTo>
                      <a:cubicBezTo>
                        <a:pt x="1419" y="1058"/>
                        <a:pt x="1388" y="1149"/>
                        <a:pt x="1329" y="1239"/>
                      </a:cubicBezTo>
                      <a:cubicBezTo>
                        <a:pt x="1268" y="1299"/>
                        <a:pt x="1178" y="1359"/>
                        <a:pt x="1087" y="1389"/>
                      </a:cubicBezTo>
                      <a:cubicBezTo>
                        <a:pt x="996" y="1450"/>
                        <a:pt x="905" y="1480"/>
                        <a:pt x="815" y="1480"/>
                      </a:cubicBezTo>
                      <a:cubicBezTo>
                        <a:pt x="724" y="1480"/>
                        <a:pt x="603" y="1480"/>
                        <a:pt x="513" y="1450"/>
                      </a:cubicBezTo>
                      <a:cubicBezTo>
                        <a:pt x="422" y="1420"/>
                        <a:pt x="362" y="1359"/>
                        <a:pt x="271" y="1299"/>
                      </a:cubicBezTo>
                      <a:cubicBezTo>
                        <a:pt x="211" y="1239"/>
                        <a:pt x="150" y="1179"/>
                        <a:pt x="91" y="1088"/>
                      </a:cubicBezTo>
                      <a:cubicBezTo>
                        <a:pt x="60" y="997"/>
                        <a:pt x="30" y="907"/>
                        <a:pt x="30" y="816"/>
                      </a:cubicBezTo>
                      <a:close/>
                      <a:moveTo>
                        <a:pt x="453" y="755"/>
                      </a:moveTo>
                      <a:lnTo>
                        <a:pt x="453" y="755"/>
                      </a:lnTo>
                      <a:cubicBezTo>
                        <a:pt x="453" y="816"/>
                        <a:pt x="483" y="846"/>
                        <a:pt x="483" y="876"/>
                      </a:cubicBezTo>
                      <a:cubicBezTo>
                        <a:pt x="513" y="907"/>
                        <a:pt x="543" y="937"/>
                        <a:pt x="573" y="967"/>
                      </a:cubicBezTo>
                      <a:cubicBezTo>
                        <a:pt x="603" y="997"/>
                        <a:pt x="633" y="1028"/>
                        <a:pt x="663" y="1028"/>
                      </a:cubicBezTo>
                      <a:cubicBezTo>
                        <a:pt x="694" y="1028"/>
                        <a:pt x="724" y="1058"/>
                        <a:pt x="784" y="1028"/>
                      </a:cubicBezTo>
                      <a:cubicBezTo>
                        <a:pt x="815" y="1028"/>
                        <a:pt x="845" y="1028"/>
                        <a:pt x="905" y="997"/>
                      </a:cubicBezTo>
                      <a:cubicBezTo>
                        <a:pt x="936" y="997"/>
                        <a:pt x="966" y="967"/>
                        <a:pt x="966" y="937"/>
                      </a:cubicBezTo>
                      <a:cubicBezTo>
                        <a:pt x="996" y="907"/>
                        <a:pt x="1026" y="876"/>
                        <a:pt x="1026" y="846"/>
                      </a:cubicBezTo>
                      <a:cubicBezTo>
                        <a:pt x="1057" y="816"/>
                        <a:pt x="1057" y="755"/>
                        <a:pt x="1057" y="725"/>
                      </a:cubicBezTo>
                      <a:cubicBezTo>
                        <a:pt x="1057" y="695"/>
                        <a:pt x="1026" y="634"/>
                        <a:pt x="1026" y="604"/>
                      </a:cubicBezTo>
                      <a:cubicBezTo>
                        <a:pt x="996" y="574"/>
                        <a:pt x="966" y="544"/>
                        <a:pt x="936" y="513"/>
                      </a:cubicBezTo>
                      <a:cubicBezTo>
                        <a:pt x="905" y="483"/>
                        <a:pt x="875" y="483"/>
                        <a:pt x="845" y="453"/>
                      </a:cubicBezTo>
                      <a:cubicBezTo>
                        <a:pt x="815" y="453"/>
                        <a:pt x="784" y="453"/>
                        <a:pt x="724" y="453"/>
                      </a:cubicBezTo>
                      <a:cubicBezTo>
                        <a:pt x="694" y="453"/>
                        <a:pt x="663" y="453"/>
                        <a:pt x="633" y="483"/>
                      </a:cubicBezTo>
                      <a:cubicBezTo>
                        <a:pt x="573" y="513"/>
                        <a:pt x="543" y="513"/>
                        <a:pt x="543" y="544"/>
                      </a:cubicBezTo>
                      <a:cubicBezTo>
                        <a:pt x="513" y="574"/>
                        <a:pt x="483" y="604"/>
                        <a:pt x="483" y="665"/>
                      </a:cubicBezTo>
                      <a:cubicBezTo>
                        <a:pt x="453" y="695"/>
                        <a:pt x="453" y="725"/>
                        <a:pt x="453" y="755"/>
                      </a:cubicBezTo>
                      <a:close/>
                    </a:path>
                  </a:pathLst>
                </a:custGeom>
                <a:grpFill/>
                <a:ln w="9525" cap="flat">
                  <a:noFill/>
                  <a:bevel/>
                  <a:headEnd/>
                  <a:tailEnd/>
                </a:ln>
                <a:effectLst/>
              </p:spPr>
              <p:txBody>
                <a:bodyPr wrap="none" anchor="ctr">
                  <a:prstTxWarp prst="textNoShape">
                    <a:avLst/>
                  </a:prstTxWarp>
                </a:bodyPr>
                <a:lstStyle/>
                <a:p>
                  <a:endParaRPr lang="en-US" sz="1662"/>
                </a:p>
              </p:txBody>
            </p:sp>
            <p:sp>
              <p:nvSpPr>
                <p:cNvPr id="205" name="Freeform 25"/>
                <p:cNvSpPr>
                  <a:spLocks noChangeArrowheads="1"/>
                </p:cNvSpPr>
                <p:nvPr/>
              </p:nvSpPr>
              <p:spPr bwMode="auto">
                <a:xfrm>
                  <a:off x="7099647" y="2119772"/>
                  <a:ext cx="314865" cy="321710"/>
                </a:xfrm>
                <a:custGeom>
                  <a:avLst/>
                  <a:gdLst/>
                  <a:ahLst/>
                  <a:cxnLst>
                    <a:cxn ang="0">
                      <a:pos x="605" y="0"/>
                    </a:cxn>
                    <a:cxn ang="0">
                      <a:pos x="937" y="30"/>
                    </a:cxn>
                    <a:cxn ang="0">
                      <a:pos x="1421" y="1450"/>
                    </a:cxn>
                    <a:cxn ang="0">
                      <a:pos x="967" y="1450"/>
                    </a:cxn>
                    <a:cxn ang="0">
                      <a:pos x="937" y="1299"/>
                    </a:cxn>
                    <a:cxn ang="0">
                      <a:pos x="515" y="1299"/>
                    </a:cxn>
                    <a:cxn ang="0">
                      <a:pos x="454" y="1420"/>
                    </a:cxn>
                    <a:cxn ang="0">
                      <a:pos x="0" y="1389"/>
                    </a:cxn>
                    <a:cxn ang="0">
                      <a:pos x="605" y="0"/>
                    </a:cxn>
                    <a:cxn ang="0">
                      <a:pos x="816" y="997"/>
                    </a:cxn>
                    <a:cxn ang="0">
                      <a:pos x="757" y="755"/>
                    </a:cxn>
                    <a:cxn ang="0">
                      <a:pos x="636" y="997"/>
                    </a:cxn>
                    <a:cxn ang="0">
                      <a:pos x="816" y="997"/>
                    </a:cxn>
                  </a:cxnLst>
                  <a:rect l="0" t="0" r="r" b="b"/>
                  <a:pathLst>
                    <a:path w="1422" h="1451">
                      <a:moveTo>
                        <a:pt x="605" y="0"/>
                      </a:moveTo>
                      <a:lnTo>
                        <a:pt x="937" y="30"/>
                      </a:lnTo>
                      <a:lnTo>
                        <a:pt x="1421" y="1450"/>
                      </a:lnTo>
                      <a:lnTo>
                        <a:pt x="967" y="1450"/>
                      </a:lnTo>
                      <a:lnTo>
                        <a:pt x="937" y="1299"/>
                      </a:lnTo>
                      <a:lnTo>
                        <a:pt x="515" y="1299"/>
                      </a:lnTo>
                      <a:lnTo>
                        <a:pt x="454" y="1420"/>
                      </a:lnTo>
                      <a:lnTo>
                        <a:pt x="0" y="1389"/>
                      </a:lnTo>
                      <a:lnTo>
                        <a:pt x="605" y="0"/>
                      </a:lnTo>
                      <a:close/>
                      <a:moveTo>
                        <a:pt x="816" y="997"/>
                      </a:moveTo>
                      <a:lnTo>
                        <a:pt x="757" y="755"/>
                      </a:lnTo>
                      <a:lnTo>
                        <a:pt x="636" y="997"/>
                      </a:lnTo>
                      <a:lnTo>
                        <a:pt x="816" y="997"/>
                      </a:lnTo>
                      <a:close/>
                    </a:path>
                  </a:pathLst>
                </a:custGeom>
                <a:grpFill/>
                <a:ln w="9525" cap="flat">
                  <a:noFill/>
                  <a:bevel/>
                  <a:headEnd/>
                  <a:tailEnd/>
                </a:ln>
                <a:effectLst/>
              </p:spPr>
              <p:txBody>
                <a:bodyPr wrap="none" anchor="ctr">
                  <a:prstTxWarp prst="textNoShape">
                    <a:avLst/>
                  </a:prstTxWarp>
                </a:bodyPr>
                <a:lstStyle/>
                <a:p>
                  <a:endParaRPr lang="en-US" sz="1662"/>
                </a:p>
              </p:txBody>
            </p:sp>
            <p:sp>
              <p:nvSpPr>
                <p:cNvPr id="206" name="Freeform 26"/>
                <p:cNvSpPr>
                  <a:spLocks noChangeArrowheads="1"/>
                </p:cNvSpPr>
                <p:nvPr/>
              </p:nvSpPr>
              <p:spPr bwMode="auto">
                <a:xfrm>
                  <a:off x="7407667" y="2146174"/>
                  <a:ext cx="215125" cy="321710"/>
                </a:xfrm>
                <a:custGeom>
                  <a:avLst/>
                  <a:gdLst/>
                  <a:ahLst/>
                  <a:cxnLst>
                    <a:cxn ang="0">
                      <a:pos x="60" y="907"/>
                    </a:cxn>
                    <a:cxn ang="0">
                      <a:pos x="60" y="907"/>
                    </a:cxn>
                    <a:cxn ang="0">
                      <a:pos x="181" y="967"/>
                    </a:cxn>
                    <a:cxn ang="0">
                      <a:pos x="271" y="997"/>
                    </a:cxn>
                    <a:cxn ang="0">
                      <a:pos x="362" y="997"/>
                    </a:cxn>
                    <a:cxn ang="0">
                      <a:pos x="483" y="967"/>
                    </a:cxn>
                    <a:cxn ang="0">
                      <a:pos x="453" y="907"/>
                    </a:cxn>
                    <a:cxn ang="0">
                      <a:pos x="392" y="816"/>
                    </a:cxn>
                    <a:cxn ang="0">
                      <a:pos x="301" y="725"/>
                    </a:cxn>
                    <a:cxn ang="0">
                      <a:pos x="211" y="604"/>
                    </a:cxn>
                    <a:cxn ang="0">
                      <a:pos x="181" y="483"/>
                    </a:cxn>
                    <a:cxn ang="0">
                      <a:pos x="151" y="332"/>
                    </a:cxn>
                    <a:cxn ang="0">
                      <a:pos x="211" y="151"/>
                    </a:cxn>
                    <a:cxn ang="0">
                      <a:pos x="332" y="60"/>
                    </a:cxn>
                    <a:cxn ang="0">
                      <a:pos x="513" y="0"/>
                    </a:cxn>
                    <a:cxn ang="0">
                      <a:pos x="695" y="0"/>
                    </a:cxn>
                    <a:cxn ang="0">
                      <a:pos x="785" y="30"/>
                    </a:cxn>
                    <a:cxn ang="0">
                      <a:pos x="876" y="30"/>
                    </a:cxn>
                    <a:cxn ang="0">
                      <a:pos x="967" y="60"/>
                    </a:cxn>
                    <a:cxn ang="0">
                      <a:pos x="906" y="453"/>
                    </a:cxn>
                    <a:cxn ang="0">
                      <a:pos x="846" y="453"/>
                    </a:cxn>
                    <a:cxn ang="0">
                      <a:pos x="816" y="423"/>
                    </a:cxn>
                    <a:cxn ang="0">
                      <a:pos x="785" y="423"/>
                    </a:cxn>
                    <a:cxn ang="0">
                      <a:pos x="755" y="423"/>
                    </a:cxn>
                    <a:cxn ang="0">
                      <a:pos x="725" y="423"/>
                    </a:cxn>
                    <a:cxn ang="0">
                      <a:pos x="695" y="423"/>
                    </a:cxn>
                    <a:cxn ang="0">
                      <a:pos x="664" y="453"/>
                    </a:cxn>
                    <a:cxn ang="0">
                      <a:pos x="695" y="513"/>
                    </a:cxn>
                    <a:cxn ang="0">
                      <a:pos x="755" y="574"/>
                    </a:cxn>
                    <a:cxn ang="0">
                      <a:pos x="816" y="665"/>
                    </a:cxn>
                    <a:cxn ang="0">
                      <a:pos x="906" y="786"/>
                    </a:cxn>
                    <a:cxn ang="0">
                      <a:pos x="937" y="907"/>
                    </a:cxn>
                    <a:cxn ang="0">
                      <a:pos x="937" y="1088"/>
                    </a:cxn>
                    <a:cxn ang="0">
                      <a:pos x="906" y="1238"/>
                    </a:cxn>
                    <a:cxn ang="0">
                      <a:pos x="785" y="1359"/>
                    </a:cxn>
                    <a:cxn ang="0">
                      <a:pos x="604" y="1450"/>
                    </a:cxn>
                    <a:cxn ang="0">
                      <a:pos x="392" y="1450"/>
                    </a:cxn>
                    <a:cxn ang="0">
                      <a:pos x="241" y="1420"/>
                    </a:cxn>
                    <a:cxn ang="0">
                      <a:pos x="121" y="1390"/>
                    </a:cxn>
                    <a:cxn ang="0">
                      <a:pos x="0" y="1329"/>
                    </a:cxn>
                    <a:cxn ang="0">
                      <a:pos x="60" y="907"/>
                    </a:cxn>
                  </a:cxnLst>
                  <a:rect l="0" t="0" r="r" b="b"/>
                  <a:pathLst>
                    <a:path w="968" h="1451">
                      <a:moveTo>
                        <a:pt x="60" y="907"/>
                      </a:moveTo>
                      <a:lnTo>
                        <a:pt x="60" y="907"/>
                      </a:lnTo>
                      <a:cubicBezTo>
                        <a:pt x="91" y="937"/>
                        <a:pt x="121" y="937"/>
                        <a:pt x="181" y="967"/>
                      </a:cubicBezTo>
                      <a:cubicBezTo>
                        <a:pt x="181" y="967"/>
                        <a:pt x="211" y="967"/>
                        <a:pt x="271" y="997"/>
                      </a:cubicBezTo>
                      <a:cubicBezTo>
                        <a:pt x="301" y="997"/>
                        <a:pt x="332" y="997"/>
                        <a:pt x="362" y="997"/>
                      </a:cubicBezTo>
                      <a:cubicBezTo>
                        <a:pt x="422" y="1028"/>
                        <a:pt x="453" y="997"/>
                        <a:pt x="483" y="967"/>
                      </a:cubicBezTo>
                      <a:cubicBezTo>
                        <a:pt x="483" y="937"/>
                        <a:pt x="453" y="907"/>
                        <a:pt x="453" y="907"/>
                      </a:cubicBezTo>
                      <a:cubicBezTo>
                        <a:pt x="422" y="876"/>
                        <a:pt x="422" y="846"/>
                        <a:pt x="392" y="816"/>
                      </a:cubicBezTo>
                      <a:cubicBezTo>
                        <a:pt x="362" y="786"/>
                        <a:pt x="332" y="755"/>
                        <a:pt x="301" y="725"/>
                      </a:cubicBezTo>
                      <a:cubicBezTo>
                        <a:pt x="271" y="695"/>
                        <a:pt x="241" y="665"/>
                        <a:pt x="211" y="604"/>
                      </a:cubicBezTo>
                      <a:cubicBezTo>
                        <a:pt x="211" y="574"/>
                        <a:pt x="181" y="544"/>
                        <a:pt x="181" y="483"/>
                      </a:cubicBezTo>
                      <a:cubicBezTo>
                        <a:pt x="151" y="423"/>
                        <a:pt x="151" y="392"/>
                        <a:pt x="151" y="332"/>
                      </a:cubicBezTo>
                      <a:cubicBezTo>
                        <a:pt x="181" y="272"/>
                        <a:pt x="181" y="212"/>
                        <a:pt x="211" y="151"/>
                      </a:cubicBezTo>
                      <a:cubicBezTo>
                        <a:pt x="241" y="121"/>
                        <a:pt x="301" y="60"/>
                        <a:pt x="332" y="60"/>
                      </a:cubicBezTo>
                      <a:cubicBezTo>
                        <a:pt x="392" y="30"/>
                        <a:pt x="453" y="0"/>
                        <a:pt x="513" y="0"/>
                      </a:cubicBezTo>
                      <a:cubicBezTo>
                        <a:pt x="543" y="0"/>
                        <a:pt x="604" y="0"/>
                        <a:pt x="695" y="0"/>
                      </a:cubicBezTo>
                      <a:cubicBezTo>
                        <a:pt x="725" y="0"/>
                        <a:pt x="755" y="0"/>
                        <a:pt x="785" y="30"/>
                      </a:cubicBezTo>
                      <a:cubicBezTo>
                        <a:pt x="816" y="30"/>
                        <a:pt x="846" y="30"/>
                        <a:pt x="876" y="30"/>
                      </a:cubicBezTo>
                      <a:cubicBezTo>
                        <a:pt x="906" y="60"/>
                        <a:pt x="937" y="60"/>
                        <a:pt x="967" y="60"/>
                      </a:cubicBezTo>
                      <a:cubicBezTo>
                        <a:pt x="906" y="453"/>
                        <a:pt x="906" y="453"/>
                        <a:pt x="906" y="453"/>
                      </a:cubicBezTo>
                      <a:cubicBezTo>
                        <a:pt x="876" y="453"/>
                        <a:pt x="876" y="453"/>
                        <a:pt x="846" y="453"/>
                      </a:cubicBezTo>
                      <a:cubicBezTo>
                        <a:pt x="846" y="453"/>
                        <a:pt x="846" y="453"/>
                        <a:pt x="816" y="423"/>
                      </a:cubicBezTo>
                      <a:lnTo>
                        <a:pt x="785" y="423"/>
                      </a:lnTo>
                      <a:lnTo>
                        <a:pt x="755" y="423"/>
                      </a:lnTo>
                      <a:cubicBezTo>
                        <a:pt x="725" y="423"/>
                        <a:pt x="725" y="423"/>
                        <a:pt x="725" y="423"/>
                      </a:cubicBezTo>
                      <a:cubicBezTo>
                        <a:pt x="695" y="423"/>
                        <a:pt x="695" y="423"/>
                        <a:pt x="695" y="423"/>
                      </a:cubicBezTo>
                      <a:cubicBezTo>
                        <a:pt x="664" y="453"/>
                        <a:pt x="664" y="453"/>
                        <a:pt x="664" y="453"/>
                      </a:cubicBezTo>
                      <a:cubicBezTo>
                        <a:pt x="664" y="483"/>
                        <a:pt x="664" y="483"/>
                        <a:pt x="695" y="513"/>
                      </a:cubicBezTo>
                      <a:cubicBezTo>
                        <a:pt x="695" y="513"/>
                        <a:pt x="725" y="544"/>
                        <a:pt x="755" y="574"/>
                      </a:cubicBezTo>
                      <a:cubicBezTo>
                        <a:pt x="755" y="604"/>
                        <a:pt x="785" y="634"/>
                        <a:pt x="816" y="665"/>
                      </a:cubicBezTo>
                      <a:cubicBezTo>
                        <a:pt x="846" y="695"/>
                        <a:pt x="876" y="725"/>
                        <a:pt x="906" y="786"/>
                      </a:cubicBezTo>
                      <a:cubicBezTo>
                        <a:pt x="906" y="816"/>
                        <a:pt x="937" y="876"/>
                        <a:pt x="937" y="907"/>
                      </a:cubicBezTo>
                      <a:cubicBezTo>
                        <a:pt x="967" y="967"/>
                        <a:pt x="967" y="1028"/>
                        <a:pt x="937" y="1088"/>
                      </a:cubicBezTo>
                      <a:cubicBezTo>
                        <a:pt x="937" y="1148"/>
                        <a:pt x="937" y="1208"/>
                        <a:pt x="906" y="1238"/>
                      </a:cubicBezTo>
                      <a:cubicBezTo>
                        <a:pt x="876" y="1299"/>
                        <a:pt x="846" y="1329"/>
                        <a:pt x="785" y="1359"/>
                      </a:cubicBezTo>
                      <a:cubicBezTo>
                        <a:pt x="725" y="1420"/>
                        <a:pt x="664" y="1420"/>
                        <a:pt x="604" y="1450"/>
                      </a:cubicBezTo>
                      <a:cubicBezTo>
                        <a:pt x="543" y="1450"/>
                        <a:pt x="453" y="1450"/>
                        <a:pt x="392" y="1450"/>
                      </a:cubicBezTo>
                      <a:cubicBezTo>
                        <a:pt x="332" y="1420"/>
                        <a:pt x="271" y="1420"/>
                        <a:pt x="241" y="1420"/>
                      </a:cubicBezTo>
                      <a:cubicBezTo>
                        <a:pt x="181" y="1390"/>
                        <a:pt x="151" y="1390"/>
                        <a:pt x="121" y="1390"/>
                      </a:cubicBezTo>
                      <a:cubicBezTo>
                        <a:pt x="91" y="1359"/>
                        <a:pt x="30" y="1359"/>
                        <a:pt x="0" y="1329"/>
                      </a:cubicBezTo>
                      <a:lnTo>
                        <a:pt x="60" y="907"/>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07" name="Freeform 27"/>
                <p:cNvSpPr>
                  <a:spLocks noChangeArrowheads="1"/>
                </p:cNvSpPr>
                <p:nvPr/>
              </p:nvSpPr>
              <p:spPr bwMode="auto">
                <a:xfrm>
                  <a:off x="7635504" y="2166709"/>
                  <a:ext cx="227837" cy="342244"/>
                </a:xfrm>
                <a:custGeom>
                  <a:avLst/>
                  <a:gdLst/>
                  <a:ahLst/>
                  <a:cxnLst>
                    <a:cxn ang="0">
                      <a:pos x="242" y="422"/>
                    </a:cxn>
                    <a:cxn ang="0">
                      <a:pos x="0" y="362"/>
                    </a:cxn>
                    <a:cxn ang="0">
                      <a:pos x="91" y="0"/>
                    </a:cxn>
                    <a:cxn ang="0">
                      <a:pos x="1028" y="241"/>
                    </a:cxn>
                    <a:cxn ang="0">
                      <a:pos x="967" y="574"/>
                    </a:cxn>
                    <a:cxn ang="0">
                      <a:pos x="696" y="513"/>
                    </a:cxn>
                    <a:cxn ang="0">
                      <a:pos x="454" y="1541"/>
                    </a:cxn>
                    <a:cxn ang="0">
                      <a:pos x="0" y="1420"/>
                    </a:cxn>
                    <a:cxn ang="0">
                      <a:pos x="242" y="422"/>
                    </a:cxn>
                  </a:cxnLst>
                  <a:rect l="0" t="0" r="r" b="b"/>
                  <a:pathLst>
                    <a:path w="1029" h="1542">
                      <a:moveTo>
                        <a:pt x="242" y="422"/>
                      </a:moveTo>
                      <a:lnTo>
                        <a:pt x="0" y="362"/>
                      </a:lnTo>
                      <a:lnTo>
                        <a:pt x="91" y="0"/>
                      </a:lnTo>
                      <a:lnTo>
                        <a:pt x="1028" y="241"/>
                      </a:lnTo>
                      <a:lnTo>
                        <a:pt x="967" y="574"/>
                      </a:lnTo>
                      <a:lnTo>
                        <a:pt x="696" y="513"/>
                      </a:lnTo>
                      <a:lnTo>
                        <a:pt x="454" y="1541"/>
                      </a:lnTo>
                      <a:lnTo>
                        <a:pt x="0" y="1420"/>
                      </a:lnTo>
                      <a:lnTo>
                        <a:pt x="242" y="422"/>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08" name="Freeform 28"/>
                <p:cNvSpPr>
                  <a:spLocks noChangeArrowheads="1"/>
                </p:cNvSpPr>
                <p:nvPr/>
              </p:nvSpPr>
              <p:spPr bwMode="auto">
                <a:xfrm>
                  <a:off x="7749911" y="2246892"/>
                  <a:ext cx="295308" cy="354956"/>
                </a:xfrm>
                <a:custGeom>
                  <a:avLst/>
                  <a:gdLst/>
                  <a:ahLst/>
                  <a:cxnLst>
                    <a:cxn ang="0">
                      <a:pos x="936" y="0"/>
                    </a:cxn>
                    <a:cxn ang="0">
                      <a:pos x="1268" y="91"/>
                    </a:cxn>
                    <a:cxn ang="0">
                      <a:pos x="1329" y="1601"/>
                    </a:cxn>
                    <a:cxn ang="0">
                      <a:pos x="906" y="1481"/>
                    </a:cxn>
                    <a:cxn ang="0">
                      <a:pos x="906" y="1330"/>
                    </a:cxn>
                    <a:cxn ang="0">
                      <a:pos x="483" y="1209"/>
                    </a:cxn>
                    <a:cxn ang="0">
                      <a:pos x="392" y="1300"/>
                    </a:cxn>
                    <a:cxn ang="0">
                      <a:pos x="0" y="1148"/>
                    </a:cxn>
                    <a:cxn ang="0">
                      <a:pos x="936" y="0"/>
                    </a:cxn>
                    <a:cxn ang="0">
                      <a:pos x="876" y="997"/>
                    </a:cxn>
                    <a:cxn ang="0">
                      <a:pos x="876" y="725"/>
                    </a:cxn>
                    <a:cxn ang="0">
                      <a:pos x="694" y="937"/>
                    </a:cxn>
                    <a:cxn ang="0">
                      <a:pos x="876" y="997"/>
                    </a:cxn>
                  </a:cxnLst>
                  <a:rect l="0" t="0" r="r" b="b"/>
                  <a:pathLst>
                    <a:path w="1330" h="1602">
                      <a:moveTo>
                        <a:pt x="936" y="0"/>
                      </a:moveTo>
                      <a:lnTo>
                        <a:pt x="1268" y="91"/>
                      </a:lnTo>
                      <a:lnTo>
                        <a:pt x="1329" y="1601"/>
                      </a:lnTo>
                      <a:lnTo>
                        <a:pt x="906" y="1481"/>
                      </a:lnTo>
                      <a:lnTo>
                        <a:pt x="906" y="1330"/>
                      </a:lnTo>
                      <a:lnTo>
                        <a:pt x="483" y="1209"/>
                      </a:lnTo>
                      <a:lnTo>
                        <a:pt x="392" y="1300"/>
                      </a:lnTo>
                      <a:lnTo>
                        <a:pt x="0" y="1148"/>
                      </a:lnTo>
                      <a:lnTo>
                        <a:pt x="936" y="0"/>
                      </a:lnTo>
                      <a:close/>
                      <a:moveTo>
                        <a:pt x="876" y="997"/>
                      </a:moveTo>
                      <a:lnTo>
                        <a:pt x="876" y="725"/>
                      </a:lnTo>
                      <a:lnTo>
                        <a:pt x="694" y="937"/>
                      </a:lnTo>
                      <a:lnTo>
                        <a:pt x="876" y="997"/>
                      </a:lnTo>
                      <a:close/>
                    </a:path>
                  </a:pathLst>
                </a:custGeom>
                <a:grpFill/>
                <a:ln w="9525" cap="flat">
                  <a:noFill/>
                  <a:bevel/>
                  <a:headEnd/>
                  <a:tailEnd/>
                </a:ln>
                <a:effectLst/>
              </p:spPr>
              <p:txBody>
                <a:bodyPr wrap="none" anchor="ctr">
                  <a:prstTxWarp prst="textNoShape">
                    <a:avLst/>
                  </a:prstTxWarp>
                </a:bodyPr>
                <a:lstStyle/>
                <a:p>
                  <a:endParaRPr lang="en-US" sz="1662"/>
                </a:p>
              </p:txBody>
            </p:sp>
            <p:sp>
              <p:nvSpPr>
                <p:cNvPr id="209" name="Freeform 29"/>
                <p:cNvSpPr>
                  <a:spLocks noChangeArrowheads="1"/>
                </p:cNvSpPr>
                <p:nvPr/>
              </p:nvSpPr>
              <p:spPr bwMode="auto">
                <a:xfrm>
                  <a:off x="8037396" y="2321208"/>
                  <a:ext cx="227837" cy="361801"/>
                </a:xfrm>
                <a:custGeom>
                  <a:avLst/>
                  <a:gdLst/>
                  <a:ahLst/>
                  <a:cxnLst>
                    <a:cxn ang="0">
                      <a:pos x="575" y="0"/>
                    </a:cxn>
                    <a:cxn ang="0">
                      <a:pos x="1028" y="211"/>
                    </a:cxn>
                    <a:cxn ang="0">
                      <a:pos x="575" y="1148"/>
                    </a:cxn>
                    <a:cxn ang="0">
                      <a:pos x="937" y="1298"/>
                    </a:cxn>
                    <a:cxn ang="0">
                      <a:pos x="786" y="1631"/>
                    </a:cxn>
                    <a:cxn ang="0">
                      <a:pos x="0" y="1298"/>
                    </a:cxn>
                    <a:cxn ang="0">
                      <a:pos x="575" y="0"/>
                    </a:cxn>
                  </a:cxnLst>
                  <a:rect l="0" t="0" r="r" b="b"/>
                  <a:pathLst>
                    <a:path w="1029" h="1632">
                      <a:moveTo>
                        <a:pt x="575" y="0"/>
                      </a:moveTo>
                      <a:lnTo>
                        <a:pt x="1028" y="211"/>
                      </a:lnTo>
                      <a:lnTo>
                        <a:pt x="575" y="1148"/>
                      </a:lnTo>
                      <a:lnTo>
                        <a:pt x="937" y="1298"/>
                      </a:lnTo>
                      <a:lnTo>
                        <a:pt x="786" y="1631"/>
                      </a:lnTo>
                      <a:lnTo>
                        <a:pt x="0" y="1298"/>
                      </a:lnTo>
                      <a:lnTo>
                        <a:pt x="575" y="0"/>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10" name="Freeform 30"/>
                <p:cNvSpPr>
                  <a:spLocks noChangeArrowheads="1"/>
                </p:cNvSpPr>
                <p:nvPr/>
              </p:nvSpPr>
              <p:spPr bwMode="auto">
                <a:xfrm>
                  <a:off x="8359106" y="2321208"/>
                  <a:ext cx="140809" cy="187745"/>
                </a:xfrm>
                <a:custGeom>
                  <a:avLst/>
                  <a:gdLst/>
                  <a:ahLst/>
                  <a:cxnLst>
                    <a:cxn ang="0">
                      <a:pos x="605" y="332"/>
                    </a:cxn>
                    <a:cxn ang="0">
                      <a:pos x="363" y="211"/>
                    </a:cxn>
                    <a:cxn ang="0">
                      <a:pos x="91" y="846"/>
                    </a:cxn>
                    <a:cxn ang="0">
                      <a:pos x="0" y="785"/>
                    </a:cxn>
                    <a:cxn ang="0">
                      <a:pos x="273" y="181"/>
                    </a:cxn>
                    <a:cxn ang="0">
                      <a:pos x="31" y="90"/>
                    </a:cxn>
                    <a:cxn ang="0">
                      <a:pos x="61" y="0"/>
                    </a:cxn>
                    <a:cxn ang="0">
                      <a:pos x="636" y="242"/>
                    </a:cxn>
                    <a:cxn ang="0">
                      <a:pos x="605" y="332"/>
                    </a:cxn>
                  </a:cxnLst>
                  <a:rect l="0" t="0" r="r" b="b"/>
                  <a:pathLst>
                    <a:path w="637" h="847">
                      <a:moveTo>
                        <a:pt x="605" y="332"/>
                      </a:moveTo>
                      <a:lnTo>
                        <a:pt x="363" y="211"/>
                      </a:lnTo>
                      <a:lnTo>
                        <a:pt x="91" y="846"/>
                      </a:lnTo>
                      <a:lnTo>
                        <a:pt x="0" y="785"/>
                      </a:lnTo>
                      <a:lnTo>
                        <a:pt x="273" y="181"/>
                      </a:lnTo>
                      <a:lnTo>
                        <a:pt x="31" y="90"/>
                      </a:lnTo>
                      <a:lnTo>
                        <a:pt x="61" y="0"/>
                      </a:lnTo>
                      <a:lnTo>
                        <a:pt x="636" y="242"/>
                      </a:lnTo>
                      <a:lnTo>
                        <a:pt x="605" y="332"/>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11" name="Freeform 31"/>
                <p:cNvSpPr>
                  <a:spLocks noChangeArrowheads="1"/>
                </p:cNvSpPr>
                <p:nvPr/>
              </p:nvSpPr>
              <p:spPr bwMode="auto">
                <a:xfrm>
                  <a:off x="8452979" y="2387701"/>
                  <a:ext cx="215125" cy="214147"/>
                </a:xfrm>
                <a:custGeom>
                  <a:avLst/>
                  <a:gdLst/>
                  <a:ahLst/>
                  <a:cxnLst>
                    <a:cxn ang="0">
                      <a:pos x="967" y="271"/>
                    </a:cxn>
                    <a:cxn ang="0">
                      <a:pos x="664" y="966"/>
                    </a:cxn>
                    <a:cxn ang="0">
                      <a:pos x="604" y="936"/>
                    </a:cxn>
                    <a:cxn ang="0">
                      <a:pos x="846" y="362"/>
                    </a:cxn>
                    <a:cxn ang="0">
                      <a:pos x="453" y="574"/>
                    </a:cxn>
                    <a:cxn ang="0">
                      <a:pos x="332" y="150"/>
                    </a:cxn>
                    <a:cxn ang="0">
                      <a:pos x="91" y="725"/>
                    </a:cxn>
                    <a:cxn ang="0">
                      <a:pos x="0" y="665"/>
                    </a:cxn>
                    <a:cxn ang="0">
                      <a:pos x="302" y="0"/>
                    </a:cxn>
                    <a:cxn ang="0">
                      <a:pos x="392" y="30"/>
                    </a:cxn>
                    <a:cxn ang="0">
                      <a:pos x="513" y="453"/>
                    </a:cxn>
                    <a:cxn ang="0">
                      <a:pos x="876" y="241"/>
                    </a:cxn>
                    <a:cxn ang="0">
                      <a:pos x="967" y="271"/>
                    </a:cxn>
                  </a:cxnLst>
                  <a:rect l="0" t="0" r="r" b="b"/>
                  <a:pathLst>
                    <a:path w="968" h="967">
                      <a:moveTo>
                        <a:pt x="967" y="271"/>
                      </a:moveTo>
                      <a:lnTo>
                        <a:pt x="664" y="966"/>
                      </a:lnTo>
                      <a:lnTo>
                        <a:pt x="604" y="936"/>
                      </a:lnTo>
                      <a:lnTo>
                        <a:pt x="846" y="362"/>
                      </a:lnTo>
                      <a:lnTo>
                        <a:pt x="453" y="574"/>
                      </a:lnTo>
                      <a:lnTo>
                        <a:pt x="332" y="150"/>
                      </a:lnTo>
                      <a:lnTo>
                        <a:pt x="91" y="725"/>
                      </a:lnTo>
                      <a:lnTo>
                        <a:pt x="0" y="665"/>
                      </a:lnTo>
                      <a:lnTo>
                        <a:pt x="302" y="0"/>
                      </a:lnTo>
                      <a:lnTo>
                        <a:pt x="392" y="30"/>
                      </a:lnTo>
                      <a:lnTo>
                        <a:pt x="513" y="453"/>
                      </a:lnTo>
                      <a:lnTo>
                        <a:pt x="876" y="241"/>
                      </a:lnTo>
                      <a:lnTo>
                        <a:pt x="967" y="271"/>
                      </a:lnTo>
                    </a:path>
                  </a:pathLst>
                </a:custGeom>
                <a:grpFill/>
                <a:ln w="9525" cap="flat">
                  <a:noFill/>
                  <a:bevel/>
                  <a:headEnd/>
                  <a:tailEnd/>
                </a:ln>
                <a:effectLst/>
              </p:spPr>
              <p:txBody>
                <a:bodyPr wrap="none" anchor="ctr">
                  <a:prstTxWarp prst="textNoShape">
                    <a:avLst/>
                  </a:prstTxWarp>
                </a:bodyPr>
                <a:lstStyle/>
                <a:p>
                  <a:endParaRPr lang="en-US" sz="1662"/>
                </a:p>
              </p:txBody>
            </p:sp>
          </p:grpSp>
          <p:grpSp>
            <p:nvGrpSpPr>
              <p:cNvPr id="177" name="Group 124"/>
              <p:cNvGrpSpPr/>
              <p:nvPr userDrawn="1"/>
            </p:nvGrpSpPr>
            <p:grpSpPr>
              <a:xfrm>
                <a:off x="9012713" y="6084431"/>
                <a:ext cx="436087" cy="404446"/>
                <a:chOff x="5619196" y="3224733"/>
                <a:chExt cx="3409731" cy="3162336"/>
              </a:xfrm>
              <a:solidFill>
                <a:srgbClr val="0F4A7F"/>
              </a:solidFill>
            </p:grpSpPr>
            <p:sp>
              <p:nvSpPr>
                <p:cNvPr id="178" name="Freeform 32"/>
                <p:cNvSpPr>
                  <a:spLocks noChangeArrowheads="1"/>
                </p:cNvSpPr>
                <p:nvPr/>
              </p:nvSpPr>
              <p:spPr bwMode="auto">
                <a:xfrm>
                  <a:off x="5619196" y="5007336"/>
                  <a:ext cx="2867029" cy="1379733"/>
                </a:xfrm>
                <a:custGeom>
                  <a:avLst/>
                  <a:gdLst/>
                  <a:ahLst/>
                  <a:cxnLst>
                    <a:cxn ang="0">
                      <a:pos x="9486" y="5347"/>
                    </a:cxn>
                    <a:cxn ang="0">
                      <a:pos x="9486" y="5347"/>
                    </a:cxn>
                    <a:cxn ang="0">
                      <a:pos x="5619" y="5075"/>
                    </a:cxn>
                    <a:cxn ang="0">
                      <a:pos x="2658" y="2779"/>
                    </a:cxn>
                    <a:cxn ang="0">
                      <a:pos x="1842" y="1147"/>
                    </a:cxn>
                    <a:cxn ang="0">
                      <a:pos x="1662" y="422"/>
                    </a:cxn>
                    <a:cxn ang="0">
                      <a:pos x="0" y="0"/>
                    </a:cxn>
                    <a:cxn ang="0">
                      <a:pos x="513" y="1662"/>
                    </a:cxn>
                    <a:cxn ang="0">
                      <a:pos x="1722" y="3534"/>
                    </a:cxn>
                    <a:cxn ang="0">
                      <a:pos x="5378" y="5831"/>
                    </a:cxn>
                    <a:cxn ang="0">
                      <a:pos x="9576" y="5740"/>
                    </a:cxn>
                    <a:cxn ang="0">
                      <a:pos x="12930" y="3383"/>
                    </a:cxn>
                    <a:cxn ang="0">
                      <a:pos x="9486" y="5347"/>
                    </a:cxn>
                  </a:cxnLst>
                  <a:rect l="0" t="0" r="r" b="b"/>
                  <a:pathLst>
                    <a:path w="12931" h="6224">
                      <a:moveTo>
                        <a:pt x="9486" y="5347"/>
                      </a:moveTo>
                      <a:lnTo>
                        <a:pt x="9486" y="5347"/>
                      </a:lnTo>
                      <a:cubicBezTo>
                        <a:pt x="8187" y="5650"/>
                        <a:pt x="6827" y="5529"/>
                        <a:pt x="5619" y="5075"/>
                      </a:cubicBezTo>
                      <a:cubicBezTo>
                        <a:pt x="4441" y="4622"/>
                        <a:pt x="3384" y="3806"/>
                        <a:pt x="2658" y="2779"/>
                      </a:cubicBezTo>
                      <a:cubicBezTo>
                        <a:pt x="2296" y="2266"/>
                        <a:pt x="2024" y="1721"/>
                        <a:pt x="1842" y="1147"/>
                      </a:cubicBezTo>
                      <a:cubicBezTo>
                        <a:pt x="1752" y="905"/>
                        <a:pt x="1692" y="664"/>
                        <a:pt x="1662" y="422"/>
                      </a:cubicBezTo>
                      <a:cubicBezTo>
                        <a:pt x="0" y="0"/>
                        <a:pt x="0" y="0"/>
                        <a:pt x="0" y="0"/>
                      </a:cubicBezTo>
                      <a:cubicBezTo>
                        <a:pt x="121" y="574"/>
                        <a:pt x="302" y="1117"/>
                        <a:pt x="513" y="1662"/>
                      </a:cubicBezTo>
                      <a:cubicBezTo>
                        <a:pt x="846" y="2326"/>
                        <a:pt x="1238" y="2960"/>
                        <a:pt x="1722" y="3534"/>
                      </a:cubicBezTo>
                      <a:cubicBezTo>
                        <a:pt x="2688" y="4652"/>
                        <a:pt x="3988" y="5468"/>
                        <a:pt x="5378" y="5831"/>
                      </a:cubicBezTo>
                      <a:cubicBezTo>
                        <a:pt x="6766" y="6223"/>
                        <a:pt x="8247" y="6163"/>
                        <a:pt x="9576" y="5740"/>
                      </a:cubicBezTo>
                      <a:cubicBezTo>
                        <a:pt x="10936" y="5287"/>
                        <a:pt x="12084" y="4441"/>
                        <a:pt x="12930" y="3383"/>
                      </a:cubicBezTo>
                      <a:cubicBezTo>
                        <a:pt x="11993" y="4350"/>
                        <a:pt x="10784" y="5046"/>
                        <a:pt x="9486" y="5347"/>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179" name="Freeform 33"/>
                <p:cNvSpPr>
                  <a:spLocks noChangeArrowheads="1"/>
                </p:cNvSpPr>
                <p:nvPr/>
              </p:nvSpPr>
              <p:spPr bwMode="auto">
                <a:xfrm>
                  <a:off x="5632886" y="4732563"/>
                  <a:ext cx="328555" cy="314865"/>
                </a:xfrm>
                <a:custGeom>
                  <a:avLst/>
                  <a:gdLst/>
                  <a:ahLst/>
                  <a:cxnLst>
                    <a:cxn ang="0">
                      <a:pos x="30" y="1028"/>
                    </a:cxn>
                    <a:cxn ang="0">
                      <a:pos x="0" y="695"/>
                    </a:cxn>
                    <a:cxn ang="0">
                      <a:pos x="1328" y="0"/>
                    </a:cxn>
                    <a:cxn ang="0">
                      <a:pos x="1389" y="453"/>
                    </a:cxn>
                    <a:cxn ang="0">
                      <a:pos x="1268" y="514"/>
                    </a:cxn>
                    <a:cxn ang="0">
                      <a:pos x="1298" y="937"/>
                    </a:cxn>
                    <a:cxn ang="0">
                      <a:pos x="1419" y="968"/>
                    </a:cxn>
                    <a:cxn ang="0">
                      <a:pos x="1480" y="1420"/>
                    </a:cxn>
                    <a:cxn ang="0">
                      <a:pos x="30" y="1028"/>
                    </a:cxn>
                    <a:cxn ang="0">
                      <a:pos x="965" y="665"/>
                    </a:cxn>
                    <a:cxn ang="0">
                      <a:pos x="724" y="786"/>
                    </a:cxn>
                    <a:cxn ang="0">
                      <a:pos x="996" y="847"/>
                    </a:cxn>
                    <a:cxn ang="0">
                      <a:pos x="965" y="665"/>
                    </a:cxn>
                  </a:cxnLst>
                  <a:rect l="0" t="0" r="r" b="b"/>
                  <a:pathLst>
                    <a:path w="1481" h="1421">
                      <a:moveTo>
                        <a:pt x="30" y="1028"/>
                      </a:moveTo>
                      <a:lnTo>
                        <a:pt x="0" y="695"/>
                      </a:lnTo>
                      <a:lnTo>
                        <a:pt x="1328" y="0"/>
                      </a:lnTo>
                      <a:lnTo>
                        <a:pt x="1389" y="453"/>
                      </a:lnTo>
                      <a:lnTo>
                        <a:pt x="1268" y="514"/>
                      </a:lnTo>
                      <a:lnTo>
                        <a:pt x="1298" y="937"/>
                      </a:lnTo>
                      <a:lnTo>
                        <a:pt x="1419" y="968"/>
                      </a:lnTo>
                      <a:lnTo>
                        <a:pt x="1480" y="1420"/>
                      </a:lnTo>
                      <a:lnTo>
                        <a:pt x="30" y="1028"/>
                      </a:lnTo>
                      <a:close/>
                      <a:moveTo>
                        <a:pt x="965" y="665"/>
                      </a:moveTo>
                      <a:lnTo>
                        <a:pt x="724" y="786"/>
                      </a:lnTo>
                      <a:lnTo>
                        <a:pt x="996" y="847"/>
                      </a:lnTo>
                      <a:lnTo>
                        <a:pt x="965" y="665"/>
                      </a:lnTo>
                      <a:close/>
                    </a:path>
                  </a:pathLst>
                </a:custGeom>
                <a:grpFill/>
                <a:ln w="9525" cap="flat">
                  <a:noFill/>
                  <a:bevel/>
                  <a:headEnd/>
                  <a:tailEnd/>
                </a:ln>
                <a:effectLst/>
              </p:spPr>
              <p:txBody>
                <a:bodyPr wrap="none" anchor="ctr">
                  <a:prstTxWarp prst="textNoShape">
                    <a:avLst/>
                  </a:prstTxWarp>
                </a:bodyPr>
                <a:lstStyle/>
                <a:p>
                  <a:endParaRPr lang="en-US" sz="1662"/>
                </a:p>
              </p:txBody>
            </p:sp>
            <p:sp>
              <p:nvSpPr>
                <p:cNvPr id="180" name="Freeform 34"/>
                <p:cNvSpPr>
                  <a:spLocks noChangeArrowheads="1"/>
                </p:cNvSpPr>
                <p:nvPr/>
              </p:nvSpPr>
              <p:spPr bwMode="auto">
                <a:xfrm>
                  <a:off x="5626041" y="4477346"/>
                  <a:ext cx="314865" cy="267928"/>
                </a:xfrm>
                <a:custGeom>
                  <a:avLst/>
                  <a:gdLst/>
                  <a:ahLst/>
                  <a:cxnLst>
                    <a:cxn ang="0">
                      <a:pos x="634" y="30"/>
                    </a:cxn>
                    <a:cxn ang="0">
                      <a:pos x="634" y="30"/>
                    </a:cxn>
                    <a:cxn ang="0">
                      <a:pos x="876" y="91"/>
                    </a:cxn>
                    <a:cxn ang="0">
                      <a:pos x="1027" y="242"/>
                    </a:cxn>
                    <a:cxn ang="0">
                      <a:pos x="1087" y="454"/>
                    </a:cxn>
                    <a:cxn ang="0">
                      <a:pos x="1087" y="725"/>
                    </a:cxn>
                    <a:cxn ang="0">
                      <a:pos x="1420" y="755"/>
                    </a:cxn>
                    <a:cxn ang="0">
                      <a:pos x="1390" y="1209"/>
                    </a:cxn>
                    <a:cxn ang="0">
                      <a:pos x="0" y="1058"/>
                    </a:cxn>
                    <a:cxn ang="0">
                      <a:pos x="31" y="605"/>
                    </a:cxn>
                    <a:cxn ang="0">
                      <a:pos x="91" y="363"/>
                    </a:cxn>
                    <a:cxn ang="0">
                      <a:pos x="211" y="151"/>
                    </a:cxn>
                    <a:cxn ang="0">
                      <a:pos x="393" y="30"/>
                    </a:cxn>
                    <a:cxn ang="0">
                      <a:pos x="634" y="30"/>
                    </a:cxn>
                    <a:cxn ang="0">
                      <a:pos x="725" y="665"/>
                    </a:cxn>
                    <a:cxn ang="0">
                      <a:pos x="725" y="665"/>
                    </a:cxn>
                    <a:cxn ang="0">
                      <a:pos x="725" y="665"/>
                    </a:cxn>
                    <a:cxn ang="0">
                      <a:pos x="695" y="514"/>
                    </a:cxn>
                    <a:cxn ang="0">
                      <a:pos x="604" y="484"/>
                    </a:cxn>
                    <a:cxn ang="0">
                      <a:pos x="483" y="514"/>
                    </a:cxn>
                    <a:cxn ang="0">
                      <a:pos x="423" y="635"/>
                    </a:cxn>
                    <a:cxn ang="0">
                      <a:pos x="423" y="635"/>
                    </a:cxn>
                    <a:cxn ang="0">
                      <a:pos x="725" y="665"/>
                    </a:cxn>
                  </a:cxnLst>
                  <a:rect l="0" t="0" r="r" b="b"/>
                  <a:pathLst>
                    <a:path w="1421" h="1210">
                      <a:moveTo>
                        <a:pt x="634" y="30"/>
                      </a:moveTo>
                      <a:lnTo>
                        <a:pt x="634" y="30"/>
                      </a:lnTo>
                      <a:cubicBezTo>
                        <a:pt x="725" y="30"/>
                        <a:pt x="816" y="61"/>
                        <a:pt x="876" y="91"/>
                      </a:cubicBezTo>
                      <a:cubicBezTo>
                        <a:pt x="937" y="151"/>
                        <a:pt x="996" y="182"/>
                        <a:pt x="1027" y="242"/>
                      </a:cubicBezTo>
                      <a:cubicBezTo>
                        <a:pt x="1057" y="303"/>
                        <a:pt x="1087" y="393"/>
                        <a:pt x="1087" y="454"/>
                      </a:cubicBezTo>
                      <a:cubicBezTo>
                        <a:pt x="1117" y="545"/>
                        <a:pt x="1117" y="635"/>
                        <a:pt x="1087" y="725"/>
                      </a:cubicBezTo>
                      <a:cubicBezTo>
                        <a:pt x="1420" y="755"/>
                        <a:pt x="1420" y="755"/>
                        <a:pt x="1420" y="755"/>
                      </a:cubicBezTo>
                      <a:cubicBezTo>
                        <a:pt x="1390" y="1209"/>
                        <a:pt x="1390" y="1209"/>
                        <a:pt x="1390" y="1209"/>
                      </a:cubicBezTo>
                      <a:cubicBezTo>
                        <a:pt x="0" y="1058"/>
                        <a:pt x="0" y="1058"/>
                        <a:pt x="0" y="1058"/>
                      </a:cubicBezTo>
                      <a:cubicBezTo>
                        <a:pt x="31" y="605"/>
                        <a:pt x="31" y="605"/>
                        <a:pt x="31" y="605"/>
                      </a:cubicBezTo>
                      <a:cubicBezTo>
                        <a:pt x="61" y="514"/>
                        <a:pt x="61" y="424"/>
                        <a:pt x="91" y="363"/>
                      </a:cubicBezTo>
                      <a:cubicBezTo>
                        <a:pt x="121" y="272"/>
                        <a:pt x="151" y="212"/>
                        <a:pt x="211" y="151"/>
                      </a:cubicBezTo>
                      <a:cubicBezTo>
                        <a:pt x="272" y="121"/>
                        <a:pt x="332" y="61"/>
                        <a:pt x="393" y="30"/>
                      </a:cubicBezTo>
                      <a:cubicBezTo>
                        <a:pt x="453" y="30"/>
                        <a:pt x="544" y="0"/>
                        <a:pt x="634" y="30"/>
                      </a:cubicBezTo>
                      <a:close/>
                      <a:moveTo>
                        <a:pt x="725" y="665"/>
                      </a:moveTo>
                      <a:lnTo>
                        <a:pt x="725" y="665"/>
                      </a:lnTo>
                      <a:lnTo>
                        <a:pt x="725" y="665"/>
                      </a:lnTo>
                      <a:cubicBezTo>
                        <a:pt x="725" y="605"/>
                        <a:pt x="725" y="545"/>
                        <a:pt x="695" y="514"/>
                      </a:cubicBezTo>
                      <a:cubicBezTo>
                        <a:pt x="665" y="514"/>
                        <a:pt x="634" y="484"/>
                        <a:pt x="604" y="484"/>
                      </a:cubicBezTo>
                      <a:cubicBezTo>
                        <a:pt x="544" y="484"/>
                        <a:pt x="514" y="484"/>
                        <a:pt x="483" y="514"/>
                      </a:cubicBezTo>
                      <a:cubicBezTo>
                        <a:pt x="453" y="514"/>
                        <a:pt x="423" y="575"/>
                        <a:pt x="423" y="635"/>
                      </a:cubicBezTo>
                      <a:lnTo>
                        <a:pt x="423" y="635"/>
                      </a:lnTo>
                      <a:lnTo>
                        <a:pt x="725" y="665"/>
                      </a:lnTo>
                      <a:close/>
                    </a:path>
                  </a:pathLst>
                </a:custGeom>
                <a:grpFill/>
                <a:ln w="9525" cap="flat">
                  <a:noFill/>
                  <a:bevel/>
                  <a:headEnd/>
                  <a:tailEnd/>
                </a:ln>
                <a:effectLst/>
              </p:spPr>
              <p:txBody>
                <a:bodyPr wrap="none" anchor="ctr">
                  <a:prstTxWarp prst="textNoShape">
                    <a:avLst/>
                  </a:prstTxWarp>
                </a:bodyPr>
                <a:lstStyle/>
                <a:p>
                  <a:endParaRPr lang="en-US" sz="1662"/>
                </a:p>
              </p:txBody>
            </p:sp>
            <p:sp>
              <p:nvSpPr>
                <p:cNvPr id="181" name="Freeform 35"/>
                <p:cNvSpPr>
                  <a:spLocks noChangeArrowheads="1"/>
                </p:cNvSpPr>
                <p:nvPr/>
              </p:nvSpPr>
              <p:spPr bwMode="auto">
                <a:xfrm>
                  <a:off x="5666133" y="4196706"/>
                  <a:ext cx="328555" cy="301175"/>
                </a:xfrm>
                <a:custGeom>
                  <a:avLst/>
                  <a:gdLst/>
                  <a:ahLst/>
                  <a:cxnLst>
                    <a:cxn ang="0">
                      <a:pos x="846" y="30"/>
                    </a:cxn>
                    <a:cxn ang="0">
                      <a:pos x="846" y="30"/>
                    </a:cxn>
                    <a:cxn ang="0">
                      <a:pos x="1057" y="151"/>
                    </a:cxn>
                    <a:cxn ang="0">
                      <a:pos x="1178" y="331"/>
                    </a:cxn>
                    <a:cxn ang="0">
                      <a:pos x="1209" y="573"/>
                    </a:cxn>
                    <a:cxn ang="0">
                      <a:pos x="1148" y="815"/>
                    </a:cxn>
                    <a:cxn ang="0">
                      <a:pos x="1481" y="936"/>
                    </a:cxn>
                    <a:cxn ang="0">
                      <a:pos x="1330" y="1358"/>
                    </a:cxn>
                    <a:cxn ang="0">
                      <a:pos x="0" y="906"/>
                    </a:cxn>
                    <a:cxn ang="0">
                      <a:pos x="151" y="483"/>
                    </a:cxn>
                    <a:cxn ang="0">
                      <a:pos x="242" y="242"/>
                    </a:cxn>
                    <a:cxn ang="0">
                      <a:pos x="393" y="90"/>
                    </a:cxn>
                    <a:cxn ang="0">
                      <a:pos x="605" y="0"/>
                    </a:cxn>
                    <a:cxn ang="0">
                      <a:pos x="846" y="30"/>
                    </a:cxn>
                    <a:cxn ang="0">
                      <a:pos x="785" y="694"/>
                    </a:cxn>
                    <a:cxn ang="0">
                      <a:pos x="785" y="694"/>
                    </a:cxn>
                    <a:cxn ang="0">
                      <a:pos x="815" y="694"/>
                    </a:cxn>
                    <a:cxn ang="0">
                      <a:pos x="815" y="543"/>
                    </a:cxn>
                    <a:cxn ang="0">
                      <a:pos x="695" y="483"/>
                    </a:cxn>
                    <a:cxn ang="0">
                      <a:pos x="574" y="483"/>
                    </a:cxn>
                    <a:cxn ang="0">
                      <a:pos x="514" y="573"/>
                    </a:cxn>
                    <a:cxn ang="0">
                      <a:pos x="514" y="604"/>
                    </a:cxn>
                    <a:cxn ang="0">
                      <a:pos x="785" y="694"/>
                    </a:cxn>
                  </a:cxnLst>
                  <a:rect l="0" t="0" r="r" b="b"/>
                  <a:pathLst>
                    <a:path w="1482" h="1359">
                      <a:moveTo>
                        <a:pt x="846" y="30"/>
                      </a:moveTo>
                      <a:lnTo>
                        <a:pt x="846" y="30"/>
                      </a:lnTo>
                      <a:cubicBezTo>
                        <a:pt x="936" y="60"/>
                        <a:pt x="1027" y="121"/>
                        <a:pt x="1057" y="151"/>
                      </a:cubicBezTo>
                      <a:cubicBezTo>
                        <a:pt x="1118" y="211"/>
                        <a:pt x="1148" y="272"/>
                        <a:pt x="1178" y="331"/>
                      </a:cubicBezTo>
                      <a:cubicBezTo>
                        <a:pt x="1209" y="422"/>
                        <a:pt x="1209" y="483"/>
                        <a:pt x="1209" y="573"/>
                      </a:cubicBezTo>
                      <a:cubicBezTo>
                        <a:pt x="1209" y="664"/>
                        <a:pt x="1178" y="725"/>
                        <a:pt x="1148" y="815"/>
                      </a:cubicBezTo>
                      <a:cubicBezTo>
                        <a:pt x="1481" y="936"/>
                        <a:pt x="1481" y="936"/>
                        <a:pt x="1481" y="936"/>
                      </a:cubicBezTo>
                      <a:cubicBezTo>
                        <a:pt x="1330" y="1358"/>
                        <a:pt x="1330" y="1358"/>
                        <a:pt x="1330" y="1358"/>
                      </a:cubicBezTo>
                      <a:cubicBezTo>
                        <a:pt x="0" y="906"/>
                        <a:pt x="0" y="906"/>
                        <a:pt x="0" y="906"/>
                      </a:cubicBezTo>
                      <a:cubicBezTo>
                        <a:pt x="151" y="483"/>
                        <a:pt x="151" y="483"/>
                        <a:pt x="151" y="483"/>
                      </a:cubicBezTo>
                      <a:cubicBezTo>
                        <a:pt x="181" y="392"/>
                        <a:pt x="212" y="331"/>
                        <a:pt x="242" y="242"/>
                      </a:cubicBezTo>
                      <a:cubicBezTo>
                        <a:pt x="302" y="181"/>
                        <a:pt x="333" y="121"/>
                        <a:pt x="393" y="90"/>
                      </a:cubicBezTo>
                      <a:cubicBezTo>
                        <a:pt x="453" y="60"/>
                        <a:pt x="514" y="30"/>
                        <a:pt x="605" y="0"/>
                      </a:cubicBezTo>
                      <a:cubicBezTo>
                        <a:pt x="665" y="0"/>
                        <a:pt x="756" y="0"/>
                        <a:pt x="846" y="30"/>
                      </a:cubicBezTo>
                      <a:close/>
                      <a:moveTo>
                        <a:pt x="785" y="694"/>
                      </a:moveTo>
                      <a:lnTo>
                        <a:pt x="785" y="694"/>
                      </a:lnTo>
                      <a:cubicBezTo>
                        <a:pt x="815" y="694"/>
                        <a:pt x="815" y="694"/>
                        <a:pt x="815" y="694"/>
                      </a:cubicBezTo>
                      <a:cubicBezTo>
                        <a:pt x="815" y="634"/>
                        <a:pt x="815" y="573"/>
                        <a:pt x="815" y="543"/>
                      </a:cubicBezTo>
                      <a:cubicBezTo>
                        <a:pt x="785" y="513"/>
                        <a:pt x="756" y="483"/>
                        <a:pt x="695" y="483"/>
                      </a:cubicBezTo>
                      <a:cubicBezTo>
                        <a:pt x="665" y="452"/>
                        <a:pt x="635" y="452"/>
                        <a:pt x="574" y="483"/>
                      </a:cubicBezTo>
                      <a:cubicBezTo>
                        <a:pt x="544" y="483"/>
                        <a:pt x="514" y="543"/>
                        <a:pt x="514" y="573"/>
                      </a:cubicBezTo>
                      <a:cubicBezTo>
                        <a:pt x="514" y="604"/>
                        <a:pt x="514" y="604"/>
                        <a:pt x="514" y="604"/>
                      </a:cubicBezTo>
                      <a:lnTo>
                        <a:pt x="785" y="694"/>
                      </a:lnTo>
                      <a:close/>
                    </a:path>
                  </a:pathLst>
                </a:custGeom>
                <a:grpFill/>
                <a:ln w="9525" cap="flat">
                  <a:noFill/>
                  <a:bevel/>
                  <a:headEnd/>
                  <a:tailEnd/>
                </a:ln>
                <a:effectLst/>
              </p:spPr>
              <p:txBody>
                <a:bodyPr wrap="none" anchor="ctr">
                  <a:prstTxWarp prst="textNoShape">
                    <a:avLst/>
                  </a:prstTxWarp>
                </a:bodyPr>
                <a:lstStyle/>
                <a:p>
                  <a:endParaRPr lang="en-US" sz="1662"/>
                </a:p>
              </p:txBody>
            </p:sp>
            <p:sp>
              <p:nvSpPr>
                <p:cNvPr id="182" name="Freeform 36"/>
                <p:cNvSpPr>
                  <a:spLocks noChangeArrowheads="1"/>
                </p:cNvSpPr>
                <p:nvPr/>
              </p:nvSpPr>
              <p:spPr bwMode="auto">
                <a:xfrm>
                  <a:off x="5773695" y="4015805"/>
                  <a:ext cx="361801" cy="241527"/>
                </a:xfrm>
                <a:custGeom>
                  <a:avLst/>
                  <a:gdLst/>
                  <a:ahLst/>
                  <a:cxnLst>
                    <a:cxn ang="0">
                      <a:pos x="0" y="422"/>
                    </a:cxn>
                    <a:cxn ang="0">
                      <a:pos x="211" y="0"/>
                    </a:cxn>
                    <a:cxn ang="0">
                      <a:pos x="1117" y="513"/>
                    </a:cxn>
                    <a:cxn ang="0">
                      <a:pos x="1298" y="151"/>
                    </a:cxn>
                    <a:cxn ang="0">
                      <a:pos x="1631" y="332"/>
                    </a:cxn>
                    <a:cxn ang="0">
                      <a:pos x="1238" y="1088"/>
                    </a:cxn>
                    <a:cxn ang="0">
                      <a:pos x="0" y="422"/>
                    </a:cxn>
                  </a:cxnLst>
                  <a:rect l="0" t="0" r="r" b="b"/>
                  <a:pathLst>
                    <a:path w="1632" h="1089">
                      <a:moveTo>
                        <a:pt x="0" y="422"/>
                      </a:moveTo>
                      <a:lnTo>
                        <a:pt x="211" y="0"/>
                      </a:lnTo>
                      <a:lnTo>
                        <a:pt x="1117" y="513"/>
                      </a:lnTo>
                      <a:lnTo>
                        <a:pt x="1298" y="151"/>
                      </a:lnTo>
                      <a:lnTo>
                        <a:pt x="1631" y="332"/>
                      </a:lnTo>
                      <a:lnTo>
                        <a:pt x="1238" y="1088"/>
                      </a:lnTo>
                      <a:lnTo>
                        <a:pt x="0" y="422"/>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183" name="Freeform 37"/>
                <p:cNvSpPr>
                  <a:spLocks noChangeArrowheads="1"/>
                </p:cNvSpPr>
                <p:nvPr/>
              </p:nvSpPr>
              <p:spPr bwMode="auto">
                <a:xfrm>
                  <a:off x="5887125" y="3821215"/>
                  <a:ext cx="314865" cy="267928"/>
                </a:xfrm>
                <a:custGeom>
                  <a:avLst/>
                  <a:gdLst/>
                  <a:ahLst/>
                  <a:cxnLst>
                    <a:cxn ang="0">
                      <a:pos x="0" y="362"/>
                    </a:cxn>
                    <a:cxn ang="0">
                      <a:pos x="302" y="0"/>
                    </a:cxn>
                    <a:cxn ang="0">
                      <a:pos x="1420" y="815"/>
                    </a:cxn>
                    <a:cxn ang="0">
                      <a:pos x="1148" y="1208"/>
                    </a:cxn>
                    <a:cxn ang="0">
                      <a:pos x="0" y="362"/>
                    </a:cxn>
                  </a:cxnLst>
                  <a:rect l="0" t="0" r="r" b="b"/>
                  <a:pathLst>
                    <a:path w="1421" h="1209">
                      <a:moveTo>
                        <a:pt x="0" y="362"/>
                      </a:moveTo>
                      <a:lnTo>
                        <a:pt x="302" y="0"/>
                      </a:lnTo>
                      <a:lnTo>
                        <a:pt x="1420" y="815"/>
                      </a:lnTo>
                      <a:lnTo>
                        <a:pt x="1148" y="1208"/>
                      </a:lnTo>
                      <a:lnTo>
                        <a:pt x="0" y="362"/>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184" name="Freeform 38"/>
                <p:cNvSpPr>
                  <a:spLocks noChangeArrowheads="1"/>
                </p:cNvSpPr>
                <p:nvPr/>
              </p:nvSpPr>
              <p:spPr bwMode="auto">
                <a:xfrm>
                  <a:off x="6047491" y="3593378"/>
                  <a:ext cx="342244" cy="335400"/>
                </a:xfrm>
                <a:custGeom>
                  <a:avLst/>
                  <a:gdLst/>
                  <a:ahLst/>
                  <a:cxnLst>
                    <a:cxn ang="0">
                      <a:pos x="212" y="1270"/>
                    </a:cxn>
                    <a:cxn ang="0">
                      <a:pos x="212" y="1270"/>
                    </a:cxn>
                    <a:cxn ang="0">
                      <a:pos x="60" y="1028"/>
                    </a:cxn>
                    <a:cxn ang="0">
                      <a:pos x="0" y="755"/>
                    </a:cxn>
                    <a:cxn ang="0">
                      <a:pos x="60" y="484"/>
                    </a:cxn>
                    <a:cxn ang="0">
                      <a:pos x="242" y="242"/>
                    </a:cxn>
                    <a:cxn ang="0">
                      <a:pos x="393" y="91"/>
                    </a:cxn>
                    <a:cxn ang="0">
                      <a:pos x="544" y="30"/>
                    </a:cxn>
                    <a:cxn ang="0">
                      <a:pos x="695" y="0"/>
                    </a:cxn>
                    <a:cxn ang="0">
                      <a:pos x="816" y="424"/>
                    </a:cxn>
                    <a:cxn ang="0">
                      <a:pos x="725" y="424"/>
                    </a:cxn>
                    <a:cxn ang="0">
                      <a:pos x="635" y="484"/>
                    </a:cxn>
                    <a:cxn ang="0">
                      <a:pos x="544" y="544"/>
                    </a:cxn>
                    <a:cxn ang="0">
                      <a:pos x="484" y="634"/>
                    </a:cxn>
                    <a:cxn ang="0">
                      <a:pos x="454" y="755"/>
                    </a:cxn>
                    <a:cxn ang="0">
                      <a:pos x="484" y="876"/>
                    </a:cxn>
                    <a:cxn ang="0">
                      <a:pos x="544" y="967"/>
                    </a:cxn>
                    <a:cxn ang="0">
                      <a:pos x="635" y="1028"/>
                    </a:cxn>
                    <a:cxn ang="0">
                      <a:pos x="755" y="1058"/>
                    </a:cxn>
                    <a:cxn ang="0">
                      <a:pos x="876" y="1028"/>
                    </a:cxn>
                    <a:cxn ang="0">
                      <a:pos x="967" y="967"/>
                    </a:cxn>
                    <a:cxn ang="0">
                      <a:pos x="1058" y="846"/>
                    </a:cxn>
                    <a:cxn ang="0">
                      <a:pos x="1088" y="755"/>
                    </a:cxn>
                    <a:cxn ang="0">
                      <a:pos x="1088" y="665"/>
                    </a:cxn>
                    <a:cxn ang="0">
                      <a:pos x="1541" y="786"/>
                    </a:cxn>
                    <a:cxn ang="0">
                      <a:pos x="1480" y="937"/>
                    </a:cxn>
                    <a:cxn ang="0">
                      <a:pos x="1421" y="1118"/>
                    </a:cxn>
                    <a:cxn ang="0">
                      <a:pos x="1270" y="1270"/>
                    </a:cxn>
                    <a:cxn ang="0">
                      <a:pos x="1028" y="1450"/>
                    </a:cxn>
                    <a:cxn ang="0">
                      <a:pos x="755" y="1511"/>
                    </a:cxn>
                    <a:cxn ang="0">
                      <a:pos x="484" y="1450"/>
                    </a:cxn>
                    <a:cxn ang="0">
                      <a:pos x="212" y="1270"/>
                    </a:cxn>
                  </a:cxnLst>
                  <a:rect l="0" t="0" r="r" b="b"/>
                  <a:pathLst>
                    <a:path w="1542" h="1512">
                      <a:moveTo>
                        <a:pt x="212" y="1270"/>
                      </a:moveTo>
                      <a:lnTo>
                        <a:pt x="212" y="1270"/>
                      </a:lnTo>
                      <a:cubicBezTo>
                        <a:pt x="151" y="1209"/>
                        <a:pt x="91" y="1118"/>
                        <a:pt x="60" y="1028"/>
                      </a:cubicBezTo>
                      <a:cubicBezTo>
                        <a:pt x="30" y="937"/>
                        <a:pt x="0" y="846"/>
                        <a:pt x="0" y="755"/>
                      </a:cubicBezTo>
                      <a:cubicBezTo>
                        <a:pt x="0" y="665"/>
                        <a:pt x="30" y="574"/>
                        <a:pt x="60" y="484"/>
                      </a:cubicBezTo>
                      <a:cubicBezTo>
                        <a:pt x="121" y="393"/>
                        <a:pt x="151" y="303"/>
                        <a:pt x="242" y="242"/>
                      </a:cubicBezTo>
                      <a:cubicBezTo>
                        <a:pt x="302" y="182"/>
                        <a:pt x="333" y="121"/>
                        <a:pt x="393" y="91"/>
                      </a:cubicBezTo>
                      <a:cubicBezTo>
                        <a:pt x="454" y="61"/>
                        <a:pt x="514" y="30"/>
                        <a:pt x="544" y="30"/>
                      </a:cubicBezTo>
                      <a:cubicBezTo>
                        <a:pt x="605" y="0"/>
                        <a:pt x="665" y="0"/>
                        <a:pt x="695" y="0"/>
                      </a:cubicBezTo>
                      <a:cubicBezTo>
                        <a:pt x="816" y="424"/>
                        <a:pt x="816" y="424"/>
                        <a:pt x="816" y="424"/>
                      </a:cubicBezTo>
                      <a:cubicBezTo>
                        <a:pt x="786" y="424"/>
                        <a:pt x="755" y="424"/>
                        <a:pt x="725" y="424"/>
                      </a:cubicBezTo>
                      <a:cubicBezTo>
                        <a:pt x="695" y="454"/>
                        <a:pt x="665" y="454"/>
                        <a:pt x="635" y="484"/>
                      </a:cubicBezTo>
                      <a:cubicBezTo>
                        <a:pt x="605" y="484"/>
                        <a:pt x="575" y="513"/>
                        <a:pt x="544" y="544"/>
                      </a:cubicBezTo>
                      <a:cubicBezTo>
                        <a:pt x="514" y="574"/>
                        <a:pt x="514" y="604"/>
                        <a:pt x="484" y="634"/>
                      </a:cubicBezTo>
                      <a:cubicBezTo>
                        <a:pt x="484" y="665"/>
                        <a:pt x="454" y="725"/>
                        <a:pt x="454" y="755"/>
                      </a:cubicBezTo>
                      <a:cubicBezTo>
                        <a:pt x="454" y="786"/>
                        <a:pt x="454" y="816"/>
                        <a:pt x="484" y="876"/>
                      </a:cubicBezTo>
                      <a:cubicBezTo>
                        <a:pt x="484" y="907"/>
                        <a:pt x="514" y="937"/>
                        <a:pt x="544" y="967"/>
                      </a:cubicBezTo>
                      <a:cubicBezTo>
                        <a:pt x="575" y="997"/>
                        <a:pt x="605" y="1028"/>
                        <a:pt x="635" y="1028"/>
                      </a:cubicBezTo>
                      <a:cubicBezTo>
                        <a:pt x="695" y="1028"/>
                        <a:pt x="725" y="1058"/>
                        <a:pt x="755" y="1058"/>
                      </a:cubicBezTo>
                      <a:cubicBezTo>
                        <a:pt x="786" y="1058"/>
                        <a:pt x="846" y="1028"/>
                        <a:pt x="876" y="1028"/>
                      </a:cubicBezTo>
                      <a:cubicBezTo>
                        <a:pt x="907" y="997"/>
                        <a:pt x="937" y="997"/>
                        <a:pt x="967" y="967"/>
                      </a:cubicBezTo>
                      <a:cubicBezTo>
                        <a:pt x="997" y="907"/>
                        <a:pt x="1028" y="876"/>
                        <a:pt x="1058" y="846"/>
                      </a:cubicBezTo>
                      <a:cubicBezTo>
                        <a:pt x="1058" y="816"/>
                        <a:pt x="1088" y="786"/>
                        <a:pt x="1088" y="755"/>
                      </a:cubicBezTo>
                      <a:cubicBezTo>
                        <a:pt x="1088" y="725"/>
                        <a:pt x="1088" y="695"/>
                        <a:pt x="1088" y="665"/>
                      </a:cubicBezTo>
                      <a:cubicBezTo>
                        <a:pt x="1541" y="786"/>
                        <a:pt x="1541" y="786"/>
                        <a:pt x="1541" y="786"/>
                      </a:cubicBezTo>
                      <a:cubicBezTo>
                        <a:pt x="1541" y="846"/>
                        <a:pt x="1511" y="907"/>
                        <a:pt x="1480" y="937"/>
                      </a:cubicBezTo>
                      <a:cubicBezTo>
                        <a:pt x="1480" y="997"/>
                        <a:pt x="1451" y="1058"/>
                        <a:pt x="1421" y="1118"/>
                      </a:cubicBezTo>
                      <a:cubicBezTo>
                        <a:pt x="1391" y="1149"/>
                        <a:pt x="1330" y="1209"/>
                        <a:pt x="1270" y="1270"/>
                      </a:cubicBezTo>
                      <a:cubicBezTo>
                        <a:pt x="1209" y="1359"/>
                        <a:pt x="1118" y="1420"/>
                        <a:pt x="1028" y="1450"/>
                      </a:cubicBezTo>
                      <a:cubicBezTo>
                        <a:pt x="937" y="1480"/>
                        <a:pt x="846" y="1511"/>
                        <a:pt x="755" y="1511"/>
                      </a:cubicBezTo>
                      <a:cubicBezTo>
                        <a:pt x="665" y="1511"/>
                        <a:pt x="575" y="1480"/>
                        <a:pt x="484" y="1450"/>
                      </a:cubicBezTo>
                      <a:cubicBezTo>
                        <a:pt x="393" y="1420"/>
                        <a:pt x="302" y="1359"/>
                        <a:pt x="212" y="1270"/>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185" name="Freeform 39"/>
                <p:cNvSpPr>
                  <a:spLocks noChangeArrowheads="1"/>
                </p:cNvSpPr>
                <p:nvPr/>
              </p:nvSpPr>
              <p:spPr bwMode="auto">
                <a:xfrm>
                  <a:off x="6329109" y="3433012"/>
                  <a:ext cx="328555" cy="368646"/>
                </a:xfrm>
                <a:custGeom>
                  <a:avLst/>
                  <a:gdLst/>
                  <a:ahLst/>
                  <a:cxnLst>
                    <a:cxn ang="0">
                      <a:pos x="0" y="182"/>
                    </a:cxn>
                    <a:cxn ang="0">
                      <a:pos x="301" y="0"/>
                    </a:cxn>
                    <a:cxn ang="0">
                      <a:pos x="1480" y="937"/>
                    </a:cxn>
                    <a:cxn ang="0">
                      <a:pos x="1117" y="1179"/>
                    </a:cxn>
                    <a:cxn ang="0">
                      <a:pos x="997" y="1088"/>
                    </a:cxn>
                    <a:cxn ang="0">
                      <a:pos x="634" y="1299"/>
                    </a:cxn>
                    <a:cxn ang="0">
                      <a:pos x="664" y="1420"/>
                    </a:cxn>
                    <a:cxn ang="0">
                      <a:pos x="271" y="1662"/>
                    </a:cxn>
                    <a:cxn ang="0">
                      <a:pos x="0" y="182"/>
                    </a:cxn>
                    <a:cxn ang="0">
                      <a:pos x="725" y="876"/>
                    </a:cxn>
                    <a:cxn ang="0">
                      <a:pos x="513" y="725"/>
                    </a:cxn>
                    <a:cxn ang="0">
                      <a:pos x="573" y="967"/>
                    </a:cxn>
                    <a:cxn ang="0">
                      <a:pos x="725" y="876"/>
                    </a:cxn>
                  </a:cxnLst>
                  <a:rect l="0" t="0" r="r" b="b"/>
                  <a:pathLst>
                    <a:path w="1481" h="1663">
                      <a:moveTo>
                        <a:pt x="0" y="182"/>
                      </a:moveTo>
                      <a:lnTo>
                        <a:pt x="301" y="0"/>
                      </a:lnTo>
                      <a:lnTo>
                        <a:pt x="1480" y="937"/>
                      </a:lnTo>
                      <a:lnTo>
                        <a:pt x="1117" y="1179"/>
                      </a:lnTo>
                      <a:lnTo>
                        <a:pt x="997" y="1088"/>
                      </a:lnTo>
                      <a:lnTo>
                        <a:pt x="634" y="1299"/>
                      </a:lnTo>
                      <a:lnTo>
                        <a:pt x="664" y="1420"/>
                      </a:lnTo>
                      <a:lnTo>
                        <a:pt x="271" y="1662"/>
                      </a:lnTo>
                      <a:lnTo>
                        <a:pt x="0" y="182"/>
                      </a:lnTo>
                      <a:close/>
                      <a:moveTo>
                        <a:pt x="725" y="876"/>
                      </a:moveTo>
                      <a:lnTo>
                        <a:pt x="513" y="725"/>
                      </a:lnTo>
                      <a:lnTo>
                        <a:pt x="573" y="967"/>
                      </a:lnTo>
                      <a:lnTo>
                        <a:pt x="725" y="876"/>
                      </a:lnTo>
                      <a:close/>
                    </a:path>
                  </a:pathLst>
                </a:custGeom>
                <a:grpFill/>
                <a:ln w="9525" cap="flat">
                  <a:noFill/>
                  <a:bevel/>
                  <a:headEnd/>
                  <a:tailEnd/>
                </a:ln>
                <a:effectLst/>
              </p:spPr>
              <p:txBody>
                <a:bodyPr wrap="none" anchor="ctr">
                  <a:prstTxWarp prst="textNoShape">
                    <a:avLst/>
                  </a:prstTxWarp>
                </a:bodyPr>
                <a:lstStyle/>
                <a:p>
                  <a:endParaRPr lang="en-US" sz="1662"/>
                </a:p>
              </p:txBody>
            </p:sp>
            <p:sp>
              <p:nvSpPr>
                <p:cNvPr id="186" name="Freeform 40"/>
                <p:cNvSpPr>
                  <a:spLocks noChangeArrowheads="1"/>
                </p:cNvSpPr>
                <p:nvPr/>
              </p:nvSpPr>
              <p:spPr bwMode="auto">
                <a:xfrm>
                  <a:off x="6490452" y="3299048"/>
                  <a:ext cx="267928" cy="348111"/>
                </a:xfrm>
                <a:custGeom>
                  <a:avLst/>
                  <a:gdLst/>
                  <a:ahLst/>
                  <a:cxnLst>
                    <a:cxn ang="0">
                      <a:pos x="392" y="604"/>
                    </a:cxn>
                    <a:cxn ang="0">
                      <a:pos x="151" y="695"/>
                    </a:cxn>
                    <a:cxn ang="0">
                      <a:pos x="0" y="362"/>
                    </a:cxn>
                    <a:cxn ang="0">
                      <a:pos x="936" y="0"/>
                    </a:cxn>
                    <a:cxn ang="0">
                      <a:pos x="1057" y="332"/>
                    </a:cxn>
                    <a:cxn ang="0">
                      <a:pos x="815" y="453"/>
                    </a:cxn>
                    <a:cxn ang="0">
                      <a:pos x="1208" y="1390"/>
                    </a:cxn>
                    <a:cxn ang="0">
                      <a:pos x="785" y="1571"/>
                    </a:cxn>
                    <a:cxn ang="0">
                      <a:pos x="392" y="604"/>
                    </a:cxn>
                  </a:cxnLst>
                  <a:rect l="0" t="0" r="r" b="b"/>
                  <a:pathLst>
                    <a:path w="1209" h="1572">
                      <a:moveTo>
                        <a:pt x="392" y="604"/>
                      </a:moveTo>
                      <a:lnTo>
                        <a:pt x="151" y="695"/>
                      </a:lnTo>
                      <a:lnTo>
                        <a:pt x="0" y="362"/>
                      </a:lnTo>
                      <a:lnTo>
                        <a:pt x="936" y="0"/>
                      </a:lnTo>
                      <a:lnTo>
                        <a:pt x="1057" y="332"/>
                      </a:lnTo>
                      <a:lnTo>
                        <a:pt x="815" y="453"/>
                      </a:lnTo>
                      <a:lnTo>
                        <a:pt x="1208" y="1390"/>
                      </a:lnTo>
                      <a:lnTo>
                        <a:pt x="785" y="1571"/>
                      </a:lnTo>
                      <a:lnTo>
                        <a:pt x="392" y="604"/>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187" name="Freeform 41"/>
                <p:cNvSpPr>
                  <a:spLocks noChangeArrowheads="1"/>
                </p:cNvSpPr>
                <p:nvPr/>
              </p:nvSpPr>
              <p:spPr bwMode="auto">
                <a:xfrm>
                  <a:off x="6744691" y="3265802"/>
                  <a:ext cx="174056" cy="328554"/>
                </a:xfrm>
                <a:custGeom>
                  <a:avLst/>
                  <a:gdLst/>
                  <a:ahLst/>
                  <a:cxnLst>
                    <a:cxn ang="0">
                      <a:pos x="0" y="91"/>
                    </a:cxn>
                    <a:cxn ang="0">
                      <a:pos x="453" y="0"/>
                    </a:cxn>
                    <a:cxn ang="0">
                      <a:pos x="785" y="1359"/>
                    </a:cxn>
                    <a:cxn ang="0">
                      <a:pos x="333" y="1480"/>
                    </a:cxn>
                    <a:cxn ang="0">
                      <a:pos x="0" y="91"/>
                    </a:cxn>
                  </a:cxnLst>
                  <a:rect l="0" t="0" r="r" b="b"/>
                  <a:pathLst>
                    <a:path w="786" h="1481">
                      <a:moveTo>
                        <a:pt x="0" y="91"/>
                      </a:moveTo>
                      <a:lnTo>
                        <a:pt x="453" y="0"/>
                      </a:lnTo>
                      <a:lnTo>
                        <a:pt x="785" y="1359"/>
                      </a:lnTo>
                      <a:lnTo>
                        <a:pt x="333" y="1480"/>
                      </a:lnTo>
                      <a:lnTo>
                        <a:pt x="0" y="91"/>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188" name="Freeform 42"/>
                <p:cNvSpPr>
                  <a:spLocks noChangeArrowheads="1"/>
                </p:cNvSpPr>
                <p:nvPr/>
              </p:nvSpPr>
              <p:spPr bwMode="auto">
                <a:xfrm>
                  <a:off x="6918746" y="3224733"/>
                  <a:ext cx="328555" cy="328554"/>
                </a:xfrm>
                <a:custGeom>
                  <a:avLst/>
                  <a:gdLst/>
                  <a:ahLst/>
                  <a:cxnLst>
                    <a:cxn ang="0">
                      <a:pos x="0" y="786"/>
                    </a:cxn>
                    <a:cxn ang="0">
                      <a:pos x="0" y="786"/>
                    </a:cxn>
                    <a:cxn ang="0">
                      <a:pos x="60" y="484"/>
                    </a:cxn>
                    <a:cxn ang="0">
                      <a:pos x="181" y="242"/>
                    </a:cxn>
                    <a:cxn ang="0">
                      <a:pos x="423" y="91"/>
                    </a:cxn>
                    <a:cxn ang="0">
                      <a:pos x="695" y="0"/>
                    </a:cxn>
                    <a:cxn ang="0">
                      <a:pos x="997" y="61"/>
                    </a:cxn>
                    <a:cxn ang="0">
                      <a:pos x="1239" y="182"/>
                    </a:cxn>
                    <a:cxn ang="0">
                      <a:pos x="1390" y="424"/>
                    </a:cxn>
                    <a:cxn ang="0">
                      <a:pos x="1481" y="695"/>
                    </a:cxn>
                    <a:cxn ang="0">
                      <a:pos x="1451" y="998"/>
                    </a:cxn>
                    <a:cxn ang="0">
                      <a:pos x="1299" y="1240"/>
                    </a:cxn>
                    <a:cxn ang="0">
                      <a:pos x="1057" y="1390"/>
                    </a:cxn>
                    <a:cxn ang="0">
                      <a:pos x="785" y="1481"/>
                    </a:cxn>
                    <a:cxn ang="0">
                      <a:pos x="484" y="1450"/>
                    </a:cxn>
                    <a:cxn ang="0">
                      <a:pos x="242" y="1300"/>
                    </a:cxn>
                    <a:cxn ang="0">
                      <a:pos x="90" y="1058"/>
                    </a:cxn>
                    <a:cxn ang="0">
                      <a:pos x="0" y="786"/>
                    </a:cxn>
                    <a:cxn ang="0">
                      <a:pos x="453" y="756"/>
                    </a:cxn>
                    <a:cxn ang="0">
                      <a:pos x="453" y="756"/>
                    </a:cxn>
                    <a:cxn ang="0">
                      <a:pos x="484" y="877"/>
                    </a:cxn>
                    <a:cxn ang="0">
                      <a:pos x="544" y="967"/>
                    </a:cxn>
                    <a:cxn ang="0">
                      <a:pos x="635" y="1028"/>
                    </a:cxn>
                    <a:cxn ang="0">
                      <a:pos x="756" y="1028"/>
                    </a:cxn>
                    <a:cxn ang="0">
                      <a:pos x="876" y="998"/>
                    </a:cxn>
                    <a:cxn ang="0">
                      <a:pos x="967" y="937"/>
                    </a:cxn>
                    <a:cxn ang="0">
                      <a:pos x="1027" y="846"/>
                    </a:cxn>
                    <a:cxn ang="0">
                      <a:pos x="1027" y="725"/>
                    </a:cxn>
                    <a:cxn ang="0">
                      <a:pos x="997" y="604"/>
                    </a:cxn>
                    <a:cxn ang="0">
                      <a:pos x="936" y="514"/>
                    </a:cxn>
                    <a:cxn ang="0">
                      <a:pos x="846" y="454"/>
                    </a:cxn>
                    <a:cxn ang="0">
                      <a:pos x="726" y="454"/>
                    </a:cxn>
                    <a:cxn ang="0">
                      <a:pos x="605" y="484"/>
                    </a:cxn>
                    <a:cxn ang="0">
                      <a:pos x="514" y="544"/>
                    </a:cxn>
                    <a:cxn ang="0">
                      <a:pos x="453" y="635"/>
                    </a:cxn>
                    <a:cxn ang="0">
                      <a:pos x="453" y="756"/>
                    </a:cxn>
                  </a:cxnLst>
                  <a:rect l="0" t="0" r="r" b="b"/>
                  <a:pathLst>
                    <a:path w="1482" h="1482">
                      <a:moveTo>
                        <a:pt x="0" y="786"/>
                      </a:moveTo>
                      <a:lnTo>
                        <a:pt x="0" y="786"/>
                      </a:lnTo>
                      <a:cubicBezTo>
                        <a:pt x="0" y="695"/>
                        <a:pt x="30" y="574"/>
                        <a:pt x="60" y="484"/>
                      </a:cubicBezTo>
                      <a:cubicBezTo>
                        <a:pt x="90" y="394"/>
                        <a:pt x="121" y="333"/>
                        <a:pt x="181" y="242"/>
                      </a:cubicBezTo>
                      <a:cubicBezTo>
                        <a:pt x="242" y="182"/>
                        <a:pt x="332" y="121"/>
                        <a:pt x="423" y="91"/>
                      </a:cubicBezTo>
                      <a:cubicBezTo>
                        <a:pt x="514" y="30"/>
                        <a:pt x="605" y="0"/>
                        <a:pt x="695" y="0"/>
                      </a:cubicBezTo>
                      <a:cubicBezTo>
                        <a:pt x="815" y="0"/>
                        <a:pt x="906" y="0"/>
                        <a:pt x="997" y="61"/>
                      </a:cubicBezTo>
                      <a:cubicBezTo>
                        <a:pt x="1088" y="91"/>
                        <a:pt x="1178" y="121"/>
                        <a:pt x="1239" y="182"/>
                      </a:cubicBezTo>
                      <a:cubicBezTo>
                        <a:pt x="1299" y="242"/>
                        <a:pt x="1360" y="333"/>
                        <a:pt x="1390" y="424"/>
                      </a:cubicBezTo>
                      <a:cubicBezTo>
                        <a:pt x="1451" y="514"/>
                        <a:pt x="1481" y="604"/>
                        <a:pt x="1481" y="695"/>
                      </a:cubicBezTo>
                      <a:cubicBezTo>
                        <a:pt x="1481" y="816"/>
                        <a:pt x="1481" y="907"/>
                        <a:pt x="1451" y="998"/>
                      </a:cubicBezTo>
                      <a:cubicBezTo>
                        <a:pt x="1390" y="1088"/>
                        <a:pt x="1360" y="1179"/>
                        <a:pt x="1299" y="1240"/>
                      </a:cubicBezTo>
                      <a:cubicBezTo>
                        <a:pt x="1239" y="1300"/>
                        <a:pt x="1148" y="1360"/>
                        <a:pt x="1057" y="1390"/>
                      </a:cubicBezTo>
                      <a:cubicBezTo>
                        <a:pt x="967" y="1450"/>
                        <a:pt x="876" y="1481"/>
                        <a:pt x="785" y="1481"/>
                      </a:cubicBezTo>
                      <a:cubicBezTo>
                        <a:pt x="695" y="1481"/>
                        <a:pt x="574" y="1481"/>
                        <a:pt x="484" y="1450"/>
                      </a:cubicBezTo>
                      <a:cubicBezTo>
                        <a:pt x="393" y="1390"/>
                        <a:pt x="332" y="1360"/>
                        <a:pt x="242" y="1300"/>
                      </a:cubicBezTo>
                      <a:cubicBezTo>
                        <a:pt x="181" y="1240"/>
                        <a:pt x="121" y="1149"/>
                        <a:pt x="90" y="1058"/>
                      </a:cubicBezTo>
                      <a:cubicBezTo>
                        <a:pt x="30" y="967"/>
                        <a:pt x="0" y="877"/>
                        <a:pt x="0" y="786"/>
                      </a:cubicBezTo>
                      <a:close/>
                      <a:moveTo>
                        <a:pt x="453" y="756"/>
                      </a:moveTo>
                      <a:lnTo>
                        <a:pt x="453" y="756"/>
                      </a:lnTo>
                      <a:cubicBezTo>
                        <a:pt x="453" y="786"/>
                        <a:pt x="453" y="846"/>
                        <a:pt x="484" y="877"/>
                      </a:cubicBezTo>
                      <a:cubicBezTo>
                        <a:pt x="484" y="907"/>
                        <a:pt x="514" y="937"/>
                        <a:pt x="544" y="967"/>
                      </a:cubicBezTo>
                      <a:cubicBezTo>
                        <a:pt x="574" y="998"/>
                        <a:pt x="605" y="998"/>
                        <a:pt x="635" y="1028"/>
                      </a:cubicBezTo>
                      <a:cubicBezTo>
                        <a:pt x="665" y="1028"/>
                        <a:pt x="726" y="1028"/>
                        <a:pt x="756" y="1028"/>
                      </a:cubicBezTo>
                      <a:cubicBezTo>
                        <a:pt x="785" y="1028"/>
                        <a:pt x="846" y="1028"/>
                        <a:pt x="876" y="998"/>
                      </a:cubicBezTo>
                      <a:cubicBezTo>
                        <a:pt x="906" y="998"/>
                        <a:pt x="936" y="967"/>
                        <a:pt x="967" y="937"/>
                      </a:cubicBezTo>
                      <a:cubicBezTo>
                        <a:pt x="997" y="907"/>
                        <a:pt x="997" y="877"/>
                        <a:pt x="1027" y="846"/>
                      </a:cubicBezTo>
                      <a:cubicBezTo>
                        <a:pt x="1027" y="816"/>
                        <a:pt x="1027" y="756"/>
                        <a:pt x="1027" y="725"/>
                      </a:cubicBezTo>
                      <a:cubicBezTo>
                        <a:pt x="1027" y="695"/>
                        <a:pt x="1027" y="635"/>
                        <a:pt x="997" y="604"/>
                      </a:cubicBezTo>
                      <a:cubicBezTo>
                        <a:pt x="997" y="574"/>
                        <a:pt x="967" y="544"/>
                        <a:pt x="936" y="514"/>
                      </a:cubicBezTo>
                      <a:cubicBezTo>
                        <a:pt x="906" y="484"/>
                        <a:pt x="876" y="484"/>
                        <a:pt x="846" y="454"/>
                      </a:cubicBezTo>
                      <a:cubicBezTo>
                        <a:pt x="815" y="454"/>
                        <a:pt x="756" y="454"/>
                        <a:pt x="726" y="454"/>
                      </a:cubicBezTo>
                      <a:cubicBezTo>
                        <a:pt x="695" y="454"/>
                        <a:pt x="635" y="454"/>
                        <a:pt x="605" y="484"/>
                      </a:cubicBezTo>
                      <a:cubicBezTo>
                        <a:pt x="574" y="484"/>
                        <a:pt x="544" y="514"/>
                        <a:pt x="514" y="544"/>
                      </a:cubicBezTo>
                      <a:cubicBezTo>
                        <a:pt x="484" y="574"/>
                        <a:pt x="484" y="604"/>
                        <a:pt x="453" y="635"/>
                      </a:cubicBezTo>
                      <a:cubicBezTo>
                        <a:pt x="453" y="665"/>
                        <a:pt x="453" y="725"/>
                        <a:pt x="453" y="756"/>
                      </a:cubicBezTo>
                      <a:close/>
                    </a:path>
                  </a:pathLst>
                </a:custGeom>
                <a:grpFill/>
                <a:ln w="9525" cap="flat">
                  <a:noFill/>
                  <a:bevel/>
                  <a:headEnd/>
                  <a:tailEnd/>
                </a:ln>
                <a:effectLst/>
              </p:spPr>
              <p:txBody>
                <a:bodyPr wrap="none" anchor="ctr">
                  <a:prstTxWarp prst="textNoShape">
                    <a:avLst/>
                  </a:prstTxWarp>
                </a:bodyPr>
                <a:lstStyle/>
                <a:p>
                  <a:endParaRPr lang="en-US" sz="1662"/>
                </a:p>
              </p:txBody>
            </p:sp>
            <p:sp>
              <p:nvSpPr>
                <p:cNvPr id="189" name="Freeform 43"/>
                <p:cNvSpPr>
                  <a:spLocks noChangeArrowheads="1"/>
                </p:cNvSpPr>
                <p:nvPr/>
              </p:nvSpPr>
              <p:spPr bwMode="auto">
                <a:xfrm>
                  <a:off x="7260013" y="3231577"/>
                  <a:ext cx="321709" cy="361801"/>
                </a:xfrm>
                <a:custGeom>
                  <a:avLst/>
                  <a:gdLst/>
                  <a:ahLst/>
                  <a:cxnLst>
                    <a:cxn ang="0">
                      <a:pos x="272" y="0"/>
                    </a:cxn>
                    <a:cxn ang="0">
                      <a:pos x="635" y="91"/>
                    </a:cxn>
                    <a:cxn ang="0">
                      <a:pos x="906" y="695"/>
                    </a:cxn>
                    <a:cxn ang="0">
                      <a:pos x="1027" y="152"/>
                    </a:cxn>
                    <a:cxn ang="0">
                      <a:pos x="1450" y="243"/>
                    </a:cxn>
                    <a:cxn ang="0">
                      <a:pos x="1178" y="1632"/>
                    </a:cxn>
                    <a:cxn ang="0">
                      <a:pos x="816" y="1541"/>
                    </a:cxn>
                    <a:cxn ang="0">
                      <a:pos x="544" y="937"/>
                    </a:cxn>
                    <a:cxn ang="0">
                      <a:pos x="453" y="1481"/>
                    </a:cxn>
                    <a:cxn ang="0">
                      <a:pos x="0" y="1390"/>
                    </a:cxn>
                    <a:cxn ang="0">
                      <a:pos x="272" y="0"/>
                    </a:cxn>
                  </a:cxnLst>
                  <a:rect l="0" t="0" r="r" b="b"/>
                  <a:pathLst>
                    <a:path w="1451" h="1633">
                      <a:moveTo>
                        <a:pt x="272" y="0"/>
                      </a:moveTo>
                      <a:lnTo>
                        <a:pt x="635" y="91"/>
                      </a:lnTo>
                      <a:lnTo>
                        <a:pt x="906" y="695"/>
                      </a:lnTo>
                      <a:lnTo>
                        <a:pt x="1027" y="152"/>
                      </a:lnTo>
                      <a:lnTo>
                        <a:pt x="1450" y="243"/>
                      </a:lnTo>
                      <a:lnTo>
                        <a:pt x="1178" y="1632"/>
                      </a:lnTo>
                      <a:lnTo>
                        <a:pt x="816" y="1541"/>
                      </a:lnTo>
                      <a:lnTo>
                        <a:pt x="544" y="937"/>
                      </a:lnTo>
                      <a:lnTo>
                        <a:pt x="453" y="1481"/>
                      </a:lnTo>
                      <a:lnTo>
                        <a:pt x="0" y="1390"/>
                      </a:lnTo>
                      <a:lnTo>
                        <a:pt x="272" y="0"/>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190" name="Freeform 44"/>
                <p:cNvSpPr>
                  <a:spLocks noChangeArrowheads="1"/>
                </p:cNvSpPr>
                <p:nvPr/>
              </p:nvSpPr>
              <p:spPr bwMode="auto">
                <a:xfrm>
                  <a:off x="7534786" y="3332295"/>
                  <a:ext cx="267928" cy="314865"/>
                </a:xfrm>
                <a:custGeom>
                  <a:avLst/>
                  <a:gdLst/>
                  <a:ahLst/>
                  <a:cxnLst>
                    <a:cxn ang="0">
                      <a:pos x="151" y="786"/>
                    </a:cxn>
                    <a:cxn ang="0">
                      <a:pos x="151" y="786"/>
                    </a:cxn>
                    <a:cxn ang="0">
                      <a:pos x="242" y="846"/>
                    </a:cxn>
                    <a:cxn ang="0">
                      <a:pos x="302" y="906"/>
                    </a:cxn>
                    <a:cxn ang="0">
                      <a:pos x="393" y="936"/>
                    </a:cxn>
                    <a:cxn ang="0">
                      <a:pos x="513" y="906"/>
                    </a:cxn>
                    <a:cxn ang="0">
                      <a:pos x="513" y="846"/>
                    </a:cxn>
                    <a:cxn ang="0">
                      <a:pos x="483" y="756"/>
                    </a:cxn>
                    <a:cxn ang="0">
                      <a:pos x="423" y="665"/>
                    </a:cxn>
                    <a:cxn ang="0">
                      <a:pos x="363" y="544"/>
                    </a:cxn>
                    <a:cxn ang="0">
                      <a:pos x="332" y="393"/>
                    </a:cxn>
                    <a:cxn ang="0">
                      <a:pos x="363" y="241"/>
                    </a:cxn>
                    <a:cxn ang="0">
                      <a:pos x="452" y="90"/>
                    </a:cxn>
                    <a:cxn ang="0">
                      <a:pos x="604" y="0"/>
                    </a:cxn>
                    <a:cxn ang="0">
                      <a:pos x="785" y="0"/>
                    </a:cxn>
                    <a:cxn ang="0">
                      <a:pos x="936" y="30"/>
                    </a:cxn>
                    <a:cxn ang="0">
                      <a:pos x="1057" y="90"/>
                    </a:cxn>
                    <a:cxn ang="0">
                      <a:pos x="1118" y="120"/>
                    </a:cxn>
                    <a:cxn ang="0">
                      <a:pos x="1209" y="181"/>
                    </a:cxn>
                    <a:cxn ang="0">
                      <a:pos x="1057" y="544"/>
                    </a:cxn>
                    <a:cxn ang="0">
                      <a:pos x="1027" y="514"/>
                    </a:cxn>
                    <a:cxn ang="0">
                      <a:pos x="997" y="514"/>
                    </a:cxn>
                    <a:cxn ang="0">
                      <a:pos x="936" y="483"/>
                    </a:cxn>
                    <a:cxn ang="0">
                      <a:pos x="906" y="483"/>
                    </a:cxn>
                    <a:cxn ang="0">
                      <a:pos x="876" y="453"/>
                    </a:cxn>
                    <a:cxn ang="0">
                      <a:pos x="846" y="453"/>
                    </a:cxn>
                    <a:cxn ang="0">
                      <a:pos x="815" y="483"/>
                    </a:cxn>
                    <a:cxn ang="0">
                      <a:pos x="846" y="544"/>
                    </a:cxn>
                    <a:cxn ang="0">
                      <a:pos x="876" y="604"/>
                    </a:cxn>
                    <a:cxn ang="0">
                      <a:pos x="936" y="725"/>
                    </a:cxn>
                    <a:cxn ang="0">
                      <a:pos x="967" y="846"/>
                    </a:cxn>
                    <a:cxn ang="0">
                      <a:pos x="997" y="997"/>
                    </a:cxn>
                    <a:cxn ang="0">
                      <a:pos x="967" y="1148"/>
                    </a:cxn>
                    <a:cxn ang="0">
                      <a:pos x="876" y="1299"/>
                    </a:cxn>
                    <a:cxn ang="0">
                      <a:pos x="725" y="1390"/>
                    </a:cxn>
                    <a:cxn ang="0">
                      <a:pos x="543" y="1420"/>
                    </a:cxn>
                    <a:cxn ang="0">
                      <a:pos x="332" y="1360"/>
                    </a:cxn>
                    <a:cxn ang="0">
                      <a:pos x="181" y="1299"/>
                    </a:cxn>
                    <a:cxn ang="0">
                      <a:pos x="90" y="1239"/>
                    </a:cxn>
                    <a:cxn ang="0">
                      <a:pos x="0" y="1178"/>
                    </a:cxn>
                    <a:cxn ang="0">
                      <a:pos x="151" y="786"/>
                    </a:cxn>
                  </a:cxnLst>
                  <a:rect l="0" t="0" r="r" b="b"/>
                  <a:pathLst>
                    <a:path w="1210" h="1421">
                      <a:moveTo>
                        <a:pt x="151" y="786"/>
                      </a:moveTo>
                      <a:lnTo>
                        <a:pt x="151" y="786"/>
                      </a:lnTo>
                      <a:cubicBezTo>
                        <a:pt x="181" y="816"/>
                        <a:pt x="211" y="846"/>
                        <a:pt x="242" y="846"/>
                      </a:cubicBezTo>
                      <a:cubicBezTo>
                        <a:pt x="242" y="876"/>
                        <a:pt x="272" y="876"/>
                        <a:pt x="302" y="906"/>
                      </a:cubicBezTo>
                      <a:cubicBezTo>
                        <a:pt x="332" y="906"/>
                        <a:pt x="363" y="936"/>
                        <a:pt x="393" y="936"/>
                      </a:cubicBezTo>
                      <a:cubicBezTo>
                        <a:pt x="452" y="966"/>
                        <a:pt x="513" y="966"/>
                        <a:pt x="513" y="906"/>
                      </a:cubicBezTo>
                      <a:cubicBezTo>
                        <a:pt x="543" y="906"/>
                        <a:pt x="543" y="876"/>
                        <a:pt x="513" y="846"/>
                      </a:cubicBezTo>
                      <a:cubicBezTo>
                        <a:pt x="513" y="846"/>
                        <a:pt x="483" y="816"/>
                        <a:pt x="483" y="756"/>
                      </a:cubicBezTo>
                      <a:cubicBezTo>
                        <a:pt x="452" y="725"/>
                        <a:pt x="423" y="695"/>
                        <a:pt x="423" y="665"/>
                      </a:cubicBezTo>
                      <a:cubicBezTo>
                        <a:pt x="393" y="635"/>
                        <a:pt x="363" y="574"/>
                        <a:pt x="363" y="544"/>
                      </a:cubicBezTo>
                      <a:cubicBezTo>
                        <a:pt x="332" y="483"/>
                        <a:pt x="332" y="453"/>
                        <a:pt x="332" y="393"/>
                      </a:cubicBezTo>
                      <a:cubicBezTo>
                        <a:pt x="332" y="332"/>
                        <a:pt x="332" y="302"/>
                        <a:pt x="363" y="241"/>
                      </a:cubicBezTo>
                      <a:cubicBezTo>
                        <a:pt x="393" y="181"/>
                        <a:pt x="423" y="120"/>
                        <a:pt x="452" y="90"/>
                      </a:cubicBezTo>
                      <a:cubicBezTo>
                        <a:pt x="513" y="60"/>
                        <a:pt x="543" y="30"/>
                        <a:pt x="604" y="0"/>
                      </a:cubicBezTo>
                      <a:cubicBezTo>
                        <a:pt x="664" y="0"/>
                        <a:pt x="725" y="0"/>
                        <a:pt x="785" y="0"/>
                      </a:cubicBezTo>
                      <a:cubicBezTo>
                        <a:pt x="846" y="0"/>
                        <a:pt x="906" y="0"/>
                        <a:pt x="936" y="30"/>
                      </a:cubicBezTo>
                      <a:cubicBezTo>
                        <a:pt x="997" y="60"/>
                        <a:pt x="1027" y="60"/>
                        <a:pt x="1057" y="90"/>
                      </a:cubicBezTo>
                      <a:cubicBezTo>
                        <a:pt x="1088" y="90"/>
                        <a:pt x="1088" y="120"/>
                        <a:pt x="1118" y="120"/>
                      </a:cubicBezTo>
                      <a:cubicBezTo>
                        <a:pt x="1148" y="151"/>
                        <a:pt x="1178" y="151"/>
                        <a:pt x="1209" y="181"/>
                      </a:cubicBezTo>
                      <a:cubicBezTo>
                        <a:pt x="1057" y="544"/>
                        <a:pt x="1057" y="544"/>
                        <a:pt x="1057" y="544"/>
                      </a:cubicBezTo>
                      <a:lnTo>
                        <a:pt x="1027" y="514"/>
                      </a:lnTo>
                      <a:cubicBezTo>
                        <a:pt x="997" y="514"/>
                        <a:pt x="997" y="514"/>
                        <a:pt x="997" y="514"/>
                      </a:cubicBezTo>
                      <a:cubicBezTo>
                        <a:pt x="967" y="483"/>
                        <a:pt x="967" y="483"/>
                        <a:pt x="936" y="483"/>
                      </a:cubicBezTo>
                      <a:cubicBezTo>
                        <a:pt x="936" y="483"/>
                        <a:pt x="936" y="483"/>
                        <a:pt x="906" y="483"/>
                      </a:cubicBezTo>
                      <a:cubicBezTo>
                        <a:pt x="906" y="453"/>
                        <a:pt x="906" y="453"/>
                        <a:pt x="876" y="453"/>
                      </a:cubicBezTo>
                      <a:lnTo>
                        <a:pt x="846" y="453"/>
                      </a:lnTo>
                      <a:lnTo>
                        <a:pt x="815" y="483"/>
                      </a:lnTo>
                      <a:cubicBezTo>
                        <a:pt x="815" y="483"/>
                        <a:pt x="815" y="514"/>
                        <a:pt x="846" y="544"/>
                      </a:cubicBezTo>
                      <a:cubicBezTo>
                        <a:pt x="846" y="544"/>
                        <a:pt x="876" y="574"/>
                        <a:pt x="876" y="604"/>
                      </a:cubicBezTo>
                      <a:cubicBezTo>
                        <a:pt x="906" y="635"/>
                        <a:pt x="906" y="695"/>
                        <a:pt x="936" y="725"/>
                      </a:cubicBezTo>
                      <a:cubicBezTo>
                        <a:pt x="967" y="756"/>
                        <a:pt x="967" y="816"/>
                        <a:pt x="967" y="846"/>
                      </a:cubicBezTo>
                      <a:cubicBezTo>
                        <a:pt x="997" y="906"/>
                        <a:pt x="997" y="936"/>
                        <a:pt x="997" y="997"/>
                      </a:cubicBezTo>
                      <a:cubicBezTo>
                        <a:pt x="997" y="1057"/>
                        <a:pt x="997" y="1087"/>
                        <a:pt x="967" y="1148"/>
                      </a:cubicBezTo>
                      <a:cubicBezTo>
                        <a:pt x="936" y="1208"/>
                        <a:pt x="906" y="1269"/>
                        <a:pt x="876" y="1299"/>
                      </a:cubicBezTo>
                      <a:cubicBezTo>
                        <a:pt x="815" y="1360"/>
                        <a:pt x="785" y="1390"/>
                        <a:pt x="725" y="1390"/>
                      </a:cubicBezTo>
                      <a:cubicBezTo>
                        <a:pt x="664" y="1420"/>
                        <a:pt x="604" y="1420"/>
                        <a:pt x="543" y="1420"/>
                      </a:cubicBezTo>
                      <a:cubicBezTo>
                        <a:pt x="483" y="1420"/>
                        <a:pt x="393" y="1420"/>
                        <a:pt x="332" y="1360"/>
                      </a:cubicBezTo>
                      <a:cubicBezTo>
                        <a:pt x="272" y="1360"/>
                        <a:pt x="211" y="1329"/>
                        <a:pt x="181" y="1299"/>
                      </a:cubicBezTo>
                      <a:cubicBezTo>
                        <a:pt x="151" y="1299"/>
                        <a:pt x="121" y="1269"/>
                        <a:pt x="90" y="1239"/>
                      </a:cubicBezTo>
                      <a:cubicBezTo>
                        <a:pt x="60" y="1239"/>
                        <a:pt x="0" y="1208"/>
                        <a:pt x="0" y="1178"/>
                      </a:cubicBezTo>
                      <a:lnTo>
                        <a:pt x="151" y="786"/>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191" name="Freeform 45"/>
                <p:cNvSpPr>
                  <a:spLocks noChangeArrowheads="1"/>
                </p:cNvSpPr>
                <p:nvPr/>
              </p:nvSpPr>
              <p:spPr bwMode="auto">
                <a:xfrm>
                  <a:off x="7964059" y="4705183"/>
                  <a:ext cx="288463" cy="308019"/>
                </a:xfrm>
                <a:custGeom>
                  <a:avLst/>
                  <a:gdLst/>
                  <a:ahLst/>
                  <a:cxnLst>
                    <a:cxn ang="0">
                      <a:pos x="1026" y="363"/>
                    </a:cxn>
                    <a:cxn ang="0">
                      <a:pos x="1026" y="363"/>
                    </a:cxn>
                    <a:cxn ang="0">
                      <a:pos x="120" y="1389"/>
                    </a:cxn>
                    <a:cxn ang="0">
                      <a:pos x="1026" y="363"/>
                    </a:cxn>
                  </a:cxnLst>
                  <a:rect l="0" t="0" r="r" b="b"/>
                  <a:pathLst>
                    <a:path w="1299" h="1390">
                      <a:moveTo>
                        <a:pt x="1026" y="363"/>
                      </a:moveTo>
                      <a:lnTo>
                        <a:pt x="1026" y="363"/>
                      </a:lnTo>
                      <a:cubicBezTo>
                        <a:pt x="1298" y="785"/>
                        <a:pt x="634" y="846"/>
                        <a:pt x="120" y="1389"/>
                      </a:cubicBezTo>
                      <a:cubicBezTo>
                        <a:pt x="0" y="694"/>
                        <a:pt x="785" y="0"/>
                        <a:pt x="1026" y="363"/>
                      </a:cubicBezTo>
                    </a:path>
                  </a:pathLst>
                </a:custGeom>
                <a:grpFill/>
                <a:ln w="9525" cap="flat">
                  <a:noFill/>
                  <a:bevel/>
                  <a:headEnd/>
                  <a:tailEnd/>
                </a:ln>
                <a:effectLst/>
              </p:spPr>
              <p:txBody>
                <a:bodyPr wrap="none" anchor="ctr">
                  <a:prstTxWarp prst="textNoShape">
                    <a:avLst/>
                  </a:prstTxWarp>
                </a:bodyPr>
                <a:lstStyle/>
                <a:p>
                  <a:endParaRPr lang="en-US" sz="1662">
                    <a:solidFill>
                      <a:schemeClr val="accent6"/>
                    </a:solidFill>
                  </a:endParaRPr>
                </a:p>
              </p:txBody>
            </p:sp>
            <p:sp>
              <p:nvSpPr>
                <p:cNvPr id="192" name="Freeform 46"/>
                <p:cNvSpPr>
                  <a:spLocks noChangeArrowheads="1"/>
                </p:cNvSpPr>
                <p:nvPr/>
              </p:nvSpPr>
              <p:spPr bwMode="auto">
                <a:xfrm>
                  <a:off x="8553696" y="4805900"/>
                  <a:ext cx="395048" cy="201435"/>
                </a:xfrm>
                <a:custGeom>
                  <a:avLst/>
                  <a:gdLst/>
                  <a:ahLst/>
                  <a:cxnLst>
                    <a:cxn ang="0">
                      <a:pos x="1722" y="544"/>
                    </a:cxn>
                    <a:cxn ang="0">
                      <a:pos x="1722" y="544"/>
                    </a:cxn>
                    <a:cxn ang="0">
                      <a:pos x="0" y="725"/>
                    </a:cxn>
                    <a:cxn ang="0">
                      <a:pos x="1722" y="544"/>
                    </a:cxn>
                  </a:cxnLst>
                  <a:rect l="0" t="0" r="r" b="b"/>
                  <a:pathLst>
                    <a:path w="1783" h="908">
                      <a:moveTo>
                        <a:pt x="1722" y="544"/>
                      </a:moveTo>
                      <a:lnTo>
                        <a:pt x="1722" y="544"/>
                      </a:lnTo>
                      <a:cubicBezTo>
                        <a:pt x="1782" y="907"/>
                        <a:pt x="846" y="604"/>
                        <a:pt x="0" y="725"/>
                      </a:cubicBezTo>
                      <a:cubicBezTo>
                        <a:pt x="302" y="272"/>
                        <a:pt x="1601" y="0"/>
                        <a:pt x="1722" y="544"/>
                      </a:cubicBezTo>
                    </a:path>
                  </a:pathLst>
                </a:custGeom>
                <a:grpFill/>
                <a:ln w="9525" cap="flat">
                  <a:noFill/>
                  <a:bevel/>
                  <a:headEnd/>
                  <a:tailEnd/>
                </a:ln>
                <a:effectLst/>
              </p:spPr>
              <p:txBody>
                <a:bodyPr wrap="none" anchor="ctr">
                  <a:prstTxWarp prst="textNoShape">
                    <a:avLst/>
                  </a:prstTxWarp>
                </a:bodyPr>
                <a:lstStyle/>
                <a:p>
                  <a:endParaRPr lang="en-US" sz="1662">
                    <a:solidFill>
                      <a:schemeClr val="accent6"/>
                    </a:solidFill>
                  </a:endParaRPr>
                </a:p>
              </p:txBody>
            </p:sp>
            <p:sp>
              <p:nvSpPr>
                <p:cNvPr id="193" name="Freeform 47"/>
                <p:cNvSpPr>
                  <a:spLocks noChangeArrowheads="1"/>
                </p:cNvSpPr>
                <p:nvPr/>
              </p:nvSpPr>
              <p:spPr bwMode="auto">
                <a:xfrm>
                  <a:off x="6845409" y="4986801"/>
                  <a:ext cx="1681886" cy="931882"/>
                </a:xfrm>
                <a:custGeom>
                  <a:avLst/>
                  <a:gdLst/>
                  <a:ahLst/>
                  <a:cxnLst>
                    <a:cxn ang="0">
                      <a:pos x="7251" y="966"/>
                    </a:cxn>
                    <a:cxn ang="0">
                      <a:pos x="7251" y="966"/>
                    </a:cxn>
                    <a:cxn ang="0">
                      <a:pos x="0" y="3534"/>
                    </a:cxn>
                    <a:cxn ang="0">
                      <a:pos x="6465" y="392"/>
                    </a:cxn>
                    <a:cxn ang="0">
                      <a:pos x="7251" y="966"/>
                    </a:cxn>
                  </a:cxnLst>
                  <a:rect l="0" t="0" r="r" b="b"/>
                  <a:pathLst>
                    <a:path w="7584" h="4201">
                      <a:moveTo>
                        <a:pt x="7251" y="966"/>
                      </a:moveTo>
                      <a:lnTo>
                        <a:pt x="7251" y="966"/>
                      </a:lnTo>
                      <a:cubicBezTo>
                        <a:pt x="6677" y="1571"/>
                        <a:pt x="3293" y="4200"/>
                        <a:pt x="0" y="3534"/>
                      </a:cubicBezTo>
                      <a:cubicBezTo>
                        <a:pt x="3958" y="3414"/>
                        <a:pt x="5559" y="966"/>
                        <a:pt x="6465" y="392"/>
                      </a:cubicBezTo>
                      <a:cubicBezTo>
                        <a:pt x="7069" y="0"/>
                        <a:pt x="7583" y="574"/>
                        <a:pt x="7251" y="966"/>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194" name="Freeform 48"/>
                <p:cNvSpPr>
                  <a:spLocks noChangeArrowheads="1"/>
                </p:cNvSpPr>
                <p:nvPr/>
              </p:nvSpPr>
              <p:spPr bwMode="auto">
                <a:xfrm>
                  <a:off x="7755778" y="5066984"/>
                  <a:ext cx="194591" cy="281618"/>
                </a:xfrm>
                <a:custGeom>
                  <a:avLst/>
                  <a:gdLst/>
                  <a:ahLst/>
                  <a:cxnLst>
                    <a:cxn ang="0">
                      <a:pos x="362" y="61"/>
                    </a:cxn>
                    <a:cxn ang="0">
                      <a:pos x="362" y="61"/>
                    </a:cxn>
                    <a:cxn ang="0">
                      <a:pos x="755" y="272"/>
                    </a:cxn>
                    <a:cxn ang="0">
                      <a:pos x="271" y="1269"/>
                    </a:cxn>
                    <a:cxn ang="0">
                      <a:pos x="362" y="61"/>
                    </a:cxn>
                  </a:cxnLst>
                  <a:rect l="0" t="0" r="r" b="b"/>
                  <a:pathLst>
                    <a:path w="877" h="1270">
                      <a:moveTo>
                        <a:pt x="362" y="61"/>
                      </a:moveTo>
                      <a:lnTo>
                        <a:pt x="362" y="61"/>
                      </a:lnTo>
                      <a:cubicBezTo>
                        <a:pt x="483" y="0"/>
                        <a:pt x="725" y="61"/>
                        <a:pt x="755" y="272"/>
                      </a:cubicBezTo>
                      <a:cubicBezTo>
                        <a:pt x="876" y="846"/>
                        <a:pt x="422" y="937"/>
                        <a:pt x="271" y="1269"/>
                      </a:cubicBezTo>
                      <a:cubicBezTo>
                        <a:pt x="30" y="997"/>
                        <a:pt x="0" y="242"/>
                        <a:pt x="362" y="61"/>
                      </a:cubicBezTo>
                    </a:path>
                  </a:pathLst>
                </a:custGeom>
                <a:grpFill/>
                <a:ln w="9525" cap="flat">
                  <a:noFill/>
                  <a:bevel/>
                  <a:headEnd/>
                  <a:tailEnd/>
                </a:ln>
                <a:effectLst/>
              </p:spPr>
              <p:txBody>
                <a:bodyPr wrap="none" anchor="ctr">
                  <a:prstTxWarp prst="textNoShape">
                    <a:avLst/>
                  </a:prstTxWarp>
                </a:bodyPr>
                <a:lstStyle/>
                <a:p>
                  <a:endParaRPr lang="en-US" sz="1662">
                    <a:solidFill>
                      <a:schemeClr val="accent6"/>
                    </a:solidFill>
                  </a:endParaRPr>
                </a:p>
              </p:txBody>
            </p:sp>
            <p:sp>
              <p:nvSpPr>
                <p:cNvPr id="195" name="Freeform 49"/>
                <p:cNvSpPr>
                  <a:spLocks noChangeArrowheads="1"/>
                </p:cNvSpPr>
                <p:nvPr/>
              </p:nvSpPr>
              <p:spPr bwMode="auto">
                <a:xfrm>
                  <a:off x="8493070" y="5160857"/>
                  <a:ext cx="274774" cy="174056"/>
                </a:xfrm>
                <a:custGeom>
                  <a:avLst/>
                  <a:gdLst/>
                  <a:ahLst/>
                  <a:cxnLst>
                    <a:cxn ang="0">
                      <a:pos x="1118" y="361"/>
                    </a:cxn>
                    <a:cxn ang="0">
                      <a:pos x="1118" y="361"/>
                    </a:cxn>
                    <a:cxn ang="0">
                      <a:pos x="0" y="543"/>
                    </a:cxn>
                    <a:cxn ang="0">
                      <a:pos x="1118" y="361"/>
                    </a:cxn>
                  </a:cxnLst>
                  <a:rect l="0" t="0" r="r" b="b"/>
                  <a:pathLst>
                    <a:path w="1240" h="786">
                      <a:moveTo>
                        <a:pt x="1118" y="361"/>
                      </a:moveTo>
                      <a:lnTo>
                        <a:pt x="1118" y="361"/>
                      </a:lnTo>
                      <a:cubicBezTo>
                        <a:pt x="1239" y="785"/>
                        <a:pt x="483" y="694"/>
                        <a:pt x="0" y="543"/>
                      </a:cubicBezTo>
                      <a:cubicBezTo>
                        <a:pt x="211" y="210"/>
                        <a:pt x="1027" y="0"/>
                        <a:pt x="1118" y="361"/>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196" name="Freeform 50"/>
                <p:cNvSpPr>
                  <a:spLocks noChangeArrowheads="1"/>
                </p:cNvSpPr>
                <p:nvPr/>
              </p:nvSpPr>
              <p:spPr bwMode="auto">
                <a:xfrm>
                  <a:off x="6503164" y="5200948"/>
                  <a:ext cx="1266304" cy="556392"/>
                </a:xfrm>
                <a:custGeom>
                  <a:avLst/>
                  <a:gdLst/>
                  <a:ahLst/>
                  <a:cxnLst>
                    <a:cxn ang="0">
                      <a:pos x="5256" y="967"/>
                    </a:cxn>
                    <a:cxn ang="0">
                      <a:pos x="5256" y="967"/>
                    </a:cxn>
                    <a:cxn ang="0">
                      <a:pos x="0" y="1813"/>
                    </a:cxn>
                    <a:cxn ang="0">
                      <a:pos x="4531" y="514"/>
                    </a:cxn>
                    <a:cxn ang="0">
                      <a:pos x="5256" y="967"/>
                    </a:cxn>
                  </a:cxnLst>
                  <a:rect l="0" t="0" r="r" b="b"/>
                  <a:pathLst>
                    <a:path w="5710" h="2509">
                      <a:moveTo>
                        <a:pt x="5256" y="967"/>
                      </a:moveTo>
                      <a:lnTo>
                        <a:pt x="5256" y="967"/>
                      </a:lnTo>
                      <a:cubicBezTo>
                        <a:pt x="3715" y="2508"/>
                        <a:pt x="937" y="2085"/>
                        <a:pt x="0" y="1813"/>
                      </a:cubicBezTo>
                      <a:cubicBezTo>
                        <a:pt x="997" y="1904"/>
                        <a:pt x="3292" y="1753"/>
                        <a:pt x="4531" y="514"/>
                      </a:cubicBezTo>
                      <a:cubicBezTo>
                        <a:pt x="5045" y="0"/>
                        <a:pt x="5709" y="514"/>
                        <a:pt x="5256" y="967"/>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197" name="Freeform 51"/>
                <p:cNvSpPr>
                  <a:spLocks noChangeArrowheads="1"/>
                </p:cNvSpPr>
                <p:nvPr/>
              </p:nvSpPr>
              <p:spPr bwMode="auto">
                <a:xfrm>
                  <a:off x="8285768" y="5329046"/>
                  <a:ext cx="288463" cy="167210"/>
                </a:xfrm>
                <a:custGeom>
                  <a:avLst/>
                  <a:gdLst/>
                  <a:ahLst/>
                  <a:cxnLst>
                    <a:cxn ang="0">
                      <a:pos x="1117" y="301"/>
                    </a:cxn>
                    <a:cxn ang="0">
                      <a:pos x="1117" y="301"/>
                    </a:cxn>
                    <a:cxn ang="0">
                      <a:pos x="0" y="604"/>
                    </a:cxn>
                    <a:cxn ang="0">
                      <a:pos x="1117" y="301"/>
                    </a:cxn>
                  </a:cxnLst>
                  <a:rect l="0" t="0" r="r" b="b"/>
                  <a:pathLst>
                    <a:path w="1299" h="756">
                      <a:moveTo>
                        <a:pt x="1117" y="301"/>
                      </a:moveTo>
                      <a:lnTo>
                        <a:pt x="1117" y="301"/>
                      </a:lnTo>
                      <a:cubicBezTo>
                        <a:pt x="1298" y="755"/>
                        <a:pt x="634" y="392"/>
                        <a:pt x="0" y="604"/>
                      </a:cubicBezTo>
                      <a:cubicBezTo>
                        <a:pt x="90" y="121"/>
                        <a:pt x="997" y="0"/>
                        <a:pt x="1117" y="301"/>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198" name="Freeform 52"/>
                <p:cNvSpPr>
                  <a:spLocks noChangeArrowheads="1"/>
                </p:cNvSpPr>
                <p:nvPr/>
              </p:nvSpPr>
              <p:spPr bwMode="auto">
                <a:xfrm>
                  <a:off x="8607478" y="5362292"/>
                  <a:ext cx="207302" cy="154499"/>
                </a:xfrm>
                <a:custGeom>
                  <a:avLst/>
                  <a:gdLst/>
                  <a:ahLst/>
                  <a:cxnLst>
                    <a:cxn ang="0">
                      <a:pos x="604" y="544"/>
                    </a:cxn>
                    <a:cxn ang="0">
                      <a:pos x="604" y="544"/>
                    </a:cxn>
                    <a:cxn ang="0">
                      <a:pos x="0" y="150"/>
                    </a:cxn>
                    <a:cxn ang="0">
                      <a:pos x="604" y="544"/>
                    </a:cxn>
                  </a:cxnLst>
                  <a:rect l="0" t="0" r="r" b="b"/>
                  <a:pathLst>
                    <a:path w="937" h="696">
                      <a:moveTo>
                        <a:pt x="604" y="544"/>
                      </a:moveTo>
                      <a:lnTo>
                        <a:pt x="604" y="544"/>
                      </a:lnTo>
                      <a:cubicBezTo>
                        <a:pt x="423" y="695"/>
                        <a:pt x="242" y="332"/>
                        <a:pt x="0" y="150"/>
                      </a:cubicBezTo>
                      <a:cubicBezTo>
                        <a:pt x="302" y="0"/>
                        <a:pt x="936" y="271"/>
                        <a:pt x="604" y="544"/>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199" name="Freeform 53"/>
                <p:cNvSpPr>
                  <a:spLocks noChangeArrowheads="1"/>
                </p:cNvSpPr>
                <p:nvPr/>
              </p:nvSpPr>
              <p:spPr bwMode="auto">
                <a:xfrm>
                  <a:off x="7052711" y="5509946"/>
                  <a:ext cx="1292706" cy="482076"/>
                </a:xfrm>
                <a:custGeom>
                  <a:avLst/>
                  <a:gdLst/>
                  <a:ahLst/>
                  <a:cxnLst>
                    <a:cxn ang="0">
                      <a:pos x="0" y="1722"/>
                    </a:cxn>
                    <a:cxn ang="0">
                      <a:pos x="0" y="1722"/>
                    </a:cxn>
                    <a:cxn ang="0">
                      <a:pos x="5075" y="0"/>
                    </a:cxn>
                    <a:cxn ang="0">
                      <a:pos x="5740" y="362"/>
                    </a:cxn>
                    <a:cxn ang="0">
                      <a:pos x="0" y="1722"/>
                    </a:cxn>
                  </a:cxnLst>
                  <a:rect l="0" t="0" r="r" b="b"/>
                  <a:pathLst>
                    <a:path w="5831" h="2176">
                      <a:moveTo>
                        <a:pt x="0" y="1722"/>
                      </a:moveTo>
                      <a:lnTo>
                        <a:pt x="0" y="1722"/>
                      </a:lnTo>
                      <a:cubicBezTo>
                        <a:pt x="3111" y="1419"/>
                        <a:pt x="4440" y="30"/>
                        <a:pt x="5075" y="0"/>
                      </a:cubicBezTo>
                      <a:cubicBezTo>
                        <a:pt x="5468" y="0"/>
                        <a:pt x="5680" y="0"/>
                        <a:pt x="5740" y="362"/>
                      </a:cubicBezTo>
                      <a:cubicBezTo>
                        <a:pt x="5830" y="1117"/>
                        <a:pt x="1359" y="2175"/>
                        <a:pt x="0" y="1722"/>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200" name="Freeform 54"/>
                <p:cNvSpPr>
                  <a:spLocks noChangeArrowheads="1"/>
                </p:cNvSpPr>
                <p:nvPr/>
              </p:nvSpPr>
              <p:spPr bwMode="auto">
                <a:xfrm>
                  <a:off x="8124425" y="4551662"/>
                  <a:ext cx="904502" cy="549546"/>
                </a:xfrm>
                <a:custGeom>
                  <a:avLst/>
                  <a:gdLst/>
                  <a:ahLst/>
                  <a:cxnLst>
                    <a:cxn ang="0">
                      <a:pos x="3232" y="906"/>
                    </a:cxn>
                    <a:cxn ang="0">
                      <a:pos x="3232" y="906"/>
                    </a:cxn>
                    <a:cxn ang="0">
                      <a:pos x="0" y="2477"/>
                    </a:cxn>
                    <a:cxn ang="0">
                      <a:pos x="3202" y="0"/>
                    </a:cxn>
                    <a:cxn ang="0">
                      <a:pos x="3232" y="906"/>
                    </a:cxn>
                  </a:cxnLst>
                  <a:rect l="0" t="0" r="r" b="b"/>
                  <a:pathLst>
                    <a:path w="4079" h="2478">
                      <a:moveTo>
                        <a:pt x="3232" y="906"/>
                      </a:moveTo>
                      <a:lnTo>
                        <a:pt x="3232" y="906"/>
                      </a:lnTo>
                      <a:cubicBezTo>
                        <a:pt x="1963" y="725"/>
                        <a:pt x="1026" y="1541"/>
                        <a:pt x="0" y="2477"/>
                      </a:cubicBezTo>
                      <a:cubicBezTo>
                        <a:pt x="452" y="1329"/>
                        <a:pt x="1752" y="0"/>
                        <a:pt x="3202" y="0"/>
                      </a:cubicBezTo>
                      <a:cubicBezTo>
                        <a:pt x="4078" y="0"/>
                        <a:pt x="3957" y="997"/>
                        <a:pt x="3232" y="906"/>
                      </a:cubicBezTo>
                    </a:path>
                  </a:pathLst>
                </a:custGeom>
                <a:grpFill/>
                <a:ln w="9525" cap="flat">
                  <a:noFill/>
                  <a:bevel/>
                  <a:headEnd/>
                  <a:tailEnd/>
                </a:ln>
                <a:effectLst/>
              </p:spPr>
              <p:txBody>
                <a:bodyPr wrap="none" anchor="ctr">
                  <a:prstTxWarp prst="textNoShape">
                    <a:avLst/>
                  </a:prstTxWarp>
                </a:bodyPr>
                <a:lstStyle/>
                <a:p>
                  <a:endParaRPr lang="en-US" sz="1662">
                    <a:solidFill>
                      <a:schemeClr val="accent6"/>
                    </a:solidFill>
                  </a:endParaRPr>
                </a:p>
              </p:txBody>
            </p:sp>
            <p:sp>
              <p:nvSpPr>
                <p:cNvPr id="201" name="Freeform 55"/>
                <p:cNvSpPr>
                  <a:spLocks noChangeArrowheads="1"/>
                </p:cNvSpPr>
                <p:nvPr/>
              </p:nvSpPr>
              <p:spPr bwMode="auto">
                <a:xfrm>
                  <a:off x="6182433" y="5388693"/>
                  <a:ext cx="1868654" cy="937749"/>
                </a:xfrm>
                <a:custGeom>
                  <a:avLst/>
                  <a:gdLst/>
                  <a:ahLst/>
                  <a:cxnLst>
                    <a:cxn ang="0">
                      <a:pos x="0" y="0"/>
                    </a:cxn>
                    <a:cxn ang="0">
                      <a:pos x="0" y="0"/>
                    </a:cxn>
                    <a:cxn ang="0">
                      <a:pos x="6645" y="2568"/>
                    </a:cxn>
                    <a:cxn ang="0">
                      <a:pos x="8307" y="2538"/>
                    </a:cxn>
                    <a:cxn ang="0">
                      <a:pos x="7431" y="3113"/>
                    </a:cxn>
                    <a:cxn ang="0">
                      <a:pos x="0" y="0"/>
                    </a:cxn>
                  </a:cxnLst>
                  <a:rect l="0" t="0" r="r" b="b"/>
                  <a:pathLst>
                    <a:path w="8429" h="4231">
                      <a:moveTo>
                        <a:pt x="0" y="0"/>
                      </a:moveTo>
                      <a:lnTo>
                        <a:pt x="0" y="0"/>
                      </a:lnTo>
                      <a:cubicBezTo>
                        <a:pt x="3322" y="3505"/>
                        <a:pt x="6192" y="2689"/>
                        <a:pt x="6645" y="2568"/>
                      </a:cubicBezTo>
                      <a:cubicBezTo>
                        <a:pt x="7400" y="2418"/>
                        <a:pt x="8126" y="2237"/>
                        <a:pt x="8307" y="2538"/>
                      </a:cubicBezTo>
                      <a:cubicBezTo>
                        <a:pt x="8428" y="2720"/>
                        <a:pt x="8036" y="2931"/>
                        <a:pt x="7431" y="3113"/>
                      </a:cubicBezTo>
                      <a:cubicBezTo>
                        <a:pt x="6554" y="3354"/>
                        <a:pt x="2417" y="4230"/>
                        <a:pt x="0" y="0"/>
                      </a:cubicBezTo>
                    </a:path>
                  </a:pathLst>
                </a:custGeom>
                <a:grpFill/>
                <a:ln w="9525" cap="flat">
                  <a:noFill/>
                  <a:bevel/>
                  <a:headEnd/>
                  <a:tailEnd/>
                </a:ln>
                <a:effectLst/>
              </p:spPr>
              <p:txBody>
                <a:bodyPr wrap="none" anchor="ctr">
                  <a:prstTxWarp prst="textNoShape">
                    <a:avLst/>
                  </a:prstTxWarp>
                </a:bodyPr>
                <a:lstStyle/>
                <a:p>
                  <a:endParaRPr lang="en-US" sz="1662"/>
                </a:p>
              </p:txBody>
            </p:sp>
          </p:grpSp>
        </p:grpSp>
        <p:grpSp>
          <p:nvGrpSpPr>
            <p:cNvPr id="155" name="Group 133"/>
            <p:cNvGrpSpPr/>
            <p:nvPr userDrawn="1"/>
          </p:nvGrpSpPr>
          <p:grpSpPr>
            <a:xfrm>
              <a:off x="8601976" y="6615363"/>
              <a:ext cx="1102087" cy="92075"/>
              <a:chOff x="8601976" y="6615363"/>
              <a:chExt cx="1102087" cy="92075"/>
            </a:xfrm>
          </p:grpSpPr>
          <p:grpSp>
            <p:nvGrpSpPr>
              <p:cNvPr id="156" name="Group 130"/>
              <p:cNvGrpSpPr/>
              <p:nvPr userDrawn="1"/>
            </p:nvGrpSpPr>
            <p:grpSpPr>
              <a:xfrm>
                <a:off x="8601976" y="6615363"/>
                <a:ext cx="491834" cy="92075"/>
                <a:chOff x="8601976" y="6615363"/>
                <a:chExt cx="491834" cy="92075"/>
              </a:xfrm>
              <a:solidFill>
                <a:srgbClr val="E18A32"/>
              </a:solidFill>
            </p:grpSpPr>
            <p:sp>
              <p:nvSpPr>
                <p:cNvPr id="167" name="Freeform 4"/>
                <p:cNvSpPr>
                  <a:spLocks noChangeArrowheads="1"/>
                </p:cNvSpPr>
                <p:nvPr/>
              </p:nvSpPr>
              <p:spPr bwMode="auto">
                <a:xfrm>
                  <a:off x="8601976" y="6615363"/>
                  <a:ext cx="79031" cy="92075"/>
                </a:xfrm>
                <a:custGeom>
                  <a:avLst/>
                  <a:gdLst/>
                  <a:ahLst/>
                  <a:cxnLst>
                    <a:cxn ang="0">
                      <a:pos x="0" y="794"/>
                    </a:cxn>
                    <a:cxn ang="0">
                      <a:pos x="0" y="794"/>
                    </a:cxn>
                    <a:cxn ang="0">
                      <a:pos x="56" y="454"/>
                    </a:cxn>
                    <a:cxn ang="0">
                      <a:pos x="227" y="208"/>
                    </a:cxn>
                    <a:cxn ang="0">
                      <a:pos x="491" y="57"/>
                    </a:cxn>
                    <a:cxn ang="0">
                      <a:pos x="794" y="0"/>
                    </a:cxn>
                    <a:cxn ang="0">
                      <a:pos x="1021" y="19"/>
                    </a:cxn>
                    <a:cxn ang="0">
                      <a:pos x="1191" y="76"/>
                    </a:cxn>
                    <a:cxn ang="0">
                      <a:pos x="1343" y="151"/>
                    </a:cxn>
                    <a:cxn ang="0">
                      <a:pos x="1097" y="587"/>
                    </a:cxn>
                    <a:cxn ang="0">
                      <a:pos x="1021" y="530"/>
                    </a:cxn>
                    <a:cxn ang="0">
                      <a:pos x="927" y="492"/>
                    </a:cxn>
                    <a:cxn ang="0">
                      <a:pos x="813" y="473"/>
                    </a:cxn>
                    <a:cxn ang="0">
                      <a:pos x="681" y="492"/>
                    </a:cxn>
                    <a:cxn ang="0">
                      <a:pos x="586" y="567"/>
                    </a:cxn>
                    <a:cxn ang="0">
                      <a:pos x="510" y="662"/>
                    </a:cxn>
                    <a:cxn ang="0">
                      <a:pos x="491" y="794"/>
                    </a:cxn>
                    <a:cxn ang="0">
                      <a:pos x="510" y="907"/>
                    </a:cxn>
                    <a:cxn ang="0">
                      <a:pos x="586" y="1020"/>
                    </a:cxn>
                    <a:cxn ang="0">
                      <a:pos x="681" y="1077"/>
                    </a:cxn>
                    <a:cxn ang="0">
                      <a:pos x="813" y="1116"/>
                    </a:cxn>
                    <a:cxn ang="0">
                      <a:pos x="945" y="1096"/>
                    </a:cxn>
                    <a:cxn ang="0">
                      <a:pos x="1040" y="1059"/>
                    </a:cxn>
                    <a:cxn ang="0">
                      <a:pos x="1135" y="983"/>
                    </a:cxn>
                    <a:cxn ang="0">
                      <a:pos x="1362" y="1418"/>
                    </a:cxn>
                    <a:cxn ang="0">
                      <a:pos x="1229" y="1494"/>
                    </a:cxn>
                    <a:cxn ang="0">
                      <a:pos x="1040" y="1570"/>
                    </a:cxn>
                    <a:cxn ang="0">
                      <a:pos x="813" y="1588"/>
                    </a:cxn>
                    <a:cxn ang="0">
                      <a:pos x="491" y="1531"/>
                    </a:cxn>
                    <a:cxn ang="0">
                      <a:pos x="227" y="1361"/>
                    </a:cxn>
                    <a:cxn ang="0">
                      <a:pos x="56" y="1116"/>
                    </a:cxn>
                    <a:cxn ang="0">
                      <a:pos x="0" y="794"/>
                    </a:cxn>
                  </a:cxnLst>
                  <a:rect l="0" t="0" r="r" b="b"/>
                  <a:pathLst>
                    <a:path w="1363" h="1589">
                      <a:moveTo>
                        <a:pt x="0" y="794"/>
                      </a:moveTo>
                      <a:lnTo>
                        <a:pt x="0" y="794"/>
                      </a:lnTo>
                      <a:cubicBezTo>
                        <a:pt x="0" y="662"/>
                        <a:pt x="18" y="567"/>
                        <a:pt x="56" y="454"/>
                      </a:cubicBezTo>
                      <a:cubicBezTo>
                        <a:pt x="94" y="360"/>
                        <a:pt x="151" y="284"/>
                        <a:pt x="227" y="208"/>
                      </a:cubicBezTo>
                      <a:cubicBezTo>
                        <a:pt x="302" y="133"/>
                        <a:pt x="378" y="94"/>
                        <a:pt x="491" y="57"/>
                      </a:cubicBezTo>
                      <a:cubicBezTo>
                        <a:pt x="586" y="19"/>
                        <a:pt x="681" y="0"/>
                        <a:pt x="794" y="0"/>
                      </a:cubicBezTo>
                      <a:cubicBezTo>
                        <a:pt x="870" y="0"/>
                        <a:pt x="964" y="0"/>
                        <a:pt x="1021" y="19"/>
                      </a:cubicBezTo>
                      <a:cubicBezTo>
                        <a:pt x="1097" y="38"/>
                        <a:pt x="1154" y="57"/>
                        <a:pt x="1191" y="76"/>
                      </a:cubicBezTo>
                      <a:cubicBezTo>
                        <a:pt x="1248" y="94"/>
                        <a:pt x="1305" y="133"/>
                        <a:pt x="1343" y="151"/>
                      </a:cubicBezTo>
                      <a:cubicBezTo>
                        <a:pt x="1097" y="587"/>
                        <a:pt x="1097" y="587"/>
                        <a:pt x="1097" y="587"/>
                      </a:cubicBezTo>
                      <a:cubicBezTo>
                        <a:pt x="1078" y="567"/>
                        <a:pt x="1059" y="549"/>
                        <a:pt x="1021" y="530"/>
                      </a:cubicBezTo>
                      <a:cubicBezTo>
                        <a:pt x="1002" y="511"/>
                        <a:pt x="964" y="511"/>
                        <a:pt x="927" y="492"/>
                      </a:cubicBezTo>
                      <a:cubicBezTo>
                        <a:pt x="889" y="473"/>
                        <a:pt x="851" y="473"/>
                        <a:pt x="813" y="473"/>
                      </a:cubicBezTo>
                      <a:cubicBezTo>
                        <a:pt x="757" y="473"/>
                        <a:pt x="718" y="473"/>
                        <a:pt x="681" y="492"/>
                      </a:cubicBezTo>
                      <a:cubicBezTo>
                        <a:pt x="643" y="511"/>
                        <a:pt x="605" y="530"/>
                        <a:pt x="586" y="567"/>
                      </a:cubicBezTo>
                      <a:cubicBezTo>
                        <a:pt x="548" y="587"/>
                        <a:pt x="529" y="624"/>
                        <a:pt x="510" y="662"/>
                      </a:cubicBezTo>
                      <a:cubicBezTo>
                        <a:pt x="491" y="700"/>
                        <a:pt x="491" y="757"/>
                        <a:pt x="491" y="794"/>
                      </a:cubicBezTo>
                      <a:cubicBezTo>
                        <a:pt x="491" y="832"/>
                        <a:pt x="491" y="869"/>
                        <a:pt x="510" y="907"/>
                      </a:cubicBezTo>
                      <a:cubicBezTo>
                        <a:pt x="529" y="945"/>
                        <a:pt x="548" y="983"/>
                        <a:pt x="586" y="1020"/>
                      </a:cubicBezTo>
                      <a:cubicBezTo>
                        <a:pt x="605" y="1040"/>
                        <a:pt x="643" y="1059"/>
                        <a:pt x="681" y="1077"/>
                      </a:cubicBezTo>
                      <a:cubicBezTo>
                        <a:pt x="737" y="1096"/>
                        <a:pt x="775" y="1116"/>
                        <a:pt x="813" y="1116"/>
                      </a:cubicBezTo>
                      <a:cubicBezTo>
                        <a:pt x="870" y="1116"/>
                        <a:pt x="908" y="1096"/>
                        <a:pt x="945" y="1096"/>
                      </a:cubicBezTo>
                      <a:cubicBezTo>
                        <a:pt x="984" y="1077"/>
                        <a:pt x="1021" y="1059"/>
                        <a:pt x="1040" y="1059"/>
                      </a:cubicBezTo>
                      <a:cubicBezTo>
                        <a:pt x="1078" y="1040"/>
                        <a:pt x="1097" y="1020"/>
                        <a:pt x="1135" y="983"/>
                      </a:cubicBezTo>
                      <a:cubicBezTo>
                        <a:pt x="1362" y="1418"/>
                        <a:pt x="1362" y="1418"/>
                        <a:pt x="1362" y="1418"/>
                      </a:cubicBezTo>
                      <a:cubicBezTo>
                        <a:pt x="1324" y="1437"/>
                        <a:pt x="1286" y="1475"/>
                        <a:pt x="1229" y="1494"/>
                      </a:cubicBezTo>
                      <a:cubicBezTo>
                        <a:pt x="1173" y="1531"/>
                        <a:pt x="1116" y="1550"/>
                        <a:pt x="1040" y="1570"/>
                      </a:cubicBezTo>
                      <a:cubicBezTo>
                        <a:pt x="984" y="1588"/>
                        <a:pt x="908" y="1588"/>
                        <a:pt x="813" y="1588"/>
                      </a:cubicBezTo>
                      <a:cubicBezTo>
                        <a:pt x="700" y="1588"/>
                        <a:pt x="586" y="1570"/>
                        <a:pt x="491" y="1531"/>
                      </a:cubicBezTo>
                      <a:cubicBezTo>
                        <a:pt x="378" y="1494"/>
                        <a:pt x="302" y="1437"/>
                        <a:pt x="227" y="1361"/>
                      </a:cubicBezTo>
                      <a:cubicBezTo>
                        <a:pt x="151" y="1304"/>
                        <a:pt x="94" y="1210"/>
                        <a:pt x="56" y="1116"/>
                      </a:cubicBezTo>
                      <a:cubicBezTo>
                        <a:pt x="18" y="1020"/>
                        <a:pt x="0" y="907"/>
                        <a:pt x="0" y="794"/>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168" name="Freeform 5"/>
                <p:cNvSpPr>
                  <a:spLocks noChangeArrowheads="1"/>
                </p:cNvSpPr>
                <p:nvPr/>
              </p:nvSpPr>
              <p:spPr bwMode="auto">
                <a:xfrm>
                  <a:off x="8674357" y="6615363"/>
                  <a:ext cx="93354" cy="92075"/>
                </a:xfrm>
                <a:custGeom>
                  <a:avLst/>
                  <a:gdLst/>
                  <a:ahLst/>
                  <a:cxnLst>
                    <a:cxn ang="0">
                      <a:pos x="0" y="794"/>
                    </a:cxn>
                    <a:cxn ang="0">
                      <a:pos x="0" y="794"/>
                    </a:cxn>
                    <a:cxn ang="0">
                      <a:pos x="76" y="473"/>
                    </a:cxn>
                    <a:cxn ang="0">
                      <a:pos x="246" y="227"/>
                    </a:cxn>
                    <a:cxn ang="0">
                      <a:pos x="493" y="57"/>
                    </a:cxn>
                    <a:cxn ang="0">
                      <a:pos x="795" y="0"/>
                    </a:cxn>
                    <a:cxn ang="0">
                      <a:pos x="1117" y="57"/>
                    </a:cxn>
                    <a:cxn ang="0">
                      <a:pos x="1363" y="227"/>
                    </a:cxn>
                    <a:cxn ang="0">
                      <a:pos x="1533" y="473"/>
                    </a:cxn>
                    <a:cxn ang="0">
                      <a:pos x="1609" y="794"/>
                    </a:cxn>
                    <a:cxn ang="0">
                      <a:pos x="1533" y="1096"/>
                    </a:cxn>
                    <a:cxn ang="0">
                      <a:pos x="1363" y="1361"/>
                    </a:cxn>
                    <a:cxn ang="0">
                      <a:pos x="1117" y="1531"/>
                    </a:cxn>
                    <a:cxn ang="0">
                      <a:pos x="795" y="1588"/>
                    </a:cxn>
                    <a:cxn ang="0">
                      <a:pos x="493" y="1531"/>
                    </a:cxn>
                    <a:cxn ang="0">
                      <a:pos x="246" y="1361"/>
                    </a:cxn>
                    <a:cxn ang="0">
                      <a:pos x="76" y="1096"/>
                    </a:cxn>
                    <a:cxn ang="0">
                      <a:pos x="0" y="794"/>
                    </a:cxn>
                    <a:cxn ang="0">
                      <a:pos x="493" y="794"/>
                    </a:cxn>
                    <a:cxn ang="0">
                      <a:pos x="493" y="794"/>
                    </a:cxn>
                    <a:cxn ang="0">
                      <a:pos x="511" y="907"/>
                    </a:cxn>
                    <a:cxn ang="0">
                      <a:pos x="568" y="1020"/>
                    </a:cxn>
                    <a:cxn ang="0">
                      <a:pos x="681" y="1077"/>
                    </a:cxn>
                    <a:cxn ang="0">
                      <a:pos x="795" y="1116"/>
                    </a:cxn>
                    <a:cxn ang="0">
                      <a:pos x="927" y="1077"/>
                    </a:cxn>
                    <a:cxn ang="0">
                      <a:pos x="1022" y="1020"/>
                    </a:cxn>
                    <a:cxn ang="0">
                      <a:pos x="1098" y="907"/>
                    </a:cxn>
                    <a:cxn ang="0">
                      <a:pos x="1117" y="794"/>
                    </a:cxn>
                    <a:cxn ang="0">
                      <a:pos x="1098" y="662"/>
                    </a:cxn>
                    <a:cxn ang="0">
                      <a:pos x="1022" y="567"/>
                    </a:cxn>
                    <a:cxn ang="0">
                      <a:pos x="927" y="492"/>
                    </a:cxn>
                    <a:cxn ang="0">
                      <a:pos x="795" y="473"/>
                    </a:cxn>
                    <a:cxn ang="0">
                      <a:pos x="681" y="492"/>
                    </a:cxn>
                    <a:cxn ang="0">
                      <a:pos x="568" y="567"/>
                    </a:cxn>
                    <a:cxn ang="0">
                      <a:pos x="511" y="662"/>
                    </a:cxn>
                    <a:cxn ang="0">
                      <a:pos x="493" y="794"/>
                    </a:cxn>
                  </a:cxnLst>
                  <a:rect l="0" t="0" r="r" b="b"/>
                  <a:pathLst>
                    <a:path w="1610" h="1589">
                      <a:moveTo>
                        <a:pt x="0" y="794"/>
                      </a:moveTo>
                      <a:lnTo>
                        <a:pt x="0" y="794"/>
                      </a:lnTo>
                      <a:cubicBezTo>
                        <a:pt x="0" y="681"/>
                        <a:pt x="19" y="587"/>
                        <a:pt x="76" y="473"/>
                      </a:cubicBezTo>
                      <a:cubicBezTo>
                        <a:pt x="114" y="378"/>
                        <a:pt x="170" y="303"/>
                        <a:pt x="246" y="227"/>
                      </a:cubicBezTo>
                      <a:cubicBezTo>
                        <a:pt x="303" y="151"/>
                        <a:pt x="397" y="94"/>
                        <a:pt x="493" y="57"/>
                      </a:cubicBezTo>
                      <a:cubicBezTo>
                        <a:pt x="587" y="19"/>
                        <a:pt x="700" y="0"/>
                        <a:pt x="795" y="0"/>
                      </a:cubicBezTo>
                      <a:cubicBezTo>
                        <a:pt x="909" y="0"/>
                        <a:pt x="1022" y="19"/>
                        <a:pt x="1117" y="57"/>
                      </a:cubicBezTo>
                      <a:cubicBezTo>
                        <a:pt x="1211" y="94"/>
                        <a:pt x="1287" y="151"/>
                        <a:pt x="1363" y="227"/>
                      </a:cubicBezTo>
                      <a:cubicBezTo>
                        <a:pt x="1438" y="303"/>
                        <a:pt x="1495" y="378"/>
                        <a:pt x="1533" y="473"/>
                      </a:cubicBezTo>
                      <a:cubicBezTo>
                        <a:pt x="1571" y="587"/>
                        <a:pt x="1609" y="681"/>
                        <a:pt x="1609" y="794"/>
                      </a:cubicBezTo>
                      <a:cubicBezTo>
                        <a:pt x="1609" y="907"/>
                        <a:pt x="1571" y="1002"/>
                        <a:pt x="1533" y="1096"/>
                      </a:cubicBezTo>
                      <a:cubicBezTo>
                        <a:pt x="1495" y="1191"/>
                        <a:pt x="1438" y="1286"/>
                        <a:pt x="1363" y="1361"/>
                      </a:cubicBezTo>
                      <a:cubicBezTo>
                        <a:pt x="1287" y="1418"/>
                        <a:pt x="1211" y="1475"/>
                        <a:pt x="1117" y="1531"/>
                      </a:cubicBezTo>
                      <a:cubicBezTo>
                        <a:pt x="1022" y="1570"/>
                        <a:pt x="909" y="1588"/>
                        <a:pt x="795" y="1588"/>
                      </a:cubicBezTo>
                      <a:cubicBezTo>
                        <a:pt x="700" y="1588"/>
                        <a:pt x="587" y="1570"/>
                        <a:pt x="493" y="1531"/>
                      </a:cubicBezTo>
                      <a:cubicBezTo>
                        <a:pt x="397" y="1475"/>
                        <a:pt x="303" y="1418"/>
                        <a:pt x="246" y="1361"/>
                      </a:cubicBezTo>
                      <a:cubicBezTo>
                        <a:pt x="170" y="1286"/>
                        <a:pt x="114" y="1191"/>
                        <a:pt x="76" y="1096"/>
                      </a:cubicBezTo>
                      <a:cubicBezTo>
                        <a:pt x="19" y="1002"/>
                        <a:pt x="0" y="907"/>
                        <a:pt x="0" y="794"/>
                      </a:cubicBezTo>
                      <a:close/>
                      <a:moveTo>
                        <a:pt x="493" y="794"/>
                      </a:moveTo>
                      <a:lnTo>
                        <a:pt x="493" y="794"/>
                      </a:lnTo>
                      <a:cubicBezTo>
                        <a:pt x="493" y="832"/>
                        <a:pt x="493" y="869"/>
                        <a:pt x="511" y="907"/>
                      </a:cubicBezTo>
                      <a:cubicBezTo>
                        <a:pt x="530" y="945"/>
                        <a:pt x="549" y="983"/>
                        <a:pt x="568" y="1020"/>
                      </a:cubicBezTo>
                      <a:cubicBezTo>
                        <a:pt x="606" y="1040"/>
                        <a:pt x="644" y="1059"/>
                        <a:pt x="681" y="1077"/>
                      </a:cubicBezTo>
                      <a:cubicBezTo>
                        <a:pt x="720" y="1096"/>
                        <a:pt x="757" y="1116"/>
                        <a:pt x="795" y="1116"/>
                      </a:cubicBezTo>
                      <a:cubicBezTo>
                        <a:pt x="852" y="1116"/>
                        <a:pt x="890" y="1096"/>
                        <a:pt x="927" y="1077"/>
                      </a:cubicBezTo>
                      <a:cubicBezTo>
                        <a:pt x="965" y="1059"/>
                        <a:pt x="1003" y="1040"/>
                        <a:pt x="1022" y="1020"/>
                      </a:cubicBezTo>
                      <a:cubicBezTo>
                        <a:pt x="1060" y="983"/>
                        <a:pt x="1079" y="945"/>
                        <a:pt x="1098" y="907"/>
                      </a:cubicBezTo>
                      <a:cubicBezTo>
                        <a:pt x="1117" y="869"/>
                        <a:pt x="1117" y="832"/>
                        <a:pt x="1117" y="794"/>
                      </a:cubicBezTo>
                      <a:cubicBezTo>
                        <a:pt x="1117" y="757"/>
                        <a:pt x="1117" y="700"/>
                        <a:pt x="1098" y="662"/>
                      </a:cubicBezTo>
                      <a:cubicBezTo>
                        <a:pt x="1079" y="624"/>
                        <a:pt x="1060" y="587"/>
                        <a:pt x="1022" y="567"/>
                      </a:cubicBezTo>
                      <a:cubicBezTo>
                        <a:pt x="1003" y="530"/>
                        <a:pt x="965" y="511"/>
                        <a:pt x="927" y="492"/>
                      </a:cubicBezTo>
                      <a:cubicBezTo>
                        <a:pt x="890" y="473"/>
                        <a:pt x="852" y="473"/>
                        <a:pt x="795" y="473"/>
                      </a:cubicBezTo>
                      <a:cubicBezTo>
                        <a:pt x="757" y="473"/>
                        <a:pt x="720" y="473"/>
                        <a:pt x="681" y="492"/>
                      </a:cubicBezTo>
                      <a:cubicBezTo>
                        <a:pt x="644" y="511"/>
                        <a:pt x="606" y="530"/>
                        <a:pt x="568" y="567"/>
                      </a:cubicBezTo>
                      <a:cubicBezTo>
                        <a:pt x="549" y="587"/>
                        <a:pt x="530" y="624"/>
                        <a:pt x="511" y="662"/>
                      </a:cubicBezTo>
                      <a:cubicBezTo>
                        <a:pt x="493" y="700"/>
                        <a:pt x="493" y="757"/>
                        <a:pt x="493" y="794"/>
                      </a:cubicBezTo>
                      <a:close/>
                    </a:path>
                  </a:pathLst>
                </a:custGeom>
                <a:grpFill/>
                <a:ln w="9525" cap="flat">
                  <a:noFill/>
                  <a:bevel/>
                  <a:headEnd/>
                  <a:tailEnd/>
                </a:ln>
                <a:effectLst/>
              </p:spPr>
              <p:txBody>
                <a:bodyPr wrap="none" anchor="ctr">
                  <a:prstTxWarp prst="textNoShape">
                    <a:avLst/>
                  </a:prstTxWarp>
                </a:bodyPr>
                <a:lstStyle/>
                <a:p>
                  <a:endParaRPr lang="en-US" sz="1662"/>
                </a:p>
              </p:txBody>
            </p:sp>
            <p:sp>
              <p:nvSpPr>
                <p:cNvPr id="169" name="Freeform 6"/>
                <p:cNvSpPr>
                  <a:spLocks noChangeArrowheads="1"/>
                </p:cNvSpPr>
                <p:nvPr/>
              </p:nvSpPr>
              <p:spPr bwMode="auto">
                <a:xfrm>
                  <a:off x="8760038" y="6617409"/>
                  <a:ext cx="89006" cy="87727"/>
                </a:xfrm>
                <a:custGeom>
                  <a:avLst/>
                  <a:gdLst/>
                  <a:ahLst/>
                  <a:cxnLst>
                    <a:cxn ang="0">
                      <a:pos x="586" y="0"/>
                    </a:cxn>
                    <a:cxn ang="0">
                      <a:pos x="945" y="0"/>
                    </a:cxn>
                    <a:cxn ang="0">
                      <a:pos x="1532" y="1512"/>
                    </a:cxn>
                    <a:cxn ang="0">
                      <a:pos x="1040" y="1512"/>
                    </a:cxn>
                    <a:cxn ang="0">
                      <a:pos x="1002" y="1380"/>
                    </a:cxn>
                    <a:cxn ang="0">
                      <a:pos x="529" y="1380"/>
                    </a:cxn>
                    <a:cxn ang="0">
                      <a:pos x="491" y="1512"/>
                    </a:cxn>
                    <a:cxn ang="0">
                      <a:pos x="0" y="1512"/>
                    </a:cxn>
                    <a:cxn ang="0">
                      <a:pos x="586" y="0"/>
                    </a:cxn>
                    <a:cxn ang="0">
                      <a:pos x="870" y="1039"/>
                    </a:cxn>
                    <a:cxn ang="0">
                      <a:pos x="775" y="775"/>
                    </a:cxn>
                    <a:cxn ang="0">
                      <a:pos x="661" y="1039"/>
                    </a:cxn>
                    <a:cxn ang="0">
                      <a:pos x="870" y="1039"/>
                    </a:cxn>
                  </a:cxnLst>
                  <a:rect l="0" t="0" r="r" b="b"/>
                  <a:pathLst>
                    <a:path w="1533" h="1513">
                      <a:moveTo>
                        <a:pt x="586" y="0"/>
                      </a:moveTo>
                      <a:lnTo>
                        <a:pt x="945" y="0"/>
                      </a:lnTo>
                      <a:lnTo>
                        <a:pt x="1532" y="1512"/>
                      </a:lnTo>
                      <a:lnTo>
                        <a:pt x="1040" y="1512"/>
                      </a:lnTo>
                      <a:lnTo>
                        <a:pt x="1002" y="1380"/>
                      </a:lnTo>
                      <a:lnTo>
                        <a:pt x="529" y="1380"/>
                      </a:lnTo>
                      <a:lnTo>
                        <a:pt x="491" y="1512"/>
                      </a:lnTo>
                      <a:lnTo>
                        <a:pt x="0" y="1512"/>
                      </a:lnTo>
                      <a:lnTo>
                        <a:pt x="586" y="0"/>
                      </a:lnTo>
                      <a:close/>
                      <a:moveTo>
                        <a:pt x="870" y="1039"/>
                      </a:moveTo>
                      <a:lnTo>
                        <a:pt x="775" y="775"/>
                      </a:lnTo>
                      <a:lnTo>
                        <a:pt x="661" y="1039"/>
                      </a:lnTo>
                      <a:lnTo>
                        <a:pt x="870" y="1039"/>
                      </a:lnTo>
                      <a:close/>
                    </a:path>
                  </a:pathLst>
                </a:custGeom>
                <a:grpFill/>
                <a:ln w="9525" cap="flat">
                  <a:noFill/>
                  <a:bevel/>
                  <a:headEnd/>
                  <a:tailEnd/>
                </a:ln>
                <a:effectLst/>
              </p:spPr>
              <p:txBody>
                <a:bodyPr wrap="none" anchor="ctr">
                  <a:prstTxWarp prst="textNoShape">
                    <a:avLst/>
                  </a:prstTxWarp>
                </a:bodyPr>
                <a:lstStyle/>
                <a:p>
                  <a:endParaRPr lang="en-US" sz="1662"/>
                </a:p>
              </p:txBody>
            </p:sp>
            <p:sp>
              <p:nvSpPr>
                <p:cNvPr id="170" name="Freeform 7"/>
                <p:cNvSpPr>
                  <a:spLocks noChangeArrowheads="1"/>
                </p:cNvSpPr>
                <p:nvPr/>
              </p:nvSpPr>
              <p:spPr bwMode="auto">
                <a:xfrm>
                  <a:off x="8850067" y="6615363"/>
                  <a:ext cx="56012" cy="92075"/>
                </a:xfrm>
                <a:custGeom>
                  <a:avLst/>
                  <a:gdLst/>
                  <a:ahLst/>
                  <a:cxnLst>
                    <a:cxn ang="0">
                      <a:pos x="0" y="1077"/>
                    </a:cxn>
                    <a:cxn ang="0">
                      <a:pos x="0" y="1077"/>
                    </a:cxn>
                    <a:cxn ang="0">
                      <a:pos x="114" y="1096"/>
                    </a:cxn>
                    <a:cxn ang="0">
                      <a:pos x="208" y="1116"/>
                    </a:cxn>
                    <a:cxn ang="0">
                      <a:pos x="321" y="1134"/>
                    </a:cxn>
                    <a:cxn ang="0">
                      <a:pos x="435" y="1059"/>
                    </a:cxn>
                    <a:cxn ang="0">
                      <a:pos x="397" y="983"/>
                    </a:cxn>
                    <a:cxn ang="0">
                      <a:pos x="321" y="926"/>
                    </a:cxn>
                    <a:cxn ang="0">
                      <a:pos x="208" y="832"/>
                    </a:cxn>
                    <a:cxn ang="0">
                      <a:pos x="114" y="738"/>
                    </a:cxn>
                    <a:cxn ang="0">
                      <a:pos x="38" y="605"/>
                    </a:cxn>
                    <a:cxn ang="0">
                      <a:pos x="0" y="435"/>
                    </a:cxn>
                    <a:cxn ang="0">
                      <a:pos x="38" y="246"/>
                    </a:cxn>
                    <a:cxn ang="0">
                      <a:pos x="151" y="113"/>
                    </a:cxn>
                    <a:cxn ang="0">
                      <a:pos x="303" y="19"/>
                    </a:cxn>
                    <a:cxn ang="0">
                      <a:pos x="492" y="0"/>
                    </a:cxn>
                    <a:cxn ang="0">
                      <a:pos x="605" y="0"/>
                    </a:cxn>
                    <a:cxn ang="0">
                      <a:pos x="700" y="19"/>
                    </a:cxn>
                    <a:cxn ang="0">
                      <a:pos x="814" y="19"/>
                    </a:cxn>
                    <a:cxn ang="0">
                      <a:pos x="814" y="454"/>
                    </a:cxn>
                    <a:cxn ang="0">
                      <a:pos x="757" y="454"/>
                    </a:cxn>
                    <a:cxn ang="0">
                      <a:pos x="719" y="435"/>
                    </a:cxn>
                    <a:cxn ang="0">
                      <a:pos x="681" y="435"/>
                    </a:cxn>
                    <a:cxn ang="0">
                      <a:pos x="644" y="435"/>
                    </a:cxn>
                    <a:cxn ang="0">
                      <a:pos x="605" y="454"/>
                    </a:cxn>
                    <a:cxn ang="0">
                      <a:pos x="568" y="454"/>
                    </a:cxn>
                    <a:cxn ang="0">
                      <a:pos x="549" y="492"/>
                    </a:cxn>
                    <a:cxn ang="0">
                      <a:pos x="587" y="530"/>
                    </a:cxn>
                    <a:cxn ang="0">
                      <a:pos x="662" y="605"/>
                    </a:cxn>
                    <a:cxn ang="0">
                      <a:pos x="757" y="681"/>
                    </a:cxn>
                    <a:cxn ang="0">
                      <a:pos x="851" y="794"/>
                    </a:cxn>
                    <a:cxn ang="0">
                      <a:pos x="927" y="926"/>
                    </a:cxn>
                    <a:cxn ang="0">
                      <a:pos x="965" y="1116"/>
                    </a:cxn>
                    <a:cxn ang="0">
                      <a:pos x="927" y="1304"/>
                    </a:cxn>
                    <a:cxn ang="0">
                      <a:pos x="833" y="1456"/>
                    </a:cxn>
                    <a:cxn ang="0">
                      <a:pos x="662" y="1550"/>
                    </a:cxn>
                    <a:cxn ang="0">
                      <a:pos x="417" y="1588"/>
                    </a:cxn>
                    <a:cxn ang="0">
                      <a:pos x="246" y="1588"/>
                    </a:cxn>
                    <a:cxn ang="0">
                      <a:pos x="114" y="1570"/>
                    </a:cxn>
                    <a:cxn ang="0">
                      <a:pos x="0" y="1531"/>
                    </a:cxn>
                    <a:cxn ang="0">
                      <a:pos x="0" y="1077"/>
                    </a:cxn>
                  </a:cxnLst>
                  <a:rect l="0" t="0" r="r" b="b"/>
                  <a:pathLst>
                    <a:path w="966" h="1589">
                      <a:moveTo>
                        <a:pt x="0" y="1077"/>
                      </a:moveTo>
                      <a:lnTo>
                        <a:pt x="0" y="1077"/>
                      </a:lnTo>
                      <a:cubicBezTo>
                        <a:pt x="38" y="1096"/>
                        <a:pt x="76" y="1096"/>
                        <a:pt x="114" y="1096"/>
                      </a:cubicBezTo>
                      <a:cubicBezTo>
                        <a:pt x="133" y="1116"/>
                        <a:pt x="170" y="1116"/>
                        <a:pt x="208" y="1116"/>
                      </a:cubicBezTo>
                      <a:cubicBezTo>
                        <a:pt x="246" y="1134"/>
                        <a:pt x="284" y="1134"/>
                        <a:pt x="321" y="1134"/>
                      </a:cubicBezTo>
                      <a:cubicBezTo>
                        <a:pt x="397" y="1134"/>
                        <a:pt x="435" y="1096"/>
                        <a:pt x="435" y="1059"/>
                      </a:cubicBezTo>
                      <a:cubicBezTo>
                        <a:pt x="435" y="1040"/>
                        <a:pt x="417" y="1002"/>
                        <a:pt x="397" y="983"/>
                      </a:cubicBezTo>
                      <a:cubicBezTo>
                        <a:pt x="378" y="964"/>
                        <a:pt x="360" y="945"/>
                        <a:pt x="321" y="926"/>
                      </a:cubicBezTo>
                      <a:cubicBezTo>
                        <a:pt x="284" y="888"/>
                        <a:pt x="246" y="869"/>
                        <a:pt x="208" y="832"/>
                      </a:cubicBezTo>
                      <a:cubicBezTo>
                        <a:pt x="170" y="813"/>
                        <a:pt x="151" y="776"/>
                        <a:pt x="114" y="738"/>
                      </a:cubicBezTo>
                      <a:cubicBezTo>
                        <a:pt x="76" y="700"/>
                        <a:pt x="57" y="643"/>
                        <a:pt x="38" y="605"/>
                      </a:cubicBezTo>
                      <a:cubicBezTo>
                        <a:pt x="0" y="549"/>
                        <a:pt x="0" y="492"/>
                        <a:pt x="0" y="435"/>
                      </a:cubicBezTo>
                      <a:cubicBezTo>
                        <a:pt x="0" y="360"/>
                        <a:pt x="19" y="303"/>
                        <a:pt x="38" y="246"/>
                      </a:cubicBezTo>
                      <a:cubicBezTo>
                        <a:pt x="57" y="189"/>
                        <a:pt x="94" y="151"/>
                        <a:pt x="151" y="113"/>
                      </a:cubicBezTo>
                      <a:cubicBezTo>
                        <a:pt x="189" y="76"/>
                        <a:pt x="246" y="38"/>
                        <a:pt x="303" y="19"/>
                      </a:cubicBezTo>
                      <a:cubicBezTo>
                        <a:pt x="360" y="0"/>
                        <a:pt x="435" y="0"/>
                        <a:pt x="492" y="0"/>
                      </a:cubicBezTo>
                      <a:cubicBezTo>
                        <a:pt x="530" y="0"/>
                        <a:pt x="568" y="0"/>
                        <a:pt x="605" y="0"/>
                      </a:cubicBezTo>
                      <a:cubicBezTo>
                        <a:pt x="644" y="0"/>
                        <a:pt x="681" y="0"/>
                        <a:pt x="700" y="19"/>
                      </a:cubicBezTo>
                      <a:cubicBezTo>
                        <a:pt x="738" y="19"/>
                        <a:pt x="776" y="19"/>
                        <a:pt x="814" y="19"/>
                      </a:cubicBezTo>
                      <a:cubicBezTo>
                        <a:pt x="814" y="454"/>
                        <a:pt x="814" y="454"/>
                        <a:pt x="814" y="454"/>
                      </a:cubicBezTo>
                      <a:cubicBezTo>
                        <a:pt x="795" y="454"/>
                        <a:pt x="776" y="454"/>
                        <a:pt x="757" y="454"/>
                      </a:cubicBezTo>
                      <a:cubicBezTo>
                        <a:pt x="757" y="435"/>
                        <a:pt x="738" y="435"/>
                        <a:pt x="719" y="435"/>
                      </a:cubicBezTo>
                      <a:cubicBezTo>
                        <a:pt x="700" y="435"/>
                        <a:pt x="700" y="435"/>
                        <a:pt x="681" y="435"/>
                      </a:cubicBezTo>
                      <a:cubicBezTo>
                        <a:pt x="662" y="435"/>
                        <a:pt x="662" y="435"/>
                        <a:pt x="644" y="435"/>
                      </a:cubicBezTo>
                      <a:cubicBezTo>
                        <a:pt x="624" y="435"/>
                        <a:pt x="624" y="435"/>
                        <a:pt x="605" y="454"/>
                      </a:cubicBezTo>
                      <a:cubicBezTo>
                        <a:pt x="587" y="454"/>
                        <a:pt x="587" y="454"/>
                        <a:pt x="568" y="454"/>
                      </a:cubicBezTo>
                      <a:cubicBezTo>
                        <a:pt x="568" y="473"/>
                        <a:pt x="549" y="473"/>
                        <a:pt x="549" y="492"/>
                      </a:cubicBezTo>
                      <a:cubicBezTo>
                        <a:pt x="549" y="511"/>
                        <a:pt x="568" y="530"/>
                        <a:pt x="587" y="530"/>
                      </a:cubicBezTo>
                      <a:cubicBezTo>
                        <a:pt x="605" y="549"/>
                        <a:pt x="644" y="587"/>
                        <a:pt x="662" y="605"/>
                      </a:cubicBezTo>
                      <a:cubicBezTo>
                        <a:pt x="700" y="624"/>
                        <a:pt x="719" y="662"/>
                        <a:pt x="757" y="681"/>
                      </a:cubicBezTo>
                      <a:cubicBezTo>
                        <a:pt x="795" y="719"/>
                        <a:pt x="833" y="757"/>
                        <a:pt x="851" y="794"/>
                      </a:cubicBezTo>
                      <a:cubicBezTo>
                        <a:pt x="889" y="832"/>
                        <a:pt x="908" y="888"/>
                        <a:pt x="927" y="926"/>
                      </a:cubicBezTo>
                      <a:cubicBezTo>
                        <a:pt x="946" y="983"/>
                        <a:pt x="965" y="1040"/>
                        <a:pt x="965" y="1116"/>
                      </a:cubicBezTo>
                      <a:cubicBezTo>
                        <a:pt x="965" y="1172"/>
                        <a:pt x="946" y="1229"/>
                        <a:pt x="927" y="1304"/>
                      </a:cubicBezTo>
                      <a:cubicBezTo>
                        <a:pt x="908" y="1361"/>
                        <a:pt x="871" y="1399"/>
                        <a:pt x="833" y="1456"/>
                      </a:cubicBezTo>
                      <a:cubicBezTo>
                        <a:pt x="795" y="1494"/>
                        <a:pt x="738" y="1531"/>
                        <a:pt x="662" y="1550"/>
                      </a:cubicBezTo>
                      <a:cubicBezTo>
                        <a:pt x="587" y="1570"/>
                        <a:pt x="511" y="1588"/>
                        <a:pt x="417" y="1588"/>
                      </a:cubicBezTo>
                      <a:cubicBezTo>
                        <a:pt x="360" y="1588"/>
                        <a:pt x="303" y="1588"/>
                        <a:pt x="246" y="1588"/>
                      </a:cubicBezTo>
                      <a:cubicBezTo>
                        <a:pt x="208" y="1570"/>
                        <a:pt x="151" y="1570"/>
                        <a:pt x="114" y="1570"/>
                      </a:cubicBezTo>
                      <a:cubicBezTo>
                        <a:pt x="76" y="1550"/>
                        <a:pt x="38" y="1550"/>
                        <a:pt x="0" y="1531"/>
                      </a:cubicBezTo>
                      <a:lnTo>
                        <a:pt x="0" y="1077"/>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171" name="Freeform 8"/>
                <p:cNvSpPr>
                  <a:spLocks noChangeArrowheads="1"/>
                </p:cNvSpPr>
                <p:nvPr/>
              </p:nvSpPr>
              <p:spPr bwMode="auto">
                <a:xfrm>
                  <a:off x="8901731" y="6617409"/>
                  <a:ext cx="61639" cy="87727"/>
                </a:xfrm>
                <a:custGeom>
                  <a:avLst/>
                  <a:gdLst/>
                  <a:ahLst/>
                  <a:cxnLst>
                    <a:cxn ang="0">
                      <a:pos x="284" y="397"/>
                    </a:cxn>
                    <a:cxn ang="0">
                      <a:pos x="0" y="397"/>
                    </a:cxn>
                    <a:cxn ang="0">
                      <a:pos x="0" y="0"/>
                    </a:cxn>
                    <a:cxn ang="0">
                      <a:pos x="1060" y="0"/>
                    </a:cxn>
                    <a:cxn ang="0">
                      <a:pos x="1060" y="397"/>
                    </a:cxn>
                    <a:cxn ang="0">
                      <a:pos x="776" y="397"/>
                    </a:cxn>
                    <a:cxn ang="0">
                      <a:pos x="776" y="1512"/>
                    </a:cxn>
                    <a:cxn ang="0">
                      <a:pos x="284" y="1512"/>
                    </a:cxn>
                    <a:cxn ang="0">
                      <a:pos x="284" y="397"/>
                    </a:cxn>
                  </a:cxnLst>
                  <a:rect l="0" t="0" r="r" b="b"/>
                  <a:pathLst>
                    <a:path w="1061" h="1513">
                      <a:moveTo>
                        <a:pt x="284" y="397"/>
                      </a:moveTo>
                      <a:lnTo>
                        <a:pt x="0" y="397"/>
                      </a:lnTo>
                      <a:lnTo>
                        <a:pt x="0" y="0"/>
                      </a:lnTo>
                      <a:lnTo>
                        <a:pt x="1060" y="0"/>
                      </a:lnTo>
                      <a:lnTo>
                        <a:pt x="1060" y="397"/>
                      </a:lnTo>
                      <a:lnTo>
                        <a:pt x="776" y="397"/>
                      </a:lnTo>
                      <a:lnTo>
                        <a:pt x="776" y="1512"/>
                      </a:lnTo>
                      <a:lnTo>
                        <a:pt x="284" y="1512"/>
                      </a:lnTo>
                      <a:lnTo>
                        <a:pt x="284" y="397"/>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172" name="Freeform 9"/>
                <p:cNvSpPr>
                  <a:spLocks noChangeArrowheads="1"/>
                </p:cNvSpPr>
                <p:nvPr/>
              </p:nvSpPr>
              <p:spPr bwMode="auto">
                <a:xfrm>
                  <a:off x="8950071" y="6617409"/>
                  <a:ext cx="89006" cy="87727"/>
                </a:xfrm>
                <a:custGeom>
                  <a:avLst/>
                  <a:gdLst/>
                  <a:ahLst/>
                  <a:cxnLst>
                    <a:cxn ang="0">
                      <a:pos x="587" y="0"/>
                    </a:cxn>
                    <a:cxn ang="0">
                      <a:pos x="946" y="0"/>
                    </a:cxn>
                    <a:cxn ang="0">
                      <a:pos x="1533" y="1512"/>
                    </a:cxn>
                    <a:cxn ang="0">
                      <a:pos x="1041" y="1512"/>
                    </a:cxn>
                    <a:cxn ang="0">
                      <a:pos x="1003" y="1380"/>
                    </a:cxn>
                    <a:cxn ang="0">
                      <a:pos x="530" y="1380"/>
                    </a:cxn>
                    <a:cxn ang="0">
                      <a:pos x="492" y="1512"/>
                    </a:cxn>
                    <a:cxn ang="0">
                      <a:pos x="0" y="1512"/>
                    </a:cxn>
                    <a:cxn ang="0">
                      <a:pos x="587" y="0"/>
                    </a:cxn>
                    <a:cxn ang="0">
                      <a:pos x="870" y="1039"/>
                    </a:cxn>
                    <a:cxn ang="0">
                      <a:pos x="776" y="775"/>
                    </a:cxn>
                    <a:cxn ang="0">
                      <a:pos x="663" y="1039"/>
                    </a:cxn>
                    <a:cxn ang="0">
                      <a:pos x="870" y="1039"/>
                    </a:cxn>
                  </a:cxnLst>
                  <a:rect l="0" t="0" r="r" b="b"/>
                  <a:pathLst>
                    <a:path w="1534" h="1513">
                      <a:moveTo>
                        <a:pt x="587" y="0"/>
                      </a:moveTo>
                      <a:lnTo>
                        <a:pt x="946" y="0"/>
                      </a:lnTo>
                      <a:lnTo>
                        <a:pt x="1533" y="1512"/>
                      </a:lnTo>
                      <a:lnTo>
                        <a:pt x="1041" y="1512"/>
                      </a:lnTo>
                      <a:lnTo>
                        <a:pt x="1003" y="1380"/>
                      </a:lnTo>
                      <a:lnTo>
                        <a:pt x="530" y="1380"/>
                      </a:lnTo>
                      <a:lnTo>
                        <a:pt x="492" y="1512"/>
                      </a:lnTo>
                      <a:lnTo>
                        <a:pt x="0" y="1512"/>
                      </a:lnTo>
                      <a:lnTo>
                        <a:pt x="587" y="0"/>
                      </a:lnTo>
                      <a:close/>
                      <a:moveTo>
                        <a:pt x="870" y="1039"/>
                      </a:moveTo>
                      <a:lnTo>
                        <a:pt x="776" y="775"/>
                      </a:lnTo>
                      <a:lnTo>
                        <a:pt x="663" y="1039"/>
                      </a:lnTo>
                      <a:lnTo>
                        <a:pt x="870" y="1039"/>
                      </a:lnTo>
                      <a:close/>
                    </a:path>
                  </a:pathLst>
                </a:custGeom>
                <a:grpFill/>
                <a:ln w="9525" cap="flat">
                  <a:noFill/>
                  <a:bevel/>
                  <a:headEnd/>
                  <a:tailEnd/>
                </a:ln>
                <a:effectLst/>
              </p:spPr>
              <p:txBody>
                <a:bodyPr wrap="none" anchor="ctr">
                  <a:prstTxWarp prst="textNoShape">
                    <a:avLst/>
                  </a:prstTxWarp>
                </a:bodyPr>
                <a:lstStyle/>
                <a:p>
                  <a:endParaRPr lang="en-US" sz="1662"/>
                </a:p>
              </p:txBody>
            </p:sp>
            <p:sp>
              <p:nvSpPr>
                <p:cNvPr id="173" name="Freeform 10"/>
                <p:cNvSpPr>
                  <a:spLocks noChangeArrowheads="1"/>
                </p:cNvSpPr>
                <p:nvPr/>
              </p:nvSpPr>
              <p:spPr bwMode="auto">
                <a:xfrm>
                  <a:off x="9039844" y="6617409"/>
                  <a:ext cx="53966" cy="87727"/>
                </a:xfrm>
                <a:custGeom>
                  <a:avLst/>
                  <a:gdLst/>
                  <a:ahLst/>
                  <a:cxnLst>
                    <a:cxn ang="0">
                      <a:pos x="0" y="0"/>
                    </a:cxn>
                    <a:cxn ang="0">
                      <a:pos x="512" y="0"/>
                    </a:cxn>
                    <a:cxn ang="0">
                      <a:pos x="512" y="1115"/>
                    </a:cxn>
                    <a:cxn ang="0">
                      <a:pos x="928" y="1115"/>
                    </a:cxn>
                    <a:cxn ang="0">
                      <a:pos x="928" y="1512"/>
                    </a:cxn>
                    <a:cxn ang="0">
                      <a:pos x="0" y="1512"/>
                    </a:cxn>
                    <a:cxn ang="0">
                      <a:pos x="0" y="0"/>
                    </a:cxn>
                  </a:cxnLst>
                  <a:rect l="0" t="0" r="r" b="b"/>
                  <a:pathLst>
                    <a:path w="929" h="1513">
                      <a:moveTo>
                        <a:pt x="0" y="0"/>
                      </a:moveTo>
                      <a:lnTo>
                        <a:pt x="512" y="0"/>
                      </a:lnTo>
                      <a:lnTo>
                        <a:pt x="512" y="1115"/>
                      </a:lnTo>
                      <a:lnTo>
                        <a:pt x="928" y="1115"/>
                      </a:lnTo>
                      <a:lnTo>
                        <a:pt x="928" y="1512"/>
                      </a:lnTo>
                      <a:lnTo>
                        <a:pt x="0" y="1512"/>
                      </a:lnTo>
                      <a:lnTo>
                        <a:pt x="0" y="0"/>
                      </a:lnTo>
                    </a:path>
                  </a:pathLst>
                </a:custGeom>
                <a:grpFill/>
                <a:ln w="9525" cap="flat">
                  <a:noFill/>
                  <a:bevel/>
                  <a:headEnd/>
                  <a:tailEnd/>
                </a:ln>
                <a:effectLst/>
              </p:spPr>
              <p:txBody>
                <a:bodyPr wrap="none" anchor="ctr">
                  <a:prstTxWarp prst="textNoShape">
                    <a:avLst/>
                  </a:prstTxWarp>
                </a:bodyPr>
                <a:lstStyle/>
                <a:p>
                  <a:endParaRPr lang="en-US" sz="1662"/>
                </a:p>
              </p:txBody>
            </p:sp>
          </p:grpSp>
          <p:sp>
            <p:nvSpPr>
              <p:cNvPr id="157" name="Freeform 11"/>
              <p:cNvSpPr>
                <a:spLocks noChangeArrowheads="1"/>
              </p:cNvSpPr>
              <p:nvPr/>
            </p:nvSpPr>
            <p:spPr bwMode="auto">
              <a:xfrm>
                <a:off x="9099181" y="6615363"/>
                <a:ext cx="56012" cy="92075"/>
              </a:xfrm>
              <a:custGeom>
                <a:avLst/>
                <a:gdLst/>
                <a:ahLst/>
                <a:cxnLst>
                  <a:cxn ang="0">
                    <a:pos x="0" y="1077"/>
                  </a:cxn>
                  <a:cxn ang="0">
                    <a:pos x="0" y="1077"/>
                  </a:cxn>
                  <a:cxn ang="0">
                    <a:pos x="94" y="1096"/>
                  </a:cxn>
                  <a:cxn ang="0">
                    <a:pos x="208" y="1116"/>
                  </a:cxn>
                  <a:cxn ang="0">
                    <a:pos x="321" y="1134"/>
                  </a:cxn>
                  <a:cxn ang="0">
                    <a:pos x="435" y="1059"/>
                  </a:cxn>
                  <a:cxn ang="0">
                    <a:pos x="397" y="983"/>
                  </a:cxn>
                  <a:cxn ang="0">
                    <a:pos x="321" y="926"/>
                  </a:cxn>
                  <a:cxn ang="0">
                    <a:pos x="208" y="832"/>
                  </a:cxn>
                  <a:cxn ang="0">
                    <a:pos x="94" y="738"/>
                  </a:cxn>
                  <a:cxn ang="0">
                    <a:pos x="18" y="605"/>
                  </a:cxn>
                  <a:cxn ang="0">
                    <a:pos x="0" y="435"/>
                  </a:cxn>
                  <a:cxn ang="0">
                    <a:pos x="37" y="246"/>
                  </a:cxn>
                  <a:cxn ang="0">
                    <a:pos x="132" y="113"/>
                  </a:cxn>
                  <a:cxn ang="0">
                    <a:pos x="302" y="19"/>
                  </a:cxn>
                  <a:cxn ang="0">
                    <a:pos x="491" y="0"/>
                  </a:cxn>
                  <a:cxn ang="0">
                    <a:pos x="605" y="0"/>
                  </a:cxn>
                  <a:cxn ang="0">
                    <a:pos x="700" y="19"/>
                  </a:cxn>
                  <a:cxn ang="0">
                    <a:pos x="794" y="19"/>
                  </a:cxn>
                  <a:cxn ang="0">
                    <a:pos x="794" y="454"/>
                  </a:cxn>
                  <a:cxn ang="0">
                    <a:pos x="757" y="454"/>
                  </a:cxn>
                  <a:cxn ang="0">
                    <a:pos x="718" y="435"/>
                  </a:cxn>
                  <a:cxn ang="0">
                    <a:pos x="662" y="435"/>
                  </a:cxn>
                  <a:cxn ang="0">
                    <a:pos x="643" y="435"/>
                  </a:cxn>
                  <a:cxn ang="0">
                    <a:pos x="605" y="454"/>
                  </a:cxn>
                  <a:cxn ang="0">
                    <a:pos x="567" y="454"/>
                  </a:cxn>
                  <a:cxn ang="0">
                    <a:pos x="548" y="492"/>
                  </a:cxn>
                  <a:cxn ang="0">
                    <a:pos x="586" y="530"/>
                  </a:cxn>
                  <a:cxn ang="0">
                    <a:pos x="662" y="605"/>
                  </a:cxn>
                  <a:cxn ang="0">
                    <a:pos x="757" y="681"/>
                  </a:cxn>
                  <a:cxn ang="0">
                    <a:pos x="851" y="794"/>
                  </a:cxn>
                  <a:cxn ang="0">
                    <a:pos x="927" y="926"/>
                  </a:cxn>
                  <a:cxn ang="0">
                    <a:pos x="964" y="1116"/>
                  </a:cxn>
                  <a:cxn ang="0">
                    <a:pos x="927" y="1304"/>
                  </a:cxn>
                  <a:cxn ang="0">
                    <a:pos x="832" y="1456"/>
                  </a:cxn>
                  <a:cxn ang="0">
                    <a:pos x="662" y="1550"/>
                  </a:cxn>
                  <a:cxn ang="0">
                    <a:pos x="416" y="1588"/>
                  </a:cxn>
                  <a:cxn ang="0">
                    <a:pos x="245" y="1588"/>
                  </a:cxn>
                  <a:cxn ang="0">
                    <a:pos x="113" y="1570"/>
                  </a:cxn>
                  <a:cxn ang="0">
                    <a:pos x="0" y="1531"/>
                  </a:cxn>
                  <a:cxn ang="0">
                    <a:pos x="0" y="1077"/>
                  </a:cxn>
                </a:cxnLst>
                <a:rect l="0" t="0" r="r" b="b"/>
                <a:pathLst>
                  <a:path w="965" h="1589">
                    <a:moveTo>
                      <a:pt x="0" y="1077"/>
                    </a:moveTo>
                    <a:lnTo>
                      <a:pt x="0" y="1077"/>
                    </a:lnTo>
                    <a:cubicBezTo>
                      <a:pt x="37" y="1096"/>
                      <a:pt x="57" y="1096"/>
                      <a:pt x="94" y="1096"/>
                    </a:cubicBezTo>
                    <a:cubicBezTo>
                      <a:pt x="132" y="1116"/>
                      <a:pt x="170" y="1116"/>
                      <a:pt x="208" y="1116"/>
                    </a:cubicBezTo>
                    <a:cubicBezTo>
                      <a:pt x="245" y="1134"/>
                      <a:pt x="284" y="1134"/>
                      <a:pt x="321" y="1134"/>
                    </a:cubicBezTo>
                    <a:cubicBezTo>
                      <a:pt x="397" y="1134"/>
                      <a:pt x="435" y="1096"/>
                      <a:pt x="435" y="1059"/>
                    </a:cubicBezTo>
                    <a:cubicBezTo>
                      <a:pt x="435" y="1040"/>
                      <a:pt x="416" y="1002"/>
                      <a:pt x="397" y="983"/>
                    </a:cubicBezTo>
                    <a:cubicBezTo>
                      <a:pt x="378" y="964"/>
                      <a:pt x="340" y="945"/>
                      <a:pt x="321" y="926"/>
                    </a:cubicBezTo>
                    <a:cubicBezTo>
                      <a:pt x="284" y="888"/>
                      <a:pt x="245" y="869"/>
                      <a:pt x="208" y="832"/>
                    </a:cubicBezTo>
                    <a:cubicBezTo>
                      <a:pt x="170" y="813"/>
                      <a:pt x="132" y="776"/>
                      <a:pt x="94" y="738"/>
                    </a:cubicBezTo>
                    <a:cubicBezTo>
                      <a:pt x="75" y="700"/>
                      <a:pt x="37" y="643"/>
                      <a:pt x="18" y="605"/>
                    </a:cubicBezTo>
                    <a:cubicBezTo>
                      <a:pt x="0" y="549"/>
                      <a:pt x="0" y="492"/>
                      <a:pt x="0" y="435"/>
                    </a:cubicBezTo>
                    <a:cubicBezTo>
                      <a:pt x="0" y="360"/>
                      <a:pt x="0" y="303"/>
                      <a:pt x="37" y="246"/>
                    </a:cubicBezTo>
                    <a:cubicBezTo>
                      <a:pt x="57" y="189"/>
                      <a:pt x="94" y="151"/>
                      <a:pt x="132" y="113"/>
                    </a:cubicBezTo>
                    <a:cubicBezTo>
                      <a:pt x="189" y="76"/>
                      <a:pt x="227" y="38"/>
                      <a:pt x="302" y="19"/>
                    </a:cubicBezTo>
                    <a:cubicBezTo>
                      <a:pt x="359" y="0"/>
                      <a:pt x="416" y="0"/>
                      <a:pt x="491" y="0"/>
                    </a:cubicBezTo>
                    <a:cubicBezTo>
                      <a:pt x="529" y="0"/>
                      <a:pt x="567" y="0"/>
                      <a:pt x="605" y="0"/>
                    </a:cubicBezTo>
                    <a:cubicBezTo>
                      <a:pt x="643" y="0"/>
                      <a:pt x="681" y="0"/>
                      <a:pt x="700" y="19"/>
                    </a:cubicBezTo>
                    <a:cubicBezTo>
                      <a:pt x="738" y="19"/>
                      <a:pt x="775" y="19"/>
                      <a:pt x="794" y="19"/>
                    </a:cubicBezTo>
                    <a:cubicBezTo>
                      <a:pt x="794" y="454"/>
                      <a:pt x="794" y="454"/>
                      <a:pt x="794" y="454"/>
                    </a:cubicBezTo>
                    <a:cubicBezTo>
                      <a:pt x="794" y="454"/>
                      <a:pt x="775" y="454"/>
                      <a:pt x="757" y="454"/>
                    </a:cubicBezTo>
                    <a:cubicBezTo>
                      <a:pt x="738" y="435"/>
                      <a:pt x="738" y="435"/>
                      <a:pt x="718" y="435"/>
                    </a:cubicBezTo>
                    <a:cubicBezTo>
                      <a:pt x="700" y="435"/>
                      <a:pt x="681" y="435"/>
                      <a:pt x="662" y="435"/>
                    </a:cubicBezTo>
                    <a:lnTo>
                      <a:pt x="643" y="435"/>
                    </a:lnTo>
                    <a:cubicBezTo>
                      <a:pt x="624" y="435"/>
                      <a:pt x="605" y="435"/>
                      <a:pt x="605" y="454"/>
                    </a:cubicBezTo>
                    <a:cubicBezTo>
                      <a:pt x="586" y="454"/>
                      <a:pt x="567" y="454"/>
                      <a:pt x="567" y="454"/>
                    </a:cubicBezTo>
                    <a:cubicBezTo>
                      <a:pt x="548" y="473"/>
                      <a:pt x="548" y="473"/>
                      <a:pt x="548" y="492"/>
                    </a:cubicBezTo>
                    <a:cubicBezTo>
                      <a:pt x="548" y="511"/>
                      <a:pt x="567" y="530"/>
                      <a:pt x="586" y="530"/>
                    </a:cubicBezTo>
                    <a:cubicBezTo>
                      <a:pt x="605" y="549"/>
                      <a:pt x="624" y="587"/>
                      <a:pt x="662" y="605"/>
                    </a:cubicBezTo>
                    <a:cubicBezTo>
                      <a:pt x="681" y="624"/>
                      <a:pt x="718" y="662"/>
                      <a:pt x="757" y="681"/>
                    </a:cubicBezTo>
                    <a:cubicBezTo>
                      <a:pt x="794" y="719"/>
                      <a:pt x="832" y="757"/>
                      <a:pt x="851" y="794"/>
                    </a:cubicBezTo>
                    <a:cubicBezTo>
                      <a:pt x="889" y="832"/>
                      <a:pt x="908" y="888"/>
                      <a:pt x="927" y="926"/>
                    </a:cubicBezTo>
                    <a:cubicBezTo>
                      <a:pt x="944" y="983"/>
                      <a:pt x="964" y="1040"/>
                      <a:pt x="964" y="1116"/>
                    </a:cubicBezTo>
                    <a:cubicBezTo>
                      <a:pt x="964" y="1172"/>
                      <a:pt x="944" y="1229"/>
                      <a:pt x="927" y="1304"/>
                    </a:cubicBezTo>
                    <a:cubicBezTo>
                      <a:pt x="908" y="1361"/>
                      <a:pt x="870" y="1399"/>
                      <a:pt x="832" y="1456"/>
                    </a:cubicBezTo>
                    <a:cubicBezTo>
                      <a:pt x="775" y="1494"/>
                      <a:pt x="718" y="1531"/>
                      <a:pt x="662" y="1550"/>
                    </a:cubicBezTo>
                    <a:cubicBezTo>
                      <a:pt x="586" y="1570"/>
                      <a:pt x="511" y="1588"/>
                      <a:pt x="416" y="1588"/>
                    </a:cubicBezTo>
                    <a:cubicBezTo>
                      <a:pt x="359" y="1588"/>
                      <a:pt x="302" y="1588"/>
                      <a:pt x="245" y="1588"/>
                    </a:cubicBezTo>
                    <a:cubicBezTo>
                      <a:pt x="189" y="1570"/>
                      <a:pt x="151" y="1570"/>
                      <a:pt x="113" y="1570"/>
                    </a:cubicBezTo>
                    <a:cubicBezTo>
                      <a:pt x="75" y="1550"/>
                      <a:pt x="37" y="1550"/>
                      <a:pt x="0" y="1531"/>
                    </a:cubicBezTo>
                    <a:lnTo>
                      <a:pt x="0" y="1077"/>
                    </a:lnTo>
                  </a:path>
                </a:pathLst>
              </a:custGeom>
              <a:solidFill>
                <a:schemeClr val="accent5"/>
              </a:solidFill>
              <a:ln w="9525" cap="flat">
                <a:noFill/>
                <a:bevel/>
                <a:headEnd/>
                <a:tailEnd/>
              </a:ln>
              <a:effectLst/>
            </p:spPr>
            <p:txBody>
              <a:bodyPr wrap="none" anchor="ctr">
                <a:prstTxWarp prst="textNoShape">
                  <a:avLst/>
                </a:prstTxWarp>
              </a:bodyPr>
              <a:lstStyle/>
              <a:p>
                <a:endParaRPr lang="en-US" sz="1662"/>
              </a:p>
            </p:txBody>
          </p:sp>
          <p:sp>
            <p:nvSpPr>
              <p:cNvPr id="158" name="Freeform 12"/>
              <p:cNvSpPr>
                <a:spLocks noChangeArrowheads="1"/>
              </p:cNvSpPr>
              <p:nvPr/>
            </p:nvSpPr>
            <p:spPr bwMode="auto">
              <a:xfrm>
                <a:off x="9160564" y="6617409"/>
                <a:ext cx="52687" cy="87727"/>
              </a:xfrm>
              <a:custGeom>
                <a:avLst/>
                <a:gdLst/>
                <a:ahLst/>
                <a:cxnLst>
                  <a:cxn ang="0">
                    <a:pos x="0" y="0"/>
                  </a:cxn>
                  <a:cxn ang="0">
                    <a:pos x="890" y="0"/>
                  </a:cxn>
                  <a:cxn ang="0">
                    <a:pos x="890" y="397"/>
                  </a:cxn>
                  <a:cxn ang="0">
                    <a:pos x="492" y="397"/>
                  </a:cxn>
                  <a:cxn ang="0">
                    <a:pos x="492" y="567"/>
                  </a:cxn>
                  <a:cxn ang="0">
                    <a:pos x="890" y="567"/>
                  </a:cxn>
                  <a:cxn ang="0">
                    <a:pos x="890" y="945"/>
                  </a:cxn>
                  <a:cxn ang="0">
                    <a:pos x="492" y="945"/>
                  </a:cxn>
                  <a:cxn ang="0">
                    <a:pos x="492" y="1115"/>
                  </a:cxn>
                  <a:cxn ang="0">
                    <a:pos x="909" y="1115"/>
                  </a:cxn>
                  <a:cxn ang="0">
                    <a:pos x="909" y="1512"/>
                  </a:cxn>
                  <a:cxn ang="0">
                    <a:pos x="0" y="1512"/>
                  </a:cxn>
                  <a:cxn ang="0">
                    <a:pos x="0" y="0"/>
                  </a:cxn>
                </a:cxnLst>
                <a:rect l="0" t="0" r="r" b="b"/>
                <a:pathLst>
                  <a:path w="910" h="1513">
                    <a:moveTo>
                      <a:pt x="0" y="0"/>
                    </a:moveTo>
                    <a:lnTo>
                      <a:pt x="890" y="0"/>
                    </a:lnTo>
                    <a:lnTo>
                      <a:pt x="890" y="397"/>
                    </a:lnTo>
                    <a:lnTo>
                      <a:pt x="492" y="397"/>
                    </a:lnTo>
                    <a:lnTo>
                      <a:pt x="492" y="567"/>
                    </a:lnTo>
                    <a:lnTo>
                      <a:pt x="890" y="567"/>
                    </a:lnTo>
                    <a:lnTo>
                      <a:pt x="890" y="945"/>
                    </a:lnTo>
                    <a:lnTo>
                      <a:pt x="492" y="945"/>
                    </a:lnTo>
                    <a:lnTo>
                      <a:pt x="492" y="1115"/>
                    </a:lnTo>
                    <a:lnTo>
                      <a:pt x="909" y="1115"/>
                    </a:lnTo>
                    <a:lnTo>
                      <a:pt x="909" y="1512"/>
                    </a:lnTo>
                    <a:lnTo>
                      <a:pt x="0" y="1512"/>
                    </a:lnTo>
                    <a:lnTo>
                      <a:pt x="0" y="0"/>
                    </a:lnTo>
                  </a:path>
                </a:pathLst>
              </a:custGeom>
              <a:solidFill>
                <a:schemeClr val="accent6"/>
              </a:solidFill>
              <a:ln w="9525" cap="flat">
                <a:noFill/>
                <a:bevel/>
                <a:headEnd/>
                <a:tailEnd/>
              </a:ln>
              <a:effectLst/>
            </p:spPr>
            <p:txBody>
              <a:bodyPr wrap="none" anchor="ctr">
                <a:prstTxWarp prst="textNoShape">
                  <a:avLst/>
                </a:prstTxWarp>
              </a:bodyPr>
              <a:lstStyle/>
              <a:p>
                <a:endParaRPr lang="en-US" sz="1662"/>
              </a:p>
            </p:txBody>
          </p:sp>
          <p:grpSp>
            <p:nvGrpSpPr>
              <p:cNvPr id="159" name="Group 129"/>
              <p:cNvGrpSpPr/>
              <p:nvPr userDrawn="1"/>
            </p:nvGrpSpPr>
            <p:grpSpPr>
              <a:xfrm>
                <a:off x="9215554" y="6615363"/>
                <a:ext cx="488509" cy="92075"/>
                <a:chOff x="9215554" y="6615363"/>
                <a:chExt cx="488509" cy="92075"/>
              </a:xfrm>
              <a:solidFill>
                <a:schemeClr val="tx1"/>
              </a:solidFill>
            </p:grpSpPr>
            <p:sp>
              <p:nvSpPr>
                <p:cNvPr id="160" name="Freeform 13"/>
                <p:cNvSpPr>
                  <a:spLocks noChangeArrowheads="1"/>
                </p:cNvSpPr>
                <p:nvPr/>
              </p:nvSpPr>
              <p:spPr bwMode="auto">
                <a:xfrm>
                  <a:off x="9215554" y="6617409"/>
                  <a:ext cx="87983" cy="87727"/>
                </a:xfrm>
                <a:custGeom>
                  <a:avLst/>
                  <a:gdLst/>
                  <a:ahLst/>
                  <a:cxnLst>
                    <a:cxn ang="0">
                      <a:pos x="587" y="0"/>
                    </a:cxn>
                    <a:cxn ang="0">
                      <a:pos x="947" y="0"/>
                    </a:cxn>
                    <a:cxn ang="0">
                      <a:pos x="1514" y="1512"/>
                    </a:cxn>
                    <a:cxn ang="0">
                      <a:pos x="1041" y="1512"/>
                    </a:cxn>
                    <a:cxn ang="0">
                      <a:pos x="984" y="1380"/>
                    </a:cxn>
                    <a:cxn ang="0">
                      <a:pos x="530" y="1380"/>
                    </a:cxn>
                    <a:cxn ang="0">
                      <a:pos x="474" y="1512"/>
                    </a:cxn>
                    <a:cxn ang="0">
                      <a:pos x="0" y="1512"/>
                    </a:cxn>
                    <a:cxn ang="0">
                      <a:pos x="587" y="0"/>
                    </a:cxn>
                    <a:cxn ang="0">
                      <a:pos x="871" y="1039"/>
                    </a:cxn>
                    <a:cxn ang="0">
                      <a:pos x="757" y="775"/>
                    </a:cxn>
                    <a:cxn ang="0">
                      <a:pos x="663" y="1039"/>
                    </a:cxn>
                    <a:cxn ang="0">
                      <a:pos x="871" y="1039"/>
                    </a:cxn>
                  </a:cxnLst>
                  <a:rect l="0" t="0" r="r" b="b"/>
                  <a:pathLst>
                    <a:path w="1515" h="1513">
                      <a:moveTo>
                        <a:pt x="587" y="0"/>
                      </a:moveTo>
                      <a:lnTo>
                        <a:pt x="947" y="0"/>
                      </a:lnTo>
                      <a:lnTo>
                        <a:pt x="1514" y="1512"/>
                      </a:lnTo>
                      <a:lnTo>
                        <a:pt x="1041" y="1512"/>
                      </a:lnTo>
                      <a:lnTo>
                        <a:pt x="984" y="1380"/>
                      </a:lnTo>
                      <a:lnTo>
                        <a:pt x="530" y="1380"/>
                      </a:lnTo>
                      <a:lnTo>
                        <a:pt x="474" y="1512"/>
                      </a:lnTo>
                      <a:lnTo>
                        <a:pt x="0" y="1512"/>
                      </a:lnTo>
                      <a:lnTo>
                        <a:pt x="587" y="0"/>
                      </a:lnTo>
                      <a:close/>
                      <a:moveTo>
                        <a:pt x="871" y="1039"/>
                      </a:moveTo>
                      <a:lnTo>
                        <a:pt x="757" y="775"/>
                      </a:lnTo>
                      <a:lnTo>
                        <a:pt x="663" y="1039"/>
                      </a:lnTo>
                      <a:lnTo>
                        <a:pt x="871" y="1039"/>
                      </a:lnTo>
                      <a:close/>
                    </a:path>
                  </a:pathLst>
                </a:custGeom>
                <a:grpFill/>
                <a:ln w="9525" cap="flat">
                  <a:noFill/>
                  <a:bevel/>
                  <a:headEnd/>
                  <a:tailEnd/>
                </a:ln>
                <a:effectLst/>
              </p:spPr>
              <p:txBody>
                <a:bodyPr wrap="none" anchor="ctr">
                  <a:prstTxWarp prst="textNoShape">
                    <a:avLst/>
                  </a:prstTxWarp>
                </a:bodyPr>
                <a:lstStyle/>
                <a:p>
                  <a:endParaRPr lang="en-US" sz="1662"/>
                </a:p>
              </p:txBody>
            </p:sp>
            <p:sp>
              <p:nvSpPr>
                <p:cNvPr id="161" name="Freeform 14"/>
                <p:cNvSpPr>
                  <a:spLocks noChangeArrowheads="1"/>
                </p:cNvSpPr>
                <p:nvPr/>
              </p:nvSpPr>
              <p:spPr bwMode="auto">
                <a:xfrm>
                  <a:off x="9308908" y="6683141"/>
                  <a:ext cx="28646" cy="21996"/>
                </a:xfrm>
                <a:custGeom>
                  <a:avLst/>
                  <a:gdLst/>
                  <a:ahLst/>
                  <a:cxnLst>
                    <a:cxn ang="0">
                      <a:pos x="0" y="0"/>
                    </a:cxn>
                    <a:cxn ang="0">
                      <a:pos x="492" y="0"/>
                    </a:cxn>
                    <a:cxn ang="0">
                      <a:pos x="492" y="378"/>
                    </a:cxn>
                    <a:cxn ang="0">
                      <a:pos x="0" y="378"/>
                    </a:cxn>
                    <a:cxn ang="0">
                      <a:pos x="0" y="0"/>
                    </a:cxn>
                  </a:cxnLst>
                  <a:rect l="0" t="0" r="r" b="b"/>
                  <a:pathLst>
                    <a:path w="493" h="379">
                      <a:moveTo>
                        <a:pt x="0" y="0"/>
                      </a:moveTo>
                      <a:lnTo>
                        <a:pt x="492" y="0"/>
                      </a:lnTo>
                      <a:lnTo>
                        <a:pt x="492" y="378"/>
                      </a:lnTo>
                      <a:lnTo>
                        <a:pt x="0" y="378"/>
                      </a:lnTo>
                      <a:lnTo>
                        <a:pt x="0" y="0"/>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162" name="Freeform 15"/>
                <p:cNvSpPr>
                  <a:spLocks noChangeArrowheads="1"/>
                </p:cNvSpPr>
                <p:nvPr/>
              </p:nvSpPr>
              <p:spPr bwMode="auto">
                <a:xfrm>
                  <a:off x="9339599" y="6615363"/>
                  <a:ext cx="79031" cy="92075"/>
                </a:xfrm>
                <a:custGeom>
                  <a:avLst/>
                  <a:gdLst/>
                  <a:ahLst/>
                  <a:cxnLst>
                    <a:cxn ang="0">
                      <a:pos x="0" y="794"/>
                    </a:cxn>
                    <a:cxn ang="0">
                      <a:pos x="0" y="794"/>
                    </a:cxn>
                    <a:cxn ang="0">
                      <a:pos x="56" y="454"/>
                    </a:cxn>
                    <a:cxn ang="0">
                      <a:pos x="227" y="208"/>
                    </a:cxn>
                    <a:cxn ang="0">
                      <a:pos x="492" y="57"/>
                    </a:cxn>
                    <a:cxn ang="0">
                      <a:pos x="794" y="0"/>
                    </a:cxn>
                    <a:cxn ang="0">
                      <a:pos x="1021" y="19"/>
                    </a:cxn>
                    <a:cxn ang="0">
                      <a:pos x="1192" y="76"/>
                    </a:cxn>
                    <a:cxn ang="0">
                      <a:pos x="1343" y="151"/>
                    </a:cxn>
                    <a:cxn ang="0">
                      <a:pos x="1097" y="587"/>
                    </a:cxn>
                    <a:cxn ang="0">
                      <a:pos x="1021" y="530"/>
                    </a:cxn>
                    <a:cxn ang="0">
                      <a:pos x="927" y="492"/>
                    </a:cxn>
                    <a:cxn ang="0">
                      <a:pos x="813" y="473"/>
                    </a:cxn>
                    <a:cxn ang="0">
                      <a:pos x="681" y="492"/>
                    </a:cxn>
                    <a:cxn ang="0">
                      <a:pos x="586" y="567"/>
                    </a:cxn>
                    <a:cxn ang="0">
                      <a:pos x="510" y="662"/>
                    </a:cxn>
                    <a:cxn ang="0">
                      <a:pos x="492" y="794"/>
                    </a:cxn>
                    <a:cxn ang="0">
                      <a:pos x="510" y="907"/>
                    </a:cxn>
                    <a:cxn ang="0">
                      <a:pos x="586" y="1020"/>
                    </a:cxn>
                    <a:cxn ang="0">
                      <a:pos x="681" y="1077"/>
                    </a:cxn>
                    <a:cxn ang="0">
                      <a:pos x="833" y="1116"/>
                    </a:cxn>
                    <a:cxn ang="0">
                      <a:pos x="946" y="1096"/>
                    </a:cxn>
                    <a:cxn ang="0">
                      <a:pos x="1040" y="1059"/>
                    </a:cxn>
                    <a:cxn ang="0">
                      <a:pos x="1135" y="983"/>
                    </a:cxn>
                    <a:cxn ang="0">
                      <a:pos x="1362" y="1418"/>
                    </a:cxn>
                    <a:cxn ang="0">
                      <a:pos x="1230" y="1494"/>
                    </a:cxn>
                    <a:cxn ang="0">
                      <a:pos x="1040" y="1570"/>
                    </a:cxn>
                    <a:cxn ang="0">
                      <a:pos x="813" y="1588"/>
                    </a:cxn>
                    <a:cxn ang="0">
                      <a:pos x="492" y="1531"/>
                    </a:cxn>
                    <a:cxn ang="0">
                      <a:pos x="227" y="1361"/>
                    </a:cxn>
                    <a:cxn ang="0">
                      <a:pos x="56" y="1116"/>
                    </a:cxn>
                    <a:cxn ang="0">
                      <a:pos x="0" y="794"/>
                    </a:cxn>
                  </a:cxnLst>
                  <a:rect l="0" t="0" r="r" b="b"/>
                  <a:pathLst>
                    <a:path w="1363" h="1589">
                      <a:moveTo>
                        <a:pt x="0" y="794"/>
                      </a:moveTo>
                      <a:lnTo>
                        <a:pt x="0" y="794"/>
                      </a:lnTo>
                      <a:cubicBezTo>
                        <a:pt x="0" y="662"/>
                        <a:pt x="19" y="567"/>
                        <a:pt x="56" y="454"/>
                      </a:cubicBezTo>
                      <a:cubicBezTo>
                        <a:pt x="94" y="360"/>
                        <a:pt x="151" y="284"/>
                        <a:pt x="227" y="208"/>
                      </a:cubicBezTo>
                      <a:cubicBezTo>
                        <a:pt x="303" y="133"/>
                        <a:pt x="378" y="94"/>
                        <a:pt x="492" y="57"/>
                      </a:cubicBezTo>
                      <a:cubicBezTo>
                        <a:pt x="586" y="19"/>
                        <a:pt x="681" y="0"/>
                        <a:pt x="794" y="0"/>
                      </a:cubicBezTo>
                      <a:cubicBezTo>
                        <a:pt x="889" y="0"/>
                        <a:pt x="965" y="0"/>
                        <a:pt x="1021" y="19"/>
                      </a:cubicBezTo>
                      <a:cubicBezTo>
                        <a:pt x="1097" y="38"/>
                        <a:pt x="1154" y="57"/>
                        <a:pt x="1192" y="76"/>
                      </a:cubicBezTo>
                      <a:cubicBezTo>
                        <a:pt x="1249" y="94"/>
                        <a:pt x="1305" y="133"/>
                        <a:pt x="1343" y="151"/>
                      </a:cubicBezTo>
                      <a:cubicBezTo>
                        <a:pt x="1097" y="587"/>
                        <a:pt x="1097" y="587"/>
                        <a:pt x="1097" y="587"/>
                      </a:cubicBezTo>
                      <a:cubicBezTo>
                        <a:pt x="1078" y="567"/>
                        <a:pt x="1060" y="549"/>
                        <a:pt x="1021" y="530"/>
                      </a:cubicBezTo>
                      <a:cubicBezTo>
                        <a:pt x="1003" y="511"/>
                        <a:pt x="965" y="511"/>
                        <a:pt x="927" y="492"/>
                      </a:cubicBezTo>
                      <a:cubicBezTo>
                        <a:pt x="889" y="473"/>
                        <a:pt x="851" y="473"/>
                        <a:pt x="813" y="473"/>
                      </a:cubicBezTo>
                      <a:cubicBezTo>
                        <a:pt x="757" y="473"/>
                        <a:pt x="719" y="473"/>
                        <a:pt x="681" y="492"/>
                      </a:cubicBezTo>
                      <a:cubicBezTo>
                        <a:pt x="643" y="511"/>
                        <a:pt x="605" y="530"/>
                        <a:pt x="586" y="567"/>
                      </a:cubicBezTo>
                      <a:cubicBezTo>
                        <a:pt x="549" y="587"/>
                        <a:pt x="530" y="624"/>
                        <a:pt x="510" y="662"/>
                      </a:cubicBezTo>
                      <a:cubicBezTo>
                        <a:pt x="492" y="700"/>
                        <a:pt x="492" y="757"/>
                        <a:pt x="492" y="794"/>
                      </a:cubicBezTo>
                      <a:cubicBezTo>
                        <a:pt x="492" y="832"/>
                        <a:pt x="492" y="869"/>
                        <a:pt x="510" y="907"/>
                      </a:cubicBezTo>
                      <a:cubicBezTo>
                        <a:pt x="530" y="945"/>
                        <a:pt x="549" y="983"/>
                        <a:pt x="586" y="1020"/>
                      </a:cubicBezTo>
                      <a:cubicBezTo>
                        <a:pt x="605" y="1040"/>
                        <a:pt x="643" y="1059"/>
                        <a:pt x="681" y="1077"/>
                      </a:cubicBezTo>
                      <a:cubicBezTo>
                        <a:pt x="737" y="1096"/>
                        <a:pt x="776" y="1116"/>
                        <a:pt x="833" y="1116"/>
                      </a:cubicBezTo>
                      <a:cubicBezTo>
                        <a:pt x="870" y="1116"/>
                        <a:pt x="908" y="1096"/>
                        <a:pt x="946" y="1096"/>
                      </a:cubicBezTo>
                      <a:cubicBezTo>
                        <a:pt x="984" y="1077"/>
                        <a:pt x="1021" y="1059"/>
                        <a:pt x="1040" y="1059"/>
                      </a:cubicBezTo>
                      <a:cubicBezTo>
                        <a:pt x="1078" y="1040"/>
                        <a:pt x="1097" y="1020"/>
                        <a:pt x="1135" y="983"/>
                      </a:cubicBezTo>
                      <a:cubicBezTo>
                        <a:pt x="1362" y="1418"/>
                        <a:pt x="1362" y="1418"/>
                        <a:pt x="1362" y="1418"/>
                      </a:cubicBezTo>
                      <a:cubicBezTo>
                        <a:pt x="1324" y="1437"/>
                        <a:pt x="1287" y="1475"/>
                        <a:pt x="1230" y="1494"/>
                      </a:cubicBezTo>
                      <a:cubicBezTo>
                        <a:pt x="1173" y="1531"/>
                        <a:pt x="1116" y="1550"/>
                        <a:pt x="1040" y="1570"/>
                      </a:cubicBezTo>
                      <a:cubicBezTo>
                        <a:pt x="984" y="1588"/>
                        <a:pt x="908" y="1588"/>
                        <a:pt x="813" y="1588"/>
                      </a:cubicBezTo>
                      <a:cubicBezTo>
                        <a:pt x="700" y="1588"/>
                        <a:pt x="586" y="1570"/>
                        <a:pt x="492" y="1531"/>
                      </a:cubicBezTo>
                      <a:cubicBezTo>
                        <a:pt x="378" y="1494"/>
                        <a:pt x="303" y="1437"/>
                        <a:pt x="227" y="1361"/>
                      </a:cubicBezTo>
                      <a:cubicBezTo>
                        <a:pt x="151" y="1304"/>
                        <a:pt x="94" y="1210"/>
                        <a:pt x="56" y="1116"/>
                      </a:cubicBezTo>
                      <a:cubicBezTo>
                        <a:pt x="19" y="1020"/>
                        <a:pt x="0" y="907"/>
                        <a:pt x="0" y="794"/>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163" name="Freeform 16"/>
                <p:cNvSpPr>
                  <a:spLocks noChangeArrowheads="1"/>
                </p:cNvSpPr>
                <p:nvPr/>
              </p:nvSpPr>
              <p:spPr bwMode="auto">
                <a:xfrm>
                  <a:off x="9411981" y="6615363"/>
                  <a:ext cx="93354" cy="92075"/>
                </a:xfrm>
                <a:custGeom>
                  <a:avLst/>
                  <a:gdLst/>
                  <a:ahLst/>
                  <a:cxnLst>
                    <a:cxn ang="0">
                      <a:pos x="0" y="794"/>
                    </a:cxn>
                    <a:cxn ang="0">
                      <a:pos x="0" y="794"/>
                    </a:cxn>
                    <a:cxn ang="0">
                      <a:pos x="75" y="473"/>
                    </a:cxn>
                    <a:cxn ang="0">
                      <a:pos x="245" y="227"/>
                    </a:cxn>
                    <a:cxn ang="0">
                      <a:pos x="492" y="57"/>
                    </a:cxn>
                    <a:cxn ang="0">
                      <a:pos x="795" y="0"/>
                    </a:cxn>
                    <a:cxn ang="0">
                      <a:pos x="1116" y="57"/>
                    </a:cxn>
                    <a:cxn ang="0">
                      <a:pos x="1362" y="227"/>
                    </a:cxn>
                    <a:cxn ang="0">
                      <a:pos x="1532" y="473"/>
                    </a:cxn>
                    <a:cxn ang="0">
                      <a:pos x="1608" y="794"/>
                    </a:cxn>
                    <a:cxn ang="0">
                      <a:pos x="1532" y="1096"/>
                    </a:cxn>
                    <a:cxn ang="0">
                      <a:pos x="1362" y="1361"/>
                    </a:cxn>
                    <a:cxn ang="0">
                      <a:pos x="1116" y="1531"/>
                    </a:cxn>
                    <a:cxn ang="0">
                      <a:pos x="795" y="1588"/>
                    </a:cxn>
                    <a:cxn ang="0">
                      <a:pos x="492" y="1531"/>
                    </a:cxn>
                    <a:cxn ang="0">
                      <a:pos x="245" y="1361"/>
                    </a:cxn>
                    <a:cxn ang="0">
                      <a:pos x="75" y="1096"/>
                    </a:cxn>
                    <a:cxn ang="0">
                      <a:pos x="0" y="794"/>
                    </a:cxn>
                    <a:cxn ang="0">
                      <a:pos x="492" y="794"/>
                    </a:cxn>
                    <a:cxn ang="0">
                      <a:pos x="492" y="794"/>
                    </a:cxn>
                    <a:cxn ang="0">
                      <a:pos x="511" y="907"/>
                    </a:cxn>
                    <a:cxn ang="0">
                      <a:pos x="586" y="1020"/>
                    </a:cxn>
                    <a:cxn ang="0">
                      <a:pos x="681" y="1077"/>
                    </a:cxn>
                    <a:cxn ang="0">
                      <a:pos x="795" y="1116"/>
                    </a:cxn>
                    <a:cxn ang="0">
                      <a:pos x="927" y="1077"/>
                    </a:cxn>
                    <a:cxn ang="0">
                      <a:pos x="1022" y="1020"/>
                    </a:cxn>
                    <a:cxn ang="0">
                      <a:pos x="1097" y="907"/>
                    </a:cxn>
                    <a:cxn ang="0">
                      <a:pos x="1116" y="794"/>
                    </a:cxn>
                    <a:cxn ang="0">
                      <a:pos x="1097" y="662"/>
                    </a:cxn>
                    <a:cxn ang="0">
                      <a:pos x="1022" y="567"/>
                    </a:cxn>
                    <a:cxn ang="0">
                      <a:pos x="927" y="492"/>
                    </a:cxn>
                    <a:cxn ang="0">
                      <a:pos x="795" y="473"/>
                    </a:cxn>
                    <a:cxn ang="0">
                      <a:pos x="681" y="492"/>
                    </a:cxn>
                    <a:cxn ang="0">
                      <a:pos x="586" y="567"/>
                    </a:cxn>
                    <a:cxn ang="0">
                      <a:pos x="511" y="662"/>
                    </a:cxn>
                    <a:cxn ang="0">
                      <a:pos x="492" y="794"/>
                    </a:cxn>
                  </a:cxnLst>
                  <a:rect l="0" t="0" r="r" b="b"/>
                  <a:pathLst>
                    <a:path w="1609" h="1589">
                      <a:moveTo>
                        <a:pt x="0" y="794"/>
                      </a:moveTo>
                      <a:lnTo>
                        <a:pt x="0" y="794"/>
                      </a:lnTo>
                      <a:cubicBezTo>
                        <a:pt x="0" y="681"/>
                        <a:pt x="18" y="587"/>
                        <a:pt x="75" y="473"/>
                      </a:cubicBezTo>
                      <a:cubicBezTo>
                        <a:pt x="113" y="378"/>
                        <a:pt x="170" y="303"/>
                        <a:pt x="245" y="227"/>
                      </a:cubicBezTo>
                      <a:cubicBezTo>
                        <a:pt x="302" y="151"/>
                        <a:pt x="397" y="94"/>
                        <a:pt x="492" y="57"/>
                      </a:cubicBezTo>
                      <a:cubicBezTo>
                        <a:pt x="586" y="19"/>
                        <a:pt x="700" y="0"/>
                        <a:pt x="795" y="0"/>
                      </a:cubicBezTo>
                      <a:cubicBezTo>
                        <a:pt x="908" y="0"/>
                        <a:pt x="1022" y="19"/>
                        <a:pt x="1116" y="57"/>
                      </a:cubicBezTo>
                      <a:cubicBezTo>
                        <a:pt x="1211" y="94"/>
                        <a:pt x="1286" y="151"/>
                        <a:pt x="1362" y="227"/>
                      </a:cubicBezTo>
                      <a:cubicBezTo>
                        <a:pt x="1438" y="303"/>
                        <a:pt x="1495" y="378"/>
                        <a:pt x="1532" y="473"/>
                      </a:cubicBezTo>
                      <a:cubicBezTo>
                        <a:pt x="1570" y="587"/>
                        <a:pt x="1608" y="681"/>
                        <a:pt x="1608" y="794"/>
                      </a:cubicBezTo>
                      <a:cubicBezTo>
                        <a:pt x="1608" y="907"/>
                        <a:pt x="1570" y="1002"/>
                        <a:pt x="1532" y="1096"/>
                      </a:cubicBezTo>
                      <a:cubicBezTo>
                        <a:pt x="1495" y="1191"/>
                        <a:pt x="1438" y="1286"/>
                        <a:pt x="1362" y="1361"/>
                      </a:cubicBezTo>
                      <a:cubicBezTo>
                        <a:pt x="1286" y="1418"/>
                        <a:pt x="1211" y="1475"/>
                        <a:pt x="1116" y="1531"/>
                      </a:cubicBezTo>
                      <a:cubicBezTo>
                        <a:pt x="1022" y="1570"/>
                        <a:pt x="908" y="1588"/>
                        <a:pt x="795" y="1588"/>
                      </a:cubicBezTo>
                      <a:cubicBezTo>
                        <a:pt x="700" y="1588"/>
                        <a:pt x="586" y="1570"/>
                        <a:pt x="492" y="1531"/>
                      </a:cubicBezTo>
                      <a:cubicBezTo>
                        <a:pt x="397" y="1475"/>
                        <a:pt x="302" y="1418"/>
                        <a:pt x="245" y="1361"/>
                      </a:cubicBezTo>
                      <a:cubicBezTo>
                        <a:pt x="170" y="1286"/>
                        <a:pt x="113" y="1191"/>
                        <a:pt x="75" y="1096"/>
                      </a:cubicBezTo>
                      <a:cubicBezTo>
                        <a:pt x="18" y="1002"/>
                        <a:pt x="0" y="907"/>
                        <a:pt x="0" y="794"/>
                      </a:cubicBezTo>
                      <a:close/>
                      <a:moveTo>
                        <a:pt x="492" y="794"/>
                      </a:moveTo>
                      <a:lnTo>
                        <a:pt x="492" y="794"/>
                      </a:lnTo>
                      <a:cubicBezTo>
                        <a:pt x="492" y="832"/>
                        <a:pt x="492" y="869"/>
                        <a:pt x="511" y="907"/>
                      </a:cubicBezTo>
                      <a:cubicBezTo>
                        <a:pt x="529" y="945"/>
                        <a:pt x="548" y="983"/>
                        <a:pt x="586" y="1020"/>
                      </a:cubicBezTo>
                      <a:cubicBezTo>
                        <a:pt x="605" y="1040"/>
                        <a:pt x="643" y="1059"/>
                        <a:pt x="681" y="1077"/>
                      </a:cubicBezTo>
                      <a:cubicBezTo>
                        <a:pt x="719" y="1096"/>
                        <a:pt x="756" y="1116"/>
                        <a:pt x="795" y="1116"/>
                      </a:cubicBezTo>
                      <a:cubicBezTo>
                        <a:pt x="851" y="1116"/>
                        <a:pt x="889" y="1096"/>
                        <a:pt x="927" y="1077"/>
                      </a:cubicBezTo>
                      <a:cubicBezTo>
                        <a:pt x="965" y="1059"/>
                        <a:pt x="1002" y="1040"/>
                        <a:pt x="1022" y="1020"/>
                      </a:cubicBezTo>
                      <a:cubicBezTo>
                        <a:pt x="1059" y="983"/>
                        <a:pt x="1078" y="945"/>
                        <a:pt x="1097" y="907"/>
                      </a:cubicBezTo>
                      <a:cubicBezTo>
                        <a:pt x="1116" y="869"/>
                        <a:pt x="1116" y="832"/>
                        <a:pt x="1116" y="794"/>
                      </a:cubicBezTo>
                      <a:cubicBezTo>
                        <a:pt x="1116" y="757"/>
                        <a:pt x="1116" y="700"/>
                        <a:pt x="1097" y="662"/>
                      </a:cubicBezTo>
                      <a:cubicBezTo>
                        <a:pt x="1078" y="624"/>
                        <a:pt x="1059" y="587"/>
                        <a:pt x="1022" y="567"/>
                      </a:cubicBezTo>
                      <a:cubicBezTo>
                        <a:pt x="1002" y="530"/>
                        <a:pt x="965" y="511"/>
                        <a:pt x="927" y="492"/>
                      </a:cubicBezTo>
                      <a:cubicBezTo>
                        <a:pt x="889" y="473"/>
                        <a:pt x="851" y="473"/>
                        <a:pt x="795" y="473"/>
                      </a:cubicBezTo>
                      <a:cubicBezTo>
                        <a:pt x="756" y="473"/>
                        <a:pt x="719" y="473"/>
                        <a:pt x="681" y="492"/>
                      </a:cubicBezTo>
                      <a:cubicBezTo>
                        <a:pt x="643" y="511"/>
                        <a:pt x="605" y="530"/>
                        <a:pt x="586" y="567"/>
                      </a:cubicBezTo>
                      <a:cubicBezTo>
                        <a:pt x="548" y="587"/>
                        <a:pt x="529" y="624"/>
                        <a:pt x="511" y="662"/>
                      </a:cubicBezTo>
                      <a:cubicBezTo>
                        <a:pt x="492" y="700"/>
                        <a:pt x="492" y="757"/>
                        <a:pt x="492" y="794"/>
                      </a:cubicBezTo>
                      <a:close/>
                    </a:path>
                  </a:pathLst>
                </a:custGeom>
                <a:grpFill/>
                <a:ln w="9525" cap="flat">
                  <a:noFill/>
                  <a:bevel/>
                  <a:headEnd/>
                  <a:tailEnd/>
                </a:ln>
                <a:effectLst/>
              </p:spPr>
              <p:txBody>
                <a:bodyPr wrap="none" anchor="ctr">
                  <a:prstTxWarp prst="textNoShape">
                    <a:avLst/>
                  </a:prstTxWarp>
                </a:bodyPr>
                <a:lstStyle/>
                <a:p>
                  <a:endParaRPr lang="en-US" sz="1662"/>
                </a:p>
              </p:txBody>
            </p:sp>
            <p:sp>
              <p:nvSpPr>
                <p:cNvPr id="164" name="Freeform 17"/>
                <p:cNvSpPr>
                  <a:spLocks noChangeArrowheads="1"/>
                </p:cNvSpPr>
                <p:nvPr/>
              </p:nvSpPr>
              <p:spPr bwMode="auto">
                <a:xfrm>
                  <a:off x="9506357" y="6683141"/>
                  <a:ext cx="28646" cy="21996"/>
                </a:xfrm>
                <a:custGeom>
                  <a:avLst/>
                  <a:gdLst/>
                  <a:ahLst/>
                  <a:cxnLst>
                    <a:cxn ang="0">
                      <a:pos x="0" y="0"/>
                    </a:cxn>
                    <a:cxn ang="0">
                      <a:pos x="492" y="0"/>
                    </a:cxn>
                    <a:cxn ang="0">
                      <a:pos x="492" y="378"/>
                    </a:cxn>
                    <a:cxn ang="0">
                      <a:pos x="0" y="378"/>
                    </a:cxn>
                    <a:cxn ang="0">
                      <a:pos x="0" y="0"/>
                    </a:cxn>
                  </a:cxnLst>
                  <a:rect l="0" t="0" r="r" b="b"/>
                  <a:pathLst>
                    <a:path w="493" h="379">
                      <a:moveTo>
                        <a:pt x="0" y="0"/>
                      </a:moveTo>
                      <a:lnTo>
                        <a:pt x="492" y="0"/>
                      </a:lnTo>
                      <a:lnTo>
                        <a:pt x="492" y="378"/>
                      </a:lnTo>
                      <a:lnTo>
                        <a:pt x="0" y="378"/>
                      </a:lnTo>
                      <a:lnTo>
                        <a:pt x="0" y="0"/>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165" name="Freeform 18"/>
                <p:cNvSpPr>
                  <a:spLocks noChangeArrowheads="1"/>
                </p:cNvSpPr>
                <p:nvPr/>
              </p:nvSpPr>
              <p:spPr bwMode="auto">
                <a:xfrm>
                  <a:off x="9541397" y="6617409"/>
                  <a:ext cx="72381" cy="90029"/>
                </a:xfrm>
                <a:custGeom>
                  <a:avLst/>
                  <a:gdLst/>
                  <a:ahLst/>
                  <a:cxnLst>
                    <a:cxn ang="0">
                      <a:pos x="624" y="1550"/>
                    </a:cxn>
                    <a:cxn ang="0">
                      <a:pos x="624" y="1550"/>
                    </a:cxn>
                    <a:cxn ang="0">
                      <a:pos x="359" y="1512"/>
                    </a:cxn>
                    <a:cxn ang="0">
                      <a:pos x="170" y="1399"/>
                    </a:cxn>
                    <a:cxn ang="0">
                      <a:pos x="37" y="1229"/>
                    </a:cxn>
                    <a:cxn ang="0">
                      <a:pos x="0" y="964"/>
                    </a:cxn>
                    <a:cxn ang="0">
                      <a:pos x="0" y="0"/>
                    </a:cxn>
                    <a:cxn ang="0">
                      <a:pos x="473" y="0"/>
                    </a:cxn>
                    <a:cxn ang="0">
                      <a:pos x="473" y="945"/>
                    </a:cxn>
                    <a:cxn ang="0">
                      <a:pos x="510" y="1058"/>
                    </a:cxn>
                    <a:cxn ang="0">
                      <a:pos x="624" y="1096"/>
                    </a:cxn>
                    <a:cxn ang="0">
                      <a:pos x="737" y="1058"/>
                    </a:cxn>
                    <a:cxn ang="0">
                      <a:pos x="775" y="945"/>
                    </a:cxn>
                    <a:cxn ang="0">
                      <a:pos x="775" y="0"/>
                    </a:cxn>
                    <a:cxn ang="0">
                      <a:pos x="1248" y="0"/>
                    </a:cxn>
                    <a:cxn ang="0">
                      <a:pos x="1248" y="964"/>
                    </a:cxn>
                    <a:cxn ang="0">
                      <a:pos x="1211" y="1229"/>
                    </a:cxn>
                    <a:cxn ang="0">
                      <a:pos x="1078" y="1399"/>
                    </a:cxn>
                    <a:cxn ang="0">
                      <a:pos x="889" y="1512"/>
                    </a:cxn>
                    <a:cxn ang="0">
                      <a:pos x="624" y="1550"/>
                    </a:cxn>
                  </a:cxnLst>
                  <a:rect l="0" t="0" r="r" b="b"/>
                  <a:pathLst>
                    <a:path w="1249" h="1551">
                      <a:moveTo>
                        <a:pt x="624" y="1550"/>
                      </a:moveTo>
                      <a:lnTo>
                        <a:pt x="624" y="1550"/>
                      </a:lnTo>
                      <a:cubicBezTo>
                        <a:pt x="530" y="1550"/>
                        <a:pt x="435" y="1532"/>
                        <a:pt x="359" y="1512"/>
                      </a:cubicBezTo>
                      <a:cubicBezTo>
                        <a:pt x="283" y="1493"/>
                        <a:pt x="227" y="1456"/>
                        <a:pt x="170" y="1399"/>
                      </a:cubicBezTo>
                      <a:cubicBezTo>
                        <a:pt x="113" y="1361"/>
                        <a:pt x="75" y="1285"/>
                        <a:pt x="37" y="1229"/>
                      </a:cubicBezTo>
                      <a:cubicBezTo>
                        <a:pt x="19" y="1153"/>
                        <a:pt x="0" y="1058"/>
                        <a:pt x="0" y="964"/>
                      </a:cubicBezTo>
                      <a:cubicBezTo>
                        <a:pt x="0" y="0"/>
                        <a:pt x="0" y="0"/>
                        <a:pt x="0" y="0"/>
                      </a:cubicBezTo>
                      <a:cubicBezTo>
                        <a:pt x="473" y="0"/>
                        <a:pt x="473" y="0"/>
                        <a:pt x="473" y="0"/>
                      </a:cubicBezTo>
                      <a:cubicBezTo>
                        <a:pt x="473" y="945"/>
                        <a:pt x="473" y="945"/>
                        <a:pt x="473" y="945"/>
                      </a:cubicBezTo>
                      <a:cubicBezTo>
                        <a:pt x="473" y="982"/>
                        <a:pt x="491" y="1039"/>
                        <a:pt x="510" y="1058"/>
                      </a:cubicBezTo>
                      <a:cubicBezTo>
                        <a:pt x="530" y="1096"/>
                        <a:pt x="567" y="1096"/>
                        <a:pt x="624" y="1096"/>
                      </a:cubicBezTo>
                      <a:cubicBezTo>
                        <a:pt x="681" y="1096"/>
                        <a:pt x="719" y="1096"/>
                        <a:pt x="737" y="1058"/>
                      </a:cubicBezTo>
                      <a:cubicBezTo>
                        <a:pt x="757" y="1039"/>
                        <a:pt x="775" y="982"/>
                        <a:pt x="775" y="945"/>
                      </a:cubicBezTo>
                      <a:cubicBezTo>
                        <a:pt x="775" y="0"/>
                        <a:pt x="775" y="0"/>
                        <a:pt x="775" y="0"/>
                      </a:cubicBezTo>
                      <a:cubicBezTo>
                        <a:pt x="1248" y="0"/>
                        <a:pt x="1248" y="0"/>
                        <a:pt x="1248" y="0"/>
                      </a:cubicBezTo>
                      <a:cubicBezTo>
                        <a:pt x="1248" y="964"/>
                        <a:pt x="1248" y="964"/>
                        <a:pt x="1248" y="964"/>
                      </a:cubicBezTo>
                      <a:cubicBezTo>
                        <a:pt x="1248" y="1058"/>
                        <a:pt x="1248" y="1153"/>
                        <a:pt x="1211" y="1229"/>
                      </a:cubicBezTo>
                      <a:cubicBezTo>
                        <a:pt x="1173" y="1285"/>
                        <a:pt x="1135" y="1361"/>
                        <a:pt x="1078" y="1399"/>
                      </a:cubicBezTo>
                      <a:cubicBezTo>
                        <a:pt x="1021" y="1456"/>
                        <a:pt x="964" y="1493"/>
                        <a:pt x="889" y="1512"/>
                      </a:cubicBezTo>
                      <a:cubicBezTo>
                        <a:pt x="813" y="1532"/>
                        <a:pt x="719" y="1550"/>
                        <a:pt x="624" y="1550"/>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166" name="Freeform 19"/>
                <p:cNvSpPr>
                  <a:spLocks noChangeArrowheads="1"/>
                </p:cNvSpPr>
                <p:nvPr/>
              </p:nvSpPr>
              <p:spPr bwMode="auto">
                <a:xfrm>
                  <a:off x="9622730" y="6617409"/>
                  <a:ext cx="81333" cy="87727"/>
                </a:xfrm>
                <a:custGeom>
                  <a:avLst/>
                  <a:gdLst/>
                  <a:ahLst/>
                  <a:cxnLst>
                    <a:cxn ang="0">
                      <a:pos x="0" y="0"/>
                    </a:cxn>
                    <a:cxn ang="0">
                      <a:pos x="492" y="0"/>
                    </a:cxn>
                    <a:cxn ang="0">
                      <a:pos x="492" y="340"/>
                    </a:cxn>
                    <a:cxn ang="0">
                      <a:pos x="795" y="0"/>
                    </a:cxn>
                    <a:cxn ang="0">
                      <a:pos x="1381" y="0"/>
                    </a:cxn>
                    <a:cxn ang="0">
                      <a:pos x="851" y="681"/>
                    </a:cxn>
                    <a:cxn ang="0">
                      <a:pos x="1400" y="1512"/>
                    </a:cxn>
                    <a:cxn ang="0">
                      <a:pos x="832" y="1512"/>
                    </a:cxn>
                    <a:cxn ang="0">
                      <a:pos x="492" y="1039"/>
                    </a:cxn>
                    <a:cxn ang="0">
                      <a:pos x="492" y="1512"/>
                    </a:cxn>
                    <a:cxn ang="0">
                      <a:pos x="0" y="1512"/>
                    </a:cxn>
                    <a:cxn ang="0">
                      <a:pos x="0" y="0"/>
                    </a:cxn>
                  </a:cxnLst>
                  <a:rect l="0" t="0" r="r" b="b"/>
                  <a:pathLst>
                    <a:path w="1401" h="1513">
                      <a:moveTo>
                        <a:pt x="0" y="0"/>
                      </a:moveTo>
                      <a:lnTo>
                        <a:pt x="492" y="0"/>
                      </a:lnTo>
                      <a:lnTo>
                        <a:pt x="492" y="340"/>
                      </a:lnTo>
                      <a:lnTo>
                        <a:pt x="795" y="0"/>
                      </a:lnTo>
                      <a:lnTo>
                        <a:pt x="1381" y="0"/>
                      </a:lnTo>
                      <a:lnTo>
                        <a:pt x="851" y="681"/>
                      </a:lnTo>
                      <a:lnTo>
                        <a:pt x="1400" y="1512"/>
                      </a:lnTo>
                      <a:lnTo>
                        <a:pt x="832" y="1512"/>
                      </a:lnTo>
                      <a:lnTo>
                        <a:pt x="492" y="1039"/>
                      </a:lnTo>
                      <a:lnTo>
                        <a:pt x="492" y="1512"/>
                      </a:lnTo>
                      <a:lnTo>
                        <a:pt x="0" y="1512"/>
                      </a:lnTo>
                      <a:lnTo>
                        <a:pt x="0" y="0"/>
                      </a:lnTo>
                    </a:path>
                  </a:pathLst>
                </a:custGeom>
                <a:grpFill/>
                <a:ln w="9525" cap="flat">
                  <a:noFill/>
                  <a:bevel/>
                  <a:headEnd/>
                  <a:tailEnd/>
                </a:ln>
                <a:effectLst/>
              </p:spPr>
              <p:txBody>
                <a:bodyPr wrap="none" anchor="ctr">
                  <a:prstTxWarp prst="textNoShape">
                    <a:avLst/>
                  </a:prstTxWarp>
                </a:bodyPr>
                <a:lstStyle/>
                <a:p>
                  <a:endParaRPr lang="en-US" sz="1662"/>
                </a:p>
              </p:txBody>
            </p:sp>
          </p:grpSp>
        </p:grpSp>
      </p:grpSp>
      <p:sp>
        <p:nvSpPr>
          <p:cNvPr id="93" name="PB"/>
          <p:cNvSpPr/>
          <p:nvPr userDrawn="1"/>
        </p:nvSpPr>
        <p:spPr>
          <a:xfrm>
            <a:off x="0" y="6769100"/>
            <a:ext cx="12192000" cy="38100"/>
          </a:xfrm>
          <a:prstGeom prst="rect">
            <a:avLst/>
          </a:prstGeom>
          <a:solidFill>
            <a:schemeClr val="bg1">
              <a:alpha val="40000"/>
            </a:schemeClr>
          </a:solidFill>
          <a:ln w="9525" cap="flat" cmpd="sng" algn="ctr">
            <a:noFill/>
            <a:prstDash val="soli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662"/>
          </a:p>
        </p:txBody>
      </p:sp>
      <p:sp>
        <p:nvSpPr>
          <p:cNvPr id="101" name="Content Placeholder 2"/>
          <p:cNvSpPr>
            <a:spLocks noGrp="1"/>
          </p:cNvSpPr>
          <p:nvPr>
            <p:ph sz="half" idx="14"/>
          </p:nvPr>
        </p:nvSpPr>
        <p:spPr>
          <a:xfrm>
            <a:off x="4412121" y="1916832"/>
            <a:ext cx="3291864" cy="3962400"/>
          </a:xfrm>
          <a:noFill/>
        </p:spPr>
        <p:txBody>
          <a:bodyPr>
            <a:normAutofit/>
          </a:bodyPr>
          <a:lstStyle>
            <a:lvl1pPr>
              <a:buFont typeface="Arial"/>
              <a:buChar char="•"/>
              <a:defRPr sz="1662"/>
            </a:lvl1pPr>
            <a:lvl2pPr>
              <a:buFont typeface="Arial"/>
              <a:buChar char="•"/>
              <a:defRPr sz="1662"/>
            </a:lvl2pPr>
            <a:lvl3pPr>
              <a:buFont typeface="Arial"/>
              <a:buChar char="•"/>
              <a:defRPr sz="1662"/>
            </a:lvl3pPr>
            <a:lvl4pPr>
              <a:buFont typeface="Arial"/>
              <a:buChar char="•"/>
              <a:defRPr sz="1662"/>
            </a:lvl4pPr>
            <a:lvl5pPr>
              <a:buFont typeface="Arial"/>
              <a:buChar char="•"/>
              <a:defRPr sz="1662"/>
            </a:lvl5pPr>
            <a:lvl6pPr>
              <a:defRPr sz="1662"/>
            </a:lvl6pPr>
            <a:lvl7pPr>
              <a:defRPr sz="1662"/>
            </a:lvl7pPr>
            <a:lvl8pPr>
              <a:defRPr sz="1662"/>
            </a:lvl8pPr>
            <a:lvl9pPr>
              <a:defRPr sz="1662"/>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2" name="Content Placeholder 2"/>
          <p:cNvSpPr>
            <a:spLocks noGrp="1"/>
          </p:cNvSpPr>
          <p:nvPr>
            <p:ph sz="half" idx="15"/>
          </p:nvPr>
        </p:nvSpPr>
        <p:spPr>
          <a:xfrm>
            <a:off x="7784971" y="1916832"/>
            <a:ext cx="3291864" cy="3962400"/>
          </a:xfrm>
          <a:noFill/>
        </p:spPr>
        <p:txBody>
          <a:bodyPr>
            <a:normAutofit/>
          </a:bodyPr>
          <a:lstStyle>
            <a:lvl1pPr>
              <a:buFont typeface="Arial"/>
              <a:buChar char="•"/>
              <a:defRPr sz="1662"/>
            </a:lvl1pPr>
            <a:lvl2pPr>
              <a:buFont typeface="Arial"/>
              <a:buChar char="•"/>
              <a:defRPr sz="1662"/>
            </a:lvl2pPr>
            <a:lvl3pPr>
              <a:buFont typeface="Arial"/>
              <a:buChar char="•"/>
              <a:defRPr sz="1662"/>
            </a:lvl3pPr>
            <a:lvl4pPr>
              <a:buFont typeface="Arial"/>
              <a:buChar char="•"/>
              <a:defRPr sz="1662"/>
            </a:lvl4pPr>
            <a:lvl5pPr>
              <a:buFont typeface="Arial"/>
              <a:buChar char="•"/>
              <a:defRPr sz="1662"/>
            </a:lvl5pPr>
            <a:lvl6pPr>
              <a:defRPr sz="1662"/>
            </a:lvl6pPr>
            <a:lvl7pPr>
              <a:defRPr sz="1662"/>
            </a:lvl7pPr>
            <a:lvl8pPr>
              <a:defRPr sz="1662"/>
            </a:lvl8pPr>
            <a:lvl9pPr>
              <a:defRPr sz="1662"/>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94" name="Date Placeholder 1"/>
          <p:cNvSpPr>
            <a:spLocks noGrp="1"/>
          </p:cNvSpPr>
          <p:nvPr>
            <p:ph type="dt" sz="half" idx="2"/>
          </p:nvPr>
        </p:nvSpPr>
        <p:spPr>
          <a:xfrm>
            <a:off x="1031632" y="6400802"/>
            <a:ext cx="1607985" cy="212729"/>
          </a:xfrm>
          <a:prstGeom prst="rect">
            <a:avLst/>
          </a:prstGeom>
        </p:spPr>
        <p:txBody>
          <a:bodyPr vert="horz" lIns="91440" tIns="45720" rIns="91440" bIns="45720" rtlCol="0" anchor="ctr"/>
          <a:lstStyle>
            <a:lvl1pPr algn="l">
              <a:defRPr sz="1292">
                <a:solidFill>
                  <a:schemeClr val="accent6"/>
                </a:solidFill>
                <a:latin typeface="Questrial"/>
              </a:defRPr>
            </a:lvl1pPr>
          </a:lstStyle>
          <a:p>
            <a:r>
              <a:rPr lang="en-US"/>
              <a:t>Nov 2020</a:t>
            </a:r>
            <a:endParaRPr lang="en-GB" dirty="0"/>
          </a:p>
        </p:txBody>
      </p:sp>
      <p:sp>
        <p:nvSpPr>
          <p:cNvPr id="95" name="Slide Number Placeholder 3"/>
          <p:cNvSpPr>
            <a:spLocks noGrp="1"/>
          </p:cNvSpPr>
          <p:nvPr>
            <p:ph type="sldNum" sz="quarter" idx="4"/>
          </p:nvPr>
        </p:nvSpPr>
        <p:spPr>
          <a:xfrm>
            <a:off x="335361" y="6400802"/>
            <a:ext cx="696271" cy="212726"/>
          </a:xfrm>
          <a:prstGeom prst="rect">
            <a:avLst/>
          </a:prstGeom>
        </p:spPr>
        <p:txBody>
          <a:bodyPr vert="horz" lIns="91440" tIns="45720" rIns="0" bIns="45720" rtlCol="0" anchor="ctr"/>
          <a:lstStyle>
            <a:lvl1pPr algn="r">
              <a:defRPr sz="1292">
                <a:solidFill>
                  <a:schemeClr val="accent6"/>
                </a:solidFill>
                <a:latin typeface="Questrial"/>
              </a:defRPr>
            </a:lvl1pPr>
          </a:lstStyle>
          <a:p>
            <a:fld id="{FC7A3164-2D13-4DF6-8B4C-D804C523ED5B}" type="slidenum">
              <a:rPr lang="en-GB" smtClean="0"/>
              <a:pPr/>
              <a:t>‹#›</a:t>
            </a:fld>
            <a:r>
              <a:rPr lang="en-GB" dirty="0"/>
              <a:t>  </a:t>
            </a:r>
            <a:r>
              <a:rPr lang="en-GB" b="1" dirty="0"/>
              <a:t>:</a:t>
            </a:r>
          </a:p>
        </p:txBody>
      </p:sp>
    </p:spTree>
    <p:extLst>
      <p:ext uri="{BB962C8B-B14F-4D97-AF65-F5344CB8AC3E}">
        <p14:creationId xmlns:p14="http://schemas.microsoft.com/office/powerpoint/2010/main" val="3658999608"/>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69" name="Rectangle 68"/>
          <p:cNvSpPr/>
          <p:nvPr userDrawn="1"/>
        </p:nvSpPr>
        <p:spPr>
          <a:xfrm>
            <a:off x="0" y="533401"/>
            <a:ext cx="12192000" cy="838200"/>
          </a:xfrm>
          <a:prstGeom prst="rect">
            <a:avLst/>
          </a:prstGeom>
          <a:gradFill flip="none" rotWithShape="1">
            <a:gsLst>
              <a:gs pos="0">
                <a:schemeClr val="tx1">
                  <a:alpha val="90000"/>
                </a:schemeClr>
              </a:gs>
              <a:gs pos="100000">
                <a:schemeClr val="accent6"/>
              </a:gs>
            </a:gsLst>
            <a:lin ang="0" scaled="1"/>
            <a:tileRect/>
          </a:gra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748"/>
          </a:p>
        </p:txBody>
      </p:sp>
      <p:sp>
        <p:nvSpPr>
          <p:cNvPr id="72" name="Footer Placeholder 4"/>
          <p:cNvSpPr>
            <a:spLocks noGrp="1"/>
          </p:cNvSpPr>
          <p:nvPr>
            <p:ph type="ftr" sz="quarter" idx="3"/>
          </p:nvPr>
        </p:nvSpPr>
        <p:spPr>
          <a:xfrm>
            <a:off x="2639617" y="6400801"/>
            <a:ext cx="7127631" cy="212728"/>
          </a:xfrm>
          <a:prstGeom prst="rect">
            <a:avLst/>
          </a:prstGeom>
        </p:spPr>
        <p:txBody>
          <a:bodyPr anchor="ctr"/>
          <a:lstStyle>
            <a:lvl1pPr algn="ctr">
              <a:defRPr sz="1292">
                <a:solidFill>
                  <a:schemeClr val="accent6"/>
                </a:solidFill>
                <a:latin typeface="Questrial"/>
                <a:cs typeface="Questrial"/>
              </a:defRPr>
            </a:lvl1pPr>
          </a:lstStyle>
          <a:p>
            <a:r>
              <a:rPr lang="en-US" dirty="0"/>
              <a:t>Footer</a:t>
            </a:r>
          </a:p>
        </p:txBody>
      </p:sp>
      <p:sp>
        <p:nvSpPr>
          <p:cNvPr id="13" name="Title 1"/>
          <p:cNvSpPr>
            <a:spLocks noGrp="1"/>
          </p:cNvSpPr>
          <p:nvPr>
            <p:ph type="title"/>
          </p:nvPr>
        </p:nvSpPr>
        <p:spPr>
          <a:xfrm>
            <a:off x="1031633" y="673100"/>
            <a:ext cx="10042769" cy="546100"/>
          </a:xfrm>
          <a:prstGeom prst="rect">
            <a:avLst/>
          </a:prstGeom>
        </p:spPr>
        <p:txBody>
          <a:bodyPr anchor="b">
            <a:normAutofit/>
          </a:bodyPr>
          <a:lstStyle>
            <a:lvl1pPr algn="l">
              <a:defRPr sz="2954">
                <a:solidFill>
                  <a:schemeClr val="bg2"/>
                </a:solidFill>
                <a:latin typeface="Questrial"/>
                <a:cs typeface="Questrial"/>
              </a:defRPr>
            </a:lvl1pPr>
          </a:lstStyle>
          <a:p>
            <a:r>
              <a:rPr lang="en-US"/>
              <a:t>Click to edit Master title style</a:t>
            </a:r>
            <a:endParaRPr lang="en-US" dirty="0"/>
          </a:p>
        </p:txBody>
      </p:sp>
      <p:sp>
        <p:nvSpPr>
          <p:cNvPr id="91" name="PB"/>
          <p:cNvSpPr/>
          <p:nvPr userDrawn="1"/>
        </p:nvSpPr>
        <p:spPr>
          <a:xfrm>
            <a:off x="0" y="6769100"/>
            <a:ext cx="12192000" cy="38100"/>
          </a:xfrm>
          <a:prstGeom prst="rect">
            <a:avLst/>
          </a:prstGeom>
          <a:solidFill>
            <a:schemeClr val="bg1">
              <a:alpha val="40000"/>
            </a:schemeClr>
          </a:solidFill>
          <a:ln w="9525" cap="flat" cmpd="sng" algn="ctr">
            <a:noFill/>
            <a:prstDash val="soli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748"/>
          </a:p>
        </p:txBody>
      </p:sp>
      <p:sp>
        <p:nvSpPr>
          <p:cNvPr id="92" name="Content Placeholder 2"/>
          <p:cNvSpPr>
            <a:spLocks noGrp="1"/>
          </p:cNvSpPr>
          <p:nvPr>
            <p:ph idx="10"/>
          </p:nvPr>
        </p:nvSpPr>
        <p:spPr>
          <a:xfrm>
            <a:off x="1031633" y="1600203"/>
            <a:ext cx="10042769" cy="4279031"/>
          </a:xfrm>
        </p:spPr>
        <p:txBody>
          <a:bodyPr/>
          <a:lstStyle>
            <a:lvl1pPr>
              <a:defRPr>
                <a:latin typeface="Times New Roman"/>
                <a:cs typeface="Times New Roman"/>
              </a:defRPr>
            </a:lvl1pPr>
            <a:lvl2pPr>
              <a:defRPr>
                <a:latin typeface="Times New Roman"/>
                <a:cs typeface="Times New Roman"/>
              </a:defRPr>
            </a:lvl2pPr>
            <a:lvl3pPr>
              <a:defRPr>
                <a:latin typeface="Times New Roman"/>
                <a:cs typeface="Times New Roman"/>
              </a:defRPr>
            </a:lvl3pPr>
            <a:lvl4pPr>
              <a:defRPr>
                <a:latin typeface="Times New Roman"/>
                <a:cs typeface="Times New Roman"/>
              </a:defRPr>
            </a:lvl4pPr>
            <a:lvl5pPr>
              <a:defRPr>
                <a:latin typeface="Times New Roman"/>
                <a:cs typeface="Times New Roman"/>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93" name="Date Placeholder 1"/>
          <p:cNvSpPr>
            <a:spLocks noGrp="1"/>
          </p:cNvSpPr>
          <p:nvPr>
            <p:ph type="dt" sz="half" idx="2"/>
          </p:nvPr>
        </p:nvSpPr>
        <p:spPr>
          <a:xfrm>
            <a:off x="1031632" y="6400802"/>
            <a:ext cx="1607985" cy="212729"/>
          </a:xfrm>
          <a:prstGeom prst="rect">
            <a:avLst/>
          </a:prstGeom>
        </p:spPr>
        <p:txBody>
          <a:bodyPr vert="horz" lIns="91440" tIns="45720" rIns="91440" bIns="45720" rtlCol="0" anchor="ctr"/>
          <a:lstStyle>
            <a:lvl1pPr algn="l">
              <a:defRPr sz="1292">
                <a:solidFill>
                  <a:schemeClr val="accent6"/>
                </a:solidFill>
                <a:latin typeface="Questrial"/>
              </a:defRPr>
            </a:lvl1pPr>
          </a:lstStyle>
          <a:p>
            <a:r>
              <a:rPr lang="en-US"/>
              <a:t>Nov 2020</a:t>
            </a:r>
            <a:endParaRPr lang="en-GB" dirty="0"/>
          </a:p>
        </p:txBody>
      </p:sp>
      <p:sp>
        <p:nvSpPr>
          <p:cNvPr id="94" name="Slide Number Placeholder 3"/>
          <p:cNvSpPr>
            <a:spLocks noGrp="1"/>
          </p:cNvSpPr>
          <p:nvPr>
            <p:ph type="sldNum" sz="quarter" idx="4"/>
          </p:nvPr>
        </p:nvSpPr>
        <p:spPr>
          <a:xfrm>
            <a:off x="335361" y="6400803"/>
            <a:ext cx="696271" cy="212726"/>
          </a:xfrm>
          <a:prstGeom prst="rect">
            <a:avLst/>
          </a:prstGeom>
        </p:spPr>
        <p:txBody>
          <a:bodyPr vert="horz" lIns="91440" tIns="45720" rIns="0" bIns="45720" rtlCol="0" anchor="ctr"/>
          <a:lstStyle>
            <a:lvl1pPr algn="r">
              <a:defRPr sz="1292">
                <a:solidFill>
                  <a:schemeClr val="accent6"/>
                </a:solidFill>
                <a:latin typeface="Questrial"/>
              </a:defRPr>
            </a:lvl1pPr>
          </a:lstStyle>
          <a:p>
            <a:fld id="{FC7A3164-2D13-4DF6-8B4C-D804C523ED5B}" type="slidenum">
              <a:rPr lang="en-GB" smtClean="0"/>
              <a:pPr/>
              <a:t>‹#›</a:t>
            </a:fld>
            <a:r>
              <a:rPr lang="en-GB" dirty="0"/>
              <a:t>  </a:t>
            </a:r>
            <a:r>
              <a:rPr lang="en-GB" b="1" dirty="0"/>
              <a:t>:</a:t>
            </a:r>
          </a:p>
        </p:txBody>
      </p:sp>
    </p:spTree>
    <p:extLst>
      <p:ext uri="{BB962C8B-B14F-4D97-AF65-F5344CB8AC3E}">
        <p14:creationId xmlns:p14="http://schemas.microsoft.com/office/powerpoint/2010/main" val="1132113798"/>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preserve="1" userDrawn="1">
  <p:cSld name="Four Content - Blue">
    <p:spTree>
      <p:nvGrpSpPr>
        <p:cNvPr id="1" name=""/>
        <p:cNvGrpSpPr/>
        <p:nvPr/>
      </p:nvGrpSpPr>
      <p:grpSpPr>
        <a:xfrm>
          <a:off x="0" y="0"/>
          <a:ext cx="0" cy="0"/>
          <a:chOff x="0" y="0"/>
          <a:chExt cx="0" cy="0"/>
        </a:xfrm>
      </p:grpSpPr>
      <p:sp>
        <p:nvSpPr>
          <p:cNvPr id="3" name="Content Placeholder 2"/>
          <p:cNvSpPr>
            <a:spLocks noGrp="1"/>
          </p:cNvSpPr>
          <p:nvPr>
            <p:ph sz="half" idx="1"/>
          </p:nvPr>
        </p:nvSpPr>
        <p:spPr>
          <a:xfrm>
            <a:off x="703385" y="1916832"/>
            <a:ext cx="2625969" cy="3888432"/>
          </a:xfrm>
          <a:solidFill>
            <a:schemeClr val="bg2"/>
          </a:solidFill>
          <a:ln>
            <a:noFill/>
          </a:ln>
        </p:spPr>
        <p:txBody>
          <a:bodyPr vert="horz" wrap="square">
            <a:normAutofit/>
          </a:bodyPr>
          <a:lstStyle>
            <a:lvl1pPr>
              <a:buFont typeface="Arial"/>
              <a:buChar char="•"/>
              <a:defRPr sz="1662"/>
            </a:lvl1pPr>
            <a:lvl2pPr>
              <a:buFont typeface="Arial"/>
              <a:buChar char="•"/>
              <a:defRPr sz="1662"/>
            </a:lvl2pPr>
            <a:lvl3pPr>
              <a:defRPr sz="1662"/>
            </a:lvl3pPr>
            <a:lvl4pPr>
              <a:defRPr sz="1662"/>
            </a:lvl4pPr>
            <a:lvl5pPr>
              <a:defRPr sz="1662"/>
            </a:lvl5pPr>
            <a:lvl6pPr>
              <a:defRPr sz="1662"/>
            </a:lvl6pPr>
            <a:lvl7pPr>
              <a:defRPr sz="1662"/>
            </a:lvl7pPr>
            <a:lvl8pPr>
              <a:defRPr sz="1662"/>
            </a:lvl8pPr>
            <a:lvl9pPr>
              <a:defRPr sz="1662"/>
            </a:lvl9pPr>
          </a:lstStyle>
          <a:p>
            <a:pPr lvl="0"/>
            <a:r>
              <a:rPr lang="en-US"/>
              <a:t>Click to edit Master text styles</a:t>
            </a:r>
          </a:p>
          <a:p>
            <a:pPr lvl="1"/>
            <a:r>
              <a:rPr lang="en-US"/>
              <a:t>Second level</a:t>
            </a:r>
          </a:p>
        </p:txBody>
      </p:sp>
      <p:sp>
        <p:nvSpPr>
          <p:cNvPr id="20" name="Subtitle 2"/>
          <p:cNvSpPr>
            <a:spLocks noGrp="1"/>
          </p:cNvSpPr>
          <p:nvPr>
            <p:ph type="subTitle" idx="13"/>
          </p:nvPr>
        </p:nvSpPr>
        <p:spPr>
          <a:xfrm>
            <a:off x="1031632" y="1219200"/>
            <a:ext cx="10042769" cy="381000"/>
          </a:xfrm>
        </p:spPr>
        <p:txBody>
          <a:bodyPr anchor="t">
            <a:normAutofit/>
          </a:bodyPr>
          <a:lstStyle>
            <a:lvl1pPr marL="0" indent="0" algn="l">
              <a:buNone/>
              <a:defRPr sz="1846" b="0" i="0">
                <a:solidFill>
                  <a:schemeClr val="tx2"/>
                </a:solidFill>
                <a:latin typeface="Times New Roman"/>
                <a:cs typeface="Times New Roman"/>
              </a:defRPr>
            </a:lvl1pPr>
            <a:lvl2pPr marL="422041" indent="0" algn="ctr">
              <a:buNone/>
              <a:defRPr>
                <a:solidFill>
                  <a:schemeClr val="tx1">
                    <a:tint val="75000"/>
                  </a:schemeClr>
                </a:solidFill>
              </a:defRPr>
            </a:lvl2pPr>
            <a:lvl3pPr marL="844083" indent="0" algn="ctr">
              <a:buNone/>
              <a:defRPr>
                <a:solidFill>
                  <a:schemeClr val="tx1">
                    <a:tint val="75000"/>
                  </a:schemeClr>
                </a:solidFill>
              </a:defRPr>
            </a:lvl3pPr>
            <a:lvl4pPr marL="1266124" indent="0" algn="ctr">
              <a:buNone/>
              <a:defRPr>
                <a:solidFill>
                  <a:schemeClr val="tx1">
                    <a:tint val="75000"/>
                  </a:schemeClr>
                </a:solidFill>
              </a:defRPr>
            </a:lvl4pPr>
            <a:lvl5pPr marL="1688165" indent="0" algn="ctr">
              <a:buNone/>
              <a:defRPr>
                <a:solidFill>
                  <a:schemeClr val="tx1">
                    <a:tint val="75000"/>
                  </a:schemeClr>
                </a:solidFill>
              </a:defRPr>
            </a:lvl5pPr>
            <a:lvl6pPr marL="2110207" indent="0" algn="ctr">
              <a:buNone/>
              <a:defRPr>
                <a:solidFill>
                  <a:schemeClr val="tx1">
                    <a:tint val="75000"/>
                  </a:schemeClr>
                </a:solidFill>
              </a:defRPr>
            </a:lvl6pPr>
            <a:lvl7pPr marL="2532248" indent="0" algn="ctr">
              <a:buNone/>
              <a:defRPr>
                <a:solidFill>
                  <a:schemeClr val="tx1">
                    <a:tint val="75000"/>
                  </a:schemeClr>
                </a:solidFill>
              </a:defRPr>
            </a:lvl7pPr>
            <a:lvl8pPr marL="2954289" indent="0" algn="ctr">
              <a:buNone/>
              <a:defRPr>
                <a:solidFill>
                  <a:schemeClr val="tx1">
                    <a:tint val="75000"/>
                  </a:schemeClr>
                </a:solidFill>
              </a:defRPr>
            </a:lvl8pPr>
            <a:lvl9pPr marL="3376331" indent="0" algn="ctr">
              <a:buNone/>
              <a:defRPr>
                <a:solidFill>
                  <a:schemeClr val="tx1">
                    <a:tint val="75000"/>
                  </a:schemeClr>
                </a:solidFill>
              </a:defRPr>
            </a:lvl9pPr>
          </a:lstStyle>
          <a:p>
            <a:r>
              <a:rPr lang="en-US"/>
              <a:t>Click to edit Master subtitle style</a:t>
            </a:r>
            <a:endParaRPr lang="en-US" dirty="0"/>
          </a:p>
        </p:txBody>
      </p:sp>
      <p:sp>
        <p:nvSpPr>
          <p:cNvPr id="21" name="Title 1"/>
          <p:cNvSpPr>
            <a:spLocks noGrp="1"/>
          </p:cNvSpPr>
          <p:nvPr>
            <p:ph type="title"/>
          </p:nvPr>
        </p:nvSpPr>
        <p:spPr>
          <a:xfrm>
            <a:off x="1031632" y="673100"/>
            <a:ext cx="10042769" cy="546100"/>
          </a:xfrm>
          <a:prstGeom prst="rect">
            <a:avLst/>
          </a:prstGeom>
        </p:spPr>
        <p:txBody>
          <a:bodyPr anchor="b">
            <a:normAutofit/>
          </a:bodyPr>
          <a:lstStyle>
            <a:lvl1pPr algn="l">
              <a:defRPr sz="2954">
                <a:solidFill>
                  <a:srgbClr val="0F4A7F"/>
                </a:solidFill>
                <a:latin typeface="Questrial"/>
                <a:cs typeface="Questrial"/>
              </a:defRPr>
            </a:lvl1pPr>
          </a:lstStyle>
          <a:p>
            <a:r>
              <a:rPr lang="en-US"/>
              <a:t>Click to edit Master title style</a:t>
            </a:r>
            <a:endParaRPr lang="en-US" dirty="0"/>
          </a:p>
        </p:txBody>
      </p:sp>
      <p:sp>
        <p:nvSpPr>
          <p:cNvPr id="17" name="Content Placeholder 2"/>
          <p:cNvSpPr>
            <a:spLocks noGrp="1"/>
          </p:cNvSpPr>
          <p:nvPr>
            <p:ph sz="half" idx="16"/>
          </p:nvPr>
        </p:nvSpPr>
        <p:spPr>
          <a:xfrm>
            <a:off x="3423140" y="1916832"/>
            <a:ext cx="2625969" cy="3888432"/>
          </a:xfrm>
          <a:solidFill>
            <a:schemeClr val="accent6"/>
          </a:solidFill>
          <a:ln>
            <a:noFill/>
          </a:ln>
        </p:spPr>
        <p:txBody>
          <a:bodyPr vert="horz" wrap="square">
            <a:normAutofit/>
          </a:bodyPr>
          <a:lstStyle>
            <a:lvl1pPr>
              <a:buFont typeface="Arial"/>
              <a:buChar char="•"/>
              <a:defRPr sz="1662"/>
            </a:lvl1pPr>
            <a:lvl2pPr>
              <a:buFont typeface="Arial"/>
              <a:buChar char="•"/>
              <a:defRPr sz="1662"/>
            </a:lvl2pPr>
            <a:lvl3pPr>
              <a:defRPr sz="1662"/>
            </a:lvl3pPr>
            <a:lvl4pPr>
              <a:defRPr sz="1662"/>
            </a:lvl4pPr>
            <a:lvl5pPr>
              <a:defRPr sz="1662"/>
            </a:lvl5pPr>
            <a:lvl6pPr>
              <a:defRPr sz="1662"/>
            </a:lvl6pPr>
            <a:lvl7pPr>
              <a:defRPr sz="1662"/>
            </a:lvl7pPr>
            <a:lvl8pPr>
              <a:defRPr sz="1662"/>
            </a:lvl8pPr>
            <a:lvl9pPr>
              <a:defRPr sz="1662"/>
            </a:lvl9pPr>
          </a:lstStyle>
          <a:p>
            <a:pPr lvl="0"/>
            <a:r>
              <a:rPr lang="en-US"/>
              <a:t>Click to edit Master text styles</a:t>
            </a:r>
          </a:p>
          <a:p>
            <a:pPr lvl="1"/>
            <a:r>
              <a:rPr lang="en-US"/>
              <a:t>Second level</a:t>
            </a:r>
          </a:p>
        </p:txBody>
      </p:sp>
      <p:sp>
        <p:nvSpPr>
          <p:cNvPr id="18" name="Content Placeholder 2"/>
          <p:cNvSpPr>
            <a:spLocks noGrp="1"/>
          </p:cNvSpPr>
          <p:nvPr>
            <p:ph sz="half" idx="17"/>
          </p:nvPr>
        </p:nvSpPr>
        <p:spPr>
          <a:xfrm>
            <a:off x="6142893" y="1916832"/>
            <a:ext cx="2625969" cy="3888432"/>
          </a:xfrm>
          <a:solidFill>
            <a:schemeClr val="bg2"/>
          </a:solidFill>
        </p:spPr>
        <p:txBody>
          <a:bodyPr wrap="square">
            <a:normAutofit/>
          </a:bodyPr>
          <a:lstStyle>
            <a:lvl1pPr>
              <a:buFont typeface="Arial"/>
              <a:buChar char="•"/>
              <a:defRPr sz="1662"/>
            </a:lvl1pPr>
            <a:lvl2pPr>
              <a:buFont typeface="Arial"/>
              <a:buChar char="•"/>
              <a:defRPr sz="1662"/>
            </a:lvl2pPr>
            <a:lvl3pPr>
              <a:defRPr sz="1662"/>
            </a:lvl3pPr>
            <a:lvl4pPr>
              <a:defRPr sz="1662"/>
            </a:lvl4pPr>
            <a:lvl5pPr>
              <a:defRPr sz="1662"/>
            </a:lvl5pPr>
            <a:lvl6pPr>
              <a:defRPr sz="1662"/>
            </a:lvl6pPr>
            <a:lvl7pPr>
              <a:defRPr sz="1662"/>
            </a:lvl7pPr>
            <a:lvl8pPr>
              <a:defRPr sz="1662"/>
            </a:lvl8pPr>
            <a:lvl9pPr>
              <a:defRPr sz="1662"/>
            </a:lvl9pPr>
          </a:lstStyle>
          <a:p>
            <a:pPr lvl="0"/>
            <a:r>
              <a:rPr lang="en-US"/>
              <a:t>Click to edit Master text styles</a:t>
            </a:r>
          </a:p>
          <a:p>
            <a:pPr lvl="1"/>
            <a:r>
              <a:rPr lang="en-US"/>
              <a:t>Second level</a:t>
            </a:r>
          </a:p>
        </p:txBody>
      </p:sp>
      <p:sp>
        <p:nvSpPr>
          <p:cNvPr id="19" name="Content Placeholder 2"/>
          <p:cNvSpPr>
            <a:spLocks noGrp="1"/>
          </p:cNvSpPr>
          <p:nvPr>
            <p:ph sz="half" idx="18"/>
          </p:nvPr>
        </p:nvSpPr>
        <p:spPr>
          <a:xfrm>
            <a:off x="8862648" y="1916832"/>
            <a:ext cx="2625969" cy="3888432"/>
          </a:xfrm>
          <a:solidFill>
            <a:schemeClr val="accent6"/>
          </a:solidFill>
        </p:spPr>
        <p:txBody>
          <a:bodyPr wrap="square">
            <a:normAutofit/>
          </a:bodyPr>
          <a:lstStyle>
            <a:lvl1pPr>
              <a:buFont typeface="Arial"/>
              <a:buChar char="•"/>
              <a:defRPr sz="1662"/>
            </a:lvl1pPr>
            <a:lvl2pPr>
              <a:buFont typeface="Arial"/>
              <a:buChar char="•"/>
              <a:defRPr sz="1662"/>
            </a:lvl2pPr>
            <a:lvl3pPr>
              <a:defRPr sz="1662"/>
            </a:lvl3pPr>
            <a:lvl4pPr>
              <a:defRPr sz="1662"/>
            </a:lvl4pPr>
            <a:lvl5pPr>
              <a:defRPr sz="1662"/>
            </a:lvl5pPr>
            <a:lvl6pPr>
              <a:defRPr sz="1662"/>
            </a:lvl6pPr>
            <a:lvl7pPr>
              <a:defRPr sz="1662"/>
            </a:lvl7pPr>
            <a:lvl8pPr>
              <a:defRPr sz="1662"/>
            </a:lvl8pPr>
            <a:lvl9pPr>
              <a:defRPr sz="1662"/>
            </a:lvl9pPr>
          </a:lstStyle>
          <a:p>
            <a:pPr lvl="0"/>
            <a:r>
              <a:rPr lang="en-US"/>
              <a:t>Click to edit Master text styles</a:t>
            </a:r>
          </a:p>
          <a:p>
            <a:pPr lvl="1"/>
            <a:r>
              <a:rPr lang="en-US"/>
              <a:t>Second level</a:t>
            </a:r>
          </a:p>
        </p:txBody>
      </p:sp>
      <p:grpSp>
        <p:nvGrpSpPr>
          <p:cNvPr id="146" name="Group 145"/>
          <p:cNvGrpSpPr/>
          <p:nvPr userDrawn="1"/>
        </p:nvGrpSpPr>
        <p:grpSpPr>
          <a:xfrm>
            <a:off x="10587049" y="5941277"/>
            <a:ext cx="1356415" cy="764325"/>
            <a:chOff x="8601976" y="5943113"/>
            <a:chExt cx="1102087" cy="764325"/>
          </a:xfrm>
        </p:grpSpPr>
        <p:grpSp>
          <p:nvGrpSpPr>
            <p:cNvPr id="147" name="Group 132"/>
            <p:cNvGrpSpPr/>
            <p:nvPr userDrawn="1"/>
          </p:nvGrpSpPr>
          <p:grpSpPr>
            <a:xfrm>
              <a:off x="8888527" y="5943111"/>
              <a:ext cx="560273" cy="598915"/>
              <a:chOff x="8888527" y="5943111"/>
              <a:chExt cx="560273" cy="598915"/>
            </a:xfrm>
          </p:grpSpPr>
          <p:grpSp>
            <p:nvGrpSpPr>
              <p:cNvPr id="167" name="Group 125"/>
              <p:cNvGrpSpPr/>
              <p:nvPr userDrawn="1"/>
            </p:nvGrpSpPr>
            <p:grpSpPr>
              <a:xfrm>
                <a:off x="8965565" y="6039033"/>
                <a:ext cx="388189" cy="469480"/>
                <a:chOff x="5250550" y="2869776"/>
                <a:chExt cx="3035218" cy="3670813"/>
              </a:xfrm>
              <a:solidFill>
                <a:schemeClr val="accent6"/>
              </a:solidFill>
            </p:grpSpPr>
            <p:sp>
              <p:nvSpPr>
                <p:cNvPr id="214" name="Freeform 1"/>
                <p:cNvSpPr>
                  <a:spLocks noChangeArrowheads="1"/>
                </p:cNvSpPr>
                <p:nvPr/>
              </p:nvSpPr>
              <p:spPr bwMode="auto">
                <a:xfrm>
                  <a:off x="5250550" y="4042207"/>
                  <a:ext cx="3035218" cy="2498382"/>
                </a:xfrm>
                <a:custGeom>
                  <a:avLst/>
                  <a:gdLst/>
                  <a:ahLst/>
                  <a:cxnLst>
                    <a:cxn ang="0">
                      <a:pos x="8700" y="10815"/>
                    </a:cxn>
                    <a:cxn ang="0">
                      <a:pos x="8700" y="10815"/>
                    </a:cxn>
                    <a:cxn ang="0">
                      <a:pos x="3928" y="9002"/>
                    </a:cxn>
                    <a:cxn ang="0">
                      <a:pos x="1450" y="4712"/>
                    </a:cxn>
                    <a:cxn ang="0">
                      <a:pos x="1329" y="3474"/>
                    </a:cxn>
                    <a:cxn ang="0">
                      <a:pos x="1450" y="2265"/>
                    </a:cxn>
                    <a:cxn ang="0">
                      <a:pos x="1903" y="695"/>
                    </a:cxn>
                    <a:cxn ang="0">
                      <a:pos x="514" y="0"/>
                    </a:cxn>
                    <a:cxn ang="0">
                      <a:pos x="31" y="2083"/>
                    </a:cxn>
                    <a:cxn ang="0">
                      <a:pos x="31" y="3533"/>
                    </a:cxn>
                    <a:cxn ang="0">
                      <a:pos x="272" y="4984"/>
                    </a:cxn>
                    <a:cxn ang="0">
                      <a:pos x="3444" y="9637"/>
                    </a:cxn>
                    <a:cxn ang="0">
                      <a:pos x="5952" y="10876"/>
                    </a:cxn>
                    <a:cxn ang="0">
                      <a:pos x="8700" y="11208"/>
                    </a:cxn>
                    <a:cxn ang="0">
                      <a:pos x="13686" y="9184"/>
                    </a:cxn>
                    <a:cxn ang="0">
                      <a:pos x="8700" y="10815"/>
                    </a:cxn>
                  </a:cxnLst>
                  <a:rect l="0" t="0" r="r" b="b"/>
                  <a:pathLst>
                    <a:path w="13687" h="11269">
                      <a:moveTo>
                        <a:pt x="8700" y="10815"/>
                      </a:moveTo>
                      <a:lnTo>
                        <a:pt x="8700" y="10815"/>
                      </a:lnTo>
                      <a:cubicBezTo>
                        <a:pt x="6949" y="10755"/>
                        <a:pt x="5227" y="10121"/>
                        <a:pt x="3928" y="9002"/>
                      </a:cubicBezTo>
                      <a:cubicBezTo>
                        <a:pt x="2629" y="7914"/>
                        <a:pt x="1723" y="6343"/>
                        <a:pt x="1450" y="4712"/>
                      </a:cubicBezTo>
                      <a:cubicBezTo>
                        <a:pt x="1360" y="4320"/>
                        <a:pt x="1329" y="3896"/>
                        <a:pt x="1329" y="3474"/>
                      </a:cubicBezTo>
                      <a:cubicBezTo>
                        <a:pt x="1329" y="3080"/>
                        <a:pt x="1360" y="2658"/>
                        <a:pt x="1450" y="2265"/>
                      </a:cubicBezTo>
                      <a:cubicBezTo>
                        <a:pt x="1541" y="1722"/>
                        <a:pt x="1692" y="1178"/>
                        <a:pt x="1903" y="695"/>
                      </a:cubicBezTo>
                      <a:cubicBezTo>
                        <a:pt x="514" y="0"/>
                        <a:pt x="514" y="0"/>
                        <a:pt x="514" y="0"/>
                      </a:cubicBezTo>
                      <a:cubicBezTo>
                        <a:pt x="272" y="664"/>
                        <a:pt x="121" y="1359"/>
                        <a:pt x="31" y="2083"/>
                      </a:cubicBezTo>
                      <a:cubicBezTo>
                        <a:pt x="0" y="2567"/>
                        <a:pt x="0" y="3050"/>
                        <a:pt x="31" y="3533"/>
                      </a:cubicBezTo>
                      <a:cubicBezTo>
                        <a:pt x="61" y="4017"/>
                        <a:pt x="152" y="4500"/>
                        <a:pt x="272" y="4984"/>
                      </a:cubicBezTo>
                      <a:cubicBezTo>
                        <a:pt x="756" y="6858"/>
                        <a:pt x="1903" y="8519"/>
                        <a:pt x="3444" y="9637"/>
                      </a:cubicBezTo>
                      <a:cubicBezTo>
                        <a:pt x="4200" y="10181"/>
                        <a:pt x="5046" y="10604"/>
                        <a:pt x="5952" y="10876"/>
                      </a:cubicBezTo>
                      <a:cubicBezTo>
                        <a:pt x="6858" y="11147"/>
                        <a:pt x="7794" y="11268"/>
                        <a:pt x="8700" y="11208"/>
                      </a:cubicBezTo>
                      <a:cubicBezTo>
                        <a:pt x="10544" y="11117"/>
                        <a:pt x="12326" y="10392"/>
                        <a:pt x="13686" y="9184"/>
                      </a:cubicBezTo>
                      <a:cubicBezTo>
                        <a:pt x="12236" y="10271"/>
                        <a:pt x="10453" y="10846"/>
                        <a:pt x="8700" y="10815"/>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215" name="Freeform 2"/>
                <p:cNvSpPr>
                  <a:spLocks noChangeArrowheads="1"/>
                </p:cNvSpPr>
                <p:nvPr/>
              </p:nvSpPr>
              <p:spPr bwMode="auto">
                <a:xfrm>
                  <a:off x="5411894" y="3848595"/>
                  <a:ext cx="368646" cy="301175"/>
                </a:xfrm>
                <a:custGeom>
                  <a:avLst/>
                  <a:gdLst/>
                  <a:ahLst/>
                  <a:cxnLst>
                    <a:cxn ang="0">
                      <a:pos x="0" y="725"/>
                    </a:cxn>
                    <a:cxn ang="0">
                      <a:pos x="362" y="0"/>
                    </a:cxn>
                    <a:cxn ang="0">
                      <a:pos x="695" y="151"/>
                    </a:cxn>
                    <a:cxn ang="0">
                      <a:pos x="544" y="483"/>
                    </a:cxn>
                    <a:cxn ang="0">
                      <a:pos x="695" y="543"/>
                    </a:cxn>
                    <a:cxn ang="0">
                      <a:pos x="846" y="210"/>
                    </a:cxn>
                    <a:cxn ang="0">
                      <a:pos x="1148" y="362"/>
                    </a:cxn>
                    <a:cxn ang="0">
                      <a:pos x="998" y="725"/>
                    </a:cxn>
                    <a:cxn ang="0">
                      <a:pos x="1148" y="785"/>
                    </a:cxn>
                    <a:cxn ang="0">
                      <a:pos x="1329" y="422"/>
                    </a:cxn>
                    <a:cxn ang="0">
                      <a:pos x="1662" y="604"/>
                    </a:cxn>
                    <a:cxn ang="0">
                      <a:pos x="1269" y="1359"/>
                    </a:cxn>
                    <a:cxn ang="0">
                      <a:pos x="0" y="725"/>
                    </a:cxn>
                  </a:cxnLst>
                  <a:rect l="0" t="0" r="r" b="b"/>
                  <a:pathLst>
                    <a:path w="1663" h="1360">
                      <a:moveTo>
                        <a:pt x="0" y="725"/>
                      </a:moveTo>
                      <a:lnTo>
                        <a:pt x="362" y="0"/>
                      </a:lnTo>
                      <a:lnTo>
                        <a:pt x="695" y="151"/>
                      </a:lnTo>
                      <a:lnTo>
                        <a:pt x="544" y="483"/>
                      </a:lnTo>
                      <a:lnTo>
                        <a:pt x="695" y="543"/>
                      </a:lnTo>
                      <a:lnTo>
                        <a:pt x="846" y="210"/>
                      </a:lnTo>
                      <a:lnTo>
                        <a:pt x="1148" y="362"/>
                      </a:lnTo>
                      <a:lnTo>
                        <a:pt x="998" y="725"/>
                      </a:lnTo>
                      <a:lnTo>
                        <a:pt x="1148" y="785"/>
                      </a:lnTo>
                      <a:lnTo>
                        <a:pt x="1329" y="422"/>
                      </a:lnTo>
                      <a:lnTo>
                        <a:pt x="1662" y="604"/>
                      </a:lnTo>
                      <a:lnTo>
                        <a:pt x="1269" y="1359"/>
                      </a:lnTo>
                      <a:lnTo>
                        <a:pt x="0" y="725"/>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16" name="Freeform 3"/>
                <p:cNvSpPr>
                  <a:spLocks noChangeArrowheads="1"/>
                </p:cNvSpPr>
                <p:nvPr/>
              </p:nvSpPr>
              <p:spPr bwMode="auto">
                <a:xfrm>
                  <a:off x="5525324" y="3566977"/>
                  <a:ext cx="408737" cy="396025"/>
                </a:xfrm>
                <a:custGeom>
                  <a:avLst/>
                  <a:gdLst/>
                  <a:ahLst/>
                  <a:cxnLst>
                    <a:cxn ang="0">
                      <a:pos x="0" y="997"/>
                    </a:cxn>
                    <a:cxn ang="0">
                      <a:pos x="211" y="695"/>
                    </a:cxn>
                    <a:cxn ang="0">
                      <a:pos x="876" y="665"/>
                    </a:cxn>
                    <a:cxn ang="0">
                      <a:pos x="453" y="363"/>
                    </a:cxn>
                    <a:cxn ang="0">
                      <a:pos x="694" y="0"/>
                    </a:cxn>
                    <a:cxn ang="0">
                      <a:pos x="1843" y="816"/>
                    </a:cxn>
                    <a:cxn ang="0">
                      <a:pos x="1631" y="1118"/>
                    </a:cxn>
                    <a:cxn ang="0">
                      <a:pos x="967" y="1118"/>
                    </a:cxn>
                    <a:cxn ang="0">
                      <a:pos x="1419" y="1421"/>
                    </a:cxn>
                    <a:cxn ang="0">
                      <a:pos x="1148" y="1783"/>
                    </a:cxn>
                    <a:cxn ang="0">
                      <a:pos x="0" y="997"/>
                    </a:cxn>
                  </a:cxnLst>
                  <a:rect l="0" t="0" r="r" b="b"/>
                  <a:pathLst>
                    <a:path w="1844" h="1784">
                      <a:moveTo>
                        <a:pt x="0" y="997"/>
                      </a:moveTo>
                      <a:lnTo>
                        <a:pt x="211" y="695"/>
                      </a:lnTo>
                      <a:lnTo>
                        <a:pt x="876" y="665"/>
                      </a:lnTo>
                      <a:lnTo>
                        <a:pt x="453" y="363"/>
                      </a:lnTo>
                      <a:lnTo>
                        <a:pt x="694" y="0"/>
                      </a:lnTo>
                      <a:lnTo>
                        <a:pt x="1843" y="816"/>
                      </a:lnTo>
                      <a:lnTo>
                        <a:pt x="1631" y="1118"/>
                      </a:lnTo>
                      <a:lnTo>
                        <a:pt x="967" y="1118"/>
                      </a:lnTo>
                      <a:lnTo>
                        <a:pt x="1419" y="1421"/>
                      </a:lnTo>
                      <a:lnTo>
                        <a:pt x="1148" y="1783"/>
                      </a:lnTo>
                      <a:lnTo>
                        <a:pt x="0" y="997"/>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17" name="Freeform 4"/>
                <p:cNvSpPr>
                  <a:spLocks noChangeArrowheads="1"/>
                </p:cNvSpPr>
                <p:nvPr/>
              </p:nvSpPr>
              <p:spPr bwMode="auto">
                <a:xfrm>
                  <a:off x="5786407" y="3345985"/>
                  <a:ext cx="328555" cy="328554"/>
                </a:xfrm>
                <a:custGeom>
                  <a:avLst/>
                  <a:gdLst/>
                  <a:ahLst/>
                  <a:cxnLst>
                    <a:cxn ang="0">
                      <a:pos x="725" y="454"/>
                    </a:cxn>
                    <a:cxn ang="0">
                      <a:pos x="725" y="454"/>
                    </a:cxn>
                    <a:cxn ang="0">
                      <a:pos x="604" y="484"/>
                    </a:cxn>
                    <a:cxn ang="0">
                      <a:pos x="513" y="544"/>
                    </a:cxn>
                    <a:cxn ang="0">
                      <a:pos x="453" y="635"/>
                    </a:cxn>
                    <a:cxn ang="0">
                      <a:pos x="423" y="726"/>
                    </a:cxn>
                    <a:cxn ang="0">
                      <a:pos x="453" y="846"/>
                    </a:cxn>
                    <a:cxn ang="0">
                      <a:pos x="513" y="937"/>
                    </a:cxn>
                    <a:cxn ang="0">
                      <a:pos x="634" y="1027"/>
                    </a:cxn>
                    <a:cxn ang="0">
                      <a:pos x="725" y="1027"/>
                    </a:cxn>
                    <a:cxn ang="0">
                      <a:pos x="846" y="1027"/>
                    </a:cxn>
                    <a:cxn ang="0">
                      <a:pos x="937" y="967"/>
                    </a:cxn>
                    <a:cxn ang="0">
                      <a:pos x="1027" y="846"/>
                    </a:cxn>
                    <a:cxn ang="0">
                      <a:pos x="1027" y="696"/>
                    </a:cxn>
                    <a:cxn ang="0">
                      <a:pos x="937" y="786"/>
                    </a:cxn>
                    <a:cxn ang="0">
                      <a:pos x="725" y="575"/>
                    </a:cxn>
                    <a:cxn ang="0">
                      <a:pos x="1117" y="212"/>
                    </a:cxn>
                    <a:cxn ang="0">
                      <a:pos x="1450" y="544"/>
                    </a:cxn>
                    <a:cxn ang="0">
                      <a:pos x="1480" y="726"/>
                    </a:cxn>
                    <a:cxn ang="0">
                      <a:pos x="1450" y="937"/>
                    </a:cxn>
                    <a:cxn ang="0">
                      <a:pos x="1359" y="1118"/>
                    </a:cxn>
                    <a:cxn ang="0">
                      <a:pos x="1238" y="1269"/>
                    </a:cxn>
                    <a:cxn ang="0">
                      <a:pos x="997" y="1421"/>
                    </a:cxn>
                    <a:cxn ang="0">
                      <a:pos x="725" y="1481"/>
                    </a:cxn>
                    <a:cxn ang="0">
                      <a:pos x="453" y="1421"/>
                    </a:cxn>
                    <a:cxn ang="0">
                      <a:pos x="212" y="1269"/>
                    </a:cxn>
                    <a:cxn ang="0">
                      <a:pos x="30" y="997"/>
                    </a:cxn>
                    <a:cxn ang="0">
                      <a:pos x="0" y="726"/>
                    </a:cxn>
                    <a:cxn ang="0">
                      <a:pos x="30" y="454"/>
                    </a:cxn>
                    <a:cxn ang="0">
                      <a:pos x="212" y="242"/>
                    </a:cxn>
                    <a:cxn ang="0">
                      <a:pos x="362" y="91"/>
                    </a:cxn>
                    <a:cxn ang="0">
                      <a:pos x="513" y="30"/>
                    </a:cxn>
                    <a:cxn ang="0">
                      <a:pos x="634" y="0"/>
                    </a:cxn>
                    <a:cxn ang="0">
                      <a:pos x="725" y="454"/>
                    </a:cxn>
                  </a:cxnLst>
                  <a:rect l="0" t="0" r="r" b="b"/>
                  <a:pathLst>
                    <a:path w="1481" h="1482">
                      <a:moveTo>
                        <a:pt x="725" y="454"/>
                      </a:moveTo>
                      <a:lnTo>
                        <a:pt x="725" y="454"/>
                      </a:lnTo>
                      <a:cubicBezTo>
                        <a:pt x="665" y="454"/>
                        <a:pt x="634" y="454"/>
                        <a:pt x="604" y="484"/>
                      </a:cubicBezTo>
                      <a:cubicBezTo>
                        <a:pt x="574" y="484"/>
                        <a:pt x="544" y="514"/>
                        <a:pt x="513" y="544"/>
                      </a:cubicBezTo>
                      <a:cubicBezTo>
                        <a:pt x="483" y="575"/>
                        <a:pt x="453" y="605"/>
                        <a:pt x="453" y="635"/>
                      </a:cubicBezTo>
                      <a:cubicBezTo>
                        <a:pt x="453" y="665"/>
                        <a:pt x="423" y="696"/>
                        <a:pt x="423" y="726"/>
                      </a:cubicBezTo>
                      <a:cubicBezTo>
                        <a:pt x="423" y="786"/>
                        <a:pt x="453" y="816"/>
                        <a:pt x="453" y="846"/>
                      </a:cubicBezTo>
                      <a:cubicBezTo>
                        <a:pt x="483" y="876"/>
                        <a:pt x="483" y="906"/>
                        <a:pt x="513" y="937"/>
                      </a:cubicBezTo>
                      <a:cubicBezTo>
                        <a:pt x="544" y="967"/>
                        <a:pt x="574" y="997"/>
                        <a:pt x="634" y="1027"/>
                      </a:cubicBezTo>
                      <a:cubicBezTo>
                        <a:pt x="665" y="1027"/>
                        <a:pt x="695" y="1027"/>
                        <a:pt x="725" y="1027"/>
                      </a:cubicBezTo>
                      <a:cubicBezTo>
                        <a:pt x="755" y="1027"/>
                        <a:pt x="816" y="1027"/>
                        <a:pt x="846" y="1027"/>
                      </a:cubicBezTo>
                      <a:cubicBezTo>
                        <a:pt x="876" y="997"/>
                        <a:pt x="907" y="967"/>
                        <a:pt x="937" y="967"/>
                      </a:cubicBezTo>
                      <a:cubicBezTo>
                        <a:pt x="967" y="906"/>
                        <a:pt x="997" y="876"/>
                        <a:pt x="1027" y="846"/>
                      </a:cubicBezTo>
                      <a:cubicBezTo>
                        <a:pt x="1027" y="786"/>
                        <a:pt x="1027" y="756"/>
                        <a:pt x="1027" y="696"/>
                      </a:cubicBezTo>
                      <a:cubicBezTo>
                        <a:pt x="937" y="786"/>
                        <a:pt x="937" y="786"/>
                        <a:pt x="937" y="786"/>
                      </a:cubicBezTo>
                      <a:cubicBezTo>
                        <a:pt x="725" y="575"/>
                        <a:pt x="725" y="575"/>
                        <a:pt x="725" y="575"/>
                      </a:cubicBezTo>
                      <a:cubicBezTo>
                        <a:pt x="1117" y="212"/>
                        <a:pt x="1117" y="212"/>
                        <a:pt x="1117" y="212"/>
                      </a:cubicBezTo>
                      <a:cubicBezTo>
                        <a:pt x="1450" y="544"/>
                        <a:pt x="1450" y="544"/>
                        <a:pt x="1450" y="544"/>
                      </a:cubicBezTo>
                      <a:cubicBezTo>
                        <a:pt x="1450" y="605"/>
                        <a:pt x="1480" y="665"/>
                        <a:pt x="1480" y="726"/>
                      </a:cubicBezTo>
                      <a:cubicBezTo>
                        <a:pt x="1480" y="816"/>
                        <a:pt x="1450" y="876"/>
                        <a:pt x="1450" y="937"/>
                      </a:cubicBezTo>
                      <a:cubicBezTo>
                        <a:pt x="1420" y="997"/>
                        <a:pt x="1420" y="1058"/>
                        <a:pt x="1359" y="1118"/>
                      </a:cubicBezTo>
                      <a:cubicBezTo>
                        <a:pt x="1329" y="1179"/>
                        <a:pt x="1299" y="1209"/>
                        <a:pt x="1238" y="1269"/>
                      </a:cubicBezTo>
                      <a:cubicBezTo>
                        <a:pt x="1178" y="1330"/>
                        <a:pt x="1087" y="1390"/>
                        <a:pt x="997" y="1421"/>
                      </a:cubicBezTo>
                      <a:cubicBezTo>
                        <a:pt x="907" y="1451"/>
                        <a:pt x="816" y="1481"/>
                        <a:pt x="725" y="1481"/>
                      </a:cubicBezTo>
                      <a:cubicBezTo>
                        <a:pt x="634" y="1481"/>
                        <a:pt x="544" y="1451"/>
                        <a:pt x="453" y="1421"/>
                      </a:cubicBezTo>
                      <a:cubicBezTo>
                        <a:pt x="362" y="1390"/>
                        <a:pt x="271" y="1330"/>
                        <a:pt x="212" y="1269"/>
                      </a:cubicBezTo>
                      <a:cubicBezTo>
                        <a:pt x="121" y="1179"/>
                        <a:pt x="91" y="1088"/>
                        <a:pt x="30" y="997"/>
                      </a:cubicBezTo>
                      <a:cubicBezTo>
                        <a:pt x="0" y="937"/>
                        <a:pt x="0" y="816"/>
                        <a:pt x="0" y="726"/>
                      </a:cubicBezTo>
                      <a:cubicBezTo>
                        <a:pt x="0" y="635"/>
                        <a:pt x="0" y="544"/>
                        <a:pt x="30" y="454"/>
                      </a:cubicBezTo>
                      <a:cubicBezTo>
                        <a:pt x="91" y="363"/>
                        <a:pt x="121" y="302"/>
                        <a:pt x="212" y="242"/>
                      </a:cubicBezTo>
                      <a:cubicBezTo>
                        <a:pt x="271" y="181"/>
                        <a:pt x="302" y="121"/>
                        <a:pt x="362" y="91"/>
                      </a:cubicBezTo>
                      <a:cubicBezTo>
                        <a:pt x="423" y="60"/>
                        <a:pt x="453" y="60"/>
                        <a:pt x="513" y="30"/>
                      </a:cubicBezTo>
                      <a:cubicBezTo>
                        <a:pt x="544" y="30"/>
                        <a:pt x="604" y="0"/>
                        <a:pt x="634" y="0"/>
                      </a:cubicBezTo>
                      <a:lnTo>
                        <a:pt x="725" y="454"/>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18" name="Freeform 5"/>
                <p:cNvSpPr>
                  <a:spLocks noChangeArrowheads="1"/>
                </p:cNvSpPr>
                <p:nvPr/>
              </p:nvSpPr>
              <p:spPr bwMode="auto">
                <a:xfrm>
                  <a:off x="5994687" y="3205176"/>
                  <a:ext cx="267928" cy="314865"/>
                </a:xfrm>
                <a:custGeom>
                  <a:avLst/>
                  <a:gdLst/>
                  <a:ahLst/>
                  <a:cxnLst>
                    <a:cxn ang="0">
                      <a:pos x="0" y="272"/>
                    </a:cxn>
                    <a:cxn ang="0">
                      <a:pos x="362" y="0"/>
                    </a:cxn>
                    <a:cxn ang="0">
                      <a:pos x="1208" y="1118"/>
                    </a:cxn>
                    <a:cxn ang="0">
                      <a:pos x="816" y="1420"/>
                    </a:cxn>
                    <a:cxn ang="0">
                      <a:pos x="0" y="272"/>
                    </a:cxn>
                  </a:cxnLst>
                  <a:rect l="0" t="0" r="r" b="b"/>
                  <a:pathLst>
                    <a:path w="1209" h="1421">
                      <a:moveTo>
                        <a:pt x="0" y="272"/>
                      </a:moveTo>
                      <a:lnTo>
                        <a:pt x="362" y="0"/>
                      </a:lnTo>
                      <a:lnTo>
                        <a:pt x="1208" y="1118"/>
                      </a:lnTo>
                      <a:lnTo>
                        <a:pt x="816" y="1420"/>
                      </a:lnTo>
                      <a:lnTo>
                        <a:pt x="0" y="272"/>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19" name="Freeform 6"/>
                <p:cNvSpPr>
                  <a:spLocks noChangeArrowheads="1"/>
                </p:cNvSpPr>
                <p:nvPr/>
              </p:nvSpPr>
              <p:spPr bwMode="auto">
                <a:xfrm>
                  <a:off x="6128651" y="3036987"/>
                  <a:ext cx="382336" cy="401892"/>
                </a:xfrm>
                <a:custGeom>
                  <a:avLst/>
                  <a:gdLst/>
                  <a:ahLst/>
                  <a:cxnLst>
                    <a:cxn ang="0">
                      <a:pos x="0" y="574"/>
                    </a:cxn>
                    <a:cxn ang="0">
                      <a:pos x="332" y="394"/>
                    </a:cxn>
                    <a:cxn ang="0">
                      <a:pos x="937" y="695"/>
                    </a:cxn>
                    <a:cxn ang="0">
                      <a:pos x="665" y="212"/>
                    </a:cxn>
                    <a:cxn ang="0">
                      <a:pos x="1058" y="0"/>
                    </a:cxn>
                    <a:cxn ang="0">
                      <a:pos x="1722" y="1240"/>
                    </a:cxn>
                    <a:cxn ang="0">
                      <a:pos x="1390" y="1420"/>
                    </a:cxn>
                    <a:cxn ang="0">
                      <a:pos x="816" y="1119"/>
                    </a:cxn>
                    <a:cxn ang="0">
                      <a:pos x="1058" y="1602"/>
                    </a:cxn>
                    <a:cxn ang="0">
                      <a:pos x="665" y="1813"/>
                    </a:cxn>
                    <a:cxn ang="0">
                      <a:pos x="0" y="574"/>
                    </a:cxn>
                  </a:cxnLst>
                  <a:rect l="0" t="0" r="r" b="b"/>
                  <a:pathLst>
                    <a:path w="1723" h="1814">
                      <a:moveTo>
                        <a:pt x="0" y="574"/>
                      </a:moveTo>
                      <a:lnTo>
                        <a:pt x="332" y="394"/>
                      </a:lnTo>
                      <a:lnTo>
                        <a:pt x="937" y="695"/>
                      </a:lnTo>
                      <a:lnTo>
                        <a:pt x="665" y="212"/>
                      </a:lnTo>
                      <a:lnTo>
                        <a:pt x="1058" y="0"/>
                      </a:lnTo>
                      <a:lnTo>
                        <a:pt x="1722" y="1240"/>
                      </a:lnTo>
                      <a:lnTo>
                        <a:pt x="1390" y="1420"/>
                      </a:lnTo>
                      <a:lnTo>
                        <a:pt x="816" y="1119"/>
                      </a:lnTo>
                      <a:lnTo>
                        <a:pt x="1058" y="1602"/>
                      </a:lnTo>
                      <a:lnTo>
                        <a:pt x="665" y="1813"/>
                      </a:lnTo>
                      <a:lnTo>
                        <a:pt x="0" y="574"/>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20" name="Freeform 7"/>
                <p:cNvSpPr>
                  <a:spLocks noChangeArrowheads="1"/>
                </p:cNvSpPr>
                <p:nvPr/>
              </p:nvSpPr>
              <p:spPr bwMode="auto">
                <a:xfrm>
                  <a:off x="6422981" y="2950937"/>
                  <a:ext cx="281618" cy="354956"/>
                </a:xfrm>
                <a:custGeom>
                  <a:avLst/>
                  <a:gdLst/>
                  <a:ahLst/>
                  <a:cxnLst>
                    <a:cxn ang="0">
                      <a:pos x="0" y="271"/>
                    </a:cxn>
                    <a:cxn ang="0">
                      <a:pos x="786" y="0"/>
                    </a:cxn>
                    <a:cxn ang="0">
                      <a:pos x="907" y="332"/>
                    </a:cxn>
                    <a:cxn ang="0">
                      <a:pos x="545" y="483"/>
                    </a:cxn>
                    <a:cxn ang="0">
                      <a:pos x="604" y="604"/>
                    </a:cxn>
                    <a:cxn ang="0">
                      <a:pos x="967" y="483"/>
                    </a:cxn>
                    <a:cxn ang="0">
                      <a:pos x="1088" y="816"/>
                    </a:cxn>
                    <a:cxn ang="0">
                      <a:pos x="725" y="936"/>
                    </a:cxn>
                    <a:cxn ang="0">
                      <a:pos x="786" y="1087"/>
                    </a:cxn>
                    <a:cxn ang="0">
                      <a:pos x="1149" y="966"/>
                    </a:cxn>
                    <a:cxn ang="0">
                      <a:pos x="1270" y="1299"/>
                    </a:cxn>
                    <a:cxn ang="0">
                      <a:pos x="484" y="1601"/>
                    </a:cxn>
                    <a:cxn ang="0">
                      <a:pos x="0" y="271"/>
                    </a:cxn>
                  </a:cxnLst>
                  <a:rect l="0" t="0" r="r" b="b"/>
                  <a:pathLst>
                    <a:path w="1271" h="1602">
                      <a:moveTo>
                        <a:pt x="0" y="271"/>
                      </a:moveTo>
                      <a:lnTo>
                        <a:pt x="786" y="0"/>
                      </a:lnTo>
                      <a:lnTo>
                        <a:pt x="907" y="332"/>
                      </a:lnTo>
                      <a:lnTo>
                        <a:pt x="545" y="483"/>
                      </a:lnTo>
                      <a:lnTo>
                        <a:pt x="604" y="604"/>
                      </a:lnTo>
                      <a:lnTo>
                        <a:pt x="967" y="483"/>
                      </a:lnTo>
                      <a:lnTo>
                        <a:pt x="1088" y="816"/>
                      </a:lnTo>
                      <a:lnTo>
                        <a:pt x="725" y="936"/>
                      </a:lnTo>
                      <a:lnTo>
                        <a:pt x="786" y="1087"/>
                      </a:lnTo>
                      <a:lnTo>
                        <a:pt x="1149" y="966"/>
                      </a:lnTo>
                      <a:lnTo>
                        <a:pt x="1270" y="1299"/>
                      </a:lnTo>
                      <a:lnTo>
                        <a:pt x="484" y="1601"/>
                      </a:lnTo>
                      <a:lnTo>
                        <a:pt x="0" y="271"/>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21" name="Freeform 8"/>
                <p:cNvSpPr>
                  <a:spLocks noChangeArrowheads="1"/>
                </p:cNvSpPr>
                <p:nvPr/>
              </p:nvSpPr>
              <p:spPr bwMode="auto">
                <a:xfrm>
                  <a:off x="6657663" y="2890311"/>
                  <a:ext cx="248372" cy="348111"/>
                </a:xfrm>
                <a:custGeom>
                  <a:avLst/>
                  <a:gdLst/>
                  <a:ahLst/>
                  <a:cxnLst>
                    <a:cxn ang="0">
                      <a:pos x="0" y="181"/>
                    </a:cxn>
                    <a:cxn ang="0">
                      <a:pos x="815" y="0"/>
                    </a:cxn>
                    <a:cxn ang="0">
                      <a:pos x="875" y="362"/>
                    </a:cxn>
                    <a:cxn ang="0">
                      <a:pos x="513" y="453"/>
                    </a:cxn>
                    <a:cxn ang="0">
                      <a:pos x="543" y="604"/>
                    </a:cxn>
                    <a:cxn ang="0">
                      <a:pos x="905" y="513"/>
                    </a:cxn>
                    <a:cxn ang="0">
                      <a:pos x="996" y="876"/>
                    </a:cxn>
                    <a:cxn ang="0">
                      <a:pos x="634" y="937"/>
                    </a:cxn>
                    <a:cxn ang="0">
                      <a:pos x="664" y="1118"/>
                    </a:cxn>
                    <a:cxn ang="0">
                      <a:pos x="1057" y="1027"/>
                    </a:cxn>
                    <a:cxn ang="0">
                      <a:pos x="1117" y="1389"/>
                    </a:cxn>
                    <a:cxn ang="0">
                      <a:pos x="302" y="1571"/>
                    </a:cxn>
                    <a:cxn ang="0">
                      <a:pos x="0" y="181"/>
                    </a:cxn>
                  </a:cxnLst>
                  <a:rect l="0" t="0" r="r" b="b"/>
                  <a:pathLst>
                    <a:path w="1118" h="1572">
                      <a:moveTo>
                        <a:pt x="0" y="181"/>
                      </a:moveTo>
                      <a:lnTo>
                        <a:pt x="815" y="0"/>
                      </a:lnTo>
                      <a:lnTo>
                        <a:pt x="875" y="362"/>
                      </a:lnTo>
                      <a:lnTo>
                        <a:pt x="513" y="453"/>
                      </a:lnTo>
                      <a:lnTo>
                        <a:pt x="543" y="604"/>
                      </a:lnTo>
                      <a:lnTo>
                        <a:pt x="905" y="513"/>
                      </a:lnTo>
                      <a:lnTo>
                        <a:pt x="996" y="876"/>
                      </a:lnTo>
                      <a:lnTo>
                        <a:pt x="634" y="937"/>
                      </a:lnTo>
                      <a:lnTo>
                        <a:pt x="664" y="1118"/>
                      </a:lnTo>
                      <a:lnTo>
                        <a:pt x="1057" y="1027"/>
                      </a:lnTo>
                      <a:lnTo>
                        <a:pt x="1117" y="1389"/>
                      </a:lnTo>
                      <a:lnTo>
                        <a:pt x="302" y="1571"/>
                      </a:lnTo>
                      <a:lnTo>
                        <a:pt x="0" y="181"/>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22" name="Freeform 9"/>
                <p:cNvSpPr>
                  <a:spLocks noChangeArrowheads="1"/>
                </p:cNvSpPr>
                <p:nvPr/>
              </p:nvSpPr>
              <p:spPr bwMode="auto">
                <a:xfrm>
                  <a:off x="6898212" y="2869776"/>
                  <a:ext cx="288463" cy="321710"/>
                </a:xfrm>
                <a:custGeom>
                  <a:avLst/>
                  <a:gdLst/>
                  <a:ahLst/>
                  <a:cxnLst>
                    <a:cxn ang="0">
                      <a:pos x="0" y="61"/>
                    </a:cxn>
                    <a:cxn ang="0">
                      <a:pos x="0" y="61"/>
                    </a:cxn>
                    <a:cxn ang="0">
                      <a:pos x="483" y="0"/>
                    </a:cxn>
                    <a:cxn ang="0">
                      <a:pos x="755" y="30"/>
                    </a:cxn>
                    <a:cxn ang="0">
                      <a:pos x="936" y="121"/>
                    </a:cxn>
                    <a:cxn ang="0">
                      <a:pos x="1087" y="272"/>
                    </a:cxn>
                    <a:cxn ang="0">
                      <a:pos x="1147" y="513"/>
                    </a:cxn>
                    <a:cxn ang="0">
                      <a:pos x="1147" y="695"/>
                    </a:cxn>
                    <a:cxn ang="0">
                      <a:pos x="1087" y="816"/>
                    </a:cxn>
                    <a:cxn ang="0">
                      <a:pos x="996" y="907"/>
                    </a:cxn>
                    <a:cxn ang="0">
                      <a:pos x="1299" y="1359"/>
                    </a:cxn>
                    <a:cxn ang="0">
                      <a:pos x="755" y="1390"/>
                    </a:cxn>
                    <a:cxn ang="0">
                      <a:pos x="543" y="1058"/>
                    </a:cxn>
                    <a:cxn ang="0">
                      <a:pos x="543" y="1420"/>
                    </a:cxn>
                    <a:cxn ang="0">
                      <a:pos x="120" y="1450"/>
                    </a:cxn>
                    <a:cxn ang="0">
                      <a:pos x="0" y="61"/>
                    </a:cxn>
                    <a:cxn ang="0">
                      <a:pos x="513" y="695"/>
                    </a:cxn>
                    <a:cxn ang="0">
                      <a:pos x="513" y="695"/>
                    </a:cxn>
                    <a:cxn ang="0">
                      <a:pos x="543" y="695"/>
                    </a:cxn>
                    <a:cxn ang="0">
                      <a:pos x="664" y="665"/>
                    </a:cxn>
                    <a:cxn ang="0">
                      <a:pos x="695" y="544"/>
                    </a:cxn>
                    <a:cxn ang="0">
                      <a:pos x="634" y="423"/>
                    </a:cxn>
                    <a:cxn ang="0">
                      <a:pos x="513" y="393"/>
                    </a:cxn>
                    <a:cxn ang="0">
                      <a:pos x="483" y="393"/>
                    </a:cxn>
                    <a:cxn ang="0">
                      <a:pos x="513" y="695"/>
                    </a:cxn>
                  </a:cxnLst>
                  <a:rect l="0" t="0" r="r" b="b"/>
                  <a:pathLst>
                    <a:path w="1300" h="1451">
                      <a:moveTo>
                        <a:pt x="0" y="61"/>
                      </a:moveTo>
                      <a:lnTo>
                        <a:pt x="0" y="61"/>
                      </a:lnTo>
                      <a:cubicBezTo>
                        <a:pt x="483" y="0"/>
                        <a:pt x="483" y="0"/>
                        <a:pt x="483" y="0"/>
                      </a:cubicBezTo>
                      <a:cubicBezTo>
                        <a:pt x="574" y="0"/>
                        <a:pt x="664" y="0"/>
                        <a:pt x="755" y="30"/>
                      </a:cubicBezTo>
                      <a:cubicBezTo>
                        <a:pt x="816" y="61"/>
                        <a:pt x="875" y="91"/>
                        <a:pt x="936" y="121"/>
                      </a:cubicBezTo>
                      <a:cubicBezTo>
                        <a:pt x="996" y="151"/>
                        <a:pt x="1057" y="212"/>
                        <a:pt x="1087" y="272"/>
                      </a:cubicBezTo>
                      <a:cubicBezTo>
                        <a:pt x="1117" y="363"/>
                        <a:pt x="1147" y="423"/>
                        <a:pt x="1147" y="513"/>
                      </a:cubicBezTo>
                      <a:cubicBezTo>
                        <a:pt x="1147" y="574"/>
                        <a:pt x="1147" y="634"/>
                        <a:pt x="1147" y="695"/>
                      </a:cubicBezTo>
                      <a:cubicBezTo>
                        <a:pt x="1117" y="755"/>
                        <a:pt x="1117" y="786"/>
                        <a:pt x="1087" y="816"/>
                      </a:cubicBezTo>
                      <a:cubicBezTo>
                        <a:pt x="1057" y="846"/>
                        <a:pt x="1026" y="907"/>
                        <a:pt x="996" y="907"/>
                      </a:cubicBezTo>
                      <a:cubicBezTo>
                        <a:pt x="1299" y="1359"/>
                        <a:pt x="1299" y="1359"/>
                        <a:pt x="1299" y="1359"/>
                      </a:cubicBezTo>
                      <a:cubicBezTo>
                        <a:pt x="755" y="1390"/>
                        <a:pt x="755" y="1390"/>
                        <a:pt x="755" y="1390"/>
                      </a:cubicBezTo>
                      <a:cubicBezTo>
                        <a:pt x="543" y="1058"/>
                        <a:pt x="543" y="1058"/>
                        <a:pt x="543" y="1058"/>
                      </a:cubicBezTo>
                      <a:cubicBezTo>
                        <a:pt x="543" y="1420"/>
                        <a:pt x="543" y="1420"/>
                        <a:pt x="543" y="1420"/>
                      </a:cubicBezTo>
                      <a:cubicBezTo>
                        <a:pt x="120" y="1450"/>
                        <a:pt x="120" y="1450"/>
                        <a:pt x="120" y="1450"/>
                      </a:cubicBezTo>
                      <a:lnTo>
                        <a:pt x="0" y="61"/>
                      </a:lnTo>
                      <a:close/>
                      <a:moveTo>
                        <a:pt x="513" y="695"/>
                      </a:moveTo>
                      <a:lnTo>
                        <a:pt x="513" y="695"/>
                      </a:lnTo>
                      <a:cubicBezTo>
                        <a:pt x="543" y="695"/>
                        <a:pt x="543" y="695"/>
                        <a:pt x="543" y="695"/>
                      </a:cubicBezTo>
                      <a:cubicBezTo>
                        <a:pt x="574" y="695"/>
                        <a:pt x="634" y="695"/>
                        <a:pt x="664" y="665"/>
                      </a:cubicBezTo>
                      <a:cubicBezTo>
                        <a:pt x="695" y="634"/>
                        <a:pt x="725" y="604"/>
                        <a:pt x="695" y="544"/>
                      </a:cubicBezTo>
                      <a:cubicBezTo>
                        <a:pt x="695" y="483"/>
                        <a:pt x="695" y="453"/>
                        <a:pt x="634" y="423"/>
                      </a:cubicBezTo>
                      <a:cubicBezTo>
                        <a:pt x="604" y="393"/>
                        <a:pt x="574" y="393"/>
                        <a:pt x="513" y="393"/>
                      </a:cubicBezTo>
                      <a:cubicBezTo>
                        <a:pt x="483" y="393"/>
                        <a:pt x="483" y="393"/>
                        <a:pt x="483" y="393"/>
                      </a:cubicBezTo>
                      <a:lnTo>
                        <a:pt x="513" y="695"/>
                      </a:lnTo>
                      <a:close/>
                    </a:path>
                  </a:pathLst>
                </a:custGeom>
                <a:grpFill/>
                <a:ln w="9525" cap="flat">
                  <a:noFill/>
                  <a:bevel/>
                  <a:headEnd/>
                  <a:tailEnd/>
                </a:ln>
                <a:effectLst/>
              </p:spPr>
              <p:txBody>
                <a:bodyPr wrap="none" anchor="ctr">
                  <a:prstTxWarp prst="textNoShape">
                    <a:avLst/>
                  </a:prstTxWarp>
                </a:bodyPr>
                <a:lstStyle/>
                <a:p>
                  <a:endParaRPr lang="en-US" sz="1662"/>
                </a:p>
              </p:txBody>
            </p:sp>
            <p:sp>
              <p:nvSpPr>
                <p:cNvPr id="223" name="Freeform 10"/>
                <p:cNvSpPr>
                  <a:spLocks noChangeArrowheads="1"/>
                </p:cNvSpPr>
                <p:nvPr/>
              </p:nvSpPr>
              <p:spPr bwMode="auto">
                <a:xfrm>
                  <a:off x="7186675" y="2869776"/>
                  <a:ext cx="120275" cy="314865"/>
                </a:xfrm>
                <a:custGeom>
                  <a:avLst/>
                  <a:gdLst/>
                  <a:ahLst/>
                  <a:cxnLst>
                    <a:cxn ang="0">
                      <a:pos x="60" y="0"/>
                    </a:cxn>
                    <a:cxn ang="0">
                      <a:pos x="543" y="0"/>
                    </a:cxn>
                    <a:cxn ang="0">
                      <a:pos x="452" y="1420"/>
                    </a:cxn>
                    <a:cxn ang="0">
                      <a:pos x="0" y="1390"/>
                    </a:cxn>
                    <a:cxn ang="0">
                      <a:pos x="60" y="0"/>
                    </a:cxn>
                  </a:cxnLst>
                  <a:rect l="0" t="0" r="r" b="b"/>
                  <a:pathLst>
                    <a:path w="544" h="1421">
                      <a:moveTo>
                        <a:pt x="60" y="0"/>
                      </a:moveTo>
                      <a:lnTo>
                        <a:pt x="543" y="0"/>
                      </a:lnTo>
                      <a:lnTo>
                        <a:pt x="452" y="1420"/>
                      </a:lnTo>
                      <a:lnTo>
                        <a:pt x="0" y="1390"/>
                      </a:lnTo>
                      <a:lnTo>
                        <a:pt x="60" y="0"/>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24" name="Freeform 11"/>
                <p:cNvSpPr>
                  <a:spLocks noChangeArrowheads="1"/>
                </p:cNvSpPr>
                <p:nvPr/>
              </p:nvSpPr>
              <p:spPr bwMode="auto">
                <a:xfrm>
                  <a:off x="7313794" y="2876621"/>
                  <a:ext cx="314865" cy="354956"/>
                </a:xfrm>
                <a:custGeom>
                  <a:avLst/>
                  <a:gdLst/>
                  <a:ahLst/>
                  <a:cxnLst>
                    <a:cxn ang="0">
                      <a:pos x="242" y="0"/>
                    </a:cxn>
                    <a:cxn ang="0">
                      <a:pos x="605" y="61"/>
                    </a:cxn>
                    <a:cxn ang="0">
                      <a:pos x="907" y="665"/>
                    </a:cxn>
                    <a:cxn ang="0">
                      <a:pos x="998" y="121"/>
                    </a:cxn>
                    <a:cxn ang="0">
                      <a:pos x="1421" y="212"/>
                    </a:cxn>
                    <a:cxn ang="0">
                      <a:pos x="1179" y="1601"/>
                    </a:cxn>
                    <a:cxn ang="0">
                      <a:pos x="816" y="1511"/>
                    </a:cxn>
                    <a:cxn ang="0">
                      <a:pos x="515" y="937"/>
                    </a:cxn>
                    <a:cxn ang="0">
                      <a:pos x="424" y="1450"/>
                    </a:cxn>
                    <a:cxn ang="0">
                      <a:pos x="0" y="1360"/>
                    </a:cxn>
                    <a:cxn ang="0">
                      <a:pos x="242" y="0"/>
                    </a:cxn>
                  </a:cxnLst>
                  <a:rect l="0" t="0" r="r" b="b"/>
                  <a:pathLst>
                    <a:path w="1422" h="1602">
                      <a:moveTo>
                        <a:pt x="242" y="0"/>
                      </a:moveTo>
                      <a:lnTo>
                        <a:pt x="605" y="61"/>
                      </a:lnTo>
                      <a:lnTo>
                        <a:pt x="907" y="665"/>
                      </a:lnTo>
                      <a:lnTo>
                        <a:pt x="998" y="121"/>
                      </a:lnTo>
                      <a:lnTo>
                        <a:pt x="1421" y="212"/>
                      </a:lnTo>
                      <a:lnTo>
                        <a:pt x="1179" y="1601"/>
                      </a:lnTo>
                      <a:lnTo>
                        <a:pt x="816" y="1511"/>
                      </a:lnTo>
                      <a:lnTo>
                        <a:pt x="515" y="937"/>
                      </a:lnTo>
                      <a:lnTo>
                        <a:pt x="424" y="1450"/>
                      </a:lnTo>
                      <a:lnTo>
                        <a:pt x="0" y="1360"/>
                      </a:lnTo>
                      <a:lnTo>
                        <a:pt x="242" y="0"/>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25" name="Freeform 12"/>
                <p:cNvSpPr>
                  <a:spLocks noChangeArrowheads="1"/>
                </p:cNvSpPr>
                <p:nvPr/>
              </p:nvSpPr>
              <p:spPr bwMode="auto">
                <a:xfrm>
                  <a:off x="7628659" y="2977339"/>
                  <a:ext cx="308020" cy="335400"/>
                </a:xfrm>
                <a:custGeom>
                  <a:avLst/>
                  <a:gdLst/>
                  <a:ahLst/>
                  <a:cxnLst>
                    <a:cxn ang="0">
                      <a:pos x="996" y="605"/>
                    </a:cxn>
                    <a:cxn ang="0">
                      <a:pos x="996" y="605"/>
                    </a:cxn>
                    <a:cxn ang="0">
                      <a:pos x="936" y="545"/>
                    </a:cxn>
                    <a:cxn ang="0">
                      <a:pos x="845" y="484"/>
                    </a:cxn>
                    <a:cxn ang="0">
                      <a:pos x="725" y="454"/>
                    </a:cxn>
                    <a:cxn ang="0">
                      <a:pos x="634" y="484"/>
                    </a:cxn>
                    <a:cxn ang="0">
                      <a:pos x="544" y="545"/>
                    </a:cxn>
                    <a:cxn ang="0">
                      <a:pos x="483" y="666"/>
                    </a:cxn>
                    <a:cxn ang="0">
                      <a:pos x="453" y="756"/>
                    </a:cxn>
                    <a:cxn ang="0">
                      <a:pos x="483" y="876"/>
                    </a:cxn>
                    <a:cxn ang="0">
                      <a:pos x="544" y="967"/>
                    </a:cxn>
                    <a:cxn ang="0">
                      <a:pos x="634" y="1028"/>
                    </a:cxn>
                    <a:cxn ang="0">
                      <a:pos x="786" y="1058"/>
                    </a:cxn>
                    <a:cxn ang="0">
                      <a:pos x="906" y="997"/>
                    </a:cxn>
                    <a:cxn ang="0">
                      <a:pos x="786" y="967"/>
                    </a:cxn>
                    <a:cxn ang="0">
                      <a:pos x="875" y="696"/>
                    </a:cxn>
                    <a:cxn ang="0">
                      <a:pos x="1390" y="876"/>
                    </a:cxn>
                    <a:cxn ang="0">
                      <a:pos x="1238" y="1330"/>
                    </a:cxn>
                    <a:cxn ang="0">
                      <a:pos x="1057" y="1421"/>
                    </a:cxn>
                    <a:cxn ang="0">
                      <a:pos x="875" y="1481"/>
                    </a:cxn>
                    <a:cxn ang="0">
                      <a:pos x="695" y="1481"/>
                    </a:cxn>
                    <a:cxn ang="0">
                      <a:pos x="483" y="1451"/>
                    </a:cxn>
                    <a:cxn ang="0">
                      <a:pos x="241" y="1300"/>
                    </a:cxn>
                    <a:cxn ang="0">
                      <a:pos x="60" y="1058"/>
                    </a:cxn>
                    <a:cxn ang="0">
                      <a:pos x="0" y="786"/>
                    </a:cxn>
                    <a:cxn ang="0">
                      <a:pos x="60" y="484"/>
                    </a:cxn>
                    <a:cxn ang="0">
                      <a:pos x="211" y="242"/>
                    </a:cxn>
                    <a:cxn ang="0">
                      <a:pos x="453" y="91"/>
                    </a:cxn>
                    <a:cxn ang="0">
                      <a:pos x="725" y="0"/>
                    </a:cxn>
                    <a:cxn ang="0">
                      <a:pos x="996" y="61"/>
                    </a:cxn>
                    <a:cxn ang="0">
                      <a:pos x="1178" y="151"/>
                    </a:cxn>
                    <a:cxn ang="0">
                      <a:pos x="1299" y="272"/>
                    </a:cxn>
                    <a:cxn ang="0">
                      <a:pos x="1390" y="363"/>
                    </a:cxn>
                    <a:cxn ang="0">
                      <a:pos x="996" y="605"/>
                    </a:cxn>
                  </a:cxnLst>
                  <a:rect l="0" t="0" r="r" b="b"/>
                  <a:pathLst>
                    <a:path w="1391" h="1513">
                      <a:moveTo>
                        <a:pt x="996" y="605"/>
                      </a:moveTo>
                      <a:lnTo>
                        <a:pt x="996" y="605"/>
                      </a:lnTo>
                      <a:cubicBezTo>
                        <a:pt x="996" y="575"/>
                        <a:pt x="966" y="575"/>
                        <a:pt x="936" y="545"/>
                      </a:cubicBezTo>
                      <a:cubicBezTo>
                        <a:pt x="906" y="514"/>
                        <a:pt x="875" y="484"/>
                        <a:pt x="845" y="484"/>
                      </a:cubicBezTo>
                      <a:cubicBezTo>
                        <a:pt x="815" y="454"/>
                        <a:pt x="755" y="454"/>
                        <a:pt x="725" y="454"/>
                      </a:cubicBezTo>
                      <a:cubicBezTo>
                        <a:pt x="695" y="454"/>
                        <a:pt x="665" y="454"/>
                        <a:pt x="634" y="484"/>
                      </a:cubicBezTo>
                      <a:cubicBezTo>
                        <a:pt x="604" y="484"/>
                        <a:pt x="574" y="514"/>
                        <a:pt x="544" y="545"/>
                      </a:cubicBezTo>
                      <a:cubicBezTo>
                        <a:pt x="513" y="575"/>
                        <a:pt x="483" y="605"/>
                        <a:pt x="483" y="666"/>
                      </a:cubicBezTo>
                      <a:cubicBezTo>
                        <a:pt x="453" y="696"/>
                        <a:pt x="453" y="726"/>
                        <a:pt x="453" y="756"/>
                      </a:cubicBezTo>
                      <a:cubicBezTo>
                        <a:pt x="453" y="816"/>
                        <a:pt x="453" y="846"/>
                        <a:pt x="483" y="876"/>
                      </a:cubicBezTo>
                      <a:cubicBezTo>
                        <a:pt x="483" y="907"/>
                        <a:pt x="513" y="937"/>
                        <a:pt x="544" y="967"/>
                      </a:cubicBezTo>
                      <a:cubicBezTo>
                        <a:pt x="574" y="997"/>
                        <a:pt x="604" y="1028"/>
                        <a:pt x="634" y="1028"/>
                      </a:cubicBezTo>
                      <a:cubicBezTo>
                        <a:pt x="695" y="1058"/>
                        <a:pt x="725" y="1058"/>
                        <a:pt x="786" y="1058"/>
                      </a:cubicBezTo>
                      <a:cubicBezTo>
                        <a:pt x="815" y="1058"/>
                        <a:pt x="875" y="1028"/>
                        <a:pt x="906" y="997"/>
                      </a:cubicBezTo>
                      <a:cubicBezTo>
                        <a:pt x="786" y="967"/>
                        <a:pt x="786" y="967"/>
                        <a:pt x="786" y="967"/>
                      </a:cubicBezTo>
                      <a:cubicBezTo>
                        <a:pt x="875" y="696"/>
                        <a:pt x="875" y="696"/>
                        <a:pt x="875" y="696"/>
                      </a:cubicBezTo>
                      <a:cubicBezTo>
                        <a:pt x="1390" y="876"/>
                        <a:pt x="1390" y="876"/>
                        <a:pt x="1390" y="876"/>
                      </a:cubicBezTo>
                      <a:cubicBezTo>
                        <a:pt x="1238" y="1330"/>
                        <a:pt x="1238" y="1330"/>
                        <a:pt x="1238" y="1330"/>
                      </a:cubicBezTo>
                      <a:cubicBezTo>
                        <a:pt x="1178" y="1360"/>
                        <a:pt x="1117" y="1391"/>
                        <a:pt x="1057" y="1421"/>
                      </a:cubicBezTo>
                      <a:cubicBezTo>
                        <a:pt x="996" y="1451"/>
                        <a:pt x="936" y="1481"/>
                        <a:pt x="875" y="1481"/>
                      </a:cubicBezTo>
                      <a:cubicBezTo>
                        <a:pt x="815" y="1512"/>
                        <a:pt x="755" y="1512"/>
                        <a:pt x="695" y="1481"/>
                      </a:cubicBezTo>
                      <a:cubicBezTo>
                        <a:pt x="604" y="1481"/>
                        <a:pt x="544" y="1481"/>
                        <a:pt x="483" y="1451"/>
                      </a:cubicBezTo>
                      <a:cubicBezTo>
                        <a:pt x="392" y="1421"/>
                        <a:pt x="302" y="1360"/>
                        <a:pt x="241" y="1300"/>
                      </a:cubicBezTo>
                      <a:cubicBezTo>
                        <a:pt x="181" y="1209"/>
                        <a:pt x="120" y="1148"/>
                        <a:pt x="60" y="1058"/>
                      </a:cubicBezTo>
                      <a:cubicBezTo>
                        <a:pt x="29" y="967"/>
                        <a:pt x="0" y="876"/>
                        <a:pt x="0" y="786"/>
                      </a:cubicBezTo>
                      <a:cubicBezTo>
                        <a:pt x="0" y="696"/>
                        <a:pt x="29" y="575"/>
                        <a:pt x="60" y="484"/>
                      </a:cubicBezTo>
                      <a:cubicBezTo>
                        <a:pt x="90" y="393"/>
                        <a:pt x="150" y="303"/>
                        <a:pt x="211" y="242"/>
                      </a:cubicBezTo>
                      <a:cubicBezTo>
                        <a:pt x="271" y="182"/>
                        <a:pt x="362" y="121"/>
                        <a:pt x="453" y="91"/>
                      </a:cubicBezTo>
                      <a:cubicBezTo>
                        <a:pt x="513" y="30"/>
                        <a:pt x="604" y="30"/>
                        <a:pt x="725" y="0"/>
                      </a:cubicBezTo>
                      <a:cubicBezTo>
                        <a:pt x="815" y="0"/>
                        <a:pt x="906" y="30"/>
                        <a:pt x="996" y="61"/>
                      </a:cubicBezTo>
                      <a:cubicBezTo>
                        <a:pt x="1057" y="91"/>
                        <a:pt x="1117" y="121"/>
                        <a:pt x="1178" y="151"/>
                      </a:cubicBezTo>
                      <a:cubicBezTo>
                        <a:pt x="1238" y="182"/>
                        <a:pt x="1269" y="242"/>
                        <a:pt x="1299" y="272"/>
                      </a:cubicBezTo>
                      <a:cubicBezTo>
                        <a:pt x="1329" y="303"/>
                        <a:pt x="1359" y="333"/>
                        <a:pt x="1390" y="363"/>
                      </a:cubicBezTo>
                      <a:lnTo>
                        <a:pt x="996" y="605"/>
                      </a:lnTo>
                    </a:path>
                  </a:pathLst>
                </a:custGeom>
                <a:grpFill/>
                <a:ln w="9525" cap="flat">
                  <a:noFill/>
                  <a:bevel/>
                  <a:headEnd/>
                  <a:tailEnd/>
                </a:ln>
                <a:effectLst/>
              </p:spPr>
              <p:txBody>
                <a:bodyPr wrap="none" anchor="ctr">
                  <a:prstTxWarp prst="textNoShape">
                    <a:avLst/>
                  </a:prstTxWarp>
                </a:bodyPr>
                <a:lstStyle/>
                <a:p>
                  <a:endParaRPr lang="en-US" sz="1662"/>
                </a:p>
              </p:txBody>
            </p:sp>
          </p:grpSp>
          <p:grpSp>
            <p:nvGrpSpPr>
              <p:cNvPr id="168" name="Group 126"/>
              <p:cNvGrpSpPr/>
              <p:nvPr userDrawn="1"/>
            </p:nvGrpSpPr>
            <p:grpSpPr>
              <a:xfrm>
                <a:off x="8924420" y="5990263"/>
                <a:ext cx="404447" cy="535511"/>
                <a:chOff x="4928841" y="2488418"/>
                <a:chExt cx="3162337" cy="4187114"/>
              </a:xfrm>
              <a:solidFill>
                <a:srgbClr val="3497C9"/>
              </a:solidFill>
            </p:grpSpPr>
            <p:sp>
              <p:nvSpPr>
                <p:cNvPr id="205" name="Freeform 13"/>
                <p:cNvSpPr>
                  <a:spLocks noChangeArrowheads="1"/>
                </p:cNvSpPr>
                <p:nvPr/>
              </p:nvSpPr>
              <p:spPr bwMode="auto">
                <a:xfrm>
                  <a:off x="4928841" y="2782749"/>
                  <a:ext cx="3042063" cy="3892783"/>
                </a:xfrm>
                <a:custGeom>
                  <a:avLst/>
                  <a:gdLst/>
                  <a:ahLst/>
                  <a:cxnLst>
                    <a:cxn ang="0">
                      <a:pos x="6798" y="16738"/>
                    </a:cxn>
                    <a:cxn ang="0">
                      <a:pos x="6798" y="16738"/>
                    </a:cxn>
                    <a:cxn ang="0">
                      <a:pos x="3807" y="14925"/>
                    </a:cxn>
                    <a:cxn ang="0">
                      <a:pos x="1812" y="12145"/>
                    </a:cxn>
                    <a:cxn ang="0">
                      <a:pos x="1087" y="8822"/>
                    </a:cxn>
                    <a:cxn ang="0">
                      <a:pos x="1722" y="5530"/>
                    </a:cxn>
                    <a:cxn ang="0">
                      <a:pos x="3565" y="2780"/>
                    </a:cxn>
                    <a:cxn ang="0">
                      <a:pos x="5378" y="1481"/>
                    </a:cxn>
                    <a:cxn ang="0">
                      <a:pos x="4984" y="756"/>
                    </a:cxn>
                    <a:cxn ang="0">
                      <a:pos x="5075" y="726"/>
                    </a:cxn>
                    <a:cxn ang="0">
                      <a:pos x="5015" y="696"/>
                    </a:cxn>
                    <a:cxn ang="0">
                      <a:pos x="4864" y="514"/>
                    </a:cxn>
                    <a:cxn ang="0">
                      <a:pos x="4774" y="242"/>
                    </a:cxn>
                    <a:cxn ang="0">
                      <a:pos x="4834" y="0"/>
                    </a:cxn>
                    <a:cxn ang="0">
                      <a:pos x="2568" y="1813"/>
                    </a:cxn>
                    <a:cxn ang="0">
                      <a:pos x="574" y="5106"/>
                    </a:cxn>
                    <a:cxn ang="0">
                      <a:pos x="90" y="8882"/>
                    </a:cxn>
                    <a:cxn ang="0">
                      <a:pos x="1087" y="12508"/>
                    </a:cxn>
                    <a:cxn ang="0">
                      <a:pos x="3414" y="15408"/>
                    </a:cxn>
                    <a:cxn ang="0">
                      <a:pos x="6677" y="17131"/>
                    </a:cxn>
                    <a:cxn ang="0">
                      <a:pos x="10302" y="17403"/>
                    </a:cxn>
                    <a:cxn ang="0">
                      <a:pos x="13716" y="16254"/>
                    </a:cxn>
                    <a:cxn ang="0">
                      <a:pos x="10271" y="17221"/>
                    </a:cxn>
                    <a:cxn ang="0">
                      <a:pos x="6798" y="16738"/>
                    </a:cxn>
                  </a:cxnLst>
                  <a:rect l="0" t="0" r="r" b="b"/>
                  <a:pathLst>
                    <a:path w="13717" h="17555">
                      <a:moveTo>
                        <a:pt x="6798" y="16738"/>
                      </a:moveTo>
                      <a:lnTo>
                        <a:pt x="6798" y="16738"/>
                      </a:lnTo>
                      <a:cubicBezTo>
                        <a:pt x="5680" y="16345"/>
                        <a:pt x="4683" y="15741"/>
                        <a:pt x="3807" y="14925"/>
                      </a:cubicBezTo>
                      <a:cubicBezTo>
                        <a:pt x="2961" y="14140"/>
                        <a:pt x="2266" y="13203"/>
                        <a:pt x="1812" y="12145"/>
                      </a:cubicBezTo>
                      <a:cubicBezTo>
                        <a:pt x="1329" y="11118"/>
                        <a:pt x="1087" y="9970"/>
                        <a:pt x="1087" y="8822"/>
                      </a:cubicBezTo>
                      <a:cubicBezTo>
                        <a:pt x="1057" y="7704"/>
                        <a:pt x="1269" y="6587"/>
                        <a:pt x="1722" y="5530"/>
                      </a:cubicBezTo>
                      <a:cubicBezTo>
                        <a:pt x="2145" y="4502"/>
                        <a:pt x="2779" y="3565"/>
                        <a:pt x="3565" y="2780"/>
                      </a:cubicBezTo>
                      <a:cubicBezTo>
                        <a:pt x="4108" y="2267"/>
                        <a:pt x="4713" y="1813"/>
                        <a:pt x="5378" y="1481"/>
                      </a:cubicBezTo>
                      <a:cubicBezTo>
                        <a:pt x="4984" y="756"/>
                        <a:pt x="4984" y="756"/>
                        <a:pt x="4984" y="756"/>
                      </a:cubicBezTo>
                      <a:cubicBezTo>
                        <a:pt x="5075" y="726"/>
                        <a:pt x="5075" y="726"/>
                        <a:pt x="5075" y="726"/>
                      </a:cubicBezTo>
                      <a:cubicBezTo>
                        <a:pt x="5045" y="726"/>
                        <a:pt x="5045" y="726"/>
                        <a:pt x="5015" y="696"/>
                      </a:cubicBezTo>
                      <a:cubicBezTo>
                        <a:pt x="4954" y="635"/>
                        <a:pt x="4894" y="575"/>
                        <a:pt x="4864" y="514"/>
                      </a:cubicBezTo>
                      <a:cubicBezTo>
                        <a:pt x="4804" y="423"/>
                        <a:pt x="4774" y="333"/>
                        <a:pt x="4774" y="242"/>
                      </a:cubicBezTo>
                      <a:cubicBezTo>
                        <a:pt x="4774" y="151"/>
                        <a:pt x="4804" y="60"/>
                        <a:pt x="4834" y="0"/>
                      </a:cubicBezTo>
                      <a:cubicBezTo>
                        <a:pt x="3988" y="484"/>
                        <a:pt x="3203" y="1088"/>
                        <a:pt x="2568" y="1813"/>
                      </a:cubicBezTo>
                      <a:cubicBezTo>
                        <a:pt x="1691" y="2780"/>
                        <a:pt x="997" y="3898"/>
                        <a:pt x="574" y="5106"/>
                      </a:cubicBezTo>
                      <a:cubicBezTo>
                        <a:pt x="151" y="6315"/>
                        <a:pt x="0" y="7613"/>
                        <a:pt x="90" y="8882"/>
                      </a:cubicBezTo>
                      <a:cubicBezTo>
                        <a:pt x="151" y="10151"/>
                        <a:pt x="514" y="11390"/>
                        <a:pt x="1087" y="12508"/>
                      </a:cubicBezTo>
                      <a:cubicBezTo>
                        <a:pt x="1662" y="13626"/>
                        <a:pt x="2477" y="14593"/>
                        <a:pt x="3414" y="15408"/>
                      </a:cubicBezTo>
                      <a:cubicBezTo>
                        <a:pt x="4380" y="16194"/>
                        <a:pt x="5499" y="16768"/>
                        <a:pt x="6677" y="17131"/>
                      </a:cubicBezTo>
                      <a:cubicBezTo>
                        <a:pt x="7855" y="17463"/>
                        <a:pt x="9093" y="17554"/>
                        <a:pt x="10302" y="17403"/>
                      </a:cubicBezTo>
                      <a:cubicBezTo>
                        <a:pt x="11510" y="17252"/>
                        <a:pt x="12688" y="16858"/>
                        <a:pt x="13716" y="16254"/>
                      </a:cubicBezTo>
                      <a:cubicBezTo>
                        <a:pt x="12628" y="16798"/>
                        <a:pt x="11479" y="17131"/>
                        <a:pt x="10271" y="17221"/>
                      </a:cubicBezTo>
                      <a:cubicBezTo>
                        <a:pt x="9093" y="17282"/>
                        <a:pt x="7916" y="17131"/>
                        <a:pt x="6798" y="16738"/>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206" name="Freeform 14"/>
                <p:cNvSpPr>
                  <a:spLocks noChangeArrowheads="1"/>
                </p:cNvSpPr>
                <p:nvPr/>
              </p:nvSpPr>
              <p:spPr bwMode="auto">
                <a:xfrm>
                  <a:off x="6041624" y="2716255"/>
                  <a:ext cx="267928" cy="355934"/>
                </a:xfrm>
                <a:custGeom>
                  <a:avLst/>
                  <a:gdLst/>
                  <a:ahLst/>
                  <a:cxnLst>
                    <a:cxn ang="0">
                      <a:pos x="332" y="1239"/>
                    </a:cxn>
                    <a:cxn ang="0">
                      <a:pos x="332" y="1239"/>
                    </a:cxn>
                    <a:cxn ang="0">
                      <a:pos x="423" y="1208"/>
                    </a:cxn>
                    <a:cxn ang="0">
                      <a:pos x="514" y="1178"/>
                    </a:cxn>
                    <a:cxn ang="0">
                      <a:pos x="605" y="1118"/>
                    </a:cxn>
                    <a:cxn ang="0">
                      <a:pos x="665" y="1028"/>
                    </a:cxn>
                    <a:cxn ang="0">
                      <a:pos x="605" y="967"/>
                    </a:cxn>
                    <a:cxn ang="0">
                      <a:pos x="514" y="967"/>
                    </a:cxn>
                    <a:cxn ang="0">
                      <a:pos x="393" y="937"/>
                    </a:cxn>
                    <a:cxn ang="0">
                      <a:pos x="272" y="907"/>
                    </a:cxn>
                    <a:cxn ang="0">
                      <a:pos x="151" y="816"/>
                    </a:cxn>
                    <a:cxn ang="0">
                      <a:pos x="60" y="695"/>
                    </a:cxn>
                    <a:cxn ang="0">
                      <a:pos x="0" y="514"/>
                    </a:cxn>
                    <a:cxn ang="0">
                      <a:pos x="30" y="362"/>
                    </a:cxn>
                    <a:cxn ang="0">
                      <a:pos x="121" y="242"/>
                    </a:cxn>
                    <a:cxn ang="0">
                      <a:pos x="272" y="121"/>
                    </a:cxn>
                    <a:cxn ang="0">
                      <a:pos x="363" y="91"/>
                    </a:cxn>
                    <a:cxn ang="0">
                      <a:pos x="453" y="31"/>
                    </a:cxn>
                    <a:cxn ang="0">
                      <a:pos x="544" y="0"/>
                    </a:cxn>
                    <a:cxn ang="0">
                      <a:pos x="725" y="362"/>
                    </a:cxn>
                    <a:cxn ang="0">
                      <a:pos x="695" y="362"/>
                    </a:cxn>
                    <a:cxn ang="0">
                      <a:pos x="635" y="392"/>
                    </a:cxn>
                    <a:cxn ang="0">
                      <a:pos x="605" y="423"/>
                    </a:cxn>
                    <a:cxn ang="0">
                      <a:pos x="574" y="423"/>
                    </a:cxn>
                    <a:cxn ang="0">
                      <a:pos x="544" y="453"/>
                    </a:cxn>
                    <a:cxn ang="0">
                      <a:pos x="544" y="483"/>
                    </a:cxn>
                    <a:cxn ang="0">
                      <a:pos x="544" y="514"/>
                    </a:cxn>
                    <a:cxn ang="0">
                      <a:pos x="574" y="544"/>
                    </a:cxn>
                    <a:cxn ang="0">
                      <a:pos x="665" y="544"/>
                    </a:cxn>
                    <a:cxn ang="0">
                      <a:pos x="785" y="574"/>
                    </a:cxn>
                    <a:cxn ang="0">
                      <a:pos x="906" y="635"/>
                    </a:cxn>
                    <a:cxn ang="0">
                      <a:pos x="1027" y="695"/>
                    </a:cxn>
                    <a:cxn ang="0">
                      <a:pos x="1118" y="846"/>
                    </a:cxn>
                    <a:cxn ang="0">
                      <a:pos x="1179" y="998"/>
                    </a:cxn>
                    <a:cxn ang="0">
                      <a:pos x="1179" y="1178"/>
                    </a:cxn>
                    <a:cxn ang="0">
                      <a:pos x="1088" y="1329"/>
                    </a:cxn>
                    <a:cxn ang="0">
                      <a:pos x="876" y="1450"/>
                    </a:cxn>
                    <a:cxn ang="0">
                      <a:pos x="755" y="1541"/>
                    </a:cxn>
                    <a:cxn ang="0">
                      <a:pos x="635" y="1571"/>
                    </a:cxn>
                    <a:cxn ang="0">
                      <a:pos x="514" y="1602"/>
                    </a:cxn>
                    <a:cxn ang="0">
                      <a:pos x="332" y="1239"/>
                    </a:cxn>
                  </a:cxnLst>
                  <a:rect l="0" t="0" r="r" b="b"/>
                  <a:pathLst>
                    <a:path w="1210" h="1603">
                      <a:moveTo>
                        <a:pt x="332" y="1239"/>
                      </a:moveTo>
                      <a:lnTo>
                        <a:pt x="332" y="1239"/>
                      </a:lnTo>
                      <a:cubicBezTo>
                        <a:pt x="363" y="1208"/>
                        <a:pt x="393" y="1208"/>
                        <a:pt x="423" y="1208"/>
                      </a:cubicBezTo>
                      <a:cubicBezTo>
                        <a:pt x="453" y="1178"/>
                        <a:pt x="484" y="1178"/>
                        <a:pt x="514" y="1178"/>
                      </a:cubicBezTo>
                      <a:cubicBezTo>
                        <a:pt x="544" y="1148"/>
                        <a:pt x="574" y="1148"/>
                        <a:pt x="605" y="1118"/>
                      </a:cubicBezTo>
                      <a:cubicBezTo>
                        <a:pt x="665" y="1088"/>
                        <a:pt x="695" y="1058"/>
                        <a:pt x="665" y="1028"/>
                      </a:cubicBezTo>
                      <a:cubicBezTo>
                        <a:pt x="665" y="998"/>
                        <a:pt x="635" y="998"/>
                        <a:pt x="605" y="967"/>
                      </a:cubicBezTo>
                      <a:cubicBezTo>
                        <a:pt x="605" y="967"/>
                        <a:pt x="574" y="967"/>
                        <a:pt x="514" y="967"/>
                      </a:cubicBezTo>
                      <a:cubicBezTo>
                        <a:pt x="484" y="967"/>
                        <a:pt x="453" y="937"/>
                        <a:pt x="393" y="937"/>
                      </a:cubicBezTo>
                      <a:cubicBezTo>
                        <a:pt x="363" y="937"/>
                        <a:pt x="302" y="907"/>
                        <a:pt x="272" y="907"/>
                      </a:cubicBezTo>
                      <a:cubicBezTo>
                        <a:pt x="242" y="877"/>
                        <a:pt x="181" y="846"/>
                        <a:pt x="151" y="816"/>
                      </a:cubicBezTo>
                      <a:cubicBezTo>
                        <a:pt x="121" y="786"/>
                        <a:pt x="90" y="756"/>
                        <a:pt x="60" y="695"/>
                      </a:cubicBezTo>
                      <a:cubicBezTo>
                        <a:pt x="30" y="635"/>
                        <a:pt x="0" y="574"/>
                        <a:pt x="0" y="514"/>
                      </a:cubicBezTo>
                      <a:cubicBezTo>
                        <a:pt x="0" y="483"/>
                        <a:pt x="0" y="423"/>
                        <a:pt x="30" y="362"/>
                      </a:cubicBezTo>
                      <a:cubicBezTo>
                        <a:pt x="60" y="302"/>
                        <a:pt x="90" y="272"/>
                        <a:pt x="121" y="242"/>
                      </a:cubicBezTo>
                      <a:cubicBezTo>
                        <a:pt x="151" y="182"/>
                        <a:pt x="211" y="152"/>
                        <a:pt x="272" y="121"/>
                      </a:cubicBezTo>
                      <a:cubicBezTo>
                        <a:pt x="302" y="91"/>
                        <a:pt x="332" y="91"/>
                        <a:pt x="363" y="91"/>
                      </a:cubicBezTo>
                      <a:cubicBezTo>
                        <a:pt x="393" y="61"/>
                        <a:pt x="423" y="61"/>
                        <a:pt x="453" y="31"/>
                      </a:cubicBezTo>
                      <a:cubicBezTo>
                        <a:pt x="484" y="31"/>
                        <a:pt x="514" y="31"/>
                        <a:pt x="544" y="0"/>
                      </a:cubicBezTo>
                      <a:cubicBezTo>
                        <a:pt x="725" y="362"/>
                        <a:pt x="725" y="362"/>
                        <a:pt x="725" y="362"/>
                      </a:cubicBezTo>
                      <a:cubicBezTo>
                        <a:pt x="695" y="362"/>
                        <a:pt x="695" y="362"/>
                        <a:pt x="695" y="362"/>
                      </a:cubicBezTo>
                      <a:cubicBezTo>
                        <a:pt x="665" y="392"/>
                        <a:pt x="665" y="392"/>
                        <a:pt x="635" y="392"/>
                      </a:cubicBezTo>
                      <a:cubicBezTo>
                        <a:pt x="635" y="392"/>
                        <a:pt x="635" y="392"/>
                        <a:pt x="605" y="423"/>
                      </a:cubicBezTo>
                      <a:cubicBezTo>
                        <a:pt x="605" y="423"/>
                        <a:pt x="605" y="423"/>
                        <a:pt x="574" y="423"/>
                      </a:cubicBezTo>
                      <a:cubicBezTo>
                        <a:pt x="574" y="423"/>
                        <a:pt x="574" y="453"/>
                        <a:pt x="544" y="453"/>
                      </a:cubicBezTo>
                      <a:cubicBezTo>
                        <a:pt x="544" y="453"/>
                        <a:pt x="544" y="453"/>
                        <a:pt x="544" y="483"/>
                      </a:cubicBezTo>
                      <a:cubicBezTo>
                        <a:pt x="514" y="483"/>
                        <a:pt x="514" y="483"/>
                        <a:pt x="544" y="514"/>
                      </a:cubicBezTo>
                      <a:cubicBezTo>
                        <a:pt x="544" y="514"/>
                        <a:pt x="544" y="514"/>
                        <a:pt x="574" y="544"/>
                      </a:cubicBezTo>
                      <a:cubicBezTo>
                        <a:pt x="605" y="544"/>
                        <a:pt x="635" y="544"/>
                        <a:pt x="665" y="544"/>
                      </a:cubicBezTo>
                      <a:cubicBezTo>
                        <a:pt x="695" y="544"/>
                        <a:pt x="755" y="574"/>
                        <a:pt x="785" y="574"/>
                      </a:cubicBezTo>
                      <a:cubicBezTo>
                        <a:pt x="816" y="574"/>
                        <a:pt x="876" y="604"/>
                        <a:pt x="906" y="635"/>
                      </a:cubicBezTo>
                      <a:cubicBezTo>
                        <a:pt x="967" y="635"/>
                        <a:pt x="997" y="665"/>
                        <a:pt x="1027" y="695"/>
                      </a:cubicBezTo>
                      <a:cubicBezTo>
                        <a:pt x="1058" y="725"/>
                        <a:pt x="1118" y="786"/>
                        <a:pt x="1118" y="846"/>
                      </a:cubicBezTo>
                      <a:cubicBezTo>
                        <a:pt x="1148" y="877"/>
                        <a:pt x="1179" y="937"/>
                        <a:pt x="1179" y="998"/>
                      </a:cubicBezTo>
                      <a:cubicBezTo>
                        <a:pt x="1209" y="1058"/>
                        <a:pt x="1179" y="1118"/>
                        <a:pt x="1179" y="1178"/>
                      </a:cubicBezTo>
                      <a:cubicBezTo>
                        <a:pt x="1148" y="1208"/>
                        <a:pt x="1118" y="1269"/>
                        <a:pt x="1088" y="1329"/>
                      </a:cubicBezTo>
                      <a:cubicBezTo>
                        <a:pt x="1027" y="1390"/>
                        <a:pt x="967" y="1420"/>
                        <a:pt x="876" y="1450"/>
                      </a:cubicBezTo>
                      <a:cubicBezTo>
                        <a:pt x="846" y="1481"/>
                        <a:pt x="785" y="1511"/>
                        <a:pt x="755" y="1541"/>
                      </a:cubicBezTo>
                      <a:cubicBezTo>
                        <a:pt x="725" y="1541"/>
                        <a:pt x="665" y="1571"/>
                        <a:pt x="635" y="1571"/>
                      </a:cubicBezTo>
                      <a:cubicBezTo>
                        <a:pt x="605" y="1571"/>
                        <a:pt x="574" y="1602"/>
                        <a:pt x="514" y="1602"/>
                      </a:cubicBezTo>
                      <a:lnTo>
                        <a:pt x="332" y="1239"/>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07" name="Freeform 15"/>
                <p:cNvSpPr>
                  <a:spLocks noChangeArrowheads="1"/>
                </p:cNvSpPr>
                <p:nvPr/>
              </p:nvSpPr>
              <p:spPr bwMode="auto">
                <a:xfrm>
                  <a:off x="6262616" y="2608693"/>
                  <a:ext cx="321709" cy="328554"/>
                </a:xfrm>
                <a:custGeom>
                  <a:avLst/>
                  <a:gdLst/>
                  <a:ahLst/>
                  <a:cxnLst>
                    <a:cxn ang="0">
                      <a:pos x="61" y="1028"/>
                    </a:cxn>
                    <a:cxn ang="0">
                      <a:pos x="61" y="1028"/>
                    </a:cxn>
                    <a:cxn ang="0">
                      <a:pos x="0" y="726"/>
                    </a:cxn>
                    <a:cxn ang="0">
                      <a:pos x="61" y="454"/>
                    </a:cxn>
                    <a:cxn ang="0">
                      <a:pos x="242" y="212"/>
                    </a:cxn>
                    <a:cxn ang="0">
                      <a:pos x="484" y="61"/>
                    </a:cxn>
                    <a:cxn ang="0">
                      <a:pos x="695" y="0"/>
                    </a:cxn>
                    <a:cxn ang="0">
                      <a:pos x="876" y="0"/>
                    </a:cxn>
                    <a:cxn ang="0">
                      <a:pos x="1028" y="31"/>
                    </a:cxn>
                    <a:cxn ang="0">
                      <a:pos x="967" y="454"/>
                    </a:cxn>
                    <a:cxn ang="0">
                      <a:pos x="876" y="454"/>
                    </a:cxn>
                    <a:cxn ang="0">
                      <a:pos x="786" y="454"/>
                    </a:cxn>
                    <a:cxn ang="0">
                      <a:pos x="665" y="484"/>
                    </a:cxn>
                    <a:cxn ang="0">
                      <a:pos x="574" y="545"/>
                    </a:cxn>
                    <a:cxn ang="0">
                      <a:pos x="484" y="636"/>
                    </a:cxn>
                    <a:cxn ang="0">
                      <a:pos x="454" y="756"/>
                    </a:cxn>
                    <a:cxn ang="0">
                      <a:pos x="484" y="846"/>
                    </a:cxn>
                    <a:cxn ang="0">
                      <a:pos x="544" y="967"/>
                    </a:cxn>
                    <a:cxn ang="0">
                      <a:pos x="634" y="1028"/>
                    </a:cxn>
                    <a:cxn ang="0">
                      <a:pos x="755" y="1028"/>
                    </a:cxn>
                    <a:cxn ang="0">
                      <a:pos x="876" y="1028"/>
                    </a:cxn>
                    <a:cxn ang="0">
                      <a:pos x="997" y="967"/>
                    </a:cxn>
                    <a:cxn ang="0">
                      <a:pos x="1058" y="907"/>
                    </a:cxn>
                    <a:cxn ang="0">
                      <a:pos x="1118" y="816"/>
                    </a:cxn>
                    <a:cxn ang="0">
                      <a:pos x="1450" y="1088"/>
                    </a:cxn>
                    <a:cxn ang="0">
                      <a:pos x="1359" y="1240"/>
                    </a:cxn>
                    <a:cxn ang="0">
                      <a:pos x="1239" y="1330"/>
                    </a:cxn>
                    <a:cxn ang="0">
                      <a:pos x="1028" y="1451"/>
                    </a:cxn>
                    <a:cxn ang="0">
                      <a:pos x="725" y="1482"/>
                    </a:cxn>
                    <a:cxn ang="0">
                      <a:pos x="454" y="1451"/>
                    </a:cxn>
                    <a:cxn ang="0">
                      <a:pos x="212" y="1270"/>
                    </a:cxn>
                    <a:cxn ang="0">
                      <a:pos x="61" y="1028"/>
                    </a:cxn>
                  </a:cxnLst>
                  <a:rect l="0" t="0" r="r" b="b"/>
                  <a:pathLst>
                    <a:path w="1451" h="1483">
                      <a:moveTo>
                        <a:pt x="61" y="1028"/>
                      </a:moveTo>
                      <a:lnTo>
                        <a:pt x="61" y="1028"/>
                      </a:lnTo>
                      <a:cubicBezTo>
                        <a:pt x="30" y="907"/>
                        <a:pt x="0" y="816"/>
                        <a:pt x="0" y="726"/>
                      </a:cubicBezTo>
                      <a:cubicBezTo>
                        <a:pt x="0" y="605"/>
                        <a:pt x="30" y="515"/>
                        <a:pt x="61" y="454"/>
                      </a:cubicBezTo>
                      <a:cubicBezTo>
                        <a:pt x="121" y="363"/>
                        <a:pt x="182" y="273"/>
                        <a:pt x="242" y="212"/>
                      </a:cubicBezTo>
                      <a:cubicBezTo>
                        <a:pt x="303" y="152"/>
                        <a:pt x="393" y="91"/>
                        <a:pt x="484" y="61"/>
                      </a:cubicBezTo>
                      <a:cubicBezTo>
                        <a:pt x="574" y="31"/>
                        <a:pt x="634" y="31"/>
                        <a:pt x="695" y="0"/>
                      </a:cubicBezTo>
                      <a:cubicBezTo>
                        <a:pt x="755" y="0"/>
                        <a:pt x="816" y="0"/>
                        <a:pt x="876" y="0"/>
                      </a:cubicBezTo>
                      <a:cubicBezTo>
                        <a:pt x="937" y="0"/>
                        <a:pt x="967" y="0"/>
                        <a:pt x="1028" y="31"/>
                      </a:cubicBezTo>
                      <a:cubicBezTo>
                        <a:pt x="967" y="454"/>
                        <a:pt x="967" y="454"/>
                        <a:pt x="967" y="454"/>
                      </a:cubicBezTo>
                      <a:cubicBezTo>
                        <a:pt x="937" y="454"/>
                        <a:pt x="907" y="454"/>
                        <a:pt x="876" y="454"/>
                      </a:cubicBezTo>
                      <a:cubicBezTo>
                        <a:pt x="846" y="454"/>
                        <a:pt x="816" y="454"/>
                        <a:pt x="786" y="454"/>
                      </a:cubicBezTo>
                      <a:cubicBezTo>
                        <a:pt x="755" y="454"/>
                        <a:pt x="695" y="454"/>
                        <a:pt x="665" y="484"/>
                      </a:cubicBezTo>
                      <a:cubicBezTo>
                        <a:pt x="634" y="484"/>
                        <a:pt x="604" y="515"/>
                        <a:pt x="574" y="545"/>
                      </a:cubicBezTo>
                      <a:cubicBezTo>
                        <a:pt x="544" y="575"/>
                        <a:pt x="513" y="605"/>
                        <a:pt x="484" y="636"/>
                      </a:cubicBezTo>
                      <a:cubicBezTo>
                        <a:pt x="484" y="666"/>
                        <a:pt x="484" y="696"/>
                        <a:pt x="454" y="756"/>
                      </a:cubicBezTo>
                      <a:cubicBezTo>
                        <a:pt x="454" y="786"/>
                        <a:pt x="484" y="816"/>
                        <a:pt x="484" y="846"/>
                      </a:cubicBezTo>
                      <a:cubicBezTo>
                        <a:pt x="513" y="907"/>
                        <a:pt x="513" y="937"/>
                        <a:pt x="544" y="967"/>
                      </a:cubicBezTo>
                      <a:cubicBezTo>
                        <a:pt x="574" y="998"/>
                        <a:pt x="604" y="998"/>
                        <a:pt x="634" y="1028"/>
                      </a:cubicBezTo>
                      <a:cubicBezTo>
                        <a:pt x="695" y="1028"/>
                        <a:pt x="725" y="1028"/>
                        <a:pt x="755" y="1028"/>
                      </a:cubicBezTo>
                      <a:cubicBezTo>
                        <a:pt x="816" y="1058"/>
                        <a:pt x="846" y="1028"/>
                        <a:pt x="876" y="1028"/>
                      </a:cubicBezTo>
                      <a:cubicBezTo>
                        <a:pt x="937" y="998"/>
                        <a:pt x="967" y="998"/>
                        <a:pt x="997" y="967"/>
                      </a:cubicBezTo>
                      <a:cubicBezTo>
                        <a:pt x="1028" y="937"/>
                        <a:pt x="1058" y="907"/>
                        <a:pt x="1058" y="907"/>
                      </a:cubicBezTo>
                      <a:cubicBezTo>
                        <a:pt x="1088" y="876"/>
                        <a:pt x="1088" y="846"/>
                        <a:pt x="1118" y="816"/>
                      </a:cubicBezTo>
                      <a:cubicBezTo>
                        <a:pt x="1450" y="1088"/>
                        <a:pt x="1450" y="1088"/>
                        <a:pt x="1450" y="1088"/>
                      </a:cubicBezTo>
                      <a:cubicBezTo>
                        <a:pt x="1420" y="1149"/>
                        <a:pt x="1390" y="1179"/>
                        <a:pt x="1359" y="1240"/>
                      </a:cubicBezTo>
                      <a:cubicBezTo>
                        <a:pt x="1329" y="1270"/>
                        <a:pt x="1270" y="1300"/>
                        <a:pt x="1239" y="1330"/>
                      </a:cubicBezTo>
                      <a:cubicBezTo>
                        <a:pt x="1179" y="1361"/>
                        <a:pt x="1118" y="1421"/>
                        <a:pt x="1028" y="1451"/>
                      </a:cubicBezTo>
                      <a:cubicBezTo>
                        <a:pt x="937" y="1482"/>
                        <a:pt x="846" y="1482"/>
                        <a:pt x="725" y="1482"/>
                      </a:cubicBezTo>
                      <a:cubicBezTo>
                        <a:pt x="634" y="1482"/>
                        <a:pt x="544" y="1482"/>
                        <a:pt x="454" y="1451"/>
                      </a:cubicBezTo>
                      <a:cubicBezTo>
                        <a:pt x="363" y="1391"/>
                        <a:pt x="303" y="1361"/>
                        <a:pt x="212" y="1270"/>
                      </a:cubicBezTo>
                      <a:cubicBezTo>
                        <a:pt x="151" y="1209"/>
                        <a:pt x="91" y="1119"/>
                        <a:pt x="61" y="1028"/>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208" name="Freeform 16"/>
                <p:cNvSpPr>
                  <a:spLocks noChangeArrowheads="1"/>
                </p:cNvSpPr>
                <p:nvPr/>
              </p:nvSpPr>
              <p:spPr bwMode="auto">
                <a:xfrm>
                  <a:off x="6516854" y="2554911"/>
                  <a:ext cx="187745" cy="328554"/>
                </a:xfrm>
                <a:custGeom>
                  <a:avLst/>
                  <a:gdLst/>
                  <a:ahLst/>
                  <a:cxnLst>
                    <a:cxn ang="0">
                      <a:pos x="0" y="121"/>
                    </a:cxn>
                    <a:cxn ang="0">
                      <a:pos x="483" y="0"/>
                    </a:cxn>
                    <a:cxn ang="0">
                      <a:pos x="846" y="1360"/>
                    </a:cxn>
                    <a:cxn ang="0">
                      <a:pos x="362" y="1481"/>
                    </a:cxn>
                    <a:cxn ang="0">
                      <a:pos x="0" y="121"/>
                    </a:cxn>
                  </a:cxnLst>
                  <a:rect l="0" t="0" r="r" b="b"/>
                  <a:pathLst>
                    <a:path w="847" h="1482">
                      <a:moveTo>
                        <a:pt x="0" y="121"/>
                      </a:moveTo>
                      <a:lnTo>
                        <a:pt x="483" y="0"/>
                      </a:lnTo>
                      <a:lnTo>
                        <a:pt x="846" y="1360"/>
                      </a:lnTo>
                      <a:lnTo>
                        <a:pt x="362" y="1481"/>
                      </a:lnTo>
                      <a:lnTo>
                        <a:pt x="0" y="121"/>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09" name="Freeform 17"/>
                <p:cNvSpPr>
                  <a:spLocks noChangeArrowheads="1"/>
                </p:cNvSpPr>
                <p:nvPr/>
              </p:nvSpPr>
              <p:spPr bwMode="auto">
                <a:xfrm>
                  <a:off x="6671353" y="2507975"/>
                  <a:ext cx="241526" cy="341267"/>
                </a:xfrm>
                <a:custGeom>
                  <a:avLst/>
                  <a:gdLst/>
                  <a:ahLst/>
                  <a:cxnLst>
                    <a:cxn ang="0">
                      <a:pos x="0" y="151"/>
                    </a:cxn>
                    <a:cxn ang="0">
                      <a:pos x="815" y="0"/>
                    </a:cxn>
                    <a:cxn ang="0">
                      <a:pos x="906" y="362"/>
                    </a:cxn>
                    <a:cxn ang="0">
                      <a:pos x="514" y="422"/>
                    </a:cxn>
                    <a:cxn ang="0">
                      <a:pos x="544" y="573"/>
                    </a:cxn>
                    <a:cxn ang="0">
                      <a:pos x="906" y="513"/>
                    </a:cxn>
                    <a:cxn ang="0">
                      <a:pos x="966" y="876"/>
                    </a:cxn>
                    <a:cxn ang="0">
                      <a:pos x="604" y="936"/>
                    </a:cxn>
                    <a:cxn ang="0">
                      <a:pos x="635" y="1088"/>
                    </a:cxn>
                    <a:cxn ang="0">
                      <a:pos x="1027" y="1027"/>
                    </a:cxn>
                    <a:cxn ang="0">
                      <a:pos x="1087" y="1389"/>
                    </a:cxn>
                    <a:cxn ang="0">
                      <a:pos x="242" y="1540"/>
                    </a:cxn>
                    <a:cxn ang="0">
                      <a:pos x="0" y="151"/>
                    </a:cxn>
                  </a:cxnLst>
                  <a:rect l="0" t="0" r="r" b="b"/>
                  <a:pathLst>
                    <a:path w="1088" h="1541">
                      <a:moveTo>
                        <a:pt x="0" y="151"/>
                      </a:moveTo>
                      <a:lnTo>
                        <a:pt x="815" y="0"/>
                      </a:lnTo>
                      <a:lnTo>
                        <a:pt x="906" y="362"/>
                      </a:lnTo>
                      <a:lnTo>
                        <a:pt x="514" y="422"/>
                      </a:lnTo>
                      <a:lnTo>
                        <a:pt x="544" y="573"/>
                      </a:lnTo>
                      <a:lnTo>
                        <a:pt x="906" y="513"/>
                      </a:lnTo>
                      <a:lnTo>
                        <a:pt x="966" y="876"/>
                      </a:lnTo>
                      <a:lnTo>
                        <a:pt x="604" y="936"/>
                      </a:lnTo>
                      <a:lnTo>
                        <a:pt x="635" y="1088"/>
                      </a:lnTo>
                      <a:lnTo>
                        <a:pt x="1027" y="1027"/>
                      </a:lnTo>
                      <a:lnTo>
                        <a:pt x="1087" y="1389"/>
                      </a:lnTo>
                      <a:lnTo>
                        <a:pt x="242" y="1540"/>
                      </a:lnTo>
                      <a:lnTo>
                        <a:pt x="0" y="151"/>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10" name="Freeform 18"/>
                <p:cNvSpPr>
                  <a:spLocks noChangeArrowheads="1"/>
                </p:cNvSpPr>
                <p:nvPr/>
              </p:nvSpPr>
              <p:spPr bwMode="auto">
                <a:xfrm>
                  <a:off x="6911902" y="2488418"/>
                  <a:ext cx="281618" cy="321710"/>
                </a:xfrm>
                <a:custGeom>
                  <a:avLst/>
                  <a:gdLst/>
                  <a:ahLst/>
                  <a:cxnLst>
                    <a:cxn ang="0">
                      <a:pos x="0" y="60"/>
                    </a:cxn>
                    <a:cxn ang="0">
                      <a:pos x="393" y="30"/>
                    </a:cxn>
                    <a:cxn ang="0">
                      <a:pos x="786" y="543"/>
                    </a:cxn>
                    <a:cxn ang="0">
                      <a:pos x="756" y="30"/>
                    </a:cxn>
                    <a:cxn ang="0">
                      <a:pos x="1208" y="0"/>
                    </a:cxn>
                    <a:cxn ang="0">
                      <a:pos x="1269" y="1389"/>
                    </a:cxn>
                    <a:cxn ang="0">
                      <a:pos x="906" y="1419"/>
                    </a:cxn>
                    <a:cxn ang="0">
                      <a:pos x="483" y="906"/>
                    </a:cxn>
                    <a:cxn ang="0">
                      <a:pos x="514" y="1450"/>
                    </a:cxn>
                    <a:cxn ang="0">
                      <a:pos x="90" y="1450"/>
                    </a:cxn>
                    <a:cxn ang="0">
                      <a:pos x="0" y="60"/>
                    </a:cxn>
                  </a:cxnLst>
                  <a:rect l="0" t="0" r="r" b="b"/>
                  <a:pathLst>
                    <a:path w="1270" h="1451">
                      <a:moveTo>
                        <a:pt x="0" y="60"/>
                      </a:moveTo>
                      <a:lnTo>
                        <a:pt x="393" y="30"/>
                      </a:lnTo>
                      <a:lnTo>
                        <a:pt x="786" y="543"/>
                      </a:lnTo>
                      <a:lnTo>
                        <a:pt x="756" y="30"/>
                      </a:lnTo>
                      <a:lnTo>
                        <a:pt x="1208" y="0"/>
                      </a:lnTo>
                      <a:lnTo>
                        <a:pt x="1269" y="1389"/>
                      </a:lnTo>
                      <a:lnTo>
                        <a:pt x="906" y="1419"/>
                      </a:lnTo>
                      <a:lnTo>
                        <a:pt x="483" y="906"/>
                      </a:lnTo>
                      <a:lnTo>
                        <a:pt x="514" y="1450"/>
                      </a:lnTo>
                      <a:lnTo>
                        <a:pt x="90" y="1450"/>
                      </a:lnTo>
                      <a:lnTo>
                        <a:pt x="0" y="60"/>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11" name="Freeform 19"/>
                <p:cNvSpPr>
                  <a:spLocks noChangeArrowheads="1"/>
                </p:cNvSpPr>
                <p:nvPr/>
              </p:nvSpPr>
              <p:spPr bwMode="auto">
                <a:xfrm>
                  <a:off x="7219921" y="2495263"/>
                  <a:ext cx="295308" cy="328554"/>
                </a:xfrm>
                <a:custGeom>
                  <a:avLst/>
                  <a:gdLst/>
                  <a:ahLst/>
                  <a:cxnLst>
                    <a:cxn ang="0">
                      <a:pos x="30" y="665"/>
                    </a:cxn>
                    <a:cxn ang="0">
                      <a:pos x="30" y="665"/>
                    </a:cxn>
                    <a:cxn ang="0">
                      <a:pos x="91" y="363"/>
                    </a:cxn>
                    <a:cxn ang="0">
                      <a:pos x="301" y="151"/>
                    </a:cxn>
                    <a:cxn ang="0">
                      <a:pos x="543" y="30"/>
                    </a:cxn>
                    <a:cxn ang="0">
                      <a:pos x="816" y="0"/>
                    </a:cxn>
                    <a:cxn ang="0">
                      <a:pos x="1027" y="61"/>
                    </a:cxn>
                    <a:cxn ang="0">
                      <a:pos x="1178" y="121"/>
                    </a:cxn>
                    <a:cxn ang="0">
                      <a:pos x="1329" y="212"/>
                    </a:cxn>
                    <a:cxn ang="0">
                      <a:pos x="1057" y="574"/>
                    </a:cxn>
                    <a:cxn ang="0">
                      <a:pos x="997" y="513"/>
                    </a:cxn>
                    <a:cxn ang="0">
                      <a:pos x="906" y="483"/>
                    </a:cxn>
                    <a:cxn ang="0">
                      <a:pos x="816" y="453"/>
                    </a:cxn>
                    <a:cxn ang="0">
                      <a:pos x="664" y="453"/>
                    </a:cxn>
                    <a:cxn ang="0">
                      <a:pos x="574" y="513"/>
                    </a:cxn>
                    <a:cxn ang="0">
                      <a:pos x="513" y="604"/>
                    </a:cxn>
                    <a:cxn ang="0">
                      <a:pos x="483" y="725"/>
                    </a:cxn>
                    <a:cxn ang="0">
                      <a:pos x="483" y="846"/>
                    </a:cxn>
                    <a:cxn ang="0">
                      <a:pos x="543" y="937"/>
                    </a:cxn>
                    <a:cxn ang="0">
                      <a:pos x="634" y="997"/>
                    </a:cxn>
                    <a:cxn ang="0">
                      <a:pos x="755" y="1028"/>
                    </a:cxn>
                    <a:cxn ang="0">
                      <a:pos x="876" y="1028"/>
                    </a:cxn>
                    <a:cxn ang="0">
                      <a:pos x="967" y="997"/>
                    </a:cxn>
                    <a:cxn ang="0">
                      <a:pos x="1057" y="967"/>
                    </a:cxn>
                    <a:cxn ang="0">
                      <a:pos x="1238" y="1359"/>
                    </a:cxn>
                    <a:cxn ang="0">
                      <a:pos x="1087" y="1450"/>
                    </a:cxn>
                    <a:cxn ang="0">
                      <a:pos x="906" y="1480"/>
                    </a:cxn>
                    <a:cxn ang="0">
                      <a:pos x="695" y="1480"/>
                    </a:cxn>
                    <a:cxn ang="0">
                      <a:pos x="392" y="1389"/>
                    </a:cxn>
                    <a:cxn ang="0">
                      <a:pos x="181" y="1239"/>
                    </a:cxn>
                    <a:cxn ang="0">
                      <a:pos x="30" y="967"/>
                    </a:cxn>
                    <a:cxn ang="0">
                      <a:pos x="30" y="665"/>
                    </a:cxn>
                  </a:cxnLst>
                  <a:rect l="0" t="0" r="r" b="b"/>
                  <a:pathLst>
                    <a:path w="1330" h="1481">
                      <a:moveTo>
                        <a:pt x="30" y="665"/>
                      </a:moveTo>
                      <a:lnTo>
                        <a:pt x="30" y="665"/>
                      </a:lnTo>
                      <a:cubicBezTo>
                        <a:pt x="30" y="574"/>
                        <a:pt x="60" y="453"/>
                        <a:pt x="91" y="363"/>
                      </a:cubicBezTo>
                      <a:cubicBezTo>
                        <a:pt x="151" y="303"/>
                        <a:pt x="212" y="212"/>
                        <a:pt x="301" y="151"/>
                      </a:cubicBezTo>
                      <a:cubicBezTo>
                        <a:pt x="362" y="91"/>
                        <a:pt x="453" y="61"/>
                        <a:pt x="543" y="30"/>
                      </a:cubicBezTo>
                      <a:cubicBezTo>
                        <a:pt x="634" y="0"/>
                        <a:pt x="725" y="0"/>
                        <a:pt x="816" y="0"/>
                      </a:cubicBezTo>
                      <a:cubicBezTo>
                        <a:pt x="906" y="30"/>
                        <a:pt x="967" y="30"/>
                        <a:pt x="1027" y="61"/>
                      </a:cubicBezTo>
                      <a:cubicBezTo>
                        <a:pt x="1087" y="61"/>
                        <a:pt x="1147" y="91"/>
                        <a:pt x="1178" y="121"/>
                      </a:cubicBezTo>
                      <a:cubicBezTo>
                        <a:pt x="1238" y="151"/>
                        <a:pt x="1299" y="182"/>
                        <a:pt x="1329" y="212"/>
                      </a:cubicBezTo>
                      <a:cubicBezTo>
                        <a:pt x="1057" y="574"/>
                        <a:pt x="1057" y="574"/>
                        <a:pt x="1057" y="574"/>
                      </a:cubicBezTo>
                      <a:cubicBezTo>
                        <a:pt x="1027" y="544"/>
                        <a:pt x="1027" y="544"/>
                        <a:pt x="997" y="513"/>
                      </a:cubicBezTo>
                      <a:cubicBezTo>
                        <a:pt x="967" y="513"/>
                        <a:pt x="937" y="483"/>
                        <a:pt x="906" y="483"/>
                      </a:cubicBezTo>
                      <a:cubicBezTo>
                        <a:pt x="876" y="453"/>
                        <a:pt x="846" y="453"/>
                        <a:pt x="816" y="453"/>
                      </a:cubicBezTo>
                      <a:cubicBezTo>
                        <a:pt x="755" y="453"/>
                        <a:pt x="725" y="453"/>
                        <a:pt x="664" y="453"/>
                      </a:cubicBezTo>
                      <a:cubicBezTo>
                        <a:pt x="634" y="483"/>
                        <a:pt x="604" y="483"/>
                        <a:pt x="574" y="513"/>
                      </a:cubicBezTo>
                      <a:cubicBezTo>
                        <a:pt x="543" y="544"/>
                        <a:pt x="513" y="574"/>
                        <a:pt x="513" y="604"/>
                      </a:cubicBezTo>
                      <a:cubicBezTo>
                        <a:pt x="483" y="634"/>
                        <a:pt x="483" y="665"/>
                        <a:pt x="483" y="725"/>
                      </a:cubicBezTo>
                      <a:cubicBezTo>
                        <a:pt x="453" y="755"/>
                        <a:pt x="483" y="786"/>
                        <a:pt x="483" y="846"/>
                      </a:cubicBezTo>
                      <a:cubicBezTo>
                        <a:pt x="483" y="876"/>
                        <a:pt x="513" y="907"/>
                        <a:pt x="543" y="937"/>
                      </a:cubicBezTo>
                      <a:cubicBezTo>
                        <a:pt x="574" y="967"/>
                        <a:pt x="604" y="997"/>
                        <a:pt x="634" y="997"/>
                      </a:cubicBezTo>
                      <a:cubicBezTo>
                        <a:pt x="664" y="1028"/>
                        <a:pt x="695" y="1028"/>
                        <a:pt x="755" y="1028"/>
                      </a:cubicBezTo>
                      <a:cubicBezTo>
                        <a:pt x="785" y="1058"/>
                        <a:pt x="846" y="1058"/>
                        <a:pt x="876" y="1028"/>
                      </a:cubicBezTo>
                      <a:cubicBezTo>
                        <a:pt x="906" y="1028"/>
                        <a:pt x="937" y="1028"/>
                        <a:pt x="967" y="997"/>
                      </a:cubicBezTo>
                      <a:cubicBezTo>
                        <a:pt x="997" y="997"/>
                        <a:pt x="1027" y="967"/>
                        <a:pt x="1057" y="967"/>
                      </a:cubicBezTo>
                      <a:cubicBezTo>
                        <a:pt x="1238" y="1359"/>
                        <a:pt x="1238" y="1359"/>
                        <a:pt x="1238" y="1359"/>
                      </a:cubicBezTo>
                      <a:cubicBezTo>
                        <a:pt x="1178" y="1389"/>
                        <a:pt x="1147" y="1420"/>
                        <a:pt x="1087" y="1450"/>
                      </a:cubicBezTo>
                      <a:cubicBezTo>
                        <a:pt x="1027" y="1450"/>
                        <a:pt x="997" y="1480"/>
                        <a:pt x="906" y="1480"/>
                      </a:cubicBezTo>
                      <a:cubicBezTo>
                        <a:pt x="846" y="1480"/>
                        <a:pt x="785" y="1480"/>
                        <a:pt x="695" y="1480"/>
                      </a:cubicBezTo>
                      <a:cubicBezTo>
                        <a:pt x="604" y="1480"/>
                        <a:pt x="483" y="1450"/>
                        <a:pt x="392" y="1389"/>
                      </a:cubicBezTo>
                      <a:cubicBezTo>
                        <a:pt x="301" y="1359"/>
                        <a:pt x="241" y="1299"/>
                        <a:pt x="181" y="1239"/>
                      </a:cubicBezTo>
                      <a:cubicBezTo>
                        <a:pt x="121" y="1149"/>
                        <a:pt x="60" y="1058"/>
                        <a:pt x="30" y="967"/>
                      </a:cubicBezTo>
                      <a:cubicBezTo>
                        <a:pt x="30" y="876"/>
                        <a:pt x="0" y="786"/>
                        <a:pt x="30" y="665"/>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212" name="Freeform 20"/>
                <p:cNvSpPr>
                  <a:spLocks noChangeArrowheads="1"/>
                </p:cNvSpPr>
                <p:nvPr/>
              </p:nvSpPr>
              <p:spPr bwMode="auto">
                <a:xfrm>
                  <a:off x="7494695" y="2528510"/>
                  <a:ext cx="241526" cy="342244"/>
                </a:xfrm>
                <a:custGeom>
                  <a:avLst/>
                  <a:gdLst/>
                  <a:ahLst/>
                  <a:cxnLst>
                    <a:cxn ang="0">
                      <a:pos x="303" y="0"/>
                    </a:cxn>
                    <a:cxn ang="0">
                      <a:pos x="1088" y="182"/>
                    </a:cxn>
                    <a:cxn ang="0">
                      <a:pos x="1028" y="544"/>
                    </a:cxn>
                    <a:cxn ang="0">
                      <a:pos x="665" y="453"/>
                    </a:cxn>
                    <a:cxn ang="0">
                      <a:pos x="605" y="604"/>
                    </a:cxn>
                    <a:cxn ang="0">
                      <a:pos x="967" y="695"/>
                    </a:cxn>
                    <a:cxn ang="0">
                      <a:pos x="907" y="1028"/>
                    </a:cxn>
                    <a:cxn ang="0">
                      <a:pos x="545" y="937"/>
                    </a:cxn>
                    <a:cxn ang="0">
                      <a:pos x="514" y="1088"/>
                    </a:cxn>
                    <a:cxn ang="0">
                      <a:pos x="876" y="1178"/>
                    </a:cxn>
                    <a:cxn ang="0">
                      <a:pos x="816" y="1541"/>
                    </a:cxn>
                    <a:cxn ang="0">
                      <a:pos x="0" y="1360"/>
                    </a:cxn>
                    <a:cxn ang="0">
                      <a:pos x="303" y="0"/>
                    </a:cxn>
                  </a:cxnLst>
                  <a:rect l="0" t="0" r="r" b="b"/>
                  <a:pathLst>
                    <a:path w="1089" h="1542">
                      <a:moveTo>
                        <a:pt x="303" y="0"/>
                      </a:moveTo>
                      <a:lnTo>
                        <a:pt x="1088" y="182"/>
                      </a:lnTo>
                      <a:lnTo>
                        <a:pt x="1028" y="544"/>
                      </a:lnTo>
                      <a:lnTo>
                        <a:pt x="665" y="453"/>
                      </a:lnTo>
                      <a:lnTo>
                        <a:pt x="605" y="604"/>
                      </a:lnTo>
                      <a:lnTo>
                        <a:pt x="967" y="695"/>
                      </a:lnTo>
                      <a:lnTo>
                        <a:pt x="907" y="1028"/>
                      </a:lnTo>
                      <a:lnTo>
                        <a:pt x="545" y="937"/>
                      </a:lnTo>
                      <a:lnTo>
                        <a:pt x="514" y="1088"/>
                      </a:lnTo>
                      <a:lnTo>
                        <a:pt x="876" y="1178"/>
                      </a:lnTo>
                      <a:lnTo>
                        <a:pt x="816" y="1541"/>
                      </a:lnTo>
                      <a:lnTo>
                        <a:pt x="0" y="1360"/>
                      </a:lnTo>
                      <a:lnTo>
                        <a:pt x="303" y="0"/>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13" name="Freeform 21"/>
                <p:cNvSpPr>
                  <a:spLocks noChangeArrowheads="1"/>
                </p:cNvSpPr>
                <p:nvPr/>
              </p:nvSpPr>
              <p:spPr bwMode="auto">
                <a:xfrm>
                  <a:off x="7795870" y="2635094"/>
                  <a:ext cx="295308" cy="328554"/>
                </a:xfrm>
                <a:custGeom>
                  <a:avLst/>
                  <a:gdLst/>
                  <a:ahLst/>
                  <a:cxnLst>
                    <a:cxn ang="0">
                      <a:pos x="31" y="816"/>
                    </a:cxn>
                    <a:cxn ang="0">
                      <a:pos x="31" y="816"/>
                    </a:cxn>
                    <a:cxn ang="0">
                      <a:pos x="151" y="635"/>
                    </a:cxn>
                    <a:cxn ang="0">
                      <a:pos x="362" y="575"/>
                    </a:cxn>
                    <a:cxn ang="0">
                      <a:pos x="332" y="424"/>
                    </a:cxn>
                    <a:cxn ang="0">
                      <a:pos x="362" y="273"/>
                    </a:cxn>
                    <a:cxn ang="0">
                      <a:pos x="453" y="121"/>
                    </a:cxn>
                    <a:cxn ang="0">
                      <a:pos x="604" y="31"/>
                    </a:cxn>
                    <a:cxn ang="0">
                      <a:pos x="756" y="0"/>
                    </a:cxn>
                    <a:cxn ang="0">
                      <a:pos x="936" y="61"/>
                    </a:cxn>
                    <a:cxn ang="0">
                      <a:pos x="1087" y="152"/>
                    </a:cxn>
                    <a:cxn ang="0">
                      <a:pos x="1178" y="303"/>
                    </a:cxn>
                    <a:cxn ang="0">
                      <a:pos x="1208" y="454"/>
                    </a:cxn>
                    <a:cxn ang="0">
                      <a:pos x="1178" y="605"/>
                    </a:cxn>
                    <a:cxn ang="0">
                      <a:pos x="1057" y="755"/>
                    </a:cxn>
                    <a:cxn ang="0">
                      <a:pos x="876" y="846"/>
                    </a:cxn>
                    <a:cxn ang="0">
                      <a:pos x="997" y="1058"/>
                    </a:cxn>
                    <a:cxn ang="0">
                      <a:pos x="1057" y="1028"/>
                    </a:cxn>
                    <a:cxn ang="0">
                      <a:pos x="1118" y="998"/>
                    </a:cxn>
                    <a:cxn ang="0">
                      <a:pos x="1148" y="998"/>
                    </a:cxn>
                    <a:cxn ang="0">
                      <a:pos x="1329" y="1330"/>
                    </a:cxn>
                    <a:cxn ang="0">
                      <a:pos x="1027" y="1451"/>
                    </a:cxn>
                    <a:cxn ang="0">
                      <a:pos x="906" y="1481"/>
                    </a:cxn>
                    <a:cxn ang="0">
                      <a:pos x="725" y="1481"/>
                    </a:cxn>
                    <a:cxn ang="0">
                      <a:pos x="574" y="1481"/>
                    </a:cxn>
                    <a:cxn ang="0">
                      <a:pos x="393" y="1421"/>
                    </a:cxn>
                    <a:cxn ang="0">
                      <a:pos x="151" y="1300"/>
                    </a:cxn>
                    <a:cxn ang="0">
                      <a:pos x="31" y="1149"/>
                    </a:cxn>
                    <a:cxn ang="0">
                      <a:pos x="0" y="998"/>
                    </a:cxn>
                    <a:cxn ang="0">
                      <a:pos x="31" y="816"/>
                    </a:cxn>
                    <a:cxn ang="0">
                      <a:pos x="544" y="1088"/>
                    </a:cxn>
                    <a:cxn ang="0">
                      <a:pos x="544" y="1088"/>
                    </a:cxn>
                    <a:cxn ang="0">
                      <a:pos x="604" y="1119"/>
                    </a:cxn>
                    <a:cxn ang="0">
                      <a:pos x="665" y="1119"/>
                    </a:cxn>
                    <a:cxn ang="0">
                      <a:pos x="544" y="877"/>
                    </a:cxn>
                    <a:cxn ang="0">
                      <a:pos x="453" y="967"/>
                    </a:cxn>
                    <a:cxn ang="0">
                      <a:pos x="453" y="1028"/>
                    </a:cxn>
                    <a:cxn ang="0">
                      <a:pos x="544" y="1088"/>
                    </a:cxn>
                    <a:cxn ang="0">
                      <a:pos x="695" y="394"/>
                    </a:cxn>
                    <a:cxn ang="0">
                      <a:pos x="695" y="394"/>
                    </a:cxn>
                    <a:cxn ang="0">
                      <a:pos x="695" y="454"/>
                    </a:cxn>
                    <a:cxn ang="0">
                      <a:pos x="725" y="545"/>
                    </a:cxn>
                    <a:cxn ang="0">
                      <a:pos x="816" y="515"/>
                    </a:cxn>
                    <a:cxn ang="0">
                      <a:pos x="846" y="454"/>
                    </a:cxn>
                    <a:cxn ang="0">
                      <a:pos x="846" y="394"/>
                    </a:cxn>
                    <a:cxn ang="0">
                      <a:pos x="816" y="363"/>
                    </a:cxn>
                    <a:cxn ang="0">
                      <a:pos x="756" y="363"/>
                    </a:cxn>
                    <a:cxn ang="0">
                      <a:pos x="695" y="394"/>
                    </a:cxn>
                  </a:cxnLst>
                  <a:rect l="0" t="0" r="r" b="b"/>
                  <a:pathLst>
                    <a:path w="1330" h="1482">
                      <a:moveTo>
                        <a:pt x="31" y="816"/>
                      </a:moveTo>
                      <a:lnTo>
                        <a:pt x="31" y="816"/>
                      </a:lnTo>
                      <a:cubicBezTo>
                        <a:pt x="60" y="725"/>
                        <a:pt x="120" y="665"/>
                        <a:pt x="151" y="635"/>
                      </a:cubicBezTo>
                      <a:cubicBezTo>
                        <a:pt x="211" y="605"/>
                        <a:pt x="302" y="575"/>
                        <a:pt x="362" y="575"/>
                      </a:cubicBezTo>
                      <a:cubicBezTo>
                        <a:pt x="362" y="515"/>
                        <a:pt x="332" y="454"/>
                        <a:pt x="332" y="424"/>
                      </a:cubicBezTo>
                      <a:cubicBezTo>
                        <a:pt x="332" y="363"/>
                        <a:pt x="332" y="303"/>
                        <a:pt x="362" y="273"/>
                      </a:cubicBezTo>
                      <a:cubicBezTo>
                        <a:pt x="393" y="212"/>
                        <a:pt x="423" y="152"/>
                        <a:pt x="453" y="121"/>
                      </a:cubicBezTo>
                      <a:cubicBezTo>
                        <a:pt x="514" y="91"/>
                        <a:pt x="544" y="61"/>
                        <a:pt x="604" y="31"/>
                      </a:cubicBezTo>
                      <a:cubicBezTo>
                        <a:pt x="635" y="31"/>
                        <a:pt x="695" y="0"/>
                        <a:pt x="756" y="0"/>
                      </a:cubicBezTo>
                      <a:cubicBezTo>
                        <a:pt x="816" y="0"/>
                        <a:pt x="876" y="31"/>
                        <a:pt x="936" y="61"/>
                      </a:cubicBezTo>
                      <a:cubicBezTo>
                        <a:pt x="997" y="91"/>
                        <a:pt x="1057" y="121"/>
                        <a:pt x="1087" y="152"/>
                      </a:cubicBezTo>
                      <a:cubicBezTo>
                        <a:pt x="1118" y="182"/>
                        <a:pt x="1178" y="242"/>
                        <a:pt x="1178" y="303"/>
                      </a:cubicBezTo>
                      <a:cubicBezTo>
                        <a:pt x="1208" y="333"/>
                        <a:pt x="1208" y="394"/>
                        <a:pt x="1208" y="454"/>
                      </a:cubicBezTo>
                      <a:cubicBezTo>
                        <a:pt x="1208" y="515"/>
                        <a:pt x="1208" y="545"/>
                        <a:pt x="1178" y="605"/>
                      </a:cubicBezTo>
                      <a:cubicBezTo>
                        <a:pt x="1148" y="665"/>
                        <a:pt x="1118" y="725"/>
                        <a:pt x="1057" y="755"/>
                      </a:cubicBezTo>
                      <a:cubicBezTo>
                        <a:pt x="997" y="786"/>
                        <a:pt x="936" y="816"/>
                        <a:pt x="876" y="846"/>
                      </a:cubicBezTo>
                      <a:cubicBezTo>
                        <a:pt x="997" y="1058"/>
                        <a:pt x="997" y="1058"/>
                        <a:pt x="997" y="1058"/>
                      </a:cubicBezTo>
                      <a:cubicBezTo>
                        <a:pt x="1027" y="1058"/>
                        <a:pt x="1027" y="1058"/>
                        <a:pt x="1057" y="1028"/>
                      </a:cubicBezTo>
                      <a:cubicBezTo>
                        <a:pt x="1087" y="1028"/>
                        <a:pt x="1087" y="1028"/>
                        <a:pt x="1118" y="998"/>
                      </a:cubicBezTo>
                      <a:lnTo>
                        <a:pt x="1148" y="998"/>
                      </a:lnTo>
                      <a:cubicBezTo>
                        <a:pt x="1329" y="1330"/>
                        <a:pt x="1329" y="1330"/>
                        <a:pt x="1329" y="1330"/>
                      </a:cubicBezTo>
                      <a:cubicBezTo>
                        <a:pt x="1239" y="1361"/>
                        <a:pt x="1148" y="1421"/>
                        <a:pt x="1027" y="1451"/>
                      </a:cubicBezTo>
                      <a:cubicBezTo>
                        <a:pt x="997" y="1451"/>
                        <a:pt x="936" y="1481"/>
                        <a:pt x="906" y="1481"/>
                      </a:cubicBezTo>
                      <a:cubicBezTo>
                        <a:pt x="846" y="1481"/>
                        <a:pt x="786" y="1481"/>
                        <a:pt x="725" y="1481"/>
                      </a:cubicBezTo>
                      <a:cubicBezTo>
                        <a:pt x="695" y="1481"/>
                        <a:pt x="635" y="1481"/>
                        <a:pt x="574" y="1481"/>
                      </a:cubicBezTo>
                      <a:cubicBezTo>
                        <a:pt x="514" y="1481"/>
                        <a:pt x="453" y="1451"/>
                        <a:pt x="393" y="1421"/>
                      </a:cubicBezTo>
                      <a:cubicBezTo>
                        <a:pt x="302" y="1391"/>
                        <a:pt x="211" y="1330"/>
                        <a:pt x="151" y="1300"/>
                      </a:cubicBezTo>
                      <a:cubicBezTo>
                        <a:pt x="120" y="1240"/>
                        <a:pt x="60" y="1209"/>
                        <a:pt x="31" y="1149"/>
                      </a:cubicBezTo>
                      <a:cubicBezTo>
                        <a:pt x="0" y="1088"/>
                        <a:pt x="0" y="1028"/>
                        <a:pt x="0" y="998"/>
                      </a:cubicBezTo>
                      <a:cubicBezTo>
                        <a:pt x="0" y="937"/>
                        <a:pt x="0" y="877"/>
                        <a:pt x="31" y="816"/>
                      </a:cubicBezTo>
                      <a:close/>
                      <a:moveTo>
                        <a:pt x="544" y="1088"/>
                      </a:moveTo>
                      <a:lnTo>
                        <a:pt x="544" y="1088"/>
                      </a:lnTo>
                      <a:cubicBezTo>
                        <a:pt x="544" y="1119"/>
                        <a:pt x="574" y="1119"/>
                        <a:pt x="604" y="1119"/>
                      </a:cubicBezTo>
                      <a:cubicBezTo>
                        <a:pt x="604" y="1119"/>
                        <a:pt x="635" y="1119"/>
                        <a:pt x="665" y="1119"/>
                      </a:cubicBezTo>
                      <a:cubicBezTo>
                        <a:pt x="544" y="877"/>
                        <a:pt x="544" y="877"/>
                        <a:pt x="544" y="877"/>
                      </a:cubicBezTo>
                      <a:cubicBezTo>
                        <a:pt x="483" y="907"/>
                        <a:pt x="453" y="937"/>
                        <a:pt x="453" y="967"/>
                      </a:cubicBezTo>
                      <a:cubicBezTo>
                        <a:pt x="423" y="998"/>
                        <a:pt x="423" y="1028"/>
                        <a:pt x="453" y="1028"/>
                      </a:cubicBezTo>
                      <a:cubicBezTo>
                        <a:pt x="483" y="1058"/>
                        <a:pt x="483" y="1088"/>
                        <a:pt x="544" y="1088"/>
                      </a:cubicBezTo>
                      <a:close/>
                      <a:moveTo>
                        <a:pt x="695" y="394"/>
                      </a:moveTo>
                      <a:lnTo>
                        <a:pt x="695" y="394"/>
                      </a:lnTo>
                      <a:cubicBezTo>
                        <a:pt x="695" y="424"/>
                        <a:pt x="695" y="424"/>
                        <a:pt x="695" y="454"/>
                      </a:cubicBezTo>
                      <a:cubicBezTo>
                        <a:pt x="695" y="484"/>
                        <a:pt x="695" y="515"/>
                        <a:pt x="725" y="545"/>
                      </a:cubicBezTo>
                      <a:cubicBezTo>
                        <a:pt x="756" y="515"/>
                        <a:pt x="786" y="515"/>
                        <a:pt x="816" y="515"/>
                      </a:cubicBezTo>
                      <a:cubicBezTo>
                        <a:pt x="816" y="484"/>
                        <a:pt x="846" y="484"/>
                        <a:pt x="846" y="454"/>
                      </a:cubicBezTo>
                      <a:cubicBezTo>
                        <a:pt x="876" y="424"/>
                        <a:pt x="876" y="424"/>
                        <a:pt x="846" y="394"/>
                      </a:cubicBezTo>
                      <a:cubicBezTo>
                        <a:pt x="846" y="394"/>
                        <a:pt x="846" y="363"/>
                        <a:pt x="816" y="363"/>
                      </a:cubicBezTo>
                      <a:cubicBezTo>
                        <a:pt x="786" y="333"/>
                        <a:pt x="756" y="333"/>
                        <a:pt x="756" y="363"/>
                      </a:cubicBezTo>
                      <a:cubicBezTo>
                        <a:pt x="725" y="363"/>
                        <a:pt x="725" y="363"/>
                        <a:pt x="695" y="394"/>
                      </a:cubicBezTo>
                      <a:close/>
                    </a:path>
                  </a:pathLst>
                </a:custGeom>
                <a:grpFill/>
                <a:ln w="9525" cap="flat">
                  <a:noFill/>
                  <a:bevel/>
                  <a:headEnd/>
                  <a:tailEnd/>
                </a:ln>
                <a:effectLst/>
              </p:spPr>
              <p:txBody>
                <a:bodyPr wrap="none" anchor="ctr">
                  <a:prstTxWarp prst="textNoShape">
                    <a:avLst/>
                  </a:prstTxWarp>
                </a:bodyPr>
                <a:lstStyle/>
                <a:p>
                  <a:endParaRPr lang="en-US" sz="1662"/>
                </a:p>
              </p:txBody>
            </p:sp>
          </p:grpSp>
          <p:grpSp>
            <p:nvGrpSpPr>
              <p:cNvPr id="169" name="Group 128"/>
              <p:cNvGrpSpPr/>
              <p:nvPr userDrawn="1"/>
            </p:nvGrpSpPr>
            <p:grpSpPr>
              <a:xfrm>
                <a:off x="8888527" y="5943111"/>
                <a:ext cx="514128" cy="598915"/>
                <a:chOff x="4648200" y="2119772"/>
                <a:chExt cx="4019904" cy="4682879"/>
              </a:xfrm>
              <a:solidFill>
                <a:srgbClr val="E18A32"/>
              </a:solidFill>
            </p:grpSpPr>
            <p:sp>
              <p:nvSpPr>
                <p:cNvPr id="195" name="Freeform 22"/>
                <p:cNvSpPr>
                  <a:spLocks noChangeArrowheads="1"/>
                </p:cNvSpPr>
                <p:nvPr/>
              </p:nvSpPr>
              <p:spPr bwMode="auto">
                <a:xfrm>
                  <a:off x="4648200" y="2193110"/>
                  <a:ext cx="2981437" cy="4609541"/>
                </a:xfrm>
                <a:custGeom>
                  <a:avLst/>
                  <a:gdLst/>
                  <a:ahLst/>
                  <a:cxnLst>
                    <a:cxn ang="0">
                      <a:pos x="9185" y="20423"/>
                    </a:cxn>
                    <a:cxn ang="0">
                      <a:pos x="9185" y="20423"/>
                    </a:cxn>
                    <a:cxn ang="0">
                      <a:pos x="5287" y="18852"/>
                    </a:cxn>
                    <a:cxn ang="0">
                      <a:pos x="2387" y="15861"/>
                    </a:cxn>
                    <a:cxn ang="0">
                      <a:pos x="1027" y="11963"/>
                    </a:cxn>
                    <a:cxn ang="0">
                      <a:pos x="1420" y="7885"/>
                    </a:cxn>
                    <a:cxn ang="0">
                      <a:pos x="3414" y="4410"/>
                    </a:cxn>
                    <a:cxn ang="0">
                      <a:pos x="6677" y="2084"/>
                    </a:cxn>
                    <a:cxn ang="0">
                      <a:pos x="8822" y="1450"/>
                    </a:cxn>
                    <a:cxn ang="0">
                      <a:pos x="8701" y="1389"/>
                    </a:cxn>
                    <a:cxn ang="0">
                      <a:pos x="8430" y="1117"/>
                    </a:cxn>
                    <a:cxn ang="0">
                      <a:pos x="8278" y="755"/>
                    </a:cxn>
                    <a:cxn ang="0">
                      <a:pos x="8278" y="362"/>
                    </a:cxn>
                    <a:cxn ang="0">
                      <a:pos x="8430" y="30"/>
                    </a:cxn>
                    <a:cxn ang="0">
                      <a:pos x="8460" y="0"/>
                    </a:cxn>
                    <a:cxn ang="0">
                      <a:pos x="6103" y="816"/>
                    </a:cxn>
                    <a:cxn ang="0">
                      <a:pos x="2508" y="3625"/>
                    </a:cxn>
                    <a:cxn ang="0">
                      <a:pos x="453" y="7614"/>
                    </a:cxn>
                    <a:cxn ang="0">
                      <a:pos x="242" y="12084"/>
                    </a:cxn>
                    <a:cxn ang="0">
                      <a:pos x="1873" y="16193"/>
                    </a:cxn>
                    <a:cxn ang="0">
                      <a:pos x="5045" y="19215"/>
                    </a:cxn>
                    <a:cxn ang="0">
                      <a:pos x="9155" y="20604"/>
                    </a:cxn>
                    <a:cxn ang="0">
                      <a:pos x="13444" y="20182"/>
                    </a:cxn>
                    <a:cxn ang="0">
                      <a:pos x="9185" y="20423"/>
                    </a:cxn>
                  </a:cxnLst>
                  <a:rect l="0" t="0" r="r" b="b"/>
                  <a:pathLst>
                    <a:path w="13445" h="20787">
                      <a:moveTo>
                        <a:pt x="9185" y="20423"/>
                      </a:moveTo>
                      <a:lnTo>
                        <a:pt x="9185" y="20423"/>
                      </a:lnTo>
                      <a:cubicBezTo>
                        <a:pt x="7794" y="20182"/>
                        <a:pt x="6435" y="19637"/>
                        <a:pt x="5287" y="18852"/>
                      </a:cubicBezTo>
                      <a:cubicBezTo>
                        <a:pt x="4109" y="18066"/>
                        <a:pt x="3112" y="17039"/>
                        <a:pt x="2387" y="15861"/>
                      </a:cubicBezTo>
                      <a:cubicBezTo>
                        <a:pt x="1662" y="14682"/>
                        <a:pt x="1179" y="13323"/>
                        <a:pt x="1027" y="11963"/>
                      </a:cubicBezTo>
                      <a:cubicBezTo>
                        <a:pt x="876" y="10604"/>
                        <a:pt x="997" y="9185"/>
                        <a:pt x="1420" y="7885"/>
                      </a:cubicBezTo>
                      <a:cubicBezTo>
                        <a:pt x="1813" y="6586"/>
                        <a:pt x="2508" y="5408"/>
                        <a:pt x="3414" y="4410"/>
                      </a:cubicBezTo>
                      <a:cubicBezTo>
                        <a:pt x="4351" y="3414"/>
                        <a:pt x="5468" y="2598"/>
                        <a:pt x="6677" y="2084"/>
                      </a:cubicBezTo>
                      <a:cubicBezTo>
                        <a:pt x="7372" y="1782"/>
                        <a:pt x="8097" y="1571"/>
                        <a:pt x="8822" y="1450"/>
                      </a:cubicBezTo>
                      <a:cubicBezTo>
                        <a:pt x="8792" y="1450"/>
                        <a:pt x="8731" y="1420"/>
                        <a:pt x="8701" y="1389"/>
                      </a:cubicBezTo>
                      <a:cubicBezTo>
                        <a:pt x="8581" y="1329"/>
                        <a:pt x="8490" y="1238"/>
                        <a:pt x="8430" y="1117"/>
                      </a:cubicBezTo>
                      <a:cubicBezTo>
                        <a:pt x="8369" y="1026"/>
                        <a:pt x="8309" y="906"/>
                        <a:pt x="8278" y="755"/>
                      </a:cubicBezTo>
                      <a:cubicBezTo>
                        <a:pt x="8248" y="634"/>
                        <a:pt x="8248" y="483"/>
                        <a:pt x="8278" y="362"/>
                      </a:cubicBezTo>
                      <a:cubicBezTo>
                        <a:pt x="8309" y="241"/>
                        <a:pt x="8369" y="120"/>
                        <a:pt x="8430" y="30"/>
                      </a:cubicBezTo>
                      <a:cubicBezTo>
                        <a:pt x="8430" y="0"/>
                        <a:pt x="8460" y="0"/>
                        <a:pt x="8460" y="0"/>
                      </a:cubicBezTo>
                      <a:cubicBezTo>
                        <a:pt x="7644" y="180"/>
                        <a:pt x="6828" y="422"/>
                        <a:pt x="6103" y="816"/>
                      </a:cubicBezTo>
                      <a:cubicBezTo>
                        <a:pt x="4713" y="1480"/>
                        <a:pt x="3475" y="2447"/>
                        <a:pt x="2508" y="3625"/>
                      </a:cubicBezTo>
                      <a:cubicBezTo>
                        <a:pt x="1541" y="4773"/>
                        <a:pt x="846" y="6163"/>
                        <a:pt x="453" y="7614"/>
                      </a:cubicBezTo>
                      <a:cubicBezTo>
                        <a:pt x="60" y="9064"/>
                        <a:pt x="0" y="10604"/>
                        <a:pt x="242" y="12084"/>
                      </a:cubicBezTo>
                      <a:cubicBezTo>
                        <a:pt x="484" y="13564"/>
                        <a:pt x="1057" y="14955"/>
                        <a:pt x="1873" y="16193"/>
                      </a:cubicBezTo>
                      <a:cubicBezTo>
                        <a:pt x="2719" y="17402"/>
                        <a:pt x="3806" y="18429"/>
                        <a:pt x="5045" y="19215"/>
                      </a:cubicBezTo>
                      <a:cubicBezTo>
                        <a:pt x="6314" y="19970"/>
                        <a:pt x="7735" y="20453"/>
                        <a:pt x="9155" y="20604"/>
                      </a:cubicBezTo>
                      <a:cubicBezTo>
                        <a:pt x="10604" y="20786"/>
                        <a:pt x="12084" y="20635"/>
                        <a:pt x="13444" y="20182"/>
                      </a:cubicBezTo>
                      <a:cubicBezTo>
                        <a:pt x="12054" y="20574"/>
                        <a:pt x="10604" y="20635"/>
                        <a:pt x="9185" y="20423"/>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196" name="Freeform 23"/>
                <p:cNvSpPr>
                  <a:spLocks noChangeArrowheads="1"/>
                </p:cNvSpPr>
                <p:nvPr/>
              </p:nvSpPr>
              <p:spPr bwMode="auto">
                <a:xfrm>
                  <a:off x="6530544" y="2153019"/>
                  <a:ext cx="308020" cy="335399"/>
                </a:xfrm>
                <a:custGeom>
                  <a:avLst/>
                  <a:gdLst/>
                  <a:ahLst/>
                  <a:cxnLst>
                    <a:cxn ang="0">
                      <a:pos x="30" y="907"/>
                    </a:cxn>
                    <a:cxn ang="0">
                      <a:pos x="30" y="907"/>
                    </a:cxn>
                    <a:cxn ang="0">
                      <a:pos x="0" y="604"/>
                    </a:cxn>
                    <a:cxn ang="0">
                      <a:pos x="120" y="332"/>
                    </a:cxn>
                    <a:cxn ang="0">
                      <a:pos x="332" y="152"/>
                    </a:cxn>
                    <a:cxn ang="0">
                      <a:pos x="604" y="30"/>
                    </a:cxn>
                    <a:cxn ang="0">
                      <a:pos x="816" y="0"/>
                    </a:cxn>
                    <a:cxn ang="0">
                      <a:pos x="966" y="30"/>
                    </a:cxn>
                    <a:cxn ang="0">
                      <a:pos x="1117" y="91"/>
                    </a:cxn>
                    <a:cxn ang="0">
                      <a:pos x="996" y="514"/>
                    </a:cxn>
                    <a:cxn ang="0">
                      <a:pos x="906" y="483"/>
                    </a:cxn>
                    <a:cxn ang="0">
                      <a:pos x="816" y="453"/>
                    </a:cxn>
                    <a:cxn ang="0">
                      <a:pos x="695" y="453"/>
                    </a:cxn>
                    <a:cxn ang="0">
                      <a:pos x="574" y="514"/>
                    </a:cxn>
                    <a:cxn ang="0">
                      <a:pos x="513" y="604"/>
                    </a:cxn>
                    <a:cxn ang="0">
                      <a:pos x="453" y="695"/>
                    </a:cxn>
                    <a:cxn ang="0">
                      <a:pos x="453" y="816"/>
                    </a:cxn>
                    <a:cxn ang="0">
                      <a:pos x="513" y="907"/>
                    </a:cxn>
                    <a:cxn ang="0">
                      <a:pos x="604" y="998"/>
                    </a:cxn>
                    <a:cxn ang="0">
                      <a:pos x="695" y="1028"/>
                    </a:cxn>
                    <a:cxn ang="0">
                      <a:pos x="816" y="1028"/>
                    </a:cxn>
                    <a:cxn ang="0">
                      <a:pos x="936" y="998"/>
                    </a:cxn>
                    <a:cxn ang="0">
                      <a:pos x="1027" y="937"/>
                    </a:cxn>
                    <a:cxn ang="0">
                      <a:pos x="1087" y="877"/>
                    </a:cxn>
                    <a:cxn ang="0">
                      <a:pos x="1389" y="1208"/>
                    </a:cxn>
                    <a:cxn ang="0">
                      <a:pos x="1269" y="1329"/>
                    </a:cxn>
                    <a:cxn ang="0">
                      <a:pos x="1117" y="1420"/>
                    </a:cxn>
                    <a:cxn ang="0">
                      <a:pos x="906" y="1481"/>
                    </a:cxn>
                    <a:cxn ang="0">
                      <a:pos x="604" y="1481"/>
                    </a:cxn>
                    <a:cxn ang="0">
                      <a:pos x="332" y="1390"/>
                    </a:cxn>
                    <a:cxn ang="0">
                      <a:pos x="120" y="1178"/>
                    </a:cxn>
                    <a:cxn ang="0">
                      <a:pos x="30" y="907"/>
                    </a:cxn>
                  </a:cxnLst>
                  <a:rect l="0" t="0" r="r" b="b"/>
                  <a:pathLst>
                    <a:path w="1390" h="1512">
                      <a:moveTo>
                        <a:pt x="30" y="907"/>
                      </a:moveTo>
                      <a:lnTo>
                        <a:pt x="30" y="907"/>
                      </a:lnTo>
                      <a:cubicBezTo>
                        <a:pt x="0" y="786"/>
                        <a:pt x="0" y="695"/>
                        <a:pt x="0" y="604"/>
                      </a:cubicBezTo>
                      <a:cubicBezTo>
                        <a:pt x="30" y="483"/>
                        <a:pt x="61" y="423"/>
                        <a:pt x="120" y="332"/>
                      </a:cubicBezTo>
                      <a:cubicBezTo>
                        <a:pt x="181" y="242"/>
                        <a:pt x="241" y="182"/>
                        <a:pt x="332" y="152"/>
                      </a:cubicBezTo>
                      <a:cubicBezTo>
                        <a:pt x="392" y="91"/>
                        <a:pt x="513" y="61"/>
                        <a:pt x="604" y="30"/>
                      </a:cubicBezTo>
                      <a:cubicBezTo>
                        <a:pt x="665" y="30"/>
                        <a:pt x="755" y="0"/>
                        <a:pt x="816" y="0"/>
                      </a:cubicBezTo>
                      <a:cubicBezTo>
                        <a:pt x="876" y="0"/>
                        <a:pt x="936" y="30"/>
                        <a:pt x="966" y="30"/>
                      </a:cubicBezTo>
                      <a:cubicBezTo>
                        <a:pt x="1027" y="30"/>
                        <a:pt x="1087" y="61"/>
                        <a:pt x="1117" y="91"/>
                      </a:cubicBezTo>
                      <a:cubicBezTo>
                        <a:pt x="996" y="514"/>
                        <a:pt x="996" y="514"/>
                        <a:pt x="996" y="514"/>
                      </a:cubicBezTo>
                      <a:cubicBezTo>
                        <a:pt x="966" y="483"/>
                        <a:pt x="936" y="483"/>
                        <a:pt x="906" y="483"/>
                      </a:cubicBezTo>
                      <a:cubicBezTo>
                        <a:pt x="876" y="453"/>
                        <a:pt x="846" y="453"/>
                        <a:pt x="816" y="453"/>
                      </a:cubicBezTo>
                      <a:cubicBezTo>
                        <a:pt x="786" y="453"/>
                        <a:pt x="755" y="453"/>
                        <a:pt x="695" y="453"/>
                      </a:cubicBezTo>
                      <a:cubicBezTo>
                        <a:pt x="665" y="483"/>
                        <a:pt x="634" y="483"/>
                        <a:pt x="574" y="514"/>
                      </a:cubicBezTo>
                      <a:cubicBezTo>
                        <a:pt x="544" y="544"/>
                        <a:pt x="513" y="544"/>
                        <a:pt x="513" y="604"/>
                      </a:cubicBezTo>
                      <a:cubicBezTo>
                        <a:pt x="483" y="635"/>
                        <a:pt x="483" y="665"/>
                        <a:pt x="453" y="695"/>
                      </a:cubicBezTo>
                      <a:cubicBezTo>
                        <a:pt x="453" y="725"/>
                        <a:pt x="453" y="786"/>
                        <a:pt x="453" y="816"/>
                      </a:cubicBezTo>
                      <a:cubicBezTo>
                        <a:pt x="483" y="846"/>
                        <a:pt x="483" y="877"/>
                        <a:pt x="513" y="907"/>
                      </a:cubicBezTo>
                      <a:cubicBezTo>
                        <a:pt x="544" y="937"/>
                        <a:pt x="574" y="967"/>
                        <a:pt x="604" y="998"/>
                      </a:cubicBezTo>
                      <a:cubicBezTo>
                        <a:pt x="634" y="1028"/>
                        <a:pt x="665" y="1028"/>
                        <a:pt x="695" y="1028"/>
                      </a:cubicBezTo>
                      <a:cubicBezTo>
                        <a:pt x="755" y="1058"/>
                        <a:pt x="786" y="1058"/>
                        <a:pt x="816" y="1028"/>
                      </a:cubicBezTo>
                      <a:cubicBezTo>
                        <a:pt x="876" y="1028"/>
                        <a:pt x="906" y="1028"/>
                        <a:pt x="936" y="998"/>
                      </a:cubicBezTo>
                      <a:cubicBezTo>
                        <a:pt x="966" y="967"/>
                        <a:pt x="996" y="967"/>
                        <a:pt x="1027" y="937"/>
                      </a:cubicBezTo>
                      <a:cubicBezTo>
                        <a:pt x="1057" y="937"/>
                        <a:pt x="1057" y="907"/>
                        <a:pt x="1087" y="877"/>
                      </a:cubicBezTo>
                      <a:cubicBezTo>
                        <a:pt x="1389" y="1208"/>
                        <a:pt x="1389" y="1208"/>
                        <a:pt x="1389" y="1208"/>
                      </a:cubicBezTo>
                      <a:cubicBezTo>
                        <a:pt x="1358" y="1238"/>
                        <a:pt x="1299" y="1299"/>
                        <a:pt x="1269" y="1329"/>
                      </a:cubicBezTo>
                      <a:cubicBezTo>
                        <a:pt x="1208" y="1360"/>
                        <a:pt x="1178" y="1390"/>
                        <a:pt x="1117" y="1420"/>
                      </a:cubicBezTo>
                      <a:cubicBezTo>
                        <a:pt x="1057" y="1450"/>
                        <a:pt x="996" y="1450"/>
                        <a:pt x="906" y="1481"/>
                      </a:cubicBezTo>
                      <a:cubicBezTo>
                        <a:pt x="786" y="1511"/>
                        <a:pt x="695" y="1511"/>
                        <a:pt x="604" y="1481"/>
                      </a:cubicBezTo>
                      <a:cubicBezTo>
                        <a:pt x="513" y="1450"/>
                        <a:pt x="423" y="1420"/>
                        <a:pt x="332" y="1390"/>
                      </a:cubicBezTo>
                      <a:cubicBezTo>
                        <a:pt x="241" y="1329"/>
                        <a:pt x="181" y="1269"/>
                        <a:pt x="120" y="1178"/>
                      </a:cubicBezTo>
                      <a:cubicBezTo>
                        <a:pt x="91" y="1118"/>
                        <a:pt x="30" y="998"/>
                        <a:pt x="30" y="907"/>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197" name="Freeform 24"/>
                <p:cNvSpPr>
                  <a:spLocks noChangeArrowheads="1"/>
                </p:cNvSpPr>
                <p:nvPr/>
              </p:nvSpPr>
              <p:spPr bwMode="auto">
                <a:xfrm>
                  <a:off x="6791627" y="2119772"/>
                  <a:ext cx="334422" cy="328555"/>
                </a:xfrm>
                <a:custGeom>
                  <a:avLst/>
                  <a:gdLst/>
                  <a:ahLst/>
                  <a:cxnLst>
                    <a:cxn ang="0">
                      <a:pos x="30" y="816"/>
                    </a:cxn>
                    <a:cxn ang="0">
                      <a:pos x="30" y="816"/>
                    </a:cxn>
                    <a:cxn ang="0">
                      <a:pos x="60" y="513"/>
                    </a:cxn>
                    <a:cxn ang="0">
                      <a:pos x="180" y="272"/>
                    </a:cxn>
                    <a:cxn ang="0">
                      <a:pos x="422" y="91"/>
                    </a:cxn>
                    <a:cxn ang="0">
                      <a:pos x="694" y="0"/>
                    </a:cxn>
                    <a:cxn ang="0">
                      <a:pos x="996" y="61"/>
                    </a:cxn>
                    <a:cxn ang="0">
                      <a:pos x="1238" y="181"/>
                    </a:cxn>
                    <a:cxn ang="0">
                      <a:pos x="1419" y="393"/>
                    </a:cxn>
                    <a:cxn ang="0">
                      <a:pos x="1479" y="695"/>
                    </a:cxn>
                    <a:cxn ang="0">
                      <a:pos x="1449" y="967"/>
                    </a:cxn>
                    <a:cxn ang="0">
                      <a:pos x="1329" y="1239"/>
                    </a:cxn>
                    <a:cxn ang="0">
                      <a:pos x="1087" y="1389"/>
                    </a:cxn>
                    <a:cxn ang="0">
                      <a:pos x="815" y="1480"/>
                    </a:cxn>
                    <a:cxn ang="0">
                      <a:pos x="513" y="1450"/>
                    </a:cxn>
                    <a:cxn ang="0">
                      <a:pos x="271" y="1299"/>
                    </a:cxn>
                    <a:cxn ang="0">
                      <a:pos x="91" y="1088"/>
                    </a:cxn>
                    <a:cxn ang="0">
                      <a:pos x="30" y="816"/>
                    </a:cxn>
                    <a:cxn ang="0">
                      <a:pos x="453" y="755"/>
                    </a:cxn>
                    <a:cxn ang="0">
                      <a:pos x="453" y="755"/>
                    </a:cxn>
                    <a:cxn ang="0">
                      <a:pos x="483" y="876"/>
                    </a:cxn>
                    <a:cxn ang="0">
                      <a:pos x="573" y="967"/>
                    </a:cxn>
                    <a:cxn ang="0">
                      <a:pos x="663" y="1028"/>
                    </a:cxn>
                    <a:cxn ang="0">
                      <a:pos x="784" y="1028"/>
                    </a:cxn>
                    <a:cxn ang="0">
                      <a:pos x="905" y="997"/>
                    </a:cxn>
                    <a:cxn ang="0">
                      <a:pos x="966" y="937"/>
                    </a:cxn>
                    <a:cxn ang="0">
                      <a:pos x="1026" y="846"/>
                    </a:cxn>
                    <a:cxn ang="0">
                      <a:pos x="1057" y="725"/>
                    </a:cxn>
                    <a:cxn ang="0">
                      <a:pos x="1026" y="604"/>
                    </a:cxn>
                    <a:cxn ang="0">
                      <a:pos x="936" y="513"/>
                    </a:cxn>
                    <a:cxn ang="0">
                      <a:pos x="845" y="453"/>
                    </a:cxn>
                    <a:cxn ang="0">
                      <a:pos x="724" y="453"/>
                    </a:cxn>
                    <a:cxn ang="0">
                      <a:pos x="633" y="483"/>
                    </a:cxn>
                    <a:cxn ang="0">
                      <a:pos x="543" y="544"/>
                    </a:cxn>
                    <a:cxn ang="0">
                      <a:pos x="483" y="665"/>
                    </a:cxn>
                    <a:cxn ang="0">
                      <a:pos x="453" y="755"/>
                    </a:cxn>
                  </a:cxnLst>
                  <a:rect l="0" t="0" r="r" b="b"/>
                  <a:pathLst>
                    <a:path w="1510" h="1481">
                      <a:moveTo>
                        <a:pt x="30" y="816"/>
                      </a:moveTo>
                      <a:lnTo>
                        <a:pt x="30" y="816"/>
                      </a:lnTo>
                      <a:cubicBezTo>
                        <a:pt x="0" y="695"/>
                        <a:pt x="30" y="604"/>
                        <a:pt x="60" y="513"/>
                      </a:cubicBezTo>
                      <a:cubicBezTo>
                        <a:pt x="91" y="423"/>
                        <a:pt x="121" y="333"/>
                        <a:pt x="180" y="272"/>
                      </a:cubicBezTo>
                      <a:cubicBezTo>
                        <a:pt x="241" y="212"/>
                        <a:pt x="332" y="151"/>
                        <a:pt x="422" y="91"/>
                      </a:cubicBezTo>
                      <a:cubicBezTo>
                        <a:pt x="513" y="61"/>
                        <a:pt x="603" y="30"/>
                        <a:pt x="694" y="0"/>
                      </a:cubicBezTo>
                      <a:cubicBezTo>
                        <a:pt x="784" y="0"/>
                        <a:pt x="905" y="30"/>
                        <a:pt x="996" y="61"/>
                      </a:cubicBezTo>
                      <a:cubicBezTo>
                        <a:pt x="1087" y="91"/>
                        <a:pt x="1147" y="121"/>
                        <a:pt x="1238" y="181"/>
                      </a:cubicBezTo>
                      <a:cubicBezTo>
                        <a:pt x="1299" y="242"/>
                        <a:pt x="1358" y="333"/>
                        <a:pt x="1419" y="393"/>
                      </a:cubicBezTo>
                      <a:cubicBezTo>
                        <a:pt x="1449" y="483"/>
                        <a:pt x="1479" y="574"/>
                        <a:pt x="1479" y="695"/>
                      </a:cubicBezTo>
                      <a:cubicBezTo>
                        <a:pt x="1509" y="786"/>
                        <a:pt x="1479" y="876"/>
                        <a:pt x="1449" y="967"/>
                      </a:cubicBezTo>
                      <a:cubicBezTo>
                        <a:pt x="1419" y="1058"/>
                        <a:pt x="1388" y="1149"/>
                        <a:pt x="1329" y="1239"/>
                      </a:cubicBezTo>
                      <a:cubicBezTo>
                        <a:pt x="1268" y="1299"/>
                        <a:pt x="1178" y="1359"/>
                        <a:pt x="1087" y="1389"/>
                      </a:cubicBezTo>
                      <a:cubicBezTo>
                        <a:pt x="996" y="1450"/>
                        <a:pt x="905" y="1480"/>
                        <a:pt x="815" y="1480"/>
                      </a:cubicBezTo>
                      <a:cubicBezTo>
                        <a:pt x="724" y="1480"/>
                        <a:pt x="603" y="1480"/>
                        <a:pt x="513" y="1450"/>
                      </a:cubicBezTo>
                      <a:cubicBezTo>
                        <a:pt x="422" y="1420"/>
                        <a:pt x="362" y="1359"/>
                        <a:pt x="271" y="1299"/>
                      </a:cubicBezTo>
                      <a:cubicBezTo>
                        <a:pt x="211" y="1239"/>
                        <a:pt x="150" y="1179"/>
                        <a:pt x="91" y="1088"/>
                      </a:cubicBezTo>
                      <a:cubicBezTo>
                        <a:pt x="60" y="997"/>
                        <a:pt x="30" y="907"/>
                        <a:pt x="30" y="816"/>
                      </a:cubicBezTo>
                      <a:close/>
                      <a:moveTo>
                        <a:pt x="453" y="755"/>
                      </a:moveTo>
                      <a:lnTo>
                        <a:pt x="453" y="755"/>
                      </a:lnTo>
                      <a:cubicBezTo>
                        <a:pt x="453" y="816"/>
                        <a:pt x="483" y="846"/>
                        <a:pt x="483" y="876"/>
                      </a:cubicBezTo>
                      <a:cubicBezTo>
                        <a:pt x="513" y="907"/>
                        <a:pt x="543" y="937"/>
                        <a:pt x="573" y="967"/>
                      </a:cubicBezTo>
                      <a:cubicBezTo>
                        <a:pt x="603" y="997"/>
                        <a:pt x="633" y="1028"/>
                        <a:pt x="663" y="1028"/>
                      </a:cubicBezTo>
                      <a:cubicBezTo>
                        <a:pt x="694" y="1028"/>
                        <a:pt x="724" y="1058"/>
                        <a:pt x="784" y="1028"/>
                      </a:cubicBezTo>
                      <a:cubicBezTo>
                        <a:pt x="815" y="1028"/>
                        <a:pt x="845" y="1028"/>
                        <a:pt x="905" y="997"/>
                      </a:cubicBezTo>
                      <a:cubicBezTo>
                        <a:pt x="936" y="997"/>
                        <a:pt x="966" y="967"/>
                        <a:pt x="966" y="937"/>
                      </a:cubicBezTo>
                      <a:cubicBezTo>
                        <a:pt x="996" y="907"/>
                        <a:pt x="1026" y="876"/>
                        <a:pt x="1026" y="846"/>
                      </a:cubicBezTo>
                      <a:cubicBezTo>
                        <a:pt x="1057" y="816"/>
                        <a:pt x="1057" y="755"/>
                        <a:pt x="1057" y="725"/>
                      </a:cubicBezTo>
                      <a:cubicBezTo>
                        <a:pt x="1057" y="695"/>
                        <a:pt x="1026" y="634"/>
                        <a:pt x="1026" y="604"/>
                      </a:cubicBezTo>
                      <a:cubicBezTo>
                        <a:pt x="996" y="574"/>
                        <a:pt x="966" y="544"/>
                        <a:pt x="936" y="513"/>
                      </a:cubicBezTo>
                      <a:cubicBezTo>
                        <a:pt x="905" y="483"/>
                        <a:pt x="875" y="483"/>
                        <a:pt x="845" y="453"/>
                      </a:cubicBezTo>
                      <a:cubicBezTo>
                        <a:pt x="815" y="453"/>
                        <a:pt x="784" y="453"/>
                        <a:pt x="724" y="453"/>
                      </a:cubicBezTo>
                      <a:cubicBezTo>
                        <a:pt x="694" y="453"/>
                        <a:pt x="663" y="453"/>
                        <a:pt x="633" y="483"/>
                      </a:cubicBezTo>
                      <a:cubicBezTo>
                        <a:pt x="573" y="513"/>
                        <a:pt x="543" y="513"/>
                        <a:pt x="543" y="544"/>
                      </a:cubicBezTo>
                      <a:cubicBezTo>
                        <a:pt x="513" y="574"/>
                        <a:pt x="483" y="604"/>
                        <a:pt x="483" y="665"/>
                      </a:cubicBezTo>
                      <a:cubicBezTo>
                        <a:pt x="453" y="695"/>
                        <a:pt x="453" y="725"/>
                        <a:pt x="453" y="755"/>
                      </a:cubicBezTo>
                      <a:close/>
                    </a:path>
                  </a:pathLst>
                </a:custGeom>
                <a:grpFill/>
                <a:ln w="9525" cap="flat">
                  <a:noFill/>
                  <a:bevel/>
                  <a:headEnd/>
                  <a:tailEnd/>
                </a:ln>
                <a:effectLst/>
              </p:spPr>
              <p:txBody>
                <a:bodyPr wrap="none" anchor="ctr">
                  <a:prstTxWarp prst="textNoShape">
                    <a:avLst/>
                  </a:prstTxWarp>
                </a:bodyPr>
                <a:lstStyle/>
                <a:p>
                  <a:endParaRPr lang="en-US" sz="1662"/>
                </a:p>
              </p:txBody>
            </p:sp>
            <p:sp>
              <p:nvSpPr>
                <p:cNvPr id="198" name="Freeform 25"/>
                <p:cNvSpPr>
                  <a:spLocks noChangeArrowheads="1"/>
                </p:cNvSpPr>
                <p:nvPr/>
              </p:nvSpPr>
              <p:spPr bwMode="auto">
                <a:xfrm>
                  <a:off x="7099647" y="2119772"/>
                  <a:ext cx="314865" cy="321710"/>
                </a:xfrm>
                <a:custGeom>
                  <a:avLst/>
                  <a:gdLst/>
                  <a:ahLst/>
                  <a:cxnLst>
                    <a:cxn ang="0">
                      <a:pos x="605" y="0"/>
                    </a:cxn>
                    <a:cxn ang="0">
                      <a:pos x="937" y="30"/>
                    </a:cxn>
                    <a:cxn ang="0">
                      <a:pos x="1421" y="1450"/>
                    </a:cxn>
                    <a:cxn ang="0">
                      <a:pos x="967" y="1450"/>
                    </a:cxn>
                    <a:cxn ang="0">
                      <a:pos x="937" y="1299"/>
                    </a:cxn>
                    <a:cxn ang="0">
                      <a:pos x="515" y="1299"/>
                    </a:cxn>
                    <a:cxn ang="0">
                      <a:pos x="454" y="1420"/>
                    </a:cxn>
                    <a:cxn ang="0">
                      <a:pos x="0" y="1389"/>
                    </a:cxn>
                    <a:cxn ang="0">
                      <a:pos x="605" y="0"/>
                    </a:cxn>
                    <a:cxn ang="0">
                      <a:pos x="816" y="997"/>
                    </a:cxn>
                    <a:cxn ang="0">
                      <a:pos x="757" y="755"/>
                    </a:cxn>
                    <a:cxn ang="0">
                      <a:pos x="636" y="997"/>
                    </a:cxn>
                    <a:cxn ang="0">
                      <a:pos x="816" y="997"/>
                    </a:cxn>
                  </a:cxnLst>
                  <a:rect l="0" t="0" r="r" b="b"/>
                  <a:pathLst>
                    <a:path w="1422" h="1451">
                      <a:moveTo>
                        <a:pt x="605" y="0"/>
                      </a:moveTo>
                      <a:lnTo>
                        <a:pt x="937" y="30"/>
                      </a:lnTo>
                      <a:lnTo>
                        <a:pt x="1421" y="1450"/>
                      </a:lnTo>
                      <a:lnTo>
                        <a:pt x="967" y="1450"/>
                      </a:lnTo>
                      <a:lnTo>
                        <a:pt x="937" y="1299"/>
                      </a:lnTo>
                      <a:lnTo>
                        <a:pt x="515" y="1299"/>
                      </a:lnTo>
                      <a:lnTo>
                        <a:pt x="454" y="1420"/>
                      </a:lnTo>
                      <a:lnTo>
                        <a:pt x="0" y="1389"/>
                      </a:lnTo>
                      <a:lnTo>
                        <a:pt x="605" y="0"/>
                      </a:lnTo>
                      <a:close/>
                      <a:moveTo>
                        <a:pt x="816" y="997"/>
                      </a:moveTo>
                      <a:lnTo>
                        <a:pt x="757" y="755"/>
                      </a:lnTo>
                      <a:lnTo>
                        <a:pt x="636" y="997"/>
                      </a:lnTo>
                      <a:lnTo>
                        <a:pt x="816" y="997"/>
                      </a:lnTo>
                      <a:close/>
                    </a:path>
                  </a:pathLst>
                </a:custGeom>
                <a:grpFill/>
                <a:ln w="9525" cap="flat">
                  <a:noFill/>
                  <a:bevel/>
                  <a:headEnd/>
                  <a:tailEnd/>
                </a:ln>
                <a:effectLst/>
              </p:spPr>
              <p:txBody>
                <a:bodyPr wrap="none" anchor="ctr">
                  <a:prstTxWarp prst="textNoShape">
                    <a:avLst/>
                  </a:prstTxWarp>
                </a:bodyPr>
                <a:lstStyle/>
                <a:p>
                  <a:endParaRPr lang="en-US" sz="1662"/>
                </a:p>
              </p:txBody>
            </p:sp>
            <p:sp>
              <p:nvSpPr>
                <p:cNvPr id="199" name="Freeform 26"/>
                <p:cNvSpPr>
                  <a:spLocks noChangeArrowheads="1"/>
                </p:cNvSpPr>
                <p:nvPr/>
              </p:nvSpPr>
              <p:spPr bwMode="auto">
                <a:xfrm>
                  <a:off x="7407667" y="2146174"/>
                  <a:ext cx="215125" cy="321710"/>
                </a:xfrm>
                <a:custGeom>
                  <a:avLst/>
                  <a:gdLst/>
                  <a:ahLst/>
                  <a:cxnLst>
                    <a:cxn ang="0">
                      <a:pos x="60" y="907"/>
                    </a:cxn>
                    <a:cxn ang="0">
                      <a:pos x="60" y="907"/>
                    </a:cxn>
                    <a:cxn ang="0">
                      <a:pos x="181" y="967"/>
                    </a:cxn>
                    <a:cxn ang="0">
                      <a:pos x="271" y="997"/>
                    </a:cxn>
                    <a:cxn ang="0">
                      <a:pos x="362" y="997"/>
                    </a:cxn>
                    <a:cxn ang="0">
                      <a:pos x="483" y="967"/>
                    </a:cxn>
                    <a:cxn ang="0">
                      <a:pos x="453" y="907"/>
                    </a:cxn>
                    <a:cxn ang="0">
                      <a:pos x="392" y="816"/>
                    </a:cxn>
                    <a:cxn ang="0">
                      <a:pos x="301" y="725"/>
                    </a:cxn>
                    <a:cxn ang="0">
                      <a:pos x="211" y="604"/>
                    </a:cxn>
                    <a:cxn ang="0">
                      <a:pos x="181" y="483"/>
                    </a:cxn>
                    <a:cxn ang="0">
                      <a:pos x="151" y="332"/>
                    </a:cxn>
                    <a:cxn ang="0">
                      <a:pos x="211" y="151"/>
                    </a:cxn>
                    <a:cxn ang="0">
                      <a:pos x="332" y="60"/>
                    </a:cxn>
                    <a:cxn ang="0">
                      <a:pos x="513" y="0"/>
                    </a:cxn>
                    <a:cxn ang="0">
                      <a:pos x="695" y="0"/>
                    </a:cxn>
                    <a:cxn ang="0">
                      <a:pos x="785" y="30"/>
                    </a:cxn>
                    <a:cxn ang="0">
                      <a:pos x="876" y="30"/>
                    </a:cxn>
                    <a:cxn ang="0">
                      <a:pos x="967" y="60"/>
                    </a:cxn>
                    <a:cxn ang="0">
                      <a:pos x="906" y="453"/>
                    </a:cxn>
                    <a:cxn ang="0">
                      <a:pos x="846" y="453"/>
                    </a:cxn>
                    <a:cxn ang="0">
                      <a:pos x="816" y="423"/>
                    </a:cxn>
                    <a:cxn ang="0">
                      <a:pos x="785" y="423"/>
                    </a:cxn>
                    <a:cxn ang="0">
                      <a:pos x="755" y="423"/>
                    </a:cxn>
                    <a:cxn ang="0">
                      <a:pos x="725" y="423"/>
                    </a:cxn>
                    <a:cxn ang="0">
                      <a:pos x="695" y="423"/>
                    </a:cxn>
                    <a:cxn ang="0">
                      <a:pos x="664" y="453"/>
                    </a:cxn>
                    <a:cxn ang="0">
                      <a:pos x="695" y="513"/>
                    </a:cxn>
                    <a:cxn ang="0">
                      <a:pos x="755" y="574"/>
                    </a:cxn>
                    <a:cxn ang="0">
                      <a:pos x="816" y="665"/>
                    </a:cxn>
                    <a:cxn ang="0">
                      <a:pos x="906" y="786"/>
                    </a:cxn>
                    <a:cxn ang="0">
                      <a:pos x="937" y="907"/>
                    </a:cxn>
                    <a:cxn ang="0">
                      <a:pos x="937" y="1088"/>
                    </a:cxn>
                    <a:cxn ang="0">
                      <a:pos x="906" y="1238"/>
                    </a:cxn>
                    <a:cxn ang="0">
                      <a:pos x="785" y="1359"/>
                    </a:cxn>
                    <a:cxn ang="0">
                      <a:pos x="604" y="1450"/>
                    </a:cxn>
                    <a:cxn ang="0">
                      <a:pos x="392" y="1450"/>
                    </a:cxn>
                    <a:cxn ang="0">
                      <a:pos x="241" y="1420"/>
                    </a:cxn>
                    <a:cxn ang="0">
                      <a:pos x="121" y="1390"/>
                    </a:cxn>
                    <a:cxn ang="0">
                      <a:pos x="0" y="1329"/>
                    </a:cxn>
                    <a:cxn ang="0">
                      <a:pos x="60" y="907"/>
                    </a:cxn>
                  </a:cxnLst>
                  <a:rect l="0" t="0" r="r" b="b"/>
                  <a:pathLst>
                    <a:path w="968" h="1451">
                      <a:moveTo>
                        <a:pt x="60" y="907"/>
                      </a:moveTo>
                      <a:lnTo>
                        <a:pt x="60" y="907"/>
                      </a:lnTo>
                      <a:cubicBezTo>
                        <a:pt x="91" y="937"/>
                        <a:pt x="121" y="937"/>
                        <a:pt x="181" y="967"/>
                      </a:cubicBezTo>
                      <a:cubicBezTo>
                        <a:pt x="181" y="967"/>
                        <a:pt x="211" y="967"/>
                        <a:pt x="271" y="997"/>
                      </a:cubicBezTo>
                      <a:cubicBezTo>
                        <a:pt x="301" y="997"/>
                        <a:pt x="332" y="997"/>
                        <a:pt x="362" y="997"/>
                      </a:cubicBezTo>
                      <a:cubicBezTo>
                        <a:pt x="422" y="1028"/>
                        <a:pt x="453" y="997"/>
                        <a:pt x="483" y="967"/>
                      </a:cubicBezTo>
                      <a:cubicBezTo>
                        <a:pt x="483" y="937"/>
                        <a:pt x="453" y="907"/>
                        <a:pt x="453" y="907"/>
                      </a:cubicBezTo>
                      <a:cubicBezTo>
                        <a:pt x="422" y="876"/>
                        <a:pt x="422" y="846"/>
                        <a:pt x="392" y="816"/>
                      </a:cubicBezTo>
                      <a:cubicBezTo>
                        <a:pt x="362" y="786"/>
                        <a:pt x="332" y="755"/>
                        <a:pt x="301" y="725"/>
                      </a:cubicBezTo>
                      <a:cubicBezTo>
                        <a:pt x="271" y="695"/>
                        <a:pt x="241" y="665"/>
                        <a:pt x="211" y="604"/>
                      </a:cubicBezTo>
                      <a:cubicBezTo>
                        <a:pt x="211" y="574"/>
                        <a:pt x="181" y="544"/>
                        <a:pt x="181" y="483"/>
                      </a:cubicBezTo>
                      <a:cubicBezTo>
                        <a:pt x="151" y="423"/>
                        <a:pt x="151" y="392"/>
                        <a:pt x="151" y="332"/>
                      </a:cubicBezTo>
                      <a:cubicBezTo>
                        <a:pt x="181" y="272"/>
                        <a:pt x="181" y="212"/>
                        <a:pt x="211" y="151"/>
                      </a:cubicBezTo>
                      <a:cubicBezTo>
                        <a:pt x="241" y="121"/>
                        <a:pt x="301" y="60"/>
                        <a:pt x="332" y="60"/>
                      </a:cubicBezTo>
                      <a:cubicBezTo>
                        <a:pt x="392" y="30"/>
                        <a:pt x="453" y="0"/>
                        <a:pt x="513" y="0"/>
                      </a:cubicBezTo>
                      <a:cubicBezTo>
                        <a:pt x="543" y="0"/>
                        <a:pt x="604" y="0"/>
                        <a:pt x="695" y="0"/>
                      </a:cubicBezTo>
                      <a:cubicBezTo>
                        <a:pt x="725" y="0"/>
                        <a:pt x="755" y="0"/>
                        <a:pt x="785" y="30"/>
                      </a:cubicBezTo>
                      <a:cubicBezTo>
                        <a:pt x="816" y="30"/>
                        <a:pt x="846" y="30"/>
                        <a:pt x="876" y="30"/>
                      </a:cubicBezTo>
                      <a:cubicBezTo>
                        <a:pt x="906" y="60"/>
                        <a:pt x="937" y="60"/>
                        <a:pt x="967" y="60"/>
                      </a:cubicBezTo>
                      <a:cubicBezTo>
                        <a:pt x="906" y="453"/>
                        <a:pt x="906" y="453"/>
                        <a:pt x="906" y="453"/>
                      </a:cubicBezTo>
                      <a:cubicBezTo>
                        <a:pt x="876" y="453"/>
                        <a:pt x="876" y="453"/>
                        <a:pt x="846" y="453"/>
                      </a:cubicBezTo>
                      <a:cubicBezTo>
                        <a:pt x="846" y="453"/>
                        <a:pt x="846" y="453"/>
                        <a:pt x="816" y="423"/>
                      </a:cubicBezTo>
                      <a:lnTo>
                        <a:pt x="785" y="423"/>
                      </a:lnTo>
                      <a:lnTo>
                        <a:pt x="755" y="423"/>
                      </a:lnTo>
                      <a:cubicBezTo>
                        <a:pt x="725" y="423"/>
                        <a:pt x="725" y="423"/>
                        <a:pt x="725" y="423"/>
                      </a:cubicBezTo>
                      <a:cubicBezTo>
                        <a:pt x="695" y="423"/>
                        <a:pt x="695" y="423"/>
                        <a:pt x="695" y="423"/>
                      </a:cubicBezTo>
                      <a:cubicBezTo>
                        <a:pt x="664" y="453"/>
                        <a:pt x="664" y="453"/>
                        <a:pt x="664" y="453"/>
                      </a:cubicBezTo>
                      <a:cubicBezTo>
                        <a:pt x="664" y="483"/>
                        <a:pt x="664" y="483"/>
                        <a:pt x="695" y="513"/>
                      </a:cubicBezTo>
                      <a:cubicBezTo>
                        <a:pt x="695" y="513"/>
                        <a:pt x="725" y="544"/>
                        <a:pt x="755" y="574"/>
                      </a:cubicBezTo>
                      <a:cubicBezTo>
                        <a:pt x="755" y="604"/>
                        <a:pt x="785" y="634"/>
                        <a:pt x="816" y="665"/>
                      </a:cubicBezTo>
                      <a:cubicBezTo>
                        <a:pt x="846" y="695"/>
                        <a:pt x="876" y="725"/>
                        <a:pt x="906" y="786"/>
                      </a:cubicBezTo>
                      <a:cubicBezTo>
                        <a:pt x="906" y="816"/>
                        <a:pt x="937" y="876"/>
                        <a:pt x="937" y="907"/>
                      </a:cubicBezTo>
                      <a:cubicBezTo>
                        <a:pt x="967" y="967"/>
                        <a:pt x="967" y="1028"/>
                        <a:pt x="937" y="1088"/>
                      </a:cubicBezTo>
                      <a:cubicBezTo>
                        <a:pt x="937" y="1148"/>
                        <a:pt x="937" y="1208"/>
                        <a:pt x="906" y="1238"/>
                      </a:cubicBezTo>
                      <a:cubicBezTo>
                        <a:pt x="876" y="1299"/>
                        <a:pt x="846" y="1329"/>
                        <a:pt x="785" y="1359"/>
                      </a:cubicBezTo>
                      <a:cubicBezTo>
                        <a:pt x="725" y="1420"/>
                        <a:pt x="664" y="1420"/>
                        <a:pt x="604" y="1450"/>
                      </a:cubicBezTo>
                      <a:cubicBezTo>
                        <a:pt x="543" y="1450"/>
                        <a:pt x="453" y="1450"/>
                        <a:pt x="392" y="1450"/>
                      </a:cubicBezTo>
                      <a:cubicBezTo>
                        <a:pt x="332" y="1420"/>
                        <a:pt x="271" y="1420"/>
                        <a:pt x="241" y="1420"/>
                      </a:cubicBezTo>
                      <a:cubicBezTo>
                        <a:pt x="181" y="1390"/>
                        <a:pt x="151" y="1390"/>
                        <a:pt x="121" y="1390"/>
                      </a:cubicBezTo>
                      <a:cubicBezTo>
                        <a:pt x="91" y="1359"/>
                        <a:pt x="30" y="1359"/>
                        <a:pt x="0" y="1329"/>
                      </a:cubicBezTo>
                      <a:lnTo>
                        <a:pt x="60" y="907"/>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00" name="Freeform 27"/>
                <p:cNvSpPr>
                  <a:spLocks noChangeArrowheads="1"/>
                </p:cNvSpPr>
                <p:nvPr/>
              </p:nvSpPr>
              <p:spPr bwMode="auto">
                <a:xfrm>
                  <a:off x="7635504" y="2166709"/>
                  <a:ext cx="227837" cy="342244"/>
                </a:xfrm>
                <a:custGeom>
                  <a:avLst/>
                  <a:gdLst/>
                  <a:ahLst/>
                  <a:cxnLst>
                    <a:cxn ang="0">
                      <a:pos x="242" y="422"/>
                    </a:cxn>
                    <a:cxn ang="0">
                      <a:pos x="0" y="362"/>
                    </a:cxn>
                    <a:cxn ang="0">
                      <a:pos x="91" y="0"/>
                    </a:cxn>
                    <a:cxn ang="0">
                      <a:pos x="1028" y="241"/>
                    </a:cxn>
                    <a:cxn ang="0">
                      <a:pos x="967" y="574"/>
                    </a:cxn>
                    <a:cxn ang="0">
                      <a:pos x="696" y="513"/>
                    </a:cxn>
                    <a:cxn ang="0">
                      <a:pos x="454" y="1541"/>
                    </a:cxn>
                    <a:cxn ang="0">
                      <a:pos x="0" y="1420"/>
                    </a:cxn>
                    <a:cxn ang="0">
                      <a:pos x="242" y="422"/>
                    </a:cxn>
                  </a:cxnLst>
                  <a:rect l="0" t="0" r="r" b="b"/>
                  <a:pathLst>
                    <a:path w="1029" h="1542">
                      <a:moveTo>
                        <a:pt x="242" y="422"/>
                      </a:moveTo>
                      <a:lnTo>
                        <a:pt x="0" y="362"/>
                      </a:lnTo>
                      <a:lnTo>
                        <a:pt x="91" y="0"/>
                      </a:lnTo>
                      <a:lnTo>
                        <a:pt x="1028" y="241"/>
                      </a:lnTo>
                      <a:lnTo>
                        <a:pt x="967" y="574"/>
                      </a:lnTo>
                      <a:lnTo>
                        <a:pt x="696" y="513"/>
                      </a:lnTo>
                      <a:lnTo>
                        <a:pt x="454" y="1541"/>
                      </a:lnTo>
                      <a:lnTo>
                        <a:pt x="0" y="1420"/>
                      </a:lnTo>
                      <a:lnTo>
                        <a:pt x="242" y="422"/>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01" name="Freeform 28"/>
                <p:cNvSpPr>
                  <a:spLocks noChangeArrowheads="1"/>
                </p:cNvSpPr>
                <p:nvPr/>
              </p:nvSpPr>
              <p:spPr bwMode="auto">
                <a:xfrm>
                  <a:off x="7749911" y="2246892"/>
                  <a:ext cx="295308" cy="354956"/>
                </a:xfrm>
                <a:custGeom>
                  <a:avLst/>
                  <a:gdLst/>
                  <a:ahLst/>
                  <a:cxnLst>
                    <a:cxn ang="0">
                      <a:pos x="936" y="0"/>
                    </a:cxn>
                    <a:cxn ang="0">
                      <a:pos x="1268" y="91"/>
                    </a:cxn>
                    <a:cxn ang="0">
                      <a:pos x="1329" y="1601"/>
                    </a:cxn>
                    <a:cxn ang="0">
                      <a:pos x="906" y="1481"/>
                    </a:cxn>
                    <a:cxn ang="0">
                      <a:pos x="906" y="1330"/>
                    </a:cxn>
                    <a:cxn ang="0">
                      <a:pos x="483" y="1209"/>
                    </a:cxn>
                    <a:cxn ang="0">
                      <a:pos x="392" y="1300"/>
                    </a:cxn>
                    <a:cxn ang="0">
                      <a:pos x="0" y="1148"/>
                    </a:cxn>
                    <a:cxn ang="0">
                      <a:pos x="936" y="0"/>
                    </a:cxn>
                    <a:cxn ang="0">
                      <a:pos x="876" y="997"/>
                    </a:cxn>
                    <a:cxn ang="0">
                      <a:pos x="876" y="725"/>
                    </a:cxn>
                    <a:cxn ang="0">
                      <a:pos x="694" y="937"/>
                    </a:cxn>
                    <a:cxn ang="0">
                      <a:pos x="876" y="997"/>
                    </a:cxn>
                  </a:cxnLst>
                  <a:rect l="0" t="0" r="r" b="b"/>
                  <a:pathLst>
                    <a:path w="1330" h="1602">
                      <a:moveTo>
                        <a:pt x="936" y="0"/>
                      </a:moveTo>
                      <a:lnTo>
                        <a:pt x="1268" y="91"/>
                      </a:lnTo>
                      <a:lnTo>
                        <a:pt x="1329" y="1601"/>
                      </a:lnTo>
                      <a:lnTo>
                        <a:pt x="906" y="1481"/>
                      </a:lnTo>
                      <a:lnTo>
                        <a:pt x="906" y="1330"/>
                      </a:lnTo>
                      <a:lnTo>
                        <a:pt x="483" y="1209"/>
                      </a:lnTo>
                      <a:lnTo>
                        <a:pt x="392" y="1300"/>
                      </a:lnTo>
                      <a:lnTo>
                        <a:pt x="0" y="1148"/>
                      </a:lnTo>
                      <a:lnTo>
                        <a:pt x="936" y="0"/>
                      </a:lnTo>
                      <a:close/>
                      <a:moveTo>
                        <a:pt x="876" y="997"/>
                      </a:moveTo>
                      <a:lnTo>
                        <a:pt x="876" y="725"/>
                      </a:lnTo>
                      <a:lnTo>
                        <a:pt x="694" y="937"/>
                      </a:lnTo>
                      <a:lnTo>
                        <a:pt x="876" y="997"/>
                      </a:lnTo>
                      <a:close/>
                    </a:path>
                  </a:pathLst>
                </a:custGeom>
                <a:grpFill/>
                <a:ln w="9525" cap="flat">
                  <a:noFill/>
                  <a:bevel/>
                  <a:headEnd/>
                  <a:tailEnd/>
                </a:ln>
                <a:effectLst/>
              </p:spPr>
              <p:txBody>
                <a:bodyPr wrap="none" anchor="ctr">
                  <a:prstTxWarp prst="textNoShape">
                    <a:avLst/>
                  </a:prstTxWarp>
                </a:bodyPr>
                <a:lstStyle/>
                <a:p>
                  <a:endParaRPr lang="en-US" sz="1662"/>
                </a:p>
              </p:txBody>
            </p:sp>
            <p:sp>
              <p:nvSpPr>
                <p:cNvPr id="202" name="Freeform 29"/>
                <p:cNvSpPr>
                  <a:spLocks noChangeArrowheads="1"/>
                </p:cNvSpPr>
                <p:nvPr/>
              </p:nvSpPr>
              <p:spPr bwMode="auto">
                <a:xfrm>
                  <a:off x="8037396" y="2321208"/>
                  <a:ext cx="227837" cy="361801"/>
                </a:xfrm>
                <a:custGeom>
                  <a:avLst/>
                  <a:gdLst/>
                  <a:ahLst/>
                  <a:cxnLst>
                    <a:cxn ang="0">
                      <a:pos x="575" y="0"/>
                    </a:cxn>
                    <a:cxn ang="0">
                      <a:pos x="1028" y="211"/>
                    </a:cxn>
                    <a:cxn ang="0">
                      <a:pos x="575" y="1148"/>
                    </a:cxn>
                    <a:cxn ang="0">
                      <a:pos x="937" y="1298"/>
                    </a:cxn>
                    <a:cxn ang="0">
                      <a:pos x="786" y="1631"/>
                    </a:cxn>
                    <a:cxn ang="0">
                      <a:pos x="0" y="1298"/>
                    </a:cxn>
                    <a:cxn ang="0">
                      <a:pos x="575" y="0"/>
                    </a:cxn>
                  </a:cxnLst>
                  <a:rect l="0" t="0" r="r" b="b"/>
                  <a:pathLst>
                    <a:path w="1029" h="1632">
                      <a:moveTo>
                        <a:pt x="575" y="0"/>
                      </a:moveTo>
                      <a:lnTo>
                        <a:pt x="1028" y="211"/>
                      </a:lnTo>
                      <a:lnTo>
                        <a:pt x="575" y="1148"/>
                      </a:lnTo>
                      <a:lnTo>
                        <a:pt x="937" y="1298"/>
                      </a:lnTo>
                      <a:lnTo>
                        <a:pt x="786" y="1631"/>
                      </a:lnTo>
                      <a:lnTo>
                        <a:pt x="0" y="1298"/>
                      </a:lnTo>
                      <a:lnTo>
                        <a:pt x="575" y="0"/>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03" name="Freeform 30"/>
                <p:cNvSpPr>
                  <a:spLocks noChangeArrowheads="1"/>
                </p:cNvSpPr>
                <p:nvPr/>
              </p:nvSpPr>
              <p:spPr bwMode="auto">
                <a:xfrm>
                  <a:off x="8359106" y="2321208"/>
                  <a:ext cx="140809" cy="187745"/>
                </a:xfrm>
                <a:custGeom>
                  <a:avLst/>
                  <a:gdLst/>
                  <a:ahLst/>
                  <a:cxnLst>
                    <a:cxn ang="0">
                      <a:pos x="605" y="332"/>
                    </a:cxn>
                    <a:cxn ang="0">
                      <a:pos x="363" y="211"/>
                    </a:cxn>
                    <a:cxn ang="0">
                      <a:pos x="91" y="846"/>
                    </a:cxn>
                    <a:cxn ang="0">
                      <a:pos x="0" y="785"/>
                    </a:cxn>
                    <a:cxn ang="0">
                      <a:pos x="273" y="181"/>
                    </a:cxn>
                    <a:cxn ang="0">
                      <a:pos x="31" y="90"/>
                    </a:cxn>
                    <a:cxn ang="0">
                      <a:pos x="61" y="0"/>
                    </a:cxn>
                    <a:cxn ang="0">
                      <a:pos x="636" y="242"/>
                    </a:cxn>
                    <a:cxn ang="0">
                      <a:pos x="605" y="332"/>
                    </a:cxn>
                  </a:cxnLst>
                  <a:rect l="0" t="0" r="r" b="b"/>
                  <a:pathLst>
                    <a:path w="637" h="847">
                      <a:moveTo>
                        <a:pt x="605" y="332"/>
                      </a:moveTo>
                      <a:lnTo>
                        <a:pt x="363" y="211"/>
                      </a:lnTo>
                      <a:lnTo>
                        <a:pt x="91" y="846"/>
                      </a:lnTo>
                      <a:lnTo>
                        <a:pt x="0" y="785"/>
                      </a:lnTo>
                      <a:lnTo>
                        <a:pt x="273" y="181"/>
                      </a:lnTo>
                      <a:lnTo>
                        <a:pt x="31" y="90"/>
                      </a:lnTo>
                      <a:lnTo>
                        <a:pt x="61" y="0"/>
                      </a:lnTo>
                      <a:lnTo>
                        <a:pt x="636" y="242"/>
                      </a:lnTo>
                      <a:lnTo>
                        <a:pt x="605" y="332"/>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04" name="Freeform 31"/>
                <p:cNvSpPr>
                  <a:spLocks noChangeArrowheads="1"/>
                </p:cNvSpPr>
                <p:nvPr/>
              </p:nvSpPr>
              <p:spPr bwMode="auto">
                <a:xfrm>
                  <a:off x="8452979" y="2387701"/>
                  <a:ext cx="215125" cy="214147"/>
                </a:xfrm>
                <a:custGeom>
                  <a:avLst/>
                  <a:gdLst/>
                  <a:ahLst/>
                  <a:cxnLst>
                    <a:cxn ang="0">
                      <a:pos x="967" y="271"/>
                    </a:cxn>
                    <a:cxn ang="0">
                      <a:pos x="664" y="966"/>
                    </a:cxn>
                    <a:cxn ang="0">
                      <a:pos x="604" y="936"/>
                    </a:cxn>
                    <a:cxn ang="0">
                      <a:pos x="846" y="362"/>
                    </a:cxn>
                    <a:cxn ang="0">
                      <a:pos x="453" y="574"/>
                    </a:cxn>
                    <a:cxn ang="0">
                      <a:pos x="332" y="150"/>
                    </a:cxn>
                    <a:cxn ang="0">
                      <a:pos x="91" y="725"/>
                    </a:cxn>
                    <a:cxn ang="0">
                      <a:pos x="0" y="665"/>
                    </a:cxn>
                    <a:cxn ang="0">
                      <a:pos x="302" y="0"/>
                    </a:cxn>
                    <a:cxn ang="0">
                      <a:pos x="392" y="30"/>
                    </a:cxn>
                    <a:cxn ang="0">
                      <a:pos x="513" y="453"/>
                    </a:cxn>
                    <a:cxn ang="0">
                      <a:pos x="876" y="241"/>
                    </a:cxn>
                    <a:cxn ang="0">
                      <a:pos x="967" y="271"/>
                    </a:cxn>
                  </a:cxnLst>
                  <a:rect l="0" t="0" r="r" b="b"/>
                  <a:pathLst>
                    <a:path w="968" h="967">
                      <a:moveTo>
                        <a:pt x="967" y="271"/>
                      </a:moveTo>
                      <a:lnTo>
                        <a:pt x="664" y="966"/>
                      </a:lnTo>
                      <a:lnTo>
                        <a:pt x="604" y="936"/>
                      </a:lnTo>
                      <a:lnTo>
                        <a:pt x="846" y="362"/>
                      </a:lnTo>
                      <a:lnTo>
                        <a:pt x="453" y="574"/>
                      </a:lnTo>
                      <a:lnTo>
                        <a:pt x="332" y="150"/>
                      </a:lnTo>
                      <a:lnTo>
                        <a:pt x="91" y="725"/>
                      </a:lnTo>
                      <a:lnTo>
                        <a:pt x="0" y="665"/>
                      </a:lnTo>
                      <a:lnTo>
                        <a:pt x="302" y="0"/>
                      </a:lnTo>
                      <a:lnTo>
                        <a:pt x="392" y="30"/>
                      </a:lnTo>
                      <a:lnTo>
                        <a:pt x="513" y="453"/>
                      </a:lnTo>
                      <a:lnTo>
                        <a:pt x="876" y="241"/>
                      </a:lnTo>
                      <a:lnTo>
                        <a:pt x="967" y="271"/>
                      </a:lnTo>
                    </a:path>
                  </a:pathLst>
                </a:custGeom>
                <a:grpFill/>
                <a:ln w="9525" cap="flat">
                  <a:noFill/>
                  <a:bevel/>
                  <a:headEnd/>
                  <a:tailEnd/>
                </a:ln>
                <a:effectLst/>
              </p:spPr>
              <p:txBody>
                <a:bodyPr wrap="none" anchor="ctr">
                  <a:prstTxWarp prst="textNoShape">
                    <a:avLst/>
                  </a:prstTxWarp>
                </a:bodyPr>
                <a:lstStyle/>
                <a:p>
                  <a:endParaRPr lang="en-US" sz="1662"/>
                </a:p>
              </p:txBody>
            </p:sp>
          </p:grpSp>
          <p:grpSp>
            <p:nvGrpSpPr>
              <p:cNvPr id="170" name="Group 124"/>
              <p:cNvGrpSpPr/>
              <p:nvPr userDrawn="1"/>
            </p:nvGrpSpPr>
            <p:grpSpPr>
              <a:xfrm>
                <a:off x="9012713" y="6084431"/>
                <a:ext cx="436087" cy="404446"/>
                <a:chOff x="5619196" y="3224733"/>
                <a:chExt cx="3409731" cy="3162336"/>
              </a:xfrm>
              <a:solidFill>
                <a:srgbClr val="0F4A7F"/>
              </a:solidFill>
            </p:grpSpPr>
            <p:sp>
              <p:nvSpPr>
                <p:cNvPr id="171" name="Freeform 32"/>
                <p:cNvSpPr>
                  <a:spLocks noChangeArrowheads="1"/>
                </p:cNvSpPr>
                <p:nvPr/>
              </p:nvSpPr>
              <p:spPr bwMode="auto">
                <a:xfrm>
                  <a:off x="5619196" y="5007336"/>
                  <a:ext cx="2867029" cy="1379733"/>
                </a:xfrm>
                <a:custGeom>
                  <a:avLst/>
                  <a:gdLst/>
                  <a:ahLst/>
                  <a:cxnLst>
                    <a:cxn ang="0">
                      <a:pos x="9486" y="5347"/>
                    </a:cxn>
                    <a:cxn ang="0">
                      <a:pos x="9486" y="5347"/>
                    </a:cxn>
                    <a:cxn ang="0">
                      <a:pos x="5619" y="5075"/>
                    </a:cxn>
                    <a:cxn ang="0">
                      <a:pos x="2658" y="2779"/>
                    </a:cxn>
                    <a:cxn ang="0">
                      <a:pos x="1842" y="1147"/>
                    </a:cxn>
                    <a:cxn ang="0">
                      <a:pos x="1662" y="422"/>
                    </a:cxn>
                    <a:cxn ang="0">
                      <a:pos x="0" y="0"/>
                    </a:cxn>
                    <a:cxn ang="0">
                      <a:pos x="513" y="1662"/>
                    </a:cxn>
                    <a:cxn ang="0">
                      <a:pos x="1722" y="3534"/>
                    </a:cxn>
                    <a:cxn ang="0">
                      <a:pos x="5378" y="5831"/>
                    </a:cxn>
                    <a:cxn ang="0">
                      <a:pos x="9576" y="5740"/>
                    </a:cxn>
                    <a:cxn ang="0">
                      <a:pos x="12930" y="3383"/>
                    </a:cxn>
                    <a:cxn ang="0">
                      <a:pos x="9486" y="5347"/>
                    </a:cxn>
                  </a:cxnLst>
                  <a:rect l="0" t="0" r="r" b="b"/>
                  <a:pathLst>
                    <a:path w="12931" h="6224">
                      <a:moveTo>
                        <a:pt x="9486" y="5347"/>
                      </a:moveTo>
                      <a:lnTo>
                        <a:pt x="9486" y="5347"/>
                      </a:lnTo>
                      <a:cubicBezTo>
                        <a:pt x="8187" y="5650"/>
                        <a:pt x="6827" y="5529"/>
                        <a:pt x="5619" y="5075"/>
                      </a:cubicBezTo>
                      <a:cubicBezTo>
                        <a:pt x="4441" y="4622"/>
                        <a:pt x="3384" y="3806"/>
                        <a:pt x="2658" y="2779"/>
                      </a:cubicBezTo>
                      <a:cubicBezTo>
                        <a:pt x="2296" y="2266"/>
                        <a:pt x="2024" y="1721"/>
                        <a:pt x="1842" y="1147"/>
                      </a:cubicBezTo>
                      <a:cubicBezTo>
                        <a:pt x="1752" y="905"/>
                        <a:pt x="1692" y="664"/>
                        <a:pt x="1662" y="422"/>
                      </a:cubicBezTo>
                      <a:cubicBezTo>
                        <a:pt x="0" y="0"/>
                        <a:pt x="0" y="0"/>
                        <a:pt x="0" y="0"/>
                      </a:cubicBezTo>
                      <a:cubicBezTo>
                        <a:pt x="121" y="574"/>
                        <a:pt x="302" y="1117"/>
                        <a:pt x="513" y="1662"/>
                      </a:cubicBezTo>
                      <a:cubicBezTo>
                        <a:pt x="846" y="2326"/>
                        <a:pt x="1238" y="2960"/>
                        <a:pt x="1722" y="3534"/>
                      </a:cubicBezTo>
                      <a:cubicBezTo>
                        <a:pt x="2688" y="4652"/>
                        <a:pt x="3988" y="5468"/>
                        <a:pt x="5378" y="5831"/>
                      </a:cubicBezTo>
                      <a:cubicBezTo>
                        <a:pt x="6766" y="6223"/>
                        <a:pt x="8247" y="6163"/>
                        <a:pt x="9576" y="5740"/>
                      </a:cubicBezTo>
                      <a:cubicBezTo>
                        <a:pt x="10936" y="5287"/>
                        <a:pt x="12084" y="4441"/>
                        <a:pt x="12930" y="3383"/>
                      </a:cubicBezTo>
                      <a:cubicBezTo>
                        <a:pt x="11993" y="4350"/>
                        <a:pt x="10784" y="5046"/>
                        <a:pt x="9486" y="5347"/>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172" name="Freeform 33"/>
                <p:cNvSpPr>
                  <a:spLocks noChangeArrowheads="1"/>
                </p:cNvSpPr>
                <p:nvPr/>
              </p:nvSpPr>
              <p:spPr bwMode="auto">
                <a:xfrm>
                  <a:off x="5632886" y="4732563"/>
                  <a:ext cx="328555" cy="314865"/>
                </a:xfrm>
                <a:custGeom>
                  <a:avLst/>
                  <a:gdLst/>
                  <a:ahLst/>
                  <a:cxnLst>
                    <a:cxn ang="0">
                      <a:pos x="30" y="1028"/>
                    </a:cxn>
                    <a:cxn ang="0">
                      <a:pos x="0" y="695"/>
                    </a:cxn>
                    <a:cxn ang="0">
                      <a:pos x="1328" y="0"/>
                    </a:cxn>
                    <a:cxn ang="0">
                      <a:pos x="1389" y="453"/>
                    </a:cxn>
                    <a:cxn ang="0">
                      <a:pos x="1268" y="514"/>
                    </a:cxn>
                    <a:cxn ang="0">
                      <a:pos x="1298" y="937"/>
                    </a:cxn>
                    <a:cxn ang="0">
                      <a:pos x="1419" y="968"/>
                    </a:cxn>
                    <a:cxn ang="0">
                      <a:pos x="1480" y="1420"/>
                    </a:cxn>
                    <a:cxn ang="0">
                      <a:pos x="30" y="1028"/>
                    </a:cxn>
                    <a:cxn ang="0">
                      <a:pos x="965" y="665"/>
                    </a:cxn>
                    <a:cxn ang="0">
                      <a:pos x="724" y="786"/>
                    </a:cxn>
                    <a:cxn ang="0">
                      <a:pos x="996" y="847"/>
                    </a:cxn>
                    <a:cxn ang="0">
                      <a:pos x="965" y="665"/>
                    </a:cxn>
                  </a:cxnLst>
                  <a:rect l="0" t="0" r="r" b="b"/>
                  <a:pathLst>
                    <a:path w="1481" h="1421">
                      <a:moveTo>
                        <a:pt x="30" y="1028"/>
                      </a:moveTo>
                      <a:lnTo>
                        <a:pt x="0" y="695"/>
                      </a:lnTo>
                      <a:lnTo>
                        <a:pt x="1328" y="0"/>
                      </a:lnTo>
                      <a:lnTo>
                        <a:pt x="1389" y="453"/>
                      </a:lnTo>
                      <a:lnTo>
                        <a:pt x="1268" y="514"/>
                      </a:lnTo>
                      <a:lnTo>
                        <a:pt x="1298" y="937"/>
                      </a:lnTo>
                      <a:lnTo>
                        <a:pt x="1419" y="968"/>
                      </a:lnTo>
                      <a:lnTo>
                        <a:pt x="1480" y="1420"/>
                      </a:lnTo>
                      <a:lnTo>
                        <a:pt x="30" y="1028"/>
                      </a:lnTo>
                      <a:close/>
                      <a:moveTo>
                        <a:pt x="965" y="665"/>
                      </a:moveTo>
                      <a:lnTo>
                        <a:pt x="724" y="786"/>
                      </a:lnTo>
                      <a:lnTo>
                        <a:pt x="996" y="847"/>
                      </a:lnTo>
                      <a:lnTo>
                        <a:pt x="965" y="665"/>
                      </a:lnTo>
                      <a:close/>
                    </a:path>
                  </a:pathLst>
                </a:custGeom>
                <a:grpFill/>
                <a:ln w="9525" cap="flat">
                  <a:noFill/>
                  <a:bevel/>
                  <a:headEnd/>
                  <a:tailEnd/>
                </a:ln>
                <a:effectLst/>
              </p:spPr>
              <p:txBody>
                <a:bodyPr wrap="none" anchor="ctr">
                  <a:prstTxWarp prst="textNoShape">
                    <a:avLst/>
                  </a:prstTxWarp>
                </a:bodyPr>
                <a:lstStyle/>
                <a:p>
                  <a:endParaRPr lang="en-US" sz="1662"/>
                </a:p>
              </p:txBody>
            </p:sp>
            <p:sp>
              <p:nvSpPr>
                <p:cNvPr id="173" name="Freeform 34"/>
                <p:cNvSpPr>
                  <a:spLocks noChangeArrowheads="1"/>
                </p:cNvSpPr>
                <p:nvPr/>
              </p:nvSpPr>
              <p:spPr bwMode="auto">
                <a:xfrm>
                  <a:off x="5626041" y="4477346"/>
                  <a:ext cx="314865" cy="267928"/>
                </a:xfrm>
                <a:custGeom>
                  <a:avLst/>
                  <a:gdLst/>
                  <a:ahLst/>
                  <a:cxnLst>
                    <a:cxn ang="0">
                      <a:pos x="634" y="30"/>
                    </a:cxn>
                    <a:cxn ang="0">
                      <a:pos x="634" y="30"/>
                    </a:cxn>
                    <a:cxn ang="0">
                      <a:pos x="876" y="91"/>
                    </a:cxn>
                    <a:cxn ang="0">
                      <a:pos x="1027" y="242"/>
                    </a:cxn>
                    <a:cxn ang="0">
                      <a:pos x="1087" y="454"/>
                    </a:cxn>
                    <a:cxn ang="0">
                      <a:pos x="1087" y="725"/>
                    </a:cxn>
                    <a:cxn ang="0">
                      <a:pos x="1420" y="755"/>
                    </a:cxn>
                    <a:cxn ang="0">
                      <a:pos x="1390" y="1209"/>
                    </a:cxn>
                    <a:cxn ang="0">
                      <a:pos x="0" y="1058"/>
                    </a:cxn>
                    <a:cxn ang="0">
                      <a:pos x="31" y="605"/>
                    </a:cxn>
                    <a:cxn ang="0">
                      <a:pos x="91" y="363"/>
                    </a:cxn>
                    <a:cxn ang="0">
                      <a:pos x="211" y="151"/>
                    </a:cxn>
                    <a:cxn ang="0">
                      <a:pos x="393" y="30"/>
                    </a:cxn>
                    <a:cxn ang="0">
                      <a:pos x="634" y="30"/>
                    </a:cxn>
                    <a:cxn ang="0">
                      <a:pos x="725" y="665"/>
                    </a:cxn>
                    <a:cxn ang="0">
                      <a:pos x="725" y="665"/>
                    </a:cxn>
                    <a:cxn ang="0">
                      <a:pos x="725" y="665"/>
                    </a:cxn>
                    <a:cxn ang="0">
                      <a:pos x="695" y="514"/>
                    </a:cxn>
                    <a:cxn ang="0">
                      <a:pos x="604" y="484"/>
                    </a:cxn>
                    <a:cxn ang="0">
                      <a:pos x="483" y="514"/>
                    </a:cxn>
                    <a:cxn ang="0">
                      <a:pos x="423" y="635"/>
                    </a:cxn>
                    <a:cxn ang="0">
                      <a:pos x="423" y="635"/>
                    </a:cxn>
                    <a:cxn ang="0">
                      <a:pos x="725" y="665"/>
                    </a:cxn>
                  </a:cxnLst>
                  <a:rect l="0" t="0" r="r" b="b"/>
                  <a:pathLst>
                    <a:path w="1421" h="1210">
                      <a:moveTo>
                        <a:pt x="634" y="30"/>
                      </a:moveTo>
                      <a:lnTo>
                        <a:pt x="634" y="30"/>
                      </a:lnTo>
                      <a:cubicBezTo>
                        <a:pt x="725" y="30"/>
                        <a:pt x="816" y="61"/>
                        <a:pt x="876" y="91"/>
                      </a:cubicBezTo>
                      <a:cubicBezTo>
                        <a:pt x="937" y="151"/>
                        <a:pt x="996" y="182"/>
                        <a:pt x="1027" y="242"/>
                      </a:cubicBezTo>
                      <a:cubicBezTo>
                        <a:pt x="1057" y="303"/>
                        <a:pt x="1087" y="393"/>
                        <a:pt x="1087" y="454"/>
                      </a:cubicBezTo>
                      <a:cubicBezTo>
                        <a:pt x="1117" y="545"/>
                        <a:pt x="1117" y="635"/>
                        <a:pt x="1087" y="725"/>
                      </a:cubicBezTo>
                      <a:cubicBezTo>
                        <a:pt x="1420" y="755"/>
                        <a:pt x="1420" y="755"/>
                        <a:pt x="1420" y="755"/>
                      </a:cubicBezTo>
                      <a:cubicBezTo>
                        <a:pt x="1390" y="1209"/>
                        <a:pt x="1390" y="1209"/>
                        <a:pt x="1390" y="1209"/>
                      </a:cubicBezTo>
                      <a:cubicBezTo>
                        <a:pt x="0" y="1058"/>
                        <a:pt x="0" y="1058"/>
                        <a:pt x="0" y="1058"/>
                      </a:cubicBezTo>
                      <a:cubicBezTo>
                        <a:pt x="31" y="605"/>
                        <a:pt x="31" y="605"/>
                        <a:pt x="31" y="605"/>
                      </a:cubicBezTo>
                      <a:cubicBezTo>
                        <a:pt x="61" y="514"/>
                        <a:pt x="61" y="424"/>
                        <a:pt x="91" y="363"/>
                      </a:cubicBezTo>
                      <a:cubicBezTo>
                        <a:pt x="121" y="272"/>
                        <a:pt x="151" y="212"/>
                        <a:pt x="211" y="151"/>
                      </a:cubicBezTo>
                      <a:cubicBezTo>
                        <a:pt x="272" y="121"/>
                        <a:pt x="332" y="61"/>
                        <a:pt x="393" y="30"/>
                      </a:cubicBezTo>
                      <a:cubicBezTo>
                        <a:pt x="453" y="30"/>
                        <a:pt x="544" y="0"/>
                        <a:pt x="634" y="30"/>
                      </a:cubicBezTo>
                      <a:close/>
                      <a:moveTo>
                        <a:pt x="725" y="665"/>
                      </a:moveTo>
                      <a:lnTo>
                        <a:pt x="725" y="665"/>
                      </a:lnTo>
                      <a:lnTo>
                        <a:pt x="725" y="665"/>
                      </a:lnTo>
                      <a:cubicBezTo>
                        <a:pt x="725" y="605"/>
                        <a:pt x="725" y="545"/>
                        <a:pt x="695" y="514"/>
                      </a:cubicBezTo>
                      <a:cubicBezTo>
                        <a:pt x="665" y="514"/>
                        <a:pt x="634" y="484"/>
                        <a:pt x="604" y="484"/>
                      </a:cubicBezTo>
                      <a:cubicBezTo>
                        <a:pt x="544" y="484"/>
                        <a:pt x="514" y="484"/>
                        <a:pt x="483" y="514"/>
                      </a:cubicBezTo>
                      <a:cubicBezTo>
                        <a:pt x="453" y="514"/>
                        <a:pt x="423" y="575"/>
                        <a:pt x="423" y="635"/>
                      </a:cubicBezTo>
                      <a:lnTo>
                        <a:pt x="423" y="635"/>
                      </a:lnTo>
                      <a:lnTo>
                        <a:pt x="725" y="665"/>
                      </a:lnTo>
                      <a:close/>
                    </a:path>
                  </a:pathLst>
                </a:custGeom>
                <a:grpFill/>
                <a:ln w="9525" cap="flat">
                  <a:noFill/>
                  <a:bevel/>
                  <a:headEnd/>
                  <a:tailEnd/>
                </a:ln>
                <a:effectLst/>
              </p:spPr>
              <p:txBody>
                <a:bodyPr wrap="none" anchor="ctr">
                  <a:prstTxWarp prst="textNoShape">
                    <a:avLst/>
                  </a:prstTxWarp>
                </a:bodyPr>
                <a:lstStyle/>
                <a:p>
                  <a:endParaRPr lang="en-US" sz="1662"/>
                </a:p>
              </p:txBody>
            </p:sp>
            <p:sp>
              <p:nvSpPr>
                <p:cNvPr id="174" name="Freeform 35"/>
                <p:cNvSpPr>
                  <a:spLocks noChangeArrowheads="1"/>
                </p:cNvSpPr>
                <p:nvPr/>
              </p:nvSpPr>
              <p:spPr bwMode="auto">
                <a:xfrm>
                  <a:off x="5666133" y="4196706"/>
                  <a:ext cx="328555" cy="301175"/>
                </a:xfrm>
                <a:custGeom>
                  <a:avLst/>
                  <a:gdLst/>
                  <a:ahLst/>
                  <a:cxnLst>
                    <a:cxn ang="0">
                      <a:pos x="846" y="30"/>
                    </a:cxn>
                    <a:cxn ang="0">
                      <a:pos x="846" y="30"/>
                    </a:cxn>
                    <a:cxn ang="0">
                      <a:pos x="1057" y="151"/>
                    </a:cxn>
                    <a:cxn ang="0">
                      <a:pos x="1178" y="331"/>
                    </a:cxn>
                    <a:cxn ang="0">
                      <a:pos x="1209" y="573"/>
                    </a:cxn>
                    <a:cxn ang="0">
                      <a:pos x="1148" y="815"/>
                    </a:cxn>
                    <a:cxn ang="0">
                      <a:pos x="1481" y="936"/>
                    </a:cxn>
                    <a:cxn ang="0">
                      <a:pos x="1330" y="1358"/>
                    </a:cxn>
                    <a:cxn ang="0">
                      <a:pos x="0" y="906"/>
                    </a:cxn>
                    <a:cxn ang="0">
                      <a:pos x="151" y="483"/>
                    </a:cxn>
                    <a:cxn ang="0">
                      <a:pos x="242" y="242"/>
                    </a:cxn>
                    <a:cxn ang="0">
                      <a:pos x="393" y="90"/>
                    </a:cxn>
                    <a:cxn ang="0">
                      <a:pos x="605" y="0"/>
                    </a:cxn>
                    <a:cxn ang="0">
                      <a:pos x="846" y="30"/>
                    </a:cxn>
                    <a:cxn ang="0">
                      <a:pos x="785" y="694"/>
                    </a:cxn>
                    <a:cxn ang="0">
                      <a:pos x="785" y="694"/>
                    </a:cxn>
                    <a:cxn ang="0">
                      <a:pos x="815" y="694"/>
                    </a:cxn>
                    <a:cxn ang="0">
                      <a:pos x="815" y="543"/>
                    </a:cxn>
                    <a:cxn ang="0">
                      <a:pos x="695" y="483"/>
                    </a:cxn>
                    <a:cxn ang="0">
                      <a:pos x="574" y="483"/>
                    </a:cxn>
                    <a:cxn ang="0">
                      <a:pos x="514" y="573"/>
                    </a:cxn>
                    <a:cxn ang="0">
                      <a:pos x="514" y="604"/>
                    </a:cxn>
                    <a:cxn ang="0">
                      <a:pos x="785" y="694"/>
                    </a:cxn>
                  </a:cxnLst>
                  <a:rect l="0" t="0" r="r" b="b"/>
                  <a:pathLst>
                    <a:path w="1482" h="1359">
                      <a:moveTo>
                        <a:pt x="846" y="30"/>
                      </a:moveTo>
                      <a:lnTo>
                        <a:pt x="846" y="30"/>
                      </a:lnTo>
                      <a:cubicBezTo>
                        <a:pt x="936" y="60"/>
                        <a:pt x="1027" y="121"/>
                        <a:pt x="1057" y="151"/>
                      </a:cubicBezTo>
                      <a:cubicBezTo>
                        <a:pt x="1118" y="211"/>
                        <a:pt x="1148" y="272"/>
                        <a:pt x="1178" y="331"/>
                      </a:cubicBezTo>
                      <a:cubicBezTo>
                        <a:pt x="1209" y="422"/>
                        <a:pt x="1209" y="483"/>
                        <a:pt x="1209" y="573"/>
                      </a:cubicBezTo>
                      <a:cubicBezTo>
                        <a:pt x="1209" y="664"/>
                        <a:pt x="1178" y="725"/>
                        <a:pt x="1148" y="815"/>
                      </a:cubicBezTo>
                      <a:cubicBezTo>
                        <a:pt x="1481" y="936"/>
                        <a:pt x="1481" y="936"/>
                        <a:pt x="1481" y="936"/>
                      </a:cubicBezTo>
                      <a:cubicBezTo>
                        <a:pt x="1330" y="1358"/>
                        <a:pt x="1330" y="1358"/>
                        <a:pt x="1330" y="1358"/>
                      </a:cubicBezTo>
                      <a:cubicBezTo>
                        <a:pt x="0" y="906"/>
                        <a:pt x="0" y="906"/>
                        <a:pt x="0" y="906"/>
                      </a:cubicBezTo>
                      <a:cubicBezTo>
                        <a:pt x="151" y="483"/>
                        <a:pt x="151" y="483"/>
                        <a:pt x="151" y="483"/>
                      </a:cubicBezTo>
                      <a:cubicBezTo>
                        <a:pt x="181" y="392"/>
                        <a:pt x="212" y="331"/>
                        <a:pt x="242" y="242"/>
                      </a:cubicBezTo>
                      <a:cubicBezTo>
                        <a:pt x="302" y="181"/>
                        <a:pt x="333" y="121"/>
                        <a:pt x="393" y="90"/>
                      </a:cubicBezTo>
                      <a:cubicBezTo>
                        <a:pt x="453" y="60"/>
                        <a:pt x="514" y="30"/>
                        <a:pt x="605" y="0"/>
                      </a:cubicBezTo>
                      <a:cubicBezTo>
                        <a:pt x="665" y="0"/>
                        <a:pt x="756" y="0"/>
                        <a:pt x="846" y="30"/>
                      </a:cubicBezTo>
                      <a:close/>
                      <a:moveTo>
                        <a:pt x="785" y="694"/>
                      </a:moveTo>
                      <a:lnTo>
                        <a:pt x="785" y="694"/>
                      </a:lnTo>
                      <a:cubicBezTo>
                        <a:pt x="815" y="694"/>
                        <a:pt x="815" y="694"/>
                        <a:pt x="815" y="694"/>
                      </a:cubicBezTo>
                      <a:cubicBezTo>
                        <a:pt x="815" y="634"/>
                        <a:pt x="815" y="573"/>
                        <a:pt x="815" y="543"/>
                      </a:cubicBezTo>
                      <a:cubicBezTo>
                        <a:pt x="785" y="513"/>
                        <a:pt x="756" y="483"/>
                        <a:pt x="695" y="483"/>
                      </a:cubicBezTo>
                      <a:cubicBezTo>
                        <a:pt x="665" y="452"/>
                        <a:pt x="635" y="452"/>
                        <a:pt x="574" y="483"/>
                      </a:cubicBezTo>
                      <a:cubicBezTo>
                        <a:pt x="544" y="483"/>
                        <a:pt x="514" y="543"/>
                        <a:pt x="514" y="573"/>
                      </a:cubicBezTo>
                      <a:cubicBezTo>
                        <a:pt x="514" y="604"/>
                        <a:pt x="514" y="604"/>
                        <a:pt x="514" y="604"/>
                      </a:cubicBezTo>
                      <a:lnTo>
                        <a:pt x="785" y="694"/>
                      </a:lnTo>
                      <a:close/>
                    </a:path>
                  </a:pathLst>
                </a:custGeom>
                <a:grpFill/>
                <a:ln w="9525" cap="flat">
                  <a:noFill/>
                  <a:bevel/>
                  <a:headEnd/>
                  <a:tailEnd/>
                </a:ln>
                <a:effectLst/>
              </p:spPr>
              <p:txBody>
                <a:bodyPr wrap="none" anchor="ctr">
                  <a:prstTxWarp prst="textNoShape">
                    <a:avLst/>
                  </a:prstTxWarp>
                </a:bodyPr>
                <a:lstStyle/>
                <a:p>
                  <a:endParaRPr lang="en-US" sz="1662"/>
                </a:p>
              </p:txBody>
            </p:sp>
            <p:sp>
              <p:nvSpPr>
                <p:cNvPr id="175" name="Freeform 36"/>
                <p:cNvSpPr>
                  <a:spLocks noChangeArrowheads="1"/>
                </p:cNvSpPr>
                <p:nvPr/>
              </p:nvSpPr>
              <p:spPr bwMode="auto">
                <a:xfrm>
                  <a:off x="5773695" y="4015805"/>
                  <a:ext cx="361801" cy="241527"/>
                </a:xfrm>
                <a:custGeom>
                  <a:avLst/>
                  <a:gdLst/>
                  <a:ahLst/>
                  <a:cxnLst>
                    <a:cxn ang="0">
                      <a:pos x="0" y="422"/>
                    </a:cxn>
                    <a:cxn ang="0">
                      <a:pos x="211" y="0"/>
                    </a:cxn>
                    <a:cxn ang="0">
                      <a:pos x="1117" y="513"/>
                    </a:cxn>
                    <a:cxn ang="0">
                      <a:pos x="1298" y="151"/>
                    </a:cxn>
                    <a:cxn ang="0">
                      <a:pos x="1631" y="332"/>
                    </a:cxn>
                    <a:cxn ang="0">
                      <a:pos x="1238" y="1088"/>
                    </a:cxn>
                    <a:cxn ang="0">
                      <a:pos x="0" y="422"/>
                    </a:cxn>
                  </a:cxnLst>
                  <a:rect l="0" t="0" r="r" b="b"/>
                  <a:pathLst>
                    <a:path w="1632" h="1089">
                      <a:moveTo>
                        <a:pt x="0" y="422"/>
                      </a:moveTo>
                      <a:lnTo>
                        <a:pt x="211" y="0"/>
                      </a:lnTo>
                      <a:lnTo>
                        <a:pt x="1117" y="513"/>
                      </a:lnTo>
                      <a:lnTo>
                        <a:pt x="1298" y="151"/>
                      </a:lnTo>
                      <a:lnTo>
                        <a:pt x="1631" y="332"/>
                      </a:lnTo>
                      <a:lnTo>
                        <a:pt x="1238" y="1088"/>
                      </a:lnTo>
                      <a:lnTo>
                        <a:pt x="0" y="422"/>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176" name="Freeform 37"/>
                <p:cNvSpPr>
                  <a:spLocks noChangeArrowheads="1"/>
                </p:cNvSpPr>
                <p:nvPr/>
              </p:nvSpPr>
              <p:spPr bwMode="auto">
                <a:xfrm>
                  <a:off x="5887125" y="3821215"/>
                  <a:ext cx="314865" cy="267928"/>
                </a:xfrm>
                <a:custGeom>
                  <a:avLst/>
                  <a:gdLst/>
                  <a:ahLst/>
                  <a:cxnLst>
                    <a:cxn ang="0">
                      <a:pos x="0" y="362"/>
                    </a:cxn>
                    <a:cxn ang="0">
                      <a:pos x="302" y="0"/>
                    </a:cxn>
                    <a:cxn ang="0">
                      <a:pos x="1420" y="815"/>
                    </a:cxn>
                    <a:cxn ang="0">
                      <a:pos x="1148" y="1208"/>
                    </a:cxn>
                    <a:cxn ang="0">
                      <a:pos x="0" y="362"/>
                    </a:cxn>
                  </a:cxnLst>
                  <a:rect l="0" t="0" r="r" b="b"/>
                  <a:pathLst>
                    <a:path w="1421" h="1209">
                      <a:moveTo>
                        <a:pt x="0" y="362"/>
                      </a:moveTo>
                      <a:lnTo>
                        <a:pt x="302" y="0"/>
                      </a:lnTo>
                      <a:lnTo>
                        <a:pt x="1420" y="815"/>
                      </a:lnTo>
                      <a:lnTo>
                        <a:pt x="1148" y="1208"/>
                      </a:lnTo>
                      <a:lnTo>
                        <a:pt x="0" y="362"/>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177" name="Freeform 38"/>
                <p:cNvSpPr>
                  <a:spLocks noChangeArrowheads="1"/>
                </p:cNvSpPr>
                <p:nvPr/>
              </p:nvSpPr>
              <p:spPr bwMode="auto">
                <a:xfrm>
                  <a:off x="6047491" y="3593378"/>
                  <a:ext cx="342244" cy="335400"/>
                </a:xfrm>
                <a:custGeom>
                  <a:avLst/>
                  <a:gdLst/>
                  <a:ahLst/>
                  <a:cxnLst>
                    <a:cxn ang="0">
                      <a:pos x="212" y="1270"/>
                    </a:cxn>
                    <a:cxn ang="0">
                      <a:pos x="212" y="1270"/>
                    </a:cxn>
                    <a:cxn ang="0">
                      <a:pos x="60" y="1028"/>
                    </a:cxn>
                    <a:cxn ang="0">
                      <a:pos x="0" y="755"/>
                    </a:cxn>
                    <a:cxn ang="0">
                      <a:pos x="60" y="484"/>
                    </a:cxn>
                    <a:cxn ang="0">
                      <a:pos x="242" y="242"/>
                    </a:cxn>
                    <a:cxn ang="0">
                      <a:pos x="393" y="91"/>
                    </a:cxn>
                    <a:cxn ang="0">
                      <a:pos x="544" y="30"/>
                    </a:cxn>
                    <a:cxn ang="0">
                      <a:pos x="695" y="0"/>
                    </a:cxn>
                    <a:cxn ang="0">
                      <a:pos x="816" y="424"/>
                    </a:cxn>
                    <a:cxn ang="0">
                      <a:pos x="725" y="424"/>
                    </a:cxn>
                    <a:cxn ang="0">
                      <a:pos x="635" y="484"/>
                    </a:cxn>
                    <a:cxn ang="0">
                      <a:pos x="544" y="544"/>
                    </a:cxn>
                    <a:cxn ang="0">
                      <a:pos x="484" y="634"/>
                    </a:cxn>
                    <a:cxn ang="0">
                      <a:pos x="454" y="755"/>
                    </a:cxn>
                    <a:cxn ang="0">
                      <a:pos x="484" y="876"/>
                    </a:cxn>
                    <a:cxn ang="0">
                      <a:pos x="544" y="967"/>
                    </a:cxn>
                    <a:cxn ang="0">
                      <a:pos x="635" y="1028"/>
                    </a:cxn>
                    <a:cxn ang="0">
                      <a:pos x="755" y="1058"/>
                    </a:cxn>
                    <a:cxn ang="0">
                      <a:pos x="876" y="1028"/>
                    </a:cxn>
                    <a:cxn ang="0">
                      <a:pos x="967" y="967"/>
                    </a:cxn>
                    <a:cxn ang="0">
                      <a:pos x="1058" y="846"/>
                    </a:cxn>
                    <a:cxn ang="0">
                      <a:pos x="1088" y="755"/>
                    </a:cxn>
                    <a:cxn ang="0">
                      <a:pos x="1088" y="665"/>
                    </a:cxn>
                    <a:cxn ang="0">
                      <a:pos x="1541" y="786"/>
                    </a:cxn>
                    <a:cxn ang="0">
                      <a:pos x="1480" y="937"/>
                    </a:cxn>
                    <a:cxn ang="0">
                      <a:pos x="1421" y="1118"/>
                    </a:cxn>
                    <a:cxn ang="0">
                      <a:pos x="1270" y="1270"/>
                    </a:cxn>
                    <a:cxn ang="0">
                      <a:pos x="1028" y="1450"/>
                    </a:cxn>
                    <a:cxn ang="0">
                      <a:pos x="755" y="1511"/>
                    </a:cxn>
                    <a:cxn ang="0">
                      <a:pos x="484" y="1450"/>
                    </a:cxn>
                    <a:cxn ang="0">
                      <a:pos x="212" y="1270"/>
                    </a:cxn>
                  </a:cxnLst>
                  <a:rect l="0" t="0" r="r" b="b"/>
                  <a:pathLst>
                    <a:path w="1542" h="1512">
                      <a:moveTo>
                        <a:pt x="212" y="1270"/>
                      </a:moveTo>
                      <a:lnTo>
                        <a:pt x="212" y="1270"/>
                      </a:lnTo>
                      <a:cubicBezTo>
                        <a:pt x="151" y="1209"/>
                        <a:pt x="91" y="1118"/>
                        <a:pt x="60" y="1028"/>
                      </a:cubicBezTo>
                      <a:cubicBezTo>
                        <a:pt x="30" y="937"/>
                        <a:pt x="0" y="846"/>
                        <a:pt x="0" y="755"/>
                      </a:cubicBezTo>
                      <a:cubicBezTo>
                        <a:pt x="0" y="665"/>
                        <a:pt x="30" y="574"/>
                        <a:pt x="60" y="484"/>
                      </a:cubicBezTo>
                      <a:cubicBezTo>
                        <a:pt x="121" y="393"/>
                        <a:pt x="151" y="303"/>
                        <a:pt x="242" y="242"/>
                      </a:cubicBezTo>
                      <a:cubicBezTo>
                        <a:pt x="302" y="182"/>
                        <a:pt x="333" y="121"/>
                        <a:pt x="393" y="91"/>
                      </a:cubicBezTo>
                      <a:cubicBezTo>
                        <a:pt x="454" y="61"/>
                        <a:pt x="514" y="30"/>
                        <a:pt x="544" y="30"/>
                      </a:cubicBezTo>
                      <a:cubicBezTo>
                        <a:pt x="605" y="0"/>
                        <a:pt x="665" y="0"/>
                        <a:pt x="695" y="0"/>
                      </a:cubicBezTo>
                      <a:cubicBezTo>
                        <a:pt x="816" y="424"/>
                        <a:pt x="816" y="424"/>
                        <a:pt x="816" y="424"/>
                      </a:cubicBezTo>
                      <a:cubicBezTo>
                        <a:pt x="786" y="424"/>
                        <a:pt x="755" y="424"/>
                        <a:pt x="725" y="424"/>
                      </a:cubicBezTo>
                      <a:cubicBezTo>
                        <a:pt x="695" y="454"/>
                        <a:pt x="665" y="454"/>
                        <a:pt x="635" y="484"/>
                      </a:cubicBezTo>
                      <a:cubicBezTo>
                        <a:pt x="605" y="484"/>
                        <a:pt x="575" y="513"/>
                        <a:pt x="544" y="544"/>
                      </a:cubicBezTo>
                      <a:cubicBezTo>
                        <a:pt x="514" y="574"/>
                        <a:pt x="514" y="604"/>
                        <a:pt x="484" y="634"/>
                      </a:cubicBezTo>
                      <a:cubicBezTo>
                        <a:pt x="484" y="665"/>
                        <a:pt x="454" y="725"/>
                        <a:pt x="454" y="755"/>
                      </a:cubicBezTo>
                      <a:cubicBezTo>
                        <a:pt x="454" y="786"/>
                        <a:pt x="454" y="816"/>
                        <a:pt x="484" y="876"/>
                      </a:cubicBezTo>
                      <a:cubicBezTo>
                        <a:pt x="484" y="907"/>
                        <a:pt x="514" y="937"/>
                        <a:pt x="544" y="967"/>
                      </a:cubicBezTo>
                      <a:cubicBezTo>
                        <a:pt x="575" y="997"/>
                        <a:pt x="605" y="1028"/>
                        <a:pt x="635" y="1028"/>
                      </a:cubicBezTo>
                      <a:cubicBezTo>
                        <a:pt x="695" y="1028"/>
                        <a:pt x="725" y="1058"/>
                        <a:pt x="755" y="1058"/>
                      </a:cubicBezTo>
                      <a:cubicBezTo>
                        <a:pt x="786" y="1058"/>
                        <a:pt x="846" y="1028"/>
                        <a:pt x="876" y="1028"/>
                      </a:cubicBezTo>
                      <a:cubicBezTo>
                        <a:pt x="907" y="997"/>
                        <a:pt x="937" y="997"/>
                        <a:pt x="967" y="967"/>
                      </a:cubicBezTo>
                      <a:cubicBezTo>
                        <a:pt x="997" y="907"/>
                        <a:pt x="1028" y="876"/>
                        <a:pt x="1058" y="846"/>
                      </a:cubicBezTo>
                      <a:cubicBezTo>
                        <a:pt x="1058" y="816"/>
                        <a:pt x="1088" y="786"/>
                        <a:pt x="1088" y="755"/>
                      </a:cubicBezTo>
                      <a:cubicBezTo>
                        <a:pt x="1088" y="725"/>
                        <a:pt x="1088" y="695"/>
                        <a:pt x="1088" y="665"/>
                      </a:cubicBezTo>
                      <a:cubicBezTo>
                        <a:pt x="1541" y="786"/>
                        <a:pt x="1541" y="786"/>
                        <a:pt x="1541" y="786"/>
                      </a:cubicBezTo>
                      <a:cubicBezTo>
                        <a:pt x="1541" y="846"/>
                        <a:pt x="1511" y="907"/>
                        <a:pt x="1480" y="937"/>
                      </a:cubicBezTo>
                      <a:cubicBezTo>
                        <a:pt x="1480" y="997"/>
                        <a:pt x="1451" y="1058"/>
                        <a:pt x="1421" y="1118"/>
                      </a:cubicBezTo>
                      <a:cubicBezTo>
                        <a:pt x="1391" y="1149"/>
                        <a:pt x="1330" y="1209"/>
                        <a:pt x="1270" y="1270"/>
                      </a:cubicBezTo>
                      <a:cubicBezTo>
                        <a:pt x="1209" y="1359"/>
                        <a:pt x="1118" y="1420"/>
                        <a:pt x="1028" y="1450"/>
                      </a:cubicBezTo>
                      <a:cubicBezTo>
                        <a:pt x="937" y="1480"/>
                        <a:pt x="846" y="1511"/>
                        <a:pt x="755" y="1511"/>
                      </a:cubicBezTo>
                      <a:cubicBezTo>
                        <a:pt x="665" y="1511"/>
                        <a:pt x="575" y="1480"/>
                        <a:pt x="484" y="1450"/>
                      </a:cubicBezTo>
                      <a:cubicBezTo>
                        <a:pt x="393" y="1420"/>
                        <a:pt x="302" y="1359"/>
                        <a:pt x="212" y="1270"/>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178" name="Freeform 39"/>
                <p:cNvSpPr>
                  <a:spLocks noChangeArrowheads="1"/>
                </p:cNvSpPr>
                <p:nvPr/>
              </p:nvSpPr>
              <p:spPr bwMode="auto">
                <a:xfrm>
                  <a:off x="6329109" y="3433012"/>
                  <a:ext cx="328555" cy="368646"/>
                </a:xfrm>
                <a:custGeom>
                  <a:avLst/>
                  <a:gdLst/>
                  <a:ahLst/>
                  <a:cxnLst>
                    <a:cxn ang="0">
                      <a:pos x="0" y="182"/>
                    </a:cxn>
                    <a:cxn ang="0">
                      <a:pos x="301" y="0"/>
                    </a:cxn>
                    <a:cxn ang="0">
                      <a:pos x="1480" y="937"/>
                    </a:cxn>
                    <a:cxn ang="0">
                      <a:pos x="1117" y="1179"/>
                    </a:cxn>
                    <a:cxn ang="0">
                      <a:pos x="997" y="1088"/>
                    </a:cxn>
                    <a:cxn ang="0">
                      <a:pos x="634" y="1299"/>
                    </a:cxn>
                    <a:cxn ang="0">
                      <a:pos x="664" y="1420"/>
                    </a:cxn>
                    <a:cxn ang="0">
                      <a:pos x="271" y="1662"/>
                    </a:cxn>
                    <a:cxn ang="0">
                      <a:pos x="0" y="182"/>
                    </a:cxn>
                    <a:cxn ang="0">
                      <a:pos x="725" y="876"/>
                    </a:cxn>
                    <a:cxn ang="0">
                      <a:pos x="513" y="725"/>
                    </a:cxn>
                    <a:cxn ang="0">
                      <a:pos x="573" y="967"/>
                    </a:cxn>
                    <a:cxn ang="0">
                      <a:pos x="725" y="876"/>
                    </a:cxn>
                  </a:cxnLst>
                  <a:rect l="0" t="0" r="r" b="b"/>
                  <a:pathLst>
                    <a:path w="1481" h="1663">
                      <a:moveTo>
                        <a:pt x="0" y="182"/>
                      </a:moveTo>
                      <a:lnTo>
                        <a:pt x="301" y="0"/>
                      </a:lnTo>
                      <a:lnTo>
                        <a:pt x="1480" y="937"/>
                      </a:lnTo>
                      <a:lnTo>
                        <a:pt x="1117" y="1179"/>
                      </a:lnTo>
                      <a:lnTo>
                        <a:pt x="997" y="1088"/>
                      </a:lnTo>
                      <a:lnTo>
                        <a:pt x="634" y="1299"/>
                      </a:lnTo>
                      <a:lnTo>
                        <a:pt x="664" y="1420"/>
                      </a:lnTo>
                      <a:lnTo>
                        <a:pt x="271" y="1662"/>
                      </a:lnTo>
                      <a:lnTo>
                        <a:pt x="0" y="182"/>
                      </a:lnTo>
                      <a:close/>
                      <a:moveTo>
                        <a:pt x="725" y="876"/>
                      </a:moveTo>
                      <a:lnTo>
                        <a:pt x="513" y="725"/>
                      </a:lnTo>
                      <a:lnTo>
                        <a:pt x="573" y="967"/>
                      </a:lnTo>
                      <a:lnTo>
                        <a:pt x="725" y="876"/>
                      </a:lnTo>
                      <a:close/>
                    </a:path>
                  </a:pathLst>
                </a:custGeom>
                <a:grpFill/>
                <a:ln w="9525" cap="flat">
                  <a:noFill/>
                  <a:bevel/>
                  <a:headEnd/>
                  <a:tailEnd/>
                </a:ln>
                <a:effectLst/>
              </p:spPr>
              <p:txBody>
                <a:bodyPr wrap="none" anchor="ctr">
                  <a:prstTxWarp prst="textNoShape">
                    <a:avLst/>
                  </a:prstTxWarp>
                </a:bodyPr>
                <a:lstStyle/>
                <a:p>
                  <a:endParaRPr lang="en-US" sz="1662"/>
                </a:p>
              </p:txBody>
            </p:sp>
            <p:sp>
              <p:nvSpPr>
                <p:cNvPr id="179" name="Freeform 40"/>
                <p:cNvSpPr>
                  <a:spLocks noChangeArrowheads="1"/>
                </p:cNvSpPr>
                <p:nvPr/>
              </p:nvSpPr>
              <p:spPr bwMode="auto">
                <a:xfrm>
                  <a:off x="6490452" y="3299048"/>
                  <a:ext cx="267928" cy="348111"/>
                </a:xfrm>
                <a:custGeom>
                  <a:avLst/>
                  <a:gdLst/>
                  <a:ahLst/>
                  <a:cxnLst>
                    <a:cxn ang="0">
                      <a:pos x="392" y="604"/>
                    </a:cxn>
                    <a:cxn ang="0">
                      <a:pos x="151" y="695"/>
                    </a:cxn>
                    <a:cxn ang="0">
                      <a:pos x="0" y="362"/>
                    </a:cxn>
                    <a:cxn ang="0">
                      <a:pos x="936" y="0"/>
                    </a:cxn>
                    <a:cxn ang="0">
                      <a:pos x="1057" y="332"/>
                    </a:cxn>
                    <a:cxn ang="0">
                      <a:pos x="815" y="453"/>
                    </a:cxn>
                    <a:cxn ang="0">
                      <a:pos x="1208" y="1390"/>
                    </a:cxn>
                    <a:cxn ang="0">
                      <a:pos x="785" y="1571"/>
                    </a:cxn>
                    <a:cxn ang="0">
                      <a:pos x="392" y="604"/>
                    </a:cxn>
                  </a:cxnLst>
                  <a:rect l="0" t="0" r="r" b="b"/>
                  <a:pathLst>
                    <a:path w="1209" h="1572">
                      <a:moveTo>
                        <a:pt x="392" y="604"/>
                      </a:moveTo>
                      <a:lnTo>
                        <a:pt x="151" y="695"/>
                      </a:lnTo>
                      <a:lnTo>
                        <a:pt x="0" y="362"/>
                      </a:lnTo>
                      <a:lnTo>
                        <a:pt x="936" y="0"/>
                      </a:lnTo>
                      <a:lnTo>
                        <a:pt x="1057" y="332"/>
                      </a:lnTo>
                      <a:lnTo>
                        <a:pt x="815" y="453"/>
                      </a:lnTo>
                      <a:lnTo>
                        <a:pt x="1208" y="1390"/>
                      </a:lnTo>
                      <a:lnTo>
                        <a:pt x="785" y="1571"/>
                      </a:lnTo>
                      <a:lnTo>
                        <a:pt x="392" y="604"/>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180" name="Freeform 41"/>
                <p:cNvSpPr>
                  <a:spLocks noChangeArrowheads="1"/>
                </p:cNvSpPr>
                <p:nvPr/>
              </p:nvSpPr>
              <p:spPr bwMode="auto">
                <a:xfrm>
                  <a:off x="6744691" y="3265802"/>
                  <a:ext cx="174056" cy="328554"/>
                </a:xfrm>
                <a:custGeom>
                  <a:avLst/>
                  <a:gdLst/>
                  <a:ahLst/>
                  <a:cxnLst>
                    <a:cxn ang="0">
                      <a:pos x="0" y="91"/>
                    </a:cxn>
                    <a:cxn ang="0">
                      <a:pos x="453" y="0"/>
                    </a:cxn>
                    <a:cxn ang="0">
                      <a:pos x="785" y="1359"/>
                    </a:cxn>
                    <a:cxn ang="0">
                      <a:pos x="333" y="1480"/>
                    </a:cxn>
                    <a:cxn ang="0">
                      <a:pos x="0" y="91"/>
                    </a:cxn>
                  </a:cxnLst>
                  <a:rect l="0" t="0" r="r" b="b"/>
                  <a:pathLst>
                    <a:path w="786" h="1481">
                      <a:moveTo>
                        <a:pt x="0" y="91"/>
                      </a:moveTo>
                      <a:lnTo>
                        <a:pt x="453" y="0"/>
                      </a:lnTo>
                      <a:lnTo>
                        <a:pt x="785" y="1359"/>
                      </a:lnTo>
                      <a:lnTo>
                        <a:pt x="333" y="1480"/>
                      </a:lnTo>
                      <a:lnTo>
                        <a:pt x="0" y="91"/>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181" name="Freeform 42"/>
                <p:cNvSpPr>
                  <a:spLocks noChangeArrowheads="1"/>
                </p:cNvSpPr>
                <p:nvPr/>
              </p:nvSpPr>
              <p:spPr bwMode="auto">
                <a:xfrm>
                  <a:off x="6918746" y="3224733"/>
                  <a:ext cx="328555" cy="328554"/>
                </a:xfrm>
                <a:custGeom>
                  <a:avLst/>
                  <a:gdLst/>
                  <a:ahLst/>
                  <a:cxnLst>
                    <a:cxn ang="0">
                      <a:pos x="0" y="786"/>
                    </a:cxn>
                    <a:cxn ang="0">
                      <a:pos x="0" y="786"/>
                    </a:cxn>
                    <a:cxn ang="0">
                      <a:pos x="60" y="484"/>
                    </a:cxn>
                    <a:cxn ang="0">
                      <a:pos x="181" y="242"/>
                    </a:cxn>
                    <a:cxn ang="0">
                      <a:pos x="423" y="91"/>
                    </a:cxn>
                    <a:cxn ang="0">
                      <a:pos x="695" y="0"/>
                    </a:cxn>
                    <a:cxn ang="0">
                      <a:pos x="997" y="61"/>
                    </a:cxn>
                    <a:cxn ang="0">
                      <a:pos x="1239" y="182"/>
                    </a:cxn>
                    <a:cxn ang="0">
                      <a:pos x="1390" y="424"/>
                    </a:cxn>
                    <a:cxn ang="0">
                      <a:pos x="1481" y="695"/>
                    </a:cxn>
                    <a:cxn ang="0">
                      <a:pos x="1451" y="998"/>
                    </a:cxn>
                    <a:cxn ang="0">
                      <a:pos x="1299" y="1240"/>
                    </a:cxn>
                    <a:cxn ang="0">
                      <a:pos x="1057" y="1390"/>
                    </a:cxn>
                    <a:cxn ang="0">
                      <a:pos x="785" y="1481"/>
                    </a:cxn>
                    <a:cxn ang="0">
                      <a:pos x="484" y="1450"/>
                    </a:cxn>
                    <a:cxn ang="0">
                      <a:pos x="242" y="1300"/>
                    </a:cxn>
                    <a:cxn ang="0">
                      <a:pos x="90" y="1058"/>
                    </a:cxn>
                    <a:cxn ang="0">
                      <a:pos x="0" y="786"/>
                    </a:cxn>
                    <a:cxn ang="0">
                      <a:pos x="453" y="756"/>
                    </a:cxn>
                    <a:cxn ang="0">
                      <a:pos x="453" y="756"/>
                    </a:cxn>
                    <a:cxn ang="0">
                      <a:pos x="484" y="877"/>
                    </a:cxn>
                    <a:cxn ang="0">
                      <a:pos x="544" y="967"/>
                    </a:cxn>
                    <a:cxn ang="0">
                      <a:pos x="635" y="1028"/>
                    </a:cxn>
                    <a:cxn ang="0">
                      <a:pos x="756" y="1028"/>
                    </a:cxn>
                    <a:cxn ang="0">
                      <a:pos x="876" y="998"/>
                    </a:cxn>
                    <a:cxn ang="0">
                      <a:pos x="967" y="937"/>
                    </a:cxn>
                    <a:cxn ang="0">
                      <a:pos x="1027" y="846"/>
                    </a:cxn>
                    <a:cxn ang="0">
                      <a:pos x="1027" y="725"/>
                    </a:cxn>
                    <a:cxn ang="0">
                      <a:pos x="997" y="604"/>
                    </a:cxn>
                    <a:cxn ang="0">
                      <a:pos x="936" y="514"/>
                    </a:cxn>
                    <a:cxn ang="0">
                      <a:pos x="846" y="454"/>
                    </a:cxn>
                    <a:cxn ang="0">
                      <a:pos x="726" y="454"/>
                    </a:cxn>
                    <a:cxn ang="0">
                      <a:pos x="605" y="484"/>
                    </a:cxn>
                    <a:cxn ang="0">
                      <a:pos x="514" y="544"/>
                    </a:cxn>
                    <a:cxn ang="0">
                      <a:pos x="453" y="635"/>
                    </a:cxn>
                    <a:cxn ang="0">
                      <a:pos x="453" y="756"/>
                    </a:cxn>
                  </a:cxnLst>
                  <a:rect l="0" t="0" r="r" b="b"/>
                  <a:pathLst>
                    <a:path w="1482" h="1482">
                      <a:moveTo>
                        <a:pt x="0" y="786"/>
                      </a:moveTo>
                      <a:lnTo>
                        <a:pt x="0" y="786"/>
                      </a:lnTo>
                      <a:cubicBezTo>
                        <a:pt x="0" y="695"/>
                        <a:pt x="30" y="574"/>
                        <a:pt x="60" y="484"/>
                      </a:cubicBezTo>
                      <a:cubicBezTo>
                        <a:pt x="90" y="394"/>
                        <a:pt x="121" y="333"/>
                        <a:pt x="181" y="242"/>
                      </a:cubicBezTo>
                      <a:cubicBezTo>
                        <a:pt x="242" y="182"/>
                        <a:pt x="332" y="121"/>
                        <a:pt x="423" y="91"/>
                      </a:cubicBezTo>
                      <a:cubicBezTo>
                        <a:pt x="514" y="30"/>
                        <a:pt x="605" y="0"/>
                        <a:pt x="695" y="0"/>
                      </a:cubicBezTo>
                      <a:cubicBezTo>
                        <a:pt x="815" y="0"/>
                        <a:pt x="906" y="0"/>
                        <a:pt x="997" y="61"/>
                      </a:cubicBezTo>
                      <a:cubicBezTo>
                        <a:pt x="1088" y="91"/>
                        <a:pt x="1178" y="121"/>
                        <a:pt x="1239" y="182"/>
                      </a:cubicBezTo>
                      <a:cubicBezTo>
                        <a:pt x="1299" y="242"/>
                        <a:pt x="1360" y="333"/>
                        <a:pt x="1390" y="424"/>
                      </a:cubicBezTo>
                      <a:cubicBezTo>
                        <a:pt x="1451" y="514"/>
                        <a:pt x="1481" y="604"/>
                        <a:pt x="1481" y="695"/>
                      </a:cubicBezTo>
                      <a:cubicBezTo>
                        <a:pt x="1481" y="816"/>
                        <a:pt x="1481" y="907"/>
                        <a:pt x="1451" y="998"/>
                      </a:cubicBezTo>
                      <a:cubicBezTo>
                        <a:pt x="1390" y="1088"/>
                        <a:pt x="1360" y="1179"/>
                        <a:pt x="1299" y="1240"/>
                      </a:cubicBezTo>
                      <a:cubicBezTo>
                        <a:pt x="1239" y="1300"/>
                        <a:pt x="1148" y="1360"/>
                        <a:pt x="1057" y="1390"/>
                      </a:cubicBezTo>
                      <a:cubicBezTo>
                        <a:pt x="967" y="1450"/>
                        <a:pt x="876" y="1481"/>
                        <a:pt x="785" y="1481"/>
                      </a:cubicBezTo>
                      <a:cubicBezTo>
                        <a:pt x="695" y="1481"/>
                        <a:pt x="574" y="1481"/>
                        <a:pt x="484" y="1450"/>
                      </a:cubicBezTo>
                      <a:cubicBezTo>
                        <a:pt x="393" y="1390"/>
                        <a:pt x="332" y="1360"/>
                        <a:pt x="242" y="1300"/>
                      </a:cubicBezTo>
                      <a:cubicBezTo>
                        <a:pt x="181" y="1240"/>
                        <a:pt x="121" y="1149"/>
                        <a:pt x="90" y="1058"/>
                      </a:cubicBezTo>
                      <a:cubicBezTo>
                        <a:pt x="30" y="967"/>
                        <a:pt x="0" y="877"/>
                        <a:pt x="0" y="786"/>
                      </a:cubicBezTo>
                      <a:close/>
                      <a:moveTo>
                        <a:pt x="453" y="756"/>
                      </a:moveTo>
                      <a:lnTo>
                        <a:pt x="453" y="756"/>
                      </a:lnTo>
                      <a:cubicBezTo>
                        <a:pt x="453" y="786"/>
                        <a:pt x="453" y="846"/>
                        <a:pt x="484" y="877"/>
                      </a:cubicBezTo>
                      <a:cubicBezTo>
                        <a:pt x="484" y="907"/>
                        <a:pt x="514" y="937"/>
                        <a:pt x="544" y="967"/>
                      </a:cubicBezTo>
                      <a:cubicBezTo>
                        <a:pt x="574" y="998"/>
                        <a:pt x="605" y="998"/>
                        <a:pt x="635" y="1028"/>
                      </a:cubicBezTo>
                      <a:cubicBezTo>
                        <a:pt x="665" y="1028"/>
                        <a:pt x="726" y="1028"/>
                        <a:pt x="756" y="1028"/>
                      </a:cubicBezTo>
                      <a:cubicBezTo>
                        <a:pt x="785" y="1028"/>
                        <a:pt x="846" y="1028"/>
                        <a:pt x="876" y="998"/>
                      </a:cubicBezTo>
                      <a:cubicBezTo>
                        <a:pt x="906" y="998"/>
                        <a:pt x="936" y="967"/>
                        <a:pt x="967" y="937"/>
                      </a:cubicBezTo>
                      <a:cubicBezTo>
                        <a:pt x="997" y="907"/>
                        <a:pt x="997" y="877"/>
                        <a:pt x="1027" y="846"/>
                      </a:cubicBezTo>
                      <a:cubicBezTo>
                        <a:pt x="1027" y="816"/>
                        <a:pt x="1027" y="756"/>
                        <a:pt x="1027" y="725"/>
                      </a:cubicBezTo>
                      <a:cubicBezTo>
                        <a:pt x="1027" y="695"/>
                        <a:pt x="1027" y="635"/>
                        <a:pt x="997" y="604"/>
                      </a:cubicBezTo>
                      <a:cubicBezTo>
                        <a:pt x="997" y="574"/>
                        <a:pt x="967" y="544"/>
                        <a:pt x="936" y="514"/>
                      </a:cubicBezTo>
                      <a:cubicBezTo>
                        <a:pt x="906" y="484"/>
                        <a:pt x="876" y="484"/>
                        <a:pt x="846" y="454"/>
                      </a:cubicBezTo>
                      <a:cubicBezTo>
                        <a:pt x="815" y="454"/>
                        <a:pt x="756" y="454"/>
                        <a:pt x="726" y="454"/>
                      </a:cubicBezTo>
                      <a:cubicBezTo>
                        <a:pt x="695" y="454"/>
                        <a:pt x="635" y="454"/>
                        <a:pt x="605" y="484"/>
                      </a:cubicBezTo>
                      <a:cubicBezTo>
                        <a:pt x="574" y="484"/>
                        <a:pt x="544" y="514"/>
                        <a:pt x="514" y="544"/>
                      </a:cubicBezTo>
                      <a:cubicBezTo>
                        <a:pt x="484" y="574"/>
                        <a:pt x="484" y="604"/>
                        <a:pt x="453" y="635"/>
                      </a:cubicBezTo>
                      <a:cubicBezTo>
                        <a:pt x="453" y="665"/>
                        <a:pt x="453" y="725"/>
                        <a:pt x="453" y="756"/>
                      </a:cubicBezTo>
                      <a:close/>
                    </a:path>
                  </a:pathLst>
                </a:custGeom>
                <a:grpFill/>
                <a:ln w="9525" cap="flat">
                  <a:noFill/>
                  <a:bevel/>
                  <a:headEnd/>
                  <a:tailEnd/>
                </a:ln>
                <a:effectLst/>
              </p:spPr>
              <p:txBody>
                <a:bodyPr wrap="none" anchor="ctr">
                  <a:prstTxWarp prst="textNoShape">
                    <a:avLst/>
                  </a:prstTxWarp>
                </a:bodyPr>
                <a:lstStyle/>
                <a:p>
                  <a:endParaRPr lang="en-US" sz="1662"/>
                </a:p>
              </p:txBody>
            </p:sp>
            <p:sp>
              <p:nvSpPr>
                <p:cNvPr id="182" name="Freeform 43"/>
                <p:cNvSpPr>
                  <a:spLocks noChangeArrowheads="1"/>
                </p:cNvSpPr>
                <p:nvPr/>
              </p:nvSpPr>
              <p:spPr bwMode="auto">
                <a:xfrm>
                  <a:off x="7260013" y="3231577"/>
                  <a:ext cx="321709" cy="361801"/>
                </a:xfrm>
                <a:custGeom>
                  <a:avLst/>
                  <a:gdLst/>
                  <a:ahLst/>
                  <a:cxnLst>
                    <a:cxn ang="0">
                      <a:pos x="272" y="0"/>
                    </a:cxn>
                    <a:cxn ang="0">
                      <a:pos x="635" y="91"/>
                    </a:cxn>
                    <a:cxn ang="0">
                      <a:pos x="906" y="695"/>
                    </a:cxn>
                    <a:cxn ang="0">
                      <a:pos x="1027" y="152"/>
                    </a:cxn>
                    <a:cxn ang="0">
                      <a:pos x="1450" y="243"/>
                    </a:cxn>
                    <a:cxn ang="0">
                      <a:pos x="1178" y="1632"/>
                    </a:cxn>
                    <a:cxn ang="0">
                      <a:pos x="816" y="1541"/>
                    </a:cxn>
                    <a:cxn ang="0">
                      <a:pos x="544" y="937"/>
                    </a:cxn>
                    <a:cxn ang="0">
                      <a:pos x="453" y="1481"/>
                    </a:cxn>
                    <a:cxn ang="0">
                      <a:pos x="0" y="1390"/>
                    </a:cxn>
                    <a:cxn ang="0">
                      <a:pos x="272" y="0"/>
                    </a:cxn>
                  </a:cxnLst>
                  <a:rect l="0" t="0" r="r" b="b"/>
                  <a:pathLst>
                    <a:path w="1451" h="1633">
                      <a:moveTo>
                        <a:pt x="272" y="0"/>
                      </a:moveTo>
                      <a:lnTo>
                        <a:pt x="635" y="91"/>
                      </a:lnTo>
                      <a:lnTo>
                        <a:pt x="906" y="695"/>
                      </a:lnTo>
                      <a:lnTo>
                        <a:pt x="1027" y="152"/>
                      </a:lnTo>
                      <a:lnTo>
                        <a:pt x="1450" y="243"/>
                      </a:lnTo>
                      <a:lnTo>
                        <a:pt x="1178" y="1632"/>
                      </a:lnTo>
                      <a:lnTo>
                        <a:pt x="816" y="1541"/>
                      </a:lnTo>
                      <a:lnTo>
                        <a:pt x="544" y="937"/>
                      </a:lnTo>
                      <a:lnTo>
                        <a:pt x="453" y="1481"/>
                      </a:lnTo>
                      <a:lnTo>
                        <a:pt x="0" y="1390"/>
                      </a:lnTo>
                      <a:lnTo>
                        <a:pt x="272" y="0"/>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183" name="Freeform 44"/>
                <p:cNvSpPr>
                  <a:spLocks noChangeArrowheads="1"/>
                </p:cNvSpPr>
                <p:nvPr/>
              </p:nvSpPr>
              <p:spPr bwMode="auto">
                <a:xfrm>
                  <a:off x="7534786" y="3332295"/>
                  <a:ext cx="267928" cy="314865"/>
                </a:xfrm>
                <a:custGeom>
                  <a:avLst/>
                  <a:gdLst/>
                  <a:ahLst/>
                  <a:cxnLst>
                    <a:cxn ang="0">
                      <a:pos x="151" y="786"/>
                    </a:cxn>
                    <a:cxn ang="0">
                      <a:pos x="151" y="786"/>
                    </a:cxn>
                    <a:cxn ang="0">
                      <a:pos x="242" y="846"/>
                    </a:cxn>
                    <a:cxn ang="0">
                      <a:pos x="302" y="906"/>
                    </a:cxn>
                    <a:cxn ang="0">
                      <a:pos x="393" y="936"/>
                    </a:cxn>
                    <a:cxn ang="0">
                      <a:pos x="513" y="906"/>
                    </a:cxn>
                    <a:cxn ang="0">
                      <a:pos x="513" y="846"/>
                    </a:cxn>
                    <a:cxn ang="0">
                      <a:pos x="483" y="756"/>
                    </a:cxn>
                    <a:cxn ang="0">
                      <a:pos x="423" y="665"/>
                    </a:cxn>
                    <a:cxn ang="0">
                      <a:pos x="363" y="544"/>
                    </a:cxn>
                    <a:cxn ang="0">
                      <a:pos x="332" y="393"/>
                    </a:cxn>
                    <a:cxn ang="0">
                      <a:pos x="363" y="241"/>
                    </a:cxn>
                    <a:cxn ang="0">
                      <a:pos x="452" y="90"/>
                    </a:cxn>
                    <a:cxn ang="0">
                      <a:pos x="604" y="0"/>
                    </a:cxn>
                    <a:cxn ang="0">
                      <a:pos x="785" y="0"/>
                    </a:cxn>
                    <a:cxn ang="0">
                      <a:pos x="936" y="30"/>
                    </a:cxn>
                    <a:cxn ang="0">
                      <a:pos x="1057" y="90"/>
                    </a:cxn>
                    <a:cxn ang="0">
                      <a:pos x="1118" y="120"/>
                    </a:cxn>
                    <a:cxn ang="0">
                      <a:pos x="1209" y="181"/>
                    </a:cxn>
                    <a:cxn ang="0">
                      <a:pos x="1057" y="544"/>
                    </a:cxn>
                    <a:cxn ang="0">
                      <a:pos x="1027" y="514"/>
                    </a:cxn>
                    <a:cxn ang="0">
                      <a:pos x="997" y="514"/>
                    </a:cxn>
                    <a:cxn ang="0">
                      <a:pos x="936" y="483"/>
                    </a:cxn>
                    <a:cxn ang="0">
                      <a:pos x="906" y="483"/>
                    </a:cxn>
                    <a:cxn ang="0">
                      <a:pos x="876" y="453"/>
                    </a:cxn>
                    <a:cxn ang="0">
                      <a:pos x="846" y="453"/>
                    </a:cxn>
                    <a:cxn ang="0">
                      <a:pos x="815" y="483"/>
                    </a:cxn>
                    <a:cxn ang="0">
                      <a:pos x="846" y="544"/>
                    </a:cxn>
                    <a:cxn ang="0">
                      <a:pos x="876" y="604"/>
                    </a:cxn>
                    <a:cxn ang="0">
                      <a:pos x="936" y="725"/>
                    </a:cxn>
                    <a:cxn ang="0">
                      <a:pos x="967" y="846"/>
                    </a:cxn>
                    <a:cxn ang="0">
                      <a:pos x="997" y="997"/>
                    </a:cxn>
                    <a:cxn ang="0">
                      <a:pos x="967" y="1148"/>
                    </a:cxn>
                    <a:cxn ang="0">
                      <a:pos x="876" y="1299"/>
                    </a:cxn>
                    <a:cxn ang="0">
                      <a:pos x="725" y="1390"/>
                    </a:cxn>
                    <a:cxn ang="0">
                      <a:pos x="543" y="1420"/>
                    </a:cxn>
                    <a:cxn ang="0">
                      <a:pos x="332" y="1360"/>
                    </a:cxn>
                    <a:cxn ang="0">
                      <a:pos x="181" y="1299"/>
                    </a:cxn>
                    <a:cxn ang="0">
                      <a:pos x="90" y="1239"/>
                    </a:cxn>
                    <a:cxn ang="0">
                      <a:pos x="0" y="1178"/>
                    </a:cxn>
                    <a:cxn ang="0">
                      <a:pos x="151" y="786"/>
                    </a:cxn>
                  </a:cxnLst>
                  <a:rect l="0" t="0" r="r" b="b"/>
                  <a:pathLst>
                    <a:path w="1210" h="1421">
                      <a:moveTo>
                        <a:pt x="151" y="786"/>
                      </a:moveTo>
                      <a:lnTo>
                        <a:pt x="151" y="786"/>
                      </a:lnTo>
                      <a:cubicBezTo>
                        <a:pt x="181" y="816"/>
                        <a:pt x="211" y="846"/>
                        <a:pt x="242" y="846"/>
                      </a:cubicBezTo>
                      <a:cubicBezTo>
                        <a:pt x="242" y="876"/>
                        <a:pt x="272" y="876"/>
                        <a:pt x="302" y="906"/>
                      </a:cubicBezTo>
                      <a:cubicBezTo>
                        <a:pt x="332" y="906"/>
                        <a:pt x="363" y="936"/>
                        <a:pt x="393" y="936"/>
                      </a:cubicBezTo>
                      <a:cubicBezTo>
                        <a:pt x="452" y="966"/>
                        <a:pt x="513" y="966"/>
                        <a:pt x="513" y="906"/>
                      </a:cubicBezTo>
                      <a:cubicBezTo>
                        <a:pt x="543" y="906"/>
                        <a:pt x="543" y="876"/>
                        <a:pt x="513" y="846"/>
                      </a:cubicBezTo>
                      <a:cubicBezTo>
                        <a:pt x="513" y="846"/>
                        <a:pt x="483" y="816"/>
                        <a:pt x="483" y="756"/>
                      </a:cubicBezTo>
                      <a:cubicBezTo>
                        <a:pt x="452" y="725"/>
                        <a:pt x="423" y="695"/>
                        <a:pt x="423" y="665"/>
                      </a:cubicBezTo>
                      <a:cubicBezTo>
                        <a:pt x="393" y="635"/>
                        <a:pt x="363" y="574"/>
                        <a:pt x="363" y="544"/>
                      </a:cubicBezTo>
                      <a:cubicBezTo>
                        <a:pt x="332" y="483"/>
                        <a:pt x="332" y="453"/>
                        <a:pt x="332" y="393"/>
                      </a:cubicBezTo>
                      <a:cubicBezTo>
                        <a:pt x="332" y="332"/>
                        <a:pt x="332" y="302"/>
                        <a:pt x="363" y="241"/>
                      </a:cubicBezTo>
                      <a:cubicBezTo>
                        <a:pt x="393" y="181"/>
                        <a:pt x="423" y="120"/>
                        <a:pt x="452" y="90"/>
                      </a:cubicBezTo>
                      <a:cubicBezTo>
                        <a:pt x="513" y="60"/>
                        <a:pt x="543" y="30"/>
                        <a:pt x="604" y="0"/>
                      </a:cubicBezTo>
                      <a:cubicBezTo>
                        <a:pt x="664" y="0"/>
                        <a:pt x="725" y="0"/>
                        <a:pt x="785" y="0"/>
                      </a:cubicBezTo>
                      <a:cubicBezTo>
                        <a:pt x="846" y="0"/>
                        <a:pt x="906" y="0"/>
                        <a:pt x="936" y="30"/>
                      </a:cubicBezTo>
                      <a:cubicBezTo>
                        <a:pt x="997" y="60"/>
                        <a:pt x="1027" y="60"/>
                        <a:pt x="1057" y="90"/>
                      </a:cubicBezTo>
                      <a:cubicBezTo>
                        <a:pt x="1088" y="90"/>
                        <a:pt x="1088" y="120"/>
                        <a:pt x="1118" y="120"/>
                      </a:cubicBezTo>
                      <a:cubicBezTo>
                        <a:pt x="1148" y="151"/>
                        <a:pt x="1178" y="151"/>
                        <a:pt x="1209" y="181"/>
                      </a:cubicBezTo>
                      <a:cubicBezTo>
                        <a:pt x="1057" y="544"/>
                        <a:pt x="1057" y="544"/>
                        <a:pt x="1057" y="544"/>
                      </a:cubicBezTo>
                      <a:lnTo>
                        <a:pt x="1027" y="514"/>
                      </a:lnTo>
                      <a:cubicBezTo>
                        <a:pt x="997" y="514"/>
                        <a:pt x="997" y="514"/>
                        <a:pt x="997" y="514"/>
                      </a:cubicBezTo>
                      <a:cubicBezTo>
                        <a:pt x="967" y="483"/>
                        <a:pt x="967" y="483"/>
                        <a:pt x="936" y="483"/>
                      </a:cubicBezTo>
                      <a:cubicBezTo>
                        <a:pt x="936" y="483"/>
                        <a:pt x="936" y="483"/>
                        <a:pt x="906" y="483"/>
                      </a:cubicBezTo>
                      <a:cubicBezTo>
                        <a:pt x="906" y="453"/>
                        <a:pt x="906" y="453"/>
                        <a:pt x="876" y="453"/>
                      </a:cubicBezTo>
                      <a:lnTo>
                        <a:pt x="846" y="453"/>
                      </a:lnTo>
                      <a:lnTo>
                        <a:pt x="815" y="483"/>
                      </a:lnTo>
                      <a:cubicBezTo>
                        <a:pt x="815" y="483"/>
                        <a:pt x="815" y="514"/>
                        <a:pt x="846" y="544"/>
                      </a:cubicBezTo>
                      <a:cubicBezTo>
                        <a:pt x="846" y="544"/>
                        <a:pt x="876" y="574"/>
                        <a:pt x="876" y="604"/>
                      </a:cubicBezTo>
                      <a:cubicBezTo>
                        <a:pt x="906" y="635"/>
                        <a:pt x="906" y="695"/>
                        <a:pt x="936" y="725"/>
                      </a:cubicBezTo>
                      <a:cubicBezTo>
                        <a:pt x="967" y="756"/>
                        <a:pt x="967" y="816"/>
                        <a:pt x="967" y="846"/>
                      </a:cubicBezTo>
                      <a:cubicBezTo>
                        <a:pt x="997" y="906"/>
                        <a:pt x="997" y="936"/>
                        <a:pt x="997" y="997"/>
                      </a:cubicBezTo>
                      <a:cubicBezTo>
                        <a:pt x="997" y="1057"/>
                        <a:pt x="997" y="1087"/>
                        <a:pt x="967" y="1148"/>
                      </a:cubicBezTo>
                      <a:cubicBezTo>
                        <a:pt x="936" y="1208"/>
                        <a:pt x="906" y="1269"/>
                        <a:pt x="876" y="1299"/>
                      </a:cubicBezTo>
                      <a:cubicBezTo>
                        <a:pt x="815" y="1360"/>
                        <a:pt x="785" y="1390"/>
                        <a:pt x="725" y="1390"/>
                      </a:cubicBezTo>
                      <a:cubicBezTo>
                        <a:pt x="664" y="1420"/>
                        <a:pt x="604" y="1420"/>
                        <a:pt x="543" y="1420"/>
                      </a:cubicBezTo>
                      <a:cubicBezTo>
                        <a:pt x="483" y="1420"/>
                        <a:pt x="393" y="1420"/>
                        <a:pt x="332" y="1360"/>
                      </a:cubicBezTo>
                      <a:cubicBezTo>
                        <a:pt x="272" y="1360"/>
                        <a:pt x="211" y="1329"/>
                        <a:pt x="181" y="1299"/>
                      </a:cubicBezTo>
                      <a:cubicBezTo>
                        <a:pt x="151" y="1299"/>
                        <a:pt x="121" y="1269"/>
                        <a:pt x="90" y="1239"/>
                      </a:cubicBezTo>
                      <a:cubicBezTo>
                        <a:pt x="60" y="1239"/>
                        <a:pt x="0" y="1208"/>
                        <a:pt x="0" y="1178"/>
                      </a:cubicBezTo>
                      <a:lnTo>
                        <a:pt x="151" y="786"/>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184" name="Freeform 45"/>
                <p:cNvSpPr>
                  <a:spLocks noChangeArrowheads="1"/>
                </p:cNvSpPr>
                <p:nvPr/>
              </p:nvSpPr>
              <p:spPr bwMode="auto">
                <a:xfrm>
                  <a:off x="7964059" y="4705183"/>
                  <a:ext cx="288463" cy="308019"/>
                </a:xfrm>
                <a:custGeom>
                  <a:avLst/>
                  <a:gdLst/>
                  <a:ahLst/>
                  <a:cxnLst>
                    <a:cxn ang="0">
                      <a:pos x="1026" y="363"/>
                    </a:cxn>
                    <a:cxn ang="0">
                      <a:pos x="1026" y="363"/>
                    </a:cxn>
                    <a:cxn ang="0">
                      <a:pos x="120" y="1389"/>
                    </a:cxn>
                    <a:cxn ang="0">
                      <a:pos x="1026" y="363"/>
                    </a:cxn>
                  </a:cxnLst>
                  <a:rect l="0" t="0" r="r" b="b"/>
                  <a:pathLst>
                    <a:path w="1299" h="1390">
                      <a:moveTo>
                        <a:pt x="1026" y="363"/>
                      </a:moveTo>
                      <a:lnTo>
                        <a:pt x="1026" y="363"/>
                      </a:lnTo>
                      <a:cubicBezTo>
                        <a:pt x="1298" y="785"/>
                        <a:pt x="634" y="846"/>
                        <a:pt x="120" y="1389"/>
                      </a:cubicBezTo>
                      <a:cubicBezTo>
                        <a:pt x="0" y="694"/>
                        <a:pt x="785" y="0"/>
                        <a:pt x="1026" y="363"/>
                      </a:cubicBezTo>
                    </a:path>
                  </a:pathLst>
                </a:custGeom>
                <a:grpFill/>
                <a:ln w="9525" cap="flat">
                  <a:noFill/>
                  <a:bevel/>
                  <a:headEnd/>
                  <a:tailEnd/>
                </a:ln>
                <a:effectLst/>
              </p:spPr>
              <p:txBody>
                <a:bodyPr wrap="none" anchor="ctr">
                  <a:prstTxWarp prst="textNoShape">
                    <a:avLst/>
                  </a:prstTxWarp>
                </a:bodyPr>
                <a:lstStyle/>
                <a:p>
                  <a:endParaRPr lang="en-US" sz="1662">
                    <a:solidFill>
                      <a:schemeClr val="accent6"/>
                    </a:solidFill>
                  </a:endParaRPr>
                </a:p>
              </p:txBody>
            </p:sp>
            <p:sp>
              <p:nvSpPr>
                <p:cNvPr id="185" name="Freeform 46"/>
                <p:cNvSpPr>
                  <a:spLocks noChangeArrowheads="1"/>
                </p:cNvSpPr>
                <p:nvPr/>
              </p:nvSpPr>
              <p:spPr bwMode="auto">
                <a:xfrm>
                  <a:off x="8553696" y="4805900"/>
                  <a:ext cx="395048" cy="201435"/>
                </a:xfrm>
                <a:custGeom>
                  <a:avLst/>
                  <a:gdLst/>
                  <a:ahLst/>
                  <a:cxnLst>
                    <a:cxn ang="0">
                      <a:pos x="1722" y="544"/>
                    </a:cxn>
                    <a:cxn ang="0">
                      <a:pos x="1722" y="544"/>
                    </a:cxn>
                    <a:cxn ang="0">
                      <a:pos x="0" y="725"/>
                    </a:cxn>
                    <a:cxn ang="0">
                      <a:pos x="1722" y="544"/>
                    </a:cxn>
                  </a:cxnLst>
                  <a:rect l="0" t="0" r="r" b="b"/>
                  <a:pathLst>
                    <a:path w="1783" h="908">
                      <a:moveTo>
                        <a:pt x="1722" y="544"/>
                      </a:moveTo>
                      <a:lnTo>
                        <a:pt x="1722" y="544"/>
                      </a:lnTo>
                      <a:cubicBezTo>
                        <a:pt x="1782" y="907"/>
                        <a:pt x="846" y="604"/>
                        <a:pt x="0" y="725"/>
                      </a:cubicBezTo>
                      <a:cubicBezTo>
                        <a:pt x="302" y="272"/>
                        <a:pt x="1601" y="0"/>
                        <a:pt x="1722" y="544"/>
                      </a:cubicBezTo>
                    </a:path>
                  </a:pathLst>
                </a:custGeom>
                <a:grpFill/>
                <a:ln w="9525" cap="flat">
                  <a:noFill/>
                  <a:bevel/>
                  <a:headEnd/>
                  <a:tailEnd/>
                </a:ln>
                <a:effectLst/>
              </p:spPr>
              <p:txBody>
                <a:bodyPr wrap="none" anchor="ctr">
                  <a:prstTxWarp prst="textNoShape">
                    <a:avLst/>
                  </a:prstTxWarp>
                </a:bodyPr>
                <a:lstStyle/>
                <a:p>
                  <a:endParaRPr lang="en-US" sz="1662">
                    <a:solidFill>
                      <a:schemeClr val="accent6"/>
                    </a:solidFill>
                  </a:endParaRPr>
                </a:p>
              </p:txBody>
            </p:sp>
            <p:sp>
              <p:nvSpPr>
                <p:cNvPr id="186" name="Freeform 47"/>
                <p:cNvSpPr>
                  <a:spLocks noChangeArrowheads="1"/>
                </p:cNvSpPr>
                <p:nvPr/>
              </p:nvSpPr>
              <p:spPr bwMode="auto">
                <a:xfrm>
                  <a:off x="6845409" y="4986801"/>
                  <a:ext cx="1681886" cy="931882"/>
                </a:xfrm>
                <a:custGeom>
                  <a:avLst/>
                  <a:gdLst/>
                  <a:ahLst/>
                  <a:cxnLst>
                    <a:cxn ang="0">
                      <a:pos x="7251" y="966"/>
                    </a:cxn>
                    <a:cxn ang="0">
                      <a:pos x="7251" y="966"/>
                    </a:cxn>
                    <a:cxn ang="0">
                      <a:pos x="0" y="3534"/>
                    </a:cxn>
                    <a:cxn ang="0">
                      <a:pos x="6465" y="392"/>
                    </a:cxn>
                    <a:cxn ang="0">
                      <a:pos x="7251" y="966"/>
                    </a:cxn>
                  </a:cxnLst>
                  <a:rect l="0" t="0" r="r" b="b"/>
                  <a:pathLst>
                    <a:path w="7584" h="4201">
                      <a:moveTo>
                        <a:pt x="7251" y="966"/>
                      </a:moveTo>
                      <a:lnTo>
                        <a:pt x="7251" y="966"/>
                      </a:lnTo>
                      <a:cubicBezTo>
                        <a:pt x="6677" y="1571"/>
                        <a:pt x="3293" y="4200"/>
                        <a:pt x="0" y="3534"/>
                      </a:cubicBezTo>
                      <a:cubicBezTo>
                        <a:pt x="3958" y="3414"/>
                        <a:pt x="5559" y="966"/>
                        <a:pt x="6465" y="392"/>
                      </a:cubicBezTo>
                      <a:cubicBezTo>
                        <a:pt x="7069" y="0"/>
                        <a:pt x="7583" y="574"/>
                        <a:pt x="7251" y="966"/>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187" name="Freeform 48"/>
                <p:cNvSpPr>
                  <a:spLocks noChangeArrowheads="1"/>
                </p:cNvSpPr>
                <p:nvPr/>
              </p:nvSpPr>
              <p:spPr bwMode="auto">
                <a:xfrm>
                  <a:off x="7755778" y="5066984"/>
                  <a:ext cx="194591" cy="281618"/>
                </a:xfrm>
                <a:custGeom>
                  <a:avLst/>
                  <a:gdLst/>
                  <a:ahLst/>
                  <a:cxnLst>
                    <a:cxn ang="0">
                      <a:pos x="362" y="61"/>
                    </a:cxn>
                    <a:cxn ang="0">
                      <a:pos x="362" y="61"/>
                    </a:cxn>
                    <a:cxn ang="0">
                      <a:pos x="755" y="272"/>
                    </a:cxn>
                    <a:cxn ang="0">
                      <a:pos x="271" y="1269"/>
                    </a:cxn>
                    <a:cxn ang="0">
                      <a:pos x="362" y="61"/>
                    </a:cxn>
                  </a:cxnLst>
                  <a:rect l="0" t="0" r="r" b="b"/>
                  <a:pathLst>
                    <a:path w="877" h="1270">
                      <a:moveTo>
                        <a:pt x="362" y="61"/>
                      </a:moveTo>
                      <a:lnTo>
                        <a:pt x="362" y="61"/>
                      </a:lnTo>
                      <a:cubicBezTo>
                        <a:pt x="483" y="0"/>
                        <a:pt x="725" y="61"/>
                        <a:pt x="755" y="272"/>
                      </a:cubicBezTo>
                      <a:cubicBezTo>
                        <a:pt x="876" y="846"/>
                        <a:pt x="422" y="937"/>
                        <a:pt x="271" y="1269"/>
                      </a:cubicBezTo>
                      <a:cubicBezTo>
                        <a:pt x="30" y="997"/>
                        <a:pt x="0" y="242"/>
                        <a:pt x="362" y="61"/>
                      </a:cubicBezTo>
                    </a:path>
                  </a:pathLst>
                </a:custGeom>
                <a:grpFill/>
                <a:ln w="9525" cap="flat">
                  <a:noFill/>
                  <a:bevel/>
                  <a:headEnd/>
                  <a:tailEnd/>
                </a:ln>
                <a:effectLst/>
              </p:spPr>
              <p:txBody>
                <a:bodyPr wrap="none" anchor="ctr">
                  <a:prstTxWarp prst="textNoShape">
                    <a:avLst/>
                  </a:prstTxWarp>
                </a:bodyPr>
                <a:lstStyle/>
                <a:p>
                  <a:endParaRPr lang="en-US" sz="1662">
                    <a:solidFill>
                      <a:schemeClr val="accent6"/>
                    </a:solidFill>
                  </a:endParaRPr>
                </a:p>
              </p:txBody>
            </p:sp>
            <p:sp>
              <p:nvSpPr>
                <p:cNvPr id="188" name="Freeform 49"/>
                <p:cNvSpPr>
                  <a:spLocks noChangeArrowheads="1"/>
                </p:cNvSpPr>
                <p:nvPr/>
              </p:nvSpPr>
              <p:spPr bwMode="auto">
                <a:xfrm>
                  <a:off x="8493070" y="5160857"/>
                  <a:ext cx="274774" cy="174056"/>
                </a:xfrm>
                <a:custGeom>
                  <a:avLst/>
                  <a:gdLst/>
                  <a:ahLst/>
                  <a:cxnLst>
                    <a:cxn ang="0">
                      <a:pos x="1118" y="361"/>
                    </a:cxn>
                    <a:cxn ang="0">
                      <a:pos x="1118" y="361"/>
                    </a:cxn>
                    <a:cxn ang="0">
                      <a:pos x="0" y="543"/>
                    </a:cxn>
                    <a:cxn ang="0">
                      <a:pos x="1118" y="361"/>
                    </a:cxn>
                  </a:cxnLst>
                  <a:rect l="0" t="0" r="r" b="b"/>
                  <a:pathLst>
                    <a:path w="1240" h="786">
                      <a:moveTo>
                        <a:pt x="1118" y="361"/>
                      </a:moveTo>
                      <a:lnTo>
                        <a:pt x="1118" y="361"/>
                      </a:lnTo>
                      <a:cubicBezTo>
                        <a:pt x="1239" y="785"/>
                        <a:pt x="483" y="694"/>
                        <a:pt x="0" y="543"/>
                      </a:cubicBezTo>
                      <a:cubicBezTo>
                        <a:pt x="211" y="210"/>
                        <a:pt x="1027" y="0"/>
                        <a:pt x="1118" y="361"/>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189" name="Freeform 50"/>
                <p:cNvSpPr>
                  <a:spLocks noChangeArrowheads="1"/>
                </p:cNvSpPr>
                <p:nvPr/>
              </p:nvSpPr>
              <p:spPr bwMode="auto">
                <a:xfrm>
                  <a:off x="6503164" y="5200948"/>
                  <a:ext cx="1266304" cy="556392"/>
                </a:xfrm>
                <a:custGeom>
                  <a:avLst/>
                  <a:gdLst/>
                  <a:ahLst/>
                  <a:cxnLst>
                    <a:cxn ang="0">
                      <a:pos x="5256" y="967"/>
                    </a:cxn>
                    <a:cxn ang="0">
                      <a:pos x="5256" y="967"/>
                    </a:cxn>
                    <a:cxn ang="0">
                      <a:pos x="0" y="1813"/>
                    </a:cxn>
                    <a:cxn ang="0">
                      <a:pos x="4531" y="514"/>
                    </a:cxn>
                    <a:cxn ang="0">
                      <a:pos x="5256" y="967"/>
                    </a:cxn>
                  </a:cxnLst>
                  <a:rect l="0" t="0" r="r" b="b"/>
                  <a:pathLst>
                    <a:path w="5710" h="2509">
                      <a:moveTo>
                        <a:pt x="5256" y="967"/>
                      </a:moveTo>
                      <a:lnTo>
                        <a:pt x="5256" y="967"/>
                      </a:lnTo>
                      <a:cubicBezTo>
                        <a:pt x="3715" y="2508"/>
                        <a:pt x="937" y="2085"/>
                        <a:pt x="0" y="1813"/>
                      </a:cubicBezTo>
                      <a:cubicBezTo>
                        <a:pt x="997" y="1904"/>
                        <a:pt x="3292" y="1753"/>
                        <a:pt x="4531" y="514"/>
                      </a:cubicBezTo>
                      <a:cubicBezTo>
                        <a:pt x="5045" y="0"/>
                        <a:pt x="5709" y="514"/>
                        <a:pt x="5256" y="967"/>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190" name="Freeform 51"/>
                <p:cNvSpPr>
                  <a:spLocks noChangeArrowheads="1"/>
                </p:cNvSpPr>
                <p:nvPr/>
              </p:nvSpPr>
              <p:spPr bwMode="auto">
                <a:xfrm>
                  <a:off x="8285768" y="5329046"/>
                  <a:ext cx="288463" cy="167210"/>
                </a:xfrm>
                <a:custGeom>
                  <a:avLst/>
                  <a:gdLst/>
                  <a:ahLst/>
                  <a:cxnLst>
                    <a:cxn ang="0">
                      <a:pos x="1117" y="301"/>
                    </a:cxn>
                    <a:cxn ang="0">
                      <a:pos x="1117" y="301"/>
                    </a:cxn>
                    <a:cxn ang="0">
                      <a:pos x="0" y="604"/>
                    </a:cxn>
                    <a:cxn ang="0">
                      <a:pos x="1117" y="301"/>
                    </a:cxn>
                  </a:cxnLst>
                  <a:rect l="0" t="0" r="r" b="b"/>
                  <a:pathLst>
                    <a:path w="1299" h="756">
                      <a:moveTo>
                        <a:pt x="1117" y="301"/>
                      </a:moveTo>
                      <a:lnTo>
                        <a:pt x="1117" y="301"/>
                      </a:lnTo>
                      <a:cubicBezTo>
                        <a:pt x="1298" y="755"/>
                        <a:pt x="634" y="392"/>
                        <a:pt x="0" y="604"/>
                      </a:cubicBezTo>
                      <a:cubicBezTo>
                        <a:pt x="90" y="121"/>
                        <a:pt x="997" y="0"/>
                        <a:pt x="1117" y="301"/>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191" name="Freeform 52"/>
                <p:cNvSpPr>
                  <a:spLocks noChangeArrowheads="1"/>
                </p:cNvSpPr>
                <p:nvPr/>
              </p:nvSpPr>
              <p:spPr bwMode="auto">
                <a:xfrm>
                  <a:off x="8607478" y="5362292"/>
                  <a:ext cx="207302" cy="154499"/>
                </a:xfrm>
                <a:custGeom>
                  <a:avLst/>
                  <a:gdLst/>
                  <a:ahLst/>
                  <a:cxnLst>
                    <a:cxn ang="0">
                      <a:pos x="604" y="544"/>
                    </a:cxn>
                    <a:cxn ang="0">
                      <a:pos x="604" y="544"/>
                    </a:cxn>
                    <a:cxn ang="0">
                      <a:pos x="0" y="150"/>
                    </a:cxn>
                    <a:cxn ang="0">
                      <a:pos x="604" y="544"/>
                    </a:cxn>
                  </a:cxnLst>
                  <a:rect l="0" t="0" r="r" b="b"/>
                  <a:pathLst>
                    <a:path w="937" h="696">
                      <a:moveTo>
                        <a:pt x="604" y="544"/>
                      </a:moveTo>
                      <a:lnTo>
                        <a:pt x="604" y="544"/>
                      </a:lnTo>
                      <a:cubicBezTo>
                        <a:pt x="423" y="695"/>
                        <a:pt x="242" y="332"/>
                        <a:pt x="0" y="150"/>
                      </a:cubicBezTo>
                      <a:cubicBezTo>
                        <a:pt x="302" y="0"/>
                        <a:pt x="936" y="271"/>
                        <a:pt x="604" y="544"/>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192" name="Freeform 53"/>
                <p:cNvSpPr>
                  <a:spLocks noChangeArrowheads="1"/>
                </p:cNvSpPr>
                <p:nvPr/>
              </p:nvSpPr>
              <p:spPr bwMode="auto">
                <a:xfrm>
                  <a:off x="7052711" y="5509946"/>
                  <a:ext cx="1292706" cy="482076"/>
                </a:xfrm>
                <a:custGeom>
                  <a:avLst/>
                  <a:gdLst/>
                  <a:ahLst/>
                  <a:cxnLst>
                    <a:cxn ang="0">
                      <a:pos x="0" y="1722"/>
                    </a:cxn>
                    <a:cxn ang="0">
                      <a:pos x="0" y="1722"/>
                    </a:cxn>
                    <a:cxn ang="0">
                      <a:pos x="5075" y="0"/>
                    </a:cxn>
                    <a:cxn ang="0">
                      <a:pos x="5740" y="362"/>
                    </a:cxn>
                    <a:cxn ang="0">
                      <a:pos x="0" y="1722"/>
                    </a:cxn>
                  </a:cxnLst>
                  <a:rect l="0" t="0" r="r" b="b"/>
                  <a:pathLst>
                    <a:path w="5831" h="2176">
                      <a:moveTo>
                        <a:pt x="0" y="1722"/>
                      </a:moveTo>
                      <a:lnTo>
                        <a:pt x="0" y="1722"/>
                      </a:lnTo>
                      <a:cubicBezTo>
                        <a:pt x="3111" y="1419"/>
                        <a:pt x="4440" y="30"/>
                        <a:pt x="5075" y="0"/>
                      </a:cubicBezTo>
                      <a:cubicBezTo>
                        <a:pt x="5468" y="0"/>
                        <a:pt x="5680" y="0"/>
                        <a:pt x="5740" y="362"/>
                      </a:cubicBezTo>
                      <a:cubicBezTo>
                        <a:pt x="5830" y="1117"/>
                        <a:pt x="1359" y="2175"/>
                        <a:pt x="0" y="1722"/>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193" name="Freeform 54"/>
                <p:cNvSpPr>
                  <a:spLocks noChangeArrowheads="1"/>
                </p:cNvSpPr>
                <p:nvPr/>
              </p:nvSpPr>
              <p:spPr bwMode="auto">
                <a:xfrm>
                  <a:off x="8124425" y="4551662"/>
                  <a:ext cx="904502" cy="549546"/>
                </a:xfrm>
                <a:custGeom>
                  <a:avLst/>
                  <a:gdLst/>
                  <a:ahLst/>
                  <a:cxnLst>
                    <a:cxn ang="0">
                      <a:pos x="3232" y="906"/>
                    </a:cxn>
                    <a:cxn ang="0">
                      <a:pos x="3232" y="906"/>
                    </a:cxn>
                    <a:cxn ang="0">
                      <a:pos x="0" y="2477"/>
                    </a:cxn>
                    <a:cxn ang="0">
                      <a:pos x="3202" y="0"/>
                    </a:cxn>
                    <a:cxn ang="0">
                      <a:pos x="3232" y="906"/>
                    </a:cxn>
                  </a:cxnLst>
                  <a:rect l="0" t="0" r="r" b="b"/>
                  <a:pathLst>
                    <a:path w="4079" h="2478">
                      <a:moveTo>
                        <a:pt x="3232" y="906"/>
                      </a:moveTo>
                      <a:lnTo>
                        <a:pt x="3232" y="906"/>
                      </a:lnTo>
                      <a:cubicBezTo>
                        <a:pt x="1963" y="725"/>
                        <a:pt x="1026" y="1541"/>
                        <a:pt x="0" y="2477"/>
                      </a:cubicBezTo>
                      <a:cubicBezTo>
                        <a:pt x="452" y="1329"/>
                        <a:pt x="1752" y="0"/>
                        <a:pt x="3202" y="0"/>
                      </a:cubicBezTo>
                      <a:cubicBezTo>
                        <a:pt x="4078" y="0"/>
                        <a:pt x="3957" y="997"/>
                        <a:pt x="3232" y="906"/>
                      </a:cubicBezTo>
                    </a:path>
                  </a:pathLst>
                </a:custGeom>
                <a:grpFill/>
                <a:ln w="9525" cap="flat">
                  <a:noFill/>
                  <a:bevel/>
                  <a:headEnd/>
                  <a:tailEnd/>
                </a:ln>
                <a:effectLst/>
              </p:spPr>
              <p:txBody>
                <a:bodyPr wrap="none" anchor="ctr">
                  <a:prstTxWarp prst="textNoShape">
                    <a:avLst/>
                  </a:prstTxWarp>
                </a:bodyPr>
                <a:lstStyle/>
                <a:p>
                  <a:endParaRPr lang="en-US" sz="1662">
                    <a:solidFill>
                      <a:schemeClr val="accent6"/>
                    </a:solidFill>
                  </a:endParaRPr>
                </a:p>
              </p:txBody>
            </p:sp>
            <p:sp>
              <p:nvSpPr>
                <p:cNvPr id="194" name="Freeform 55"/>
                <p:cNvSpPr>
                  <a:spLocks noChangeArrowheads="1"/>
                </p:cNvSpPr>
                <p:nvPr/>
              </p:nvSpPr>
              <p:spPr bwMode="auto">
                <a:xfrm>
                  <a:off x="6182433" y="5388693"/>
                  <a:ext cx="1868654" cy="937749"/>
                </a:xfrm>
                <a:custGeom>
                  <a:avLst/>
                  <a:gdLst/>
                  <a:ahLst/>
                  <a:cxnLst>
                    <a:cxn ang="0">
                      <a:pos x="0" y="0"/>
                    </a:cxn>
                    <a:cxn ang="0">
                      <a:pos x="0" y="0"/>
                    </a:cxn>
                    <a:cxn ang="0">
                      <a:pos x="6645" y="2568"/>
                    </a:cxn>
                    <a:cxn ang="0">
                      <a:pos x="8307" y="2538"/>
                    </a:cxn>
                    <a:cxn ang="0">
                      <a:pos x="7431" y="3113"/>
                    </a:cxn>
                    <a:cxn ang="0">
                      <a:pos x="0" y="0"/>
                    </a:cxn>
                  </a:cxnLst>
                  <a:rect l="0" t="0" r="r" b="b"/>
                  <a:pathLst>
                    <a:path w="8429" h="4231">
                      <a:moveTo>
                        <a:pt x="0" y="0"/>
                      </a:moveTo>
                      <a:lnTo>
                        <a:pt x="0" y="0"/>
                      </a:lnTo>
                      <a:cubicBezTo>
                        <a:pt x="3322" y="3505"/>
                        <a:pt x="6192" y="2689"/>
                        <a:pt x="6645" y="2568"/>
                      </a:cubicBezTo>
                      <a:cubicBezTo>
                        <a:pt x="7400" y="2418"/>
                        <a:pt x="8126" y="2237"/>
                        <a:pt x="8307" y="2538"/>
                      </a:cubicBezTo>
                      <a:cubicBezTo>
                        <a:pt x="8428" y="2720"/>
                        <a:pt x="8036" y="2931"/>
                        <a:pt x="7431" y="3113"/>
                      </a:cubicBezTo>
                      <a:cubicBezTo>
                        <a:pt x="6554" y="3354"/>
                        <a:pt x="2417" y="4230"/>
                        <a:pt x="0" y="0"/>
                      </a:cubicBezTo>
                    </a:path>
                  </a:pathLst>
                </a:custGeom>
                <a:grpFill/>
                <a:ln w="9525" cap="flat">
                  <a:noFill/>
                  <a:bevel/>
                  <a:headEnd/>
                  <a:tailEnd/>
                </a:ln>
                <a:effectLst/>
              </p:spPr>
              <p:txBody>
                <a:bodyPr wrap="none" anchor="ctr">
                  <a:prstTxWarp prst="textNoShape">
                    <a:avLst/>
                  </a:prstTxWarp>
                </a:bodyPr>
                <a:lstStyle/>
                <a:p>
                  <a:endParaRPr lang="en-US" sz="1662"/>
                </a:p>
              </p:txBody>
            </p:sp>
          </p:grpSp>
        </p:grpSp>
        <p:grpSp>
          <p:nvGrpSpPr>
            <p:cNvPr id="148" name="Group 133"/>
            <p:cNvGrpSpPr/>
            <p:nvPr userDrawn="1"/>
          </p:nvGrpSpPr>
          <p:grpSpPr>
            <a:xfrm>
              <a:off x="8601976" y="6615363"/>
              <a:ext cx="1102087" cy="92075"/>
              <a:chOff x="8601976" y="6615363"/>
              <a:chExt cx="1102087" cy="92075"/>
            </a:xfrm>
          </p:grpSpPr>
          <p:grpSp>
            <p:nvGrpSpPr>
              <p:cNvPr id="149" name="Group 130"/>
              <p:cNvGrpSpPr/>
              <p:nvPr userDrawn="1"/>
            </p:nvGrpSpPr>
            <p:grpSpPr>
              <a:xfrm>
                <a:off x="8601976" y="6615363"/>
                <a:ext cx="491834" cy="92075"/>
                <a:chOff x="8601976" y="6615363"/>
                <a:chExt cx="491834" cy="92075"/>
              </a:xfrm>
              <a:solidFill>
                <a:srgbClr val="E18A32"/>
              </a:solidFill>
            </p:grpSpPr>
            <p:sp>
              <p:nvSpPr>
                <p:cNvPr id="160" name="Freeform 4"/>
                <p:cNvSpPr>
                  <a:spLocks noChangeArrowheads="1"/>
                </p:cNvSpPr>
                <p:nvPr/>
              </p:nvSpPr>
              <p:spPr bwMode="auto">
                <a:xfrm>
                  <a:off x="8601976" y="6615363"/>
                  <a:ext cx="79031" cy="92075"/>
                </a:xfrm>
                <a:custGeom>
                  <a:avLst/>
                  <a:gdLst/>
                  <a:ahLst/>
                  <a:cxnLst>
                    <a:cxn ang="0">
                      <a:pos x="0" y="794"/>
                    </a:cxn>
                    <a:cxn ang="0">
                      <a:pos x="0" y="794"/>
                    </a:cxn>
                    <a:cxn ang="0">
                      <a:pos x="56" y="454"/>
                    </a:cxn>
                    <a:cxn ang="0">
                      <a:pos x="227" y="208"/>
                    </a:cxn>
                    <a:cxn ang="0">
                      <a:pos x="491" y="57"/>
                    </a:cxn>
                    <a:cxn ang="0">
                      <a:pos x="794" y="0"/>
                    </a:cxn>
                    <a:cxn ang="0">
                      <a:pos x="1021" y="19"/>
                    </a:cxn>
                    <a:cxn ang="0">
                      <a:pos x="1191" y="76"/>
                    </a:cxn>
                    <a:cxn ang="0">
                      <a:pos x="1343" y="151"/>
                    </a:cxn>
                    <a:cxn ang="0">
                      <a:pos x="1097" y="587"/>
                    </a:cxn>
                    <a:cxn ang="0">
                      <a:pos x="1021" y="530"/>
                    </a:cxn>
                    <a:cxn ang="0">
                      <a:pos x="927" y="492"/>
                    </a:cxn>
                    <a:cxn ang="0">
                      <a:pos x="813" y="473"/>
                    </a:cxn>
                    <a:cxn ang="0">
                      <a:pos x="681" y="492"/>
                    </a:cxn>
                    <a:cxn ang="0">
                      <a:pos x="586" y="567"/>
                    </a:cxn>
                    <a:cxn ang="0">
                      <a:pos x="510" y="662"/>
                    </a:cxn>
                    <a:cxn ang="0">
                      <a:pos x="491" y="794"/>
                    </a:cxn>
                    <a:cxn ang="0">
                      <a:pos x="510" y="907"/>
                    </a:cxn>
                    <a:cxn ang="0">
                      <a:pos x="586" y="1020"/>
                    </a:cxn>
                    <a:cxn ang="0">
                      <a:pos x="681" y="1077"/>
                    </a:cxn>
                    <a:cxn ang="0">
                      <a:pos x="813" y="1116"/>
                    </a:cxn>
                    <a:cxn ang="0">
                      <a:pos x="945" y="1096"/>
                    </a:cxn>
                    <a:cxn ang="0">
                      <a:pos x="1040" y="1059"/>
                    </a:cxn>
                    <a:cxn ang="0">
                      <a:pos x="1135" y="983"/>
                    </a:cxn>
                    <a:cxn ang="0">
                      <a:pos x="1362" y="1418"/>
                    </a:cxn>
                    <a:cxn ang="0">
                      <a:pos x="1229" y="1494"/>
                    </a:cxn>
                    <a:cxn ang="0">
                      <a:pos x="1040" y="1570"/>
                    </a:cxn>
                    <a:cxn ang="0">
                      <a:pos x="813" y="1588"/>
                    </a:cxn>
                    <a:cxn ang="0">
                      <a:pos x="491" y="1531"/>
                    </a:cxn>
                    <a:cxn ang="0">
                      <a:pos x="227" y="1361"/>
                    </a:cxn>
                    <a:cxn ang="0">
                      <a:pos x="56" y="1116"/>
                    </a:cxn>
                    <a:cxn ang="0">
                      <a:pos x="0" y="794"/>
                    </a:cxn>
                  </a:cxnLst>
                  <a:rect l="0" t="0" r="r" b="b"/>
                  <a:pathLst>
                    <a:path w="1363" h="1589">
                      <a:moveTo>
                        <a:pt x="0" y="794"/>
                      </a:moveTo>
                      <a:lnTo>
                        <a:pt x="0" y="794"/>
                      </a:lnTo>
                      <a:cubicBezTo>
                        <a:pt x="0" y="662"/>
                        <a:pt x="18" y="567"/>
                        <a:pt x="56" y="454"/>
                      </a:cubicBezTo>
                      <a:cubicBezTo>
                        <a:pt x="94" y="360"/>
                        <a:pt x="151" y="284"/>
                        <a:pt x="227" y="208"/>
                      </a:cubicBezTo>
                      <a:cubicBezTo>
                        <a:pt x="302" y="133"/>
                        <a:pt x="378" y="94"/>
                        <a:pt x="491" y="57"/>
                      </a:cubicBezTo>
                      <a:cubicBezTo>
                        <a:pt x="586" y="19"/>
                        <a:pt x="681" y="0"/>
                        <a:pt x="794" y="0"/>
                      </a:cubicBezTo>
                      <a:cubicBezTo>
                        <a:pt x="870" y="0"/>
                        <a:pt x="964" y="0"/>
                        <a:pt x="1021" y="19"/>
                      </a:cubicBezTo>
                      <a:cubicBezTo>
                        <a:pt x="1097" y="38"/>
                        <a:pt x="1154" y="57"/>
                        <a:pt x="1191" y="76"/>
                      </a:cubicBezTo>
                      <a:cubicBezTo>
                        <a:pt x="1248" y="94"/>
                        <a:pt x="1305" y="133"/>
                        <a:pt x="1343" y="151"/>
                      </a:cubicBezTo>
                      <a:cubicBezTo>
                        <a:pt x="1097" y="587"/>
                        <a:pt x="1097" y="587"/>
                        <a:pt x="1097" y="587"/>
                      </a:cubicBezTo>
                      <a:cubicBezTo>
                        <a:pt x="1078" y="567"/>
                        <a:pt x="1059" y="549"/>
                        <a:pt x="1021" y="530"/>
                      </a:cubicBezTo>
                      <a:cubicBezTo>
                        <a:pt x="1002" y="511"/>
                        <a:pt x="964" y="511"/>
                        <a:pt x="927" y="492"/>
                      </a:cubicBezTo>
                      <a:cubicBezTo>
                        <a:pt x="889" y="473"/>
                        <a:pt x="851" y="473"/>
                        <a:pt x="813" y="473"/>
                      </a:cubicBezTo>
                      <a:cubicBezTo>
                        <a:pt x="757" y="473"/>
                        <a:pt x="718" y="473"/>
                        <a:pt x="681" y="492"/>
                      </a:cubicBezTo>
                      <a:cubicBezTo>
                        <a:pt x="643" y="511"/>
                        <a:pt x="605" y="530"/>
                        <a:pt x="586" y="567"/>
                      </a:cubicBezTo>
                      <a:cubicBezTo>
                        <a:pt x="548" y="587"/>
                        <a:pt x="529" y="624"/>
                        <a:pt x="510" y="662"/>
                      </a:cubicBezTo>
                      <a:cubicBezTo>
                        <a:pt x="491" y="700"/>
                        <a:pt x="491" y="757"/>
                        <a:pt x="491" y="794"/>
                      </a:cubicBezTo>
                      <a:cubicBezTo>
                        <a:pt x="491" y="832"/>
                        <a:pt x="491" y="869"/>
                        <a:pt x="510" y="907"/>
                      </a:cubicBezTo>
                      <a:cubicBezTo>
                        <a:pt x="529" y="945"/>
                        <a:pt x="548" y="983"/>
                        <a:pt x="586" y="1020"/>
                      </a:cubicBezTo>
                      <a:cubicBezTo>
                        <a:pt x="605" y="1040"/>
                        <a:pt x="643" y="1059"/>
                        <a:pt x="681" y="1077"/>
                      </a:cubicBezTo>
                      <a:cubicBezTo>
                        <a:pt x="737" y="1096"/>
                        <a:pt x="775" y="1116"/>
                        <a:pt x="813" y="1116"/>
                      </a:cubicBezTo>
                      <a:cubicBezTo>
                        <a:pt x="870" y="1116"/>
                        <a:pt x="908" y="1096"/>
                        <a:pt x="945" y="1096"/>
                      </a:cubicBezTo>
                      <a:cubicBezTo>
                        <a:pt x="984" y="1077"/>
                        <a:pt x="1021" y="1059"/>
                        <a:pt x="1040" y="1059"/>
                      </a:cubicBezTo>
                      <a:cubicBezTo>
                        <a:pt x="1078" y="1040"/>
                        <a:pt x="1097" y="1020"/>
                        <a:pt x="1135" y="983"/>
                      </a:cubicBezTo>
                      <a:cubicBezTo>
                        <a:pt x="1362" y="1418"/>
                        <a:pt x="1362" y="1418"/>
                        <a:pt x="1362" y="1418"/>
                      </a:cubicBezTo>
                      <a:cubicBezTo>
                        <a:pt x="1324" y="1437"/>
                        <a:pt x="1286" y="1475"/>
                        <a:pt x="1229" y="1494"/>
                      </a:cubicBezTo>
                      <a:cubicBezTo>
                        <a:pt x="1173" y="1531"/>
                        <a:pt x="1116" y="1550"/>
                        <a:pt x="1040" y="1570"/>
                      </a:cubicBezTo>
                      <a:cubicBezTo>
                        <a:pt x="984" y="1588"/>
                        <a:pt x="908" y="1588"/>
                        <a:pt x="813" y="1588"/>
                      </a:cubicBezTo>
                      <a:cubicBezTo>
                        <a:pt x="700" y="1588"/>
                        <a:pt x="586" y="1570"/>
                        <a:pt x="491" y="1531"/>
                      </a:cubicBezTo>
                      <a:cubicBezTo>
                        <a:pt x="378" y="1494"/>
                        <a:pt x="302" y="1437"/>
                        <a:pt x="227" y="1361"/>
                      </a:cubicBezTo>
                      <a:cubicBezTo>
                        <a:pt x="151" y="1304"/>
                        <a:pt x="94" y="1210"/>
                        <a:pt x="56" y="1116"/>
                      </a:cubicBezTo>
                      <a:cubicBezTo>
                        <a:pt x="18" y="1020"/>
                        <a:pt x="0" y="907"/>
                        <a:pt x="0" y="794"/>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161" name="Freeform 5"/>
                <p:cNvSpPr>
                  <a:spLocks noChangeArrowheads="1"/>
                </p:cNvSpPr>
                <p:nvPr/>
              </p:nvSpPr>
              <p:spPr bwMode="auto">
                <a:xfrm>
                  <a:off x="8674357" y="6615363"/>
                  <a:ext cx="93354" cy="92075"/>
                </a:xfrm>
                <a:custGeom>
                  <a:avLst/>
                  <a:gdLst/>
                  <a:ahLst/>
                  <a:cxnLst>
                    <a:cxn ang="0">
                      <a:pos x="0" y="794"/>
                    </a:cxn>
                    <a:cxn ang="0">
                      <a:pos x="0" y="794"/>
                    </a:cxn>
                    <a:cxn ang="0">
                      <a:pos x="76" y="473"/>
                    </a:cxn>
                    <a:cxn ang="0">
                      <a:pos x="246" y="227"/>
                    </a:cxn>
                    <a:cxn ang="0">
                      <a:pos x="493" y="57"/>
                    </a:cxn>
                    <a:cxn ang="0">
                      <a:pos x="795" y="0"/>
                    </a:cxn>
                    <a:cxn ang="0">
                      <a:pos x="1117" y="57"/>
                    </a:cxn>
                    <a:cxn ang="0">
                      <a:pos x="1363" y="227"/>
                    </a:cxn>
                    <a:cxn ang="0">
                      <a:pos x="1533" y="473"/>
                    </a:cxn>
                    <a:cxn ang="0">
                      <a:pos x="1609" y="794"/>
                    </a:cxn>
                    <a:cxn ang="0">
                      <a:pos x="1533" y="1096"/>
                    </a:cxn>
                    <a:cxn ang="0">
                      <a:pos x="1363" y="1361"/>
                    </a:cxn>
                    <a:cxn ang="0">
                      <a:pos x="1117" y="1531"/>
                    </a:cxn>
                    <a:cxn ang="0">
                      <a:pos x="795" y="1588"/>
                    </a:cxn>
                    <a:cxn ang="0">
                      <a:pos x="493" y="1531"/>
                    </a:cxn>
                    <a:cxn ang="0">
                      <a:pos x="246" y="1361"/>
                    </a:cxn>
                    <a:cxn ang="0">
                      <a:pos x="76" y="1096"/>
                    </a:cxn>
                    <a:cxn ang="0">
                      <a:pos x="0" y="794"/>
                    </a:cxn>
                    <a:cxn ang="0">
                      <a:pos x="493" y="794"/>
                    </a:cxn>
                    <a:cxn ang="0">
                      <a:pos x="493" y="794"/>
                    </a:cxn>
                    <a:cxn ang="0">
                      <a:pos x="511" y="907"/>
                    </a:cxn>
                    <a:cxn ang="0">
                      <a:pos x="568" y="1020"/>
                    </a:cxn>
                    <a:cxn ang="0">
                      <a:pos x="681" y="1077"/>
                    </a:cxn>
                    <a:cxn ang="0">
                      <a:pos x="795" y="1116"/>
                    </a:cxn>
                    <a:cxn ang="0">
                      <a:pos x="927" y="1077"/>
                    </a:cxn>
                    <a:cxn ang="0">
                      <a:pos x="1022" y="1020"/>
                    </a:cxn>
                    <a:cxn ang="0">
                      <a:pos x="1098" y="907"/>
                    </a:cxn>
                    <a:cxn ang="0">
                      <a:pos x="1117" y="794"/>
                    </a:cxn>
                    <a:cxn ang="0">
                      <a:pos x="1098" y="662"/>
                    </a:cxn>
                    <a:cxn ang="0">
                      <a:pos x="1022" y="567"/>
                    </a:cxn>
                    <a:cxn ang="0">
                      <a:pos x="927" y="492"/>
                    </a:cxn>
                    <a:cxn ang="0">
                      <a:pos x="795" y="473"/>
                    </a:cxn>
                    <a:cxn ang="0">
                      <a:pos x="681" y="492"/>
                    </a:cxn>
                    <a:cxn ang="0">
                      <a:pos x="568" y="567"/>
                    </a:cxn>
                    <a:cxn ang="0">
                      <a:pos x="511" y="662"/>
                    </a:cxn>
                    <a:cxn ang="0">
                      <a:pos x="493" y="794"/>
                    </a:cxn>
                  </a:cxnLst>
                  <a:rect l="0" t="0" r="r" b="b"/>
                  <a:pathLst>
                    <a:path w="1610" h="1589">
                      <a:moveTo>
                        <a:pt x="0" y="794"/>
                      </a:moveTo>
                      <a:lnTo>
                        <a:pt x="0" y="794"/>
                      </a:lnTo>
                      <a:cubicBezTo>
                        <a:pt x="0" y="681"/>
                        <a:pt x="19" y="587"/>
                        <a:pt x="76" y="473"/>
                      </a:cubicBezTo>
                      <a:cubicBezTo>
                        <a:pt x="114" y="378"/>
                        <a:pt x="170" y="303"/>
                        <a:pt x="246" y="227"/>
                      </a:cubicBezTo>
                      <a:cubicBezTo>
                        <a:pt x="303" y="151"/>
                        <a:pt x="397" y="94"/>
                        <a:pt x="493" y="57"/>
                      </a:cubicBezTo>
                      <a:cubicBezTo>
                        <a:pt x="587" y="19"/>
                        <a:pt x="700" y="0"/>
                        <a:pt x="795" y="0"/>
                      </a:cubicBezTo>
                      <a:cubicBezTo>
                        <a:pt x="909" y="0"/>
                        <a:pt x="1022" y="19"/>
                        <a:pt x="1117" y="57"/>
                      </a:cubicBezTo>
                      <a:cubicBezTo>
                        <a:pt x="1211" y="94"/>
                        <a:pt x="1287" y="151"/>
                        <a:pt x="1363" y="227"/>
                      </a:cubicBezTo>
                      <a:cubicBezTo>
                        <a:pt x="1438" y="303"/>
                        <a:pt x="1495" y="378"/>
                        <a:pt x="1533" y="473"/>
                      </a:cubicBezTo>
                      <a:cubicBezTo>
                        <a:pt x="1571" y="587"/>
                        <a:pt x="1609" y="681"/>
                        <a:pt x="1609" y="794"/>
                      </a:cubicBezTo>
                      <a:cubicBezTo>
                        <a:pt x="1609" y="907"/>
                        <a:pt x="1571" y="1002"/>
                        <a:pt x="1533" y="1096"/>
                      </a:cubicBezTo>
                      <a:cubicBezTo>
                        <a:pt x="1495" y="1191"/>
                        <a:pt x="1438" y="1286"/>
                        <a:pt x="1363" y="1361"/>
                      </a:cubicBezTo>
                      <a:cubicBezTo>
                        <a:pt x="1287" y="1418"/>
                        <a:pt x="1211" y="1475"/>
                        <a:pt x="1117" y="1531"/>
                      </a:cubicBezTo>
                      <a:cubicBezTo>
                        <a:pt x="1022" y="1570"/>
                        <a:pt x="909" y="1588"/>
                        <a:pt x="795" y="1588"/>
                      </a:cubicBezTo>
                      <a:cubicBezTo>
                        <a:pt x="700" y="1588"/>
                        <a:pt x="587" y="1570"/>
                        <a:pt x="493" y="1531"/>
                      </a:cubicBezTo>
                      <a:cubicBezTo>
                        <a:pt x="397" y="1475"/>
                        <a:pt x="303" y="1418"/>
                        <a:pt x="246" y="1361"/>
                      </a:cubicBezTo>
                      <a:cubicBezTo>
                        <a:pt x="170" y="1286"/>
                        <a:pt x="114" y="1191"/>
                        <a:pt x="76" y="1096"/>
                      </a:cubicBezTo>
                      <a:cubicBezTo>
                        <a:pt x="19" y="1002"/>
                        <a:pt x="0" y="907"/>
                        <a:pt x="0" y="794"/>
                      </a:cubicBezTo>
                      <a:close/>
                      <a:moveTo>
                        <a:pt x="493" y="794"/>
                      </a:moveTo>
                      <a:lnTo>
                        <a:pt x="493" y="794"/>
                      </a:lnTo>
                      <a:cubicBezTo>
                        <a:pt x="493" y="832"/>
                        <a:pt x="493" y="869"/>
                        <a:pt x="511" y="907"/>
                      </a:cubicBezTo>
                      <a:cubicBezTo>
                        <a:pt x="530" y="945"/>
                        <a:pt x="549" y="983"/>
                        <a:pt x="568" y="1020"/>
                      </a:cubicBezTo>
                      <a:cubicBezTo>
                        <a:pt x="606" y="1040"/>
                        <a:pt x="644" y="1059"/>
                        <a:pt x="681" y="1077"/>
                      </a:cubicBezTo>
                      <a:cubicBezTo>
                        <a:pt x="720" y="1096"/>
                        <a:pt x="757" y="1116"/>
                        <a:pt x="795" y="1116"/>
                      </a:cubicBezTo>
                      <a:cubicBezTo>
                        <a:pt x="852" y="1116"/>
                        <a:pt x="890" y="1096"/>
                        <a:pt x="927" y="1077"/>
                      </a:cubicBezTo>
                      <a:cubicBezTo>
                        <a:pt x="965" y="1059"/>
                        <a:pt x="1003" y="1040"/>
                        <a:pt x="1022" y="1020"/>
                      </a:cubicBezTo>
                      <a:cubicBezTo>
                        <a:pt x="1060" y="983"/>
                        <a:pt x="1079" y="945"/>
                        <a:pt x="1098" y="907"/>
                      </a:cubicBezTo>
                      <a:cubicBezTo>
                        <a:pt x="1117" y="869"/>
                        <a:pt x="1117" y="832"/>
                        <a:pt x="1117" y="794"/>
                      </a:cubicBezTo>
                      <a:cubicBezTo>
                        <a:pt x="1117" y="757"/>
                        <a:pt x="1117" y="700"/>
                        <a:pt x="1098" y="662"/>
                      </a:cubicBezTo>
                      <a:cubicBezTo>
                        <a:pt x="1079" y="624"/>
                        <a:pt x="1060" y="587"/>
                        <a:pt x="1022" y="567"/>
                      </a:cubicBezTo>
                      <a:cubicBezTo>
                        <a:pt x="1003" y="530"/>
                        <a:pt x="965" y="511"/>
                        <a:pt x="927" y="492"/>
                      </a:cubicBezTo>
                      <a:cubicBezTo>
                        <a:pt x="890" y="473"/>
                        <a:pt x="852" y="473"/>
                        <a:pt x="795" y="473"/>
                      </a:cubicBezTo>
                      <a:cubicBezTo>
                        <a:pt x="757" y="473"/>
                        <a:pt x="720" y="473"/>
                        <a:pt x="681" y="492"/>
                      </a:cubicBezTo>
                      <a:cubicBezTo>
                        <a:pt x="644" y="511"/>
                        <a:pt x="606" y="530"/>
                        <a:pt x="568" y="567"/>
                      </a:cubicBezTo>
                      <a:cubicBezTo>
                        <a:pt x="549" y="587"/>
                        <a:pt x="530" y="624"/>
                        <a:pt x="511" y="662"/>
                      </a:cubicBezTo>
                      <a:cubicBezTo>
                        <a:pt x="493" y="700"/>
                        <a:pt x="493" y="757"/>
                        <a:pt x="493" y="794"/>
                      </a:cubicBezTo>
                      <a:close/>
                    </a:path>
                  </a:pathLst>
                </a:custGeom>
                <a:grpFill/>
                <a:ln w="9525" cap="flat">
                  <a:noFill/>
                  <a:bevel/>
                  <a:headEnd/>
                  <a:tailEnd/>
                </a:ln>
                <a:effectLst/>
              </p:spPr>
              <p:txBody>
                <a:bodyPr wrap="none" anchor="ctr">
                  <a:prstTxWarp prst="textNoShape">
                    <a:avLst/>
                  </a:prstTxWarp>
                </a:bodyPr>
                <a:lstStyle/>
                <a:p>
                  <a:endParaRPr lang="en-US" sz="1662"/>
                </a:p>
              </p:txBody>
            </p:sp>
            <p:sp>
              <p:nvSpPr>
                <p:cNvPr id="162" name="Freeform 6"/>
                <p:cNvSpPr>
                  <a:spLocks noChangeArrowheads="1"/>
                </p:cNvSpPr>
                <p:nvPr/>
              </p:nvSpPr>
              <p:spPr bwMode="auto">
                <a:xfrm>
                  <a:off x="8760038" y="6617409"/>
                  <a:ext cx="89006" cy="87727"/>
                </a:xfrm>
                <a:custGeom>
                  <a:avLst/>
                  <a:gdLst/>
                  <a:ahLst/>
                  <a:cxnLst>
                    <a:cxn ang="0">
                      <a:pos x="586" y="0"/>
                    </a:cxn>
                    <a:cxn ang="0">
                      <a:pos x="945" y="0"/>
                    </a:cxn>
                    <a:cxn ang="0">
                      <a:pos x="1532" y="1512"/>
                    </a:cxn>
                    <a:cxn ang="0">
                      <a:pos x="1040" y="1512"/>
                    </a:cxn>
                    <a:cxn ang="0">
                      <a:pos x="1002" y="1380"/>
                    </a:cxn>
                    <a:cxn ang="0">
                      <a:pos x="529" y="1380"/>
                    </a:cxn>
                    <a:cxn ang="0">
                      <a:pos x="491" y="1512"/>
                    </a:cxn>
                    <a:cxn ang="0">
                      <a:pos x="0" y="1512"/>
                    </a:cxn>
                    <a:cxn ang="0">
                      <a:pos x="586" y="0"/>
                    </a:cxn>
                    <a:cxn ang="0">
                      <a:pos x="870" y="1039"/>
                    </a:cxn>
                    <a:cxn ang="0">
                      <a:pos x="775" y="775"/>
                    </a:cxn>
                    <a:cxn ang="0">
                      <a:pos x="661" y="1039"/>
                    </a:cxn>
                    <a:cxn ang="0">
                      <a:pos x="870" y="1039"/>
                    </a:cxn>
                  </a:cxnLst>
                  <a:rect l="0" t="0" r="r" b="b"/>
                  <a:pathLst>
                    <a:path w="1533" h="1513">
                      <a:moveTo>
                        <a:pt x="586" y="0"/>
                      </a:moveTo>
                      <a:lnTo>
                        <a:pt x="945" y="0"/>
                      </a:lnTo>
                      <a:lnTo>
                        <a:pt x="1532" y="1512"/>
                      </a:lnTo>
                      <a:lnTo>
                        <a:pt x="1040" y="1512"/>
                      </a:lnTo>
                      <a:lnTo>
                        <a:pt x="1002" y="1380"/>
                      </a:lnTo>
                      <a:lnTo>
                        <a:pt x="529" y="1380"/>
                      </a:lnTo>
                      <a:lnTo>
                        <a:pt x="491" y="1512"/>
                      </a:lnTo>
                      <a:lnTo>
                        <a:pt x="0" y="1512"/>
                      </a:lnTo>
                      <a:lnTo>
                        <a:pt x="586" y="0"/>
                      </a:lnTo>
                      <a:close/>
                      <a:moveTo>
                        <a:pt x="870" y="1039"/>
                      </a:moveTo>
                      <a:lnTo>
                        <a:pt x="775" y="775"/>
                      </a:lnTo>
                      <a:lnTo>
                        <a:pt x="661" y="1039"/>
                      </a:lnTo>
                      <a:lnTo>
                        <a:pt x="870" y="1039"/>
                      </a:lnTo>
                      <a:close/>
                    </a:path>
                  </a:pathLst>
                </a:custGeom>
                <a:grpFill/>
                <a:ln w="9525" cap="flat">
                  <a:noFill/>
                  <a:bevel/>
                  <a:headEnd/>
                  <a:tailEnd/>
                </a:ln>
                <a:effectLst/>
              </p:spPr>
              <p:txBody>
                <a:bodyPr wrap="none" anchor="ctr">
                  <a:prstTxWarp prst="textNoShape">
                    <a:avLst/>
                  </a:prstTxWarp>
                </a:bodyPr>
                <a:lstStyle/>
                <a:p>
                  <a:endParaRPr lang="en-US" sz="1662"/>
                </a:p>
              </p:txBody>
            </p:sp>
            <p:sp>
              <p:nvSpPr>
                <p:cNvPr id="163" name="Freeform 7"/>
                <p:cNvSpPr>
                  <a:spLocks noChangeArrowheads="1"/>
                </p:cNvSpPr>
                <p:nvPr/>
              </p:nvSpPr>
              <p:spPr bwMode="auto">
                <a:xfrm>
                  <a:off x="8850067" y="6615363"/>
                  <a:ext cx="56012" cy="92075"/>
                </a:xfrm>
                <a:custGeom>
                  <a:avLst/>
                  <a:gdLst/>
                  <a:ahLst/>
                  <a:cxnLst>
                    <a:cxn ang="0">
                      <a:pos x="0" y="1077"/>
                    </a:cxn>
                    <a:cxn ang="0">
                      <a:pos x="0" y="1077"/>
                    </a:cxn>
                    <a:cxn ang="0">
                      <a:pos x="114" y="1096"/>
                    </a:cxn>
                    <a:cxn ang="0">
                      <a:pos x="208" y="1116"/>
                    </a:cxn>
                    <a:cxn ang="0">
                      <a:pos x="321" y="1134"/>
                    </a:cxn>
                    <a:cxn ang="0">
                      <a:pos x="435" y="1059"/>
                    </a:cxn>
                    <a:cxn ang="0">
                      <a:pos x="397" y="983"/>
                    </a:cxn>
                    <a:cxn ang="0">
                      <a:pos x="321" y="926"/>
                    </a:cxn>
                    <a:cxn ang="0">
                      <a:pos x="208" y="832"/>
                    </a:cxn>
                    <a:cxn ang="0">
                      <a:pos x="114" y="738"/>
                    </a:cxn>
                    <a:cxn ang="0">
                      <a:pos x="38" y="605"/>
                    </a:cxn>
                    <a:cxn ang="0">
                      <a:pos x="0" y="435"/>
                    </a:cxn>
                    <a:cxn ang="0">
                      <a:pos x="38" y="246"/>
                    </a:cxn>
                    <a:cxn ang="0">
                      <a:pos x="151" y="113"/>
                    </a:cxn>
                    <a:cxn ang="0">
                      <a:pos x="303" y="19"/>
                    </a:cxn>
                    <a:cxn ang="0">
                      <a:pos x="492" y="0"/>
                    </a:cxn>
                    <a:cxn ang="0">
                      <a:pos x="605" y="0"/>
                    </a:cxn>
                    <a:cxn ang="0">
                      <a:pos x="700" y="19"/>
                    </a:cxn>
                    <a:cxn ang="0">
                      <a:pos x="814" y="19"/>
                    </a:cxn>
                    <a:cxn ang="0">
                      <a:pos x="814" y="454"/>
                    </a:cxn>
                    <a:cxn ang="0">
                      <a:pos x="757" y="454"/>
                    </a:cxn>
                    <a:cxn ang="0">
                      <a:pos x="719" y="435"/>
                    </a:cxn>
                    <a:cxn ang="0">
                      <a:pos x="681" y="435"/>
                    </a:cxn>
                    <a:cxn ang="0">
                      <a:pos x="644" y="435"/>
                    </a:cxn>
                    <a:cxn ang="0">
                      <a:pos x="605" y="454"/>
                    </a:cxn>
                    <a:cxn ang="0">
                      <a:pos x="568" y="454"/>
                    </a:cxn>
                    <a:cxn ang="0">
                      <a:pos x="549" y="492"/>
                    </a:cxn>
                    <a:cxn ang="0">
                      <a:pos x="587" y="530"/>
                    </a:cxn>
                    <a:cxn ang="0">
                      <a:pos x="662" y="605"/>
                    </a:cxn>
                    <a:cxn ang="0">
                      <a:pos x="757" y="681"/>
                    </a:cxn>
                    <a:cxn ang="0">
                      <a:pos x="851" y="794"/>
                    </a:cxn>
                    <a:cxn ang="0">
                      <a:pos x="927" y="926"/>
                    </a:cxn>
                    <a:cxn ang="0">
                      <a:pos x="965" y="1116"/>
                    </a:cxn>
                    <a:cxn ang="0">
                      <a:pos x="927" y="1304"/>
                    </a:cxn>
                    <a:cxn ang="0">
                      <a:pos x="833" y="1456"/>
                    </a:cxn>
                    <a:cxn ang="0">
                      <a:pos x="662" y="1550"/>
                    </a:cxn>
                    <a:cxn ang="0">
                      <a:pos x="417" y="1588"/>
                    </a:cxn>
                    <a:cxn ang="0">
                      <a:pos x="246" y="1588"/>
                    </a:cxn>
                    <a:cxn ang="0">
                      <a:pos x="114" y="1570"/>
                    </a:cxn>
                    <a:cxn ang="0">
                      <a:pos x="0" y="1531"/>
                    </a:cxn>
                    <a:cxn ang="0">
                      <a:pos x="0" y="1077"/>
                    </a:cxn>
                  </a:cxnLst>
                  <a:rect l="0" t="0" r="r" b="b"/>
                  <a:pathLst>
                    <a:path w="966" h="1589">
                      <a:moveTo>
                        <a:pt x="0" y="1077"/>
                      </a:moveTo>
                      <a:lnTo>
                        <a:pt x="0" y="1077"/>
                      </a:lnTo>
                      <a:cubicBezTo>
                        <a:pt x="38" y="1096"/>
                        <a:pt x="76" y="1096"/>
                        <a:pt x="114" y="1096"/>
                      </a:cubicBezTo>
                      <a:cubicBezTo>
                        <a:pt x="133" y="1116"/>
                        <a:pt x="170" y="1116"/>
                        <a:pt x="208" y="1116"/>
                      </a:cubicBezTo>
                      <a:cubicBezTo>
                        <a:pt x="246" y="1134"/>
                        <a:pt x="284" y="1134"/>
                        <a:pt x="321" y="1134"/>
                      </a:cubicBezTo>
                      <a:cubicBezTo>
                        <a:pt x="397" y="1134"/>
                        <a:pt x="435" y="1096"/>
                        <a:pt x="435" y="1059"/>
                      </a:cubicBezTo>
                      <a:cubicBezTo>
                        <a:pt x="435" y="1040"/>
                        <a:pt x="417" y="1002"/>
                        <a:pt x="397" y="983"/>
                      </a:cubicBezTo>
                      <a:cubicBezTo>
                        <a:pt x="378" y="964"/>
                        <a:pt x="360" y="945"/>
                        <a:pt x="321" y="926"/>
                      </a:cubicBezTo>
                      <a:cubicBezTo>
                        <a:pt x="284" y="888"/>
                        <a:pt x="246" y="869"/>
                        <a:pt x="208" y="832"/>
                      </a:cubicBezTo>
                      <a:cubicBezTo>
                        <a:pt x="170" y="813"/>
                        <a:pt x="151" y="776"/>
                        <a:pt x="114" y="738"/>
                      </a:cubicBezTo>
                      <a:cubicBezTo>
                        <a:pt x="76" y="700"/>
                        <a:pt x="57" y="643"/>
                        <a:pt x="38" y="605"/>
                      </a:cubicBezTo>
                      <a:cubicBezTo>
                        <a:pt x="0" y="549"/>
                        <a:pt x="0" y="492"/>
                        <a:pt x="0" y="435"/>
                      </a:cubicBezTo>
                      <a:cubicBezTo>
                        <a:pt x="0" y="360"/>
                        <a:pt x="19" y="303"/>
                        <a:pt x="38" y="246"/>
                      </a:cubicBezTo>
                      <a:cubicBezTo>
                        <a:pt x="57" y="189"/>
                        <a:pt x="94" y="151"/>
                        <a:pt x="151" y="113"/>
                      </a:cubicBezTo>
                      <a:cubicBezTo>
                        <a:pt x="189" y="76"/>
                        <a:pt x="246" y="38"/>
                        <a:pt x="303" y="19"/>
                      </a:cubicBezTo>
                      <a:cubicBezTo>
                        <a:pt x="360" y="0"/>
                        <a:pt x="435" y="0"/>
                        <a:pt x="492" y="0"/>
                      </a:cubicBezTo>
                      <a:cubicBezTo>
                        <a:pt x="530" y="0"/>
                        <a:pt x="568" y="0"/>
                        <a:pt x="605" y="0"/>
                      </a:cubicBezTo>
                      <a:cubicBezTo>
                        <a:pt x="644" y="0"/>
                        <a:pt x="681" y="0"/>
                        <a:pt x="700" y="19"/>
                      </a:cubicBezTo>
                      <a:cubicBezTo>
                        <a:pt x="738" y="19"/>
                        <a:pt x="776" y="19"/>
                        <a:pt x="814" y="19"/>
                      </a:cubicBezTo>
                      <a:cubicBezTo>
                        <a:pt x="814" y="454"/>
                        <a:pt x="814" y="454"/>
                        <a:pt x="814" y="454"/>
                      </a:cubicBezTo>
                      <a:cubicBezTo>
                        <a:pt x="795" y="454"/>
                        <a:pt x="776" y="454"/>
                        <a:pt x="757" y="454"/>
                      </a:cubicBezTo>
                      <a:cubicBezTo>
                        <a:pt x="757" y="435"/>
                        <a:pt x="738" y="435"/>
                        <a:pt x="719" y="435"/>
                      </a:cubicBezTo>
                      <a:cubicBezTo>
                        <a:pt x="700" y="435"/>
                        <a:pt x="700" y="435"/>
                        <a:pt x="681" y="435"/>
                      </a:cubicBezTo>
                      <a:cubicBezTo>
                        <a:pt x="662" y="435"/>
                        <a:pt x="662" y="435"/>
                        <a:pt x="644" y="435"/>
                      </a:cubicBezTo>
                      <a:cubicBezTo>
                        <a:pt x="624" y="435"/>
                        <a:pt x="624" y="435"/>
                        <a:pt x="605" y="454"/>
                      </a:cubicBezTo>
                      <a:cubicBezTo>
                        <a:pt x="587" y="454"/>
                        <a:pt x="587" y="454"/>
                        <a:pt x="568" y="454"/>
                      </a:cubicBezTo>
                      <a:cubicBezTo>
                        <a:pt x="568" y="473"/>
                        <a:pt x="549" y="473"/>
                        <a:pt x="549" y="492"/>
                      </a:cubicBezTo>
                      <a:cubicBezTo>
                        <a:pt x="549" y="511"/>
                        <a:pt x="568" y="530"/>
                        <a:pt x="587" y="530"/>
                      </a:cubicBezTo>
                      <a:cubicBezTo>
                        <a:pt x="605" y="549"/>
                        <a:pt x="644" y="587"/>
                        <a:pt x="662" y="605"/>
                      </a:cubicBezTo>
                      <a:cubicBezTo>
                        <a:pt x="700" y="624"/>
                        <a:pt x="719" y="662"/>
                        <a:pt x="757" y="681"/>
                      </a:cubicBezTo>
                      <a:cubicBezTo>
                        <a:pt x="795" y="719"/>
                        <a:pt x="833" y="757"/>
                        <a:pt x="851" y="794"/>
                      </a:cubicBezTo>
                      <a:cubicBezTo>
                        <a:pt x="889" y="832"/>
                        <a:pt x="908" y="888"/>
                        <a:pt x="927" y="926"/>
                      </a:cubicBezTo>
                      <a:cubicBezTo>
                        <a:pt x="946" y="983"/>
                        <a:pt x="965" y="1040"/>
                        <a:pt x="965" y="1116"/>
                      </a:cubicBezTo>
                      <a:cubicBezTo>
                        <a:pt x="965" y="1172"/>
                        <a:pt x="946" y="1229"/>
                        <a:pt x="927" y="1304"/>
                      </a:cubicBezTo>
                      <a:cubicBezTo>
                        <a:pt x="908" y="1361"/>
                        <a:pt x="871" y="1399"/>
                        <a:pt x="833" y="1456"/>
                      </a:cubicBezTo>
                      <a:cubicBezTo>
                        <a:pt x="795" y="1494"/>
                        <a:pt x="738" y="1531"/>
                        <a:pt x="662" y="1550"/>
                      </a:cubicBezTo>
                      <a:cubicBezTo>
                        <a:pt x="587" y="1570"/>
                        <a:pt x="511" y="1588"/>
                        <a:pt x="417" y="1588"/>
                      </a:cubicBezTo>
                      <a:cubicBezTo>
                        <a:pt x="360" y="1588"/>
                        <a:pt x="303" y="1588"/>
                        <a:pt x="246" y="1588"/>
                      </a:cubicBezTo>
                      <a:cubicBezTo>
                        <a:pt x="208" y="1570"/>
                        <a:pt x="151" y="1570"/>
                        <a:pt x="114" y="1570"/>
                      </a:cubicBezTo>
                      <a:cubicBezTo>
                        <a:pt x="76" y="1550"/>
                        <a:pt x="38" y="1550"/>
                        <a:pt x="0" y="1531"/>
                      </a:cubicBezTo>
                      <a:lnTo>
                        <a:pt x="0" y="1077"/>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164" name="Freeform 8"/>
                <p:cNvSpPr>
                  <a:spLocks noChangeArrowheads="1"/>
                </p:cNvSpPr>
                <p:nvPr/>
              </p:nvSpPr>
              <p:spPr bwMode="auto">
                <a:xfrm>
                  <a:off x="8901731" y="6617409"/>
                  <a:ext cx="61639" cy="87727"/>
                </a:xfrm>
                <a:custGeom>
                  <a:avLst/>
                  <a:gdLst/>
                  <a:ahLst/>
                  <a:cxnLst>
                    <a:cxn ang="0">
                      <a:pos x="284" y="397"/>
                    </a:cxn>
                    <a:cxn ang="0">
                      <a:pos x="0" y="397"/>
                    </a:cxn>
                    <a:cxn ang="0">
                      <a:pos x="0" y="0"/>
                    </a:cxn>
                    <a:cxn ang="0">
                      <a:pos x="1060" y="0"/>
                    </a:cxn>
                    <a:cxn ang="0">
                      <a:pos x="1060" y="397"/>
                    </a:cxn>
                    <a:cxn ang="0">
                      <a:pos x="776" y="397"/>
                    </a:cxn>
                    <a:cxn ang="0">
                      <a:pos x="776" y="1512"/>
                    </a:cxn>
                    <a:cxn ang="0">
                      <a:pos x="284" y="1512"/>
                    </a:cxn>
                    <a:cxn ang="0">
                      <a:pos x="284" y="397"/>
                    </a:cxn>
                  </a:cxnLst>
                  <a:rect l="0" t="0" r="r" b="b"/>
                  <a:pathLst>
                    <a:path w="1061" h="1513">
                      <a:moveTo>
                        <a:pt x="284" y="397"/>
                      </a:moveTo>
                      <a:lnTo>
                        <a:pt x="0" y="397"/>
                      </a:lnTo>
                      <a:lnTo>
                        <a:pt x="0" y="0"/>
                      </a:lnTo>
                      <a:lnTo>
                        <a:pt x="1060" y="0"/>
                      </a:lnTo>
                      <a:lnTo>
                        <a:pt x="1060" y="397"/>
                      </a:lnTo>
                      <a:lnTo>
                        <a:pt x="776" y="397"/>
                      </a:lnTo>
                      <a:lnTo>
                        <a:pt x="776" y="1512"/>
                      </a:lnTo>
                      <a:lnTo>
                        <a:pt x="284" y="1512"/>
                      </a:lnTo>
                      <a:lnTo>
                        <a:pt x="284" y="397"/>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165" name="Freeform 9"/>
                <p:cNvSpPr>
                  <a:spLocks noChangeArrowheads="1"/>
                </p:cNvSpPr>
                <p:nvPr/>
              </p:nvSpPr>
              <p:spPr bwMode="auto">
                <a:xfrm>
                  <a:off x="8950071" y="6617409"/>
                  <a:ext cx="89006" cy="87727"/>
                </a:xfrm>
                <a:custGeom>
                  <a:avLst/>
                  <a:gdLst/>
                  <a:ahLst/>
                  <a:cxnLst>
                    <a:cxn ang="0">
                      <a:pos x="587" y="0"/>
                    </a:cxn>
                    <a:cxn ang="0">
                      <a:pos x="946" y="0"/>
                    </a:cxn>
                    <a:cxn ang="0">
                      <a:pos x="1533" y="1512"/>
                    </a:cxn>
                    <a:cxn ang="0">
                      <a:pos x="1041" y="1512"/>
                    </a:cxn>
                    <a:cxn ang="0">
                      <a:pos x="1003" y="1380"/>
                    </a:cxn>
                    <a:cxn ang="0">
                      <a:pos x="530" y="1380"/>
                    </a:cxn>
                    <a:cxn ang="0">
                      <a:pos x="492" y="1512"/>
                    </a:cxn>
                    <a:cxn ang="0">
                      <a:pos x="0" y="1512"/>
                    </a:cxn>
                    <a:cxn ang="0">
                      <a:pos x="587" y="0"/>
                    </a:cxn>
                    <a:cxn ang="0">
                      <a:pos x="870" y="1039"/>
                    </a:cxn>
                    <a:cxn ang="0">
                      <a:pos x="776" y="775"/>
                    </a:cxn>
                    <a:cxn ang="0">
                      <a:pos x="663" y="1039"/>
                    </a:cxn>
                    <a:cxn ang="0">
                      <a:pos x="870" y="1039"/>
                    </a:cxn>
                  </a:cxnLst>
                  <a:rect l="0" t="0" r="r" b="b"/>
                  <a:pathLst>
                    <a:path w="1534" h="1513">
                      <a:moveTo>
                        <a:pt x="587" y="0"/>
                      </a:moveTo>
                      <a:lnTo>
                        <a:pt x="946" y="0"/>
                      </a:lnTo>
                      <a:lnTo>
                        <a:pt x="1533" y="1512"/>
                      </a:lnTo>
                      <a:lnTo>
                        <a:pt x="1041" y="1512"/>
                      </a:lnTo>
                      <a:lnTo>
                        <a:pt x="1003" y="1380"/>
                      </a:lnTo>
                      <a:lnTo>
                        <a:pt x="530" y="1380"/>
                      </a:lnTo>
                      <a:lnTo>
                        <a:pt x="492" y="1512"/>
                      </a:lnTo>
                      <a:lnTo>
                        <a:pt x="0" y="1512"/>
                      </a:lnTo>
                      <a:lnTo>
                        <a:pt x="587" y="0"/>
                      </a:lnTo>
                      <a:close/>
                      <a:moveTo>
                        <a:pt x="870" y="1039"/>
                      </a:moveTo>
                      <a:lnTo>
                        <a:pt x="776" y="775"/>
                      </a:lnTo>
                      <a:lnTo>
                        <a:pt x="663" y="1039"/>
                      </a:lnTo>
                      <a:lnTo>
                        <a:pt x="870" y="1039"/>
                      </a:lnTo>
                      <a:close/>
                    </a:path>
                  </a:pathLst>
                </a:custGeom>
                <a:grpFill/>
                <a:ln w="9525" cap="flat">
                  <a:noFill/>
                  <a:bevel/>
                  <a:headEnd/>
                  <a:tailEnd/>
                </a:ln>
                <a:effectLst/>
              </p:spPr>
              <p:txBody>
                <a:bodyPr wrap="none" anchor="ctr">
                  <a:prstTxWarp prst="textNoShape">
                    <a:avLst/>
                  </a:prstTxWarp>
                </a:bodyPr>
                <a:lstStyle/>
                <a:p>
                  <a:endParaRPr lang="en-US" sz="1662"/>
                </a:p>
              </p:txBody>
            </p:sp>
            <p:sp>
              <p:nvSpPr>
                <p:cNvPr id="166" name="Freeform 10"/>
                <p:cNvSpPr>
                  <a:spLocks noChangeArrowheads="1"/>
                </p:cNvSpPr>
                <p:nvPr/>
              </p:nvSpPr>
              <p:spPr bwMode="auto">
                <a:xfrm>
                  <a:off x="9039844" y="6617409"/>
                  <a:ext cx="53966" cy="87727"/>
                </a:xfrm>
                <a:custGeom>
                  <a:avLst/>
                  <a:gdLst/>
                  <a:ahLst/>
                  <a:cxnLst>
                    <a:cxn ang="0">
                      <a:pos x="0" y="0"/>
                    </a:cxn>
                    <a:cxn ang="0">
                      <a:pos x="512" y="0"/>
                    </a:cxn>
                    <a:cxn ang="0">
                      <a:pos x="512" y="1115"/>
                    </a:cxn>
                    <a:cxn ang="0">
                      <a:pos x="928" y="1115"/>
                    </a:cxn>
                    <a:cxn ang="0">
                      <a:pos x="928" y="1512"/>
                    </a:cxn>
                    <a:cxn ang="0">
                      <a:pos x="0" y="1512"/>
                    </a:cxn>
                    <a:cxn ang="0">
                      <a:pos x="0" y="0"/>
                    </a:cxn>
                  </a:cxnLst>
                  <a:rect l="0" t="0" r="r" b="b"/>
                  <a:pathLst>
                    <a:path w="929" h="1513">
                      <a:moveTo>
                        <a:pt x="0" y="0"/>
                      </a:moveTo>
                      <a:lnTo>
                        <a:pt x="512" y="0"/>
                      </a:lnTo>
                      <a:lnTo>
                        <a:pt x="512" y="1115"/>
                      </a:lnTo>
                      <a:lnTo>
                        <a:pt x="928" y="1115"/>
                      </a:lnTo>
                      <a:lnTo>
                        <a:pt x="928" y="1512"/>
                      </a:lnTo>
                      <a:lnTo>
                        <a:pt x="0" y="1512"/>
                      </a:lnTo>
                      <a:lnTo>
                        <a:pt x="0" y="0"/>
                      </a:lnTo>
                    </a:path>
                  </a:pathLst>
                </a:custGeom>
                <a:grpFill/>
                <a:ln w="9525" cap="flat">
                  <a:noFill/>
                  <a:bevel/>
                  <a:headEnd/>
                  <a:tailEnd/>
                </a:ln>
                <a:effectLst/>
              </p:spPr>
              <p:txBody>
                <a:bodyPr wrap="none" anchor="ctr">
                  <a:prstTxWarp prst="textNoShape">
                    <a:avLst/>
                  </a:prstTxWarp>
                </a:bodyPr>
                <a:lstStyle/>
                <a:p>
                  <a:endParaRPr lang="en-US" sz="1662"/>
                </a:p>
              </p:txBody>
            </p:sp>
          </p:grpSp>
          <p:sp>
            <p:nvSpPr>
              <p:cNvPr id="150" name="Freeform 11"/>
              <p:cNvSpPr>
                <a:spLocks noChangeArrowheads="1"/>
              </p:cNvSpPr>
              <p:nvPr/>
            </p:nvSpPr>
            <p:spPr bwMode="auto">
              <a:xfrm>
                <a:off x="9099181" y="6615363"/>
                <a:ext cx="56012" cy="92075"/>
              </a:xfrm>
              <a:custGeom>
                <a:avLst/>
                <a:gdLst/>
                <a:ahLst/>
                <a:cxnLst>
                  <a:cxn ang="0">
                    <a:pos x="0" y="1077"/>
                  </a:cxn>
                  <a:cxn ang="0">
                    <a:pos x="0" y="1077"/>
                  </a:cxn>
                  <a:cxn ang="0">
                    <a:pos x="94" y="1096"/>
                  </a:cxn>
                  <a:cxn ang="0">
                    <a:pos x="208" y="1116"/>
                  </a:cxn>
                  <a:cxn ang="0">
                    <a:pos x="321" y="1134"/>
                  </a:cxn>
                  <a:cxn ang="0">
                    <a:pos x="435" y="1059"/>
                  </a:cxn>
                  <a:cxn ang="0">
                    <a:pos x="397" y="983"/>
                  </a:cxn>
                  <a:cxn ang="0">
                    <a:pos x="321" y="926"/>
                  </a:cxn>
                  <a:cxn ang="0">
                    <a:pos x="208" y="832"/>
                  </a:cxn>
                  <a:cxn ang="0">
                    <a:pos x="94" y="738"/>
                  </a:cxn>
                  <a:cxn ang="0">
                    <a:pos x="18" y="605"/>
                  </a:cxn>
                  <a:cxn ang="0">
                    <a:pos x="0" y="435"/>
                  </a:cxn>
                  <a:cxn ang="0">
                    <a:pos x="37" y="246"/>
                  </a:cxn>
                  <a:cxn ang="0">
                    <a:pos x="132" y="113"/>
                  </a:cxn>
                  <a:cxn ang="0">
                    <a:pos x="302" y="19"/>
                  </a:cxn>
                  <a:cxn ang="0">
                    <a:pos x="491" y="0"/>
                  </a:cxn>
                  <a:cxn ang="0">
                    <a:pos x="605" y="0"/>
                  </a:cxn>
                  <a:cxn ang="0">
                    <a:pos x="700" y="19"/>
                  </a:cxn>
                  <a:cxn ang="0">
                    <a:pos x="794" y="19"/>
                  </a:cxn>
                  <a:cxn ang="0">
                    <a:pos x="794" y="454"/>
                  </a:cxn>
                  <a:cxn ang="0">
                    <a:pos x="757" y="454"/>
                  </a:cxn>
                  <a:cxn ang="0">
                    <a:pos x="718" y="435"/>
                  </a:cxn>
                  <a:cxn ang="0">
                    <a:pos x="662" y="435"/>
                  </a:cxn>
                  <a:cxn ang="0">
                    <a:pos x="643" y="435"/>
                  </a:cxn>
                  <a:cxn ang="0">
                    <a:pos x="605" y="454"/>
                  </a:cxn>
                  <a:cxn ang="0">
                    <a:pos x="567" y="454"/>
                  </a:cxn>
                  <a:cxn ang="0">
                    <a:pos x="548" y="492"/>
                  </a:cxn>
                  <a:cxn ang="0">
                    <a:pos x="586" y="530"/>
                  </a:cxn>
                  <a:cxn ang="0">
                    <a:pos x="662" y="605"/>
                  </a:cxn>
                  <a:cxn ang="0">
                    <a:pos x="757" y="681"/>
                  </a:cxn>
                  <a:cxn ang="0">
                    <a:pos x="851" y="794"/>
                  </a:cxn>
                  <a:cxn ang="0">
                    <a:pos x="927" y="926"/>
                  </a:cxn>
                  <a:cxn ang="0">
                    <a:pos x="964" y="1116"/>
                  </a:cxn>
                  <a:cxn ang="0">
                    <a:pos x="927" y="1304"/>
                  </a:cxn>
                  <a:cxn ang="0">
                    <a:pos x="832" y="1456"/>
                  </a:cxn>
                  <a:cxn ang="0">
                    <a:pos x="662" y="1550"/>
                  </a:cxn>
                  <a:cxn ang="0">
                    <a:pos x="416" y="1588"/>
                  </a:cxn>
                  <a:cxn ang="0">
                    <a:pos x="245" y="1588"/>
                  </a:cxn>
                  <a:cxn ang="0">
                    <a:pos x="113" y="1570"/>
                  </a:cxn>
                  <a:cxn ang="0">
                    <a:pos x="0" y="1531"/>
                  </a:cxn>
                  <a:cxn ang="0">
                    <a:pos x="0" y="1077"/>
                  </a:cxn>
                </a:cxnLst>
                <a:rect l="0" t="0" r="r" b="b"/>
                <a:pathLst>
                  <a:path w="965" h="1589">
                    <a:moveTo>
                      <a:pt x="0" y="1077"/>
                    </a:moveTo>
                    <a:lnTo>
                      <a:pt x="0" y="1077"/>
                    </a:lnTo>
                    <a:cubicBezTo>
                      <a:pt x="37" y="1096"/>
                      <a:pt x="57" y="1096"/>
                      <a:pt x="94" y="1096"/>
                    </a:cubicBezTo>
                    <a:cubicBezTo>
                      <a:pt x="132" y="1116"/>
                      <a:pt x="170" y="1116"/>
                      <a:pt x="208" y="1116"/>
                    </a:cubicBezTo>
                    <a:cubicBezTo>
                      <a:pt x="245" y="1134"/>
                      <a:pt x="284" y="1134"/>
                      <a:pt x="321" y="1134"/>
                    </a:cubicBezTo>
                    <a:cubicBezTo>
                      <a:pt x="397" y="1134"/>
                      <a:pt x="435" y="1096"/>
                      <a:pt x="435" y="1059"/>
                    </a:cubicBezTo>
                    <a:cubicBezTo>
                      <a:pt x="435" y="1040"/>
                      <a:pt x="416" y="1002"/>
                      <a:pt x="397" y="983"/>
                    </a:cubicBezTo>
                    <a:cubicBezTo>
                      <a:pt x="378" y="964"/>
                      <a:pt x="340" y="945"/>
                      <a:pt x="321" y="926"/>
                    </a:cubicBezTo>
                    <a:cubicBezTo>
                      <a:pt x="284" y="888"/>
                      <a:pt x="245" y="869"/>
                      <a:pt x="208" y="832"/>
                    </a:cubicBezTo>
                    <a:cubicBezTo>
                      <a:pt x="170" y="813"/>
                      <a:pt x="132" y="776"/>
                      <a:pt x="94" y="738"/>
                    </a:cubicBezTo>
                    <a:cubicBezTo>
                      <a:pt x="75" y="700"/>
                      <a:pt x="37" y="643"/>
                      <a:pt x="18" y="605"/>
                    </a:cubicBezTo>
                    <a:cubicBezTo>
                      <a:pt x="0" y="549"/>
                      <a:pt x="0" y="492"/>
                      <a:pt x="0" y="435"/>
                    </a:cubicBezTo>
                    <a:cubicBezTo>
                      <a:pt x="0" y="360"/>
                      <a:pt x="0" y="303"/>
                      <a:pt x="37" y="246"/>
                    </a:cubicBezTo>
                    <a:cubicBezTo>
                      <a:pt x="57" y="189"/>
                      <a:pt x="94" y="151"/>
                      <a:pt x="132" y="113"/>
                    </a:cubicBezTo>
                    <a:cubicBezTo>
                      <a:pt x="189" y="76"/>
                      <a:pt x="227" y="38"/>
                      <a:pt x="302" y="19"/>
                    </a:cubicBezTo>
                    <a:cubicBezTo>
                      <a:pt x="359" y="0"/>
                      <a:pt x="416" y="0"/>
                      <a:pt x="491" y="0"/>
                    </a:cubicBezTo>
                    <a:cubicBezTo>
                      <a:pt x="529" y="0"/>
                      <a:pt x="567" y="0"/>
                      <a:pt x="605" y="0"/>
                    </a:cubicBezTo>
                    <a:cubicBezTo>
                      <a:pt x="643" y="0"/>
                      <a:pt x="681" y="0"/>
                      <a:pt x="700" y="19"/>
                    </a:cubicBezTo>
                    <a:cubicBezTo>
                      <a:pt x="738" y="19"/>
                      <a:pt x="775" y="19"/>
                      <a:pt x="794" y="19"/>
                    </a:cubicBezTo>
                    <a:cubicBezTo>
                      <a:pt x="794" y="454"/>
                      <a:pt x="794" y="454"/>
                      <a:pt x="794" y="454"/>
                    </a:cubicBezTo>
                    <a:cubicBezTo>
                      <a:pt x="794" y="454"/>
                      <a:pt x="775" y="454"/>
                      <a:pt x="757" y="454"/>
                    </a:cubicBezTo>
                    <a:cubicBezTo>
                      <a:pt x="738" y="435"/>
                      <a:pt x="738" y="435"/>
                      <a:pt x="718" y="435"/>
                    </a:cubicBezTo>
                    <a:cubicBezTo>
                      <a:pt x="700" y="435"/>
                      <a:pt x="681" y="435"/>
                      <a:pt x="662" y="435"/>
                    </a:cubicBezTo>
                    <a:lnTo>
                      <a:pt x="643" y="435"/>
                    </a:lnTo>
                    <a:cubicBezTo>
                      <a:pt x="624" y="435"/>
                      <a:pt x="605" y="435"/>
                      <a:pt x="605" y="454"/>
                    </a:cubicBezTo>
                    <a:cubicBezTo>
                      <a:pt x="586" y="454"/>
                      <a:pt x="567" y="454"/>
                      <a:pt x="567" y="454"/>
                    </a:cubicBezTo>
                    <a:cubicBezTo>
                      <a:pt x="548" y="473"/>
                      <a:pt x="548" y="473"/>
                      <a:pt x="548" y="492"/>
                    </a:cubicBezTo>
                    <a:cubicBezTo>
                      <a:pt x="548" y="511"/>
                      <a:pt x="567" y="530"/>
                      <a:pt x="586" y="530"/>
                    </a:cubicBezTo>
                    <a:cubicBezTo>
                      <a:pt x="605" y="549"/>
                      <a:pt x="624" y="587"/>
                      <a:pt x="662" y="605"/>
                    </a:cubicBezTo>
                    <a:cubicBezTo>
                      <a:pt x="681" y="624"/>
                      <a:pt x="718" y="662"/>
                      <a:pt x="757" y="681"/>
                    </a:cubicBezTo>
                    <a:cubicBezTo>
                      <a:pt x="794" y="719"/>
                      <a:pt x="832" y="757"/>
                      <a:pt x="851" y="794"/>
                    </a:cubicBezTo>
                    <a:cubicBezTo>
                      <a:pt x="889" y="832"/>
                      <a:pt x="908" y="888"/>
                      <a:pt x="927" y="926"/>
                    </a:cubicBezTo>
                    <a:cubicBezTo>
                      <a:pt x="944" y="983"/>
                      <a:pt x="964" y="1040"/>
                      <a:pt x="964" y="1116"/>
                    </a:cubicBezTo>
                    <a:cubicBezTo>
                      <a:pt x="964" y="1172"/>
                      <a:pt x="944" y="1229"/>
                      <a:pt x="927" y="1304"/>
                    </a:cubicBezTo>
                    <a:cubicBezTo>
                      <a:pt x="908" y="1361"/>
                      <a:pt x="870" y="1399"/>
                      <a:pt x="832" y="1456"/>
                    </a:cubicBezTo>
                    <a:cubicBezTo>
                      <a:pt x="775" y="1494"/>
                      <a:pt x="718" y="1531"/>
                      <a:pt x="662" y="1550"/>
                    </a:cubicBezTo>
                    <a:cubicBezTo>
                      <a:pt x="586" y="1570"/>
                      <a:pt x="511" y="1588"/>
                      <a:pt x="416" y="1588"/>
                    </a:cubicBezTo>
                    <a:cubicBezTo>
                      <a:pt x="359" y="1588"/>
                      <a:pt x="302" y="1588"/>
                      <a:pt x="245" y="1588"/>
                    </a:cubicBezTo>
                    <a:cubicBezTo>
                      <a:pt x="189" y="1570"/>
                      <a:pt x="151" y="1570"/>
                      <a:pt x="113" y="1570"/>
                    </a:cubicBezTo>
                    <a:cubicBezTo>
                      <a:pt x="75" y="1550"/>
                      <a:pt x="37" y="1550"/>
                      <a:pt x="0" y="1531"/>
                    </a:cubicBezTo>
                    <a:lnTo>
                      <a:pt x="0" y="1077"/>
                    </a:lnTo>
                  </a:path>
                </a:pathLst>
              </a:custGeom>
              <a:solidFill>
                <a:schemeClr val="accent5"/>
              </a:solidFill>
              <a:ln w="9525" cap="flat">
                <a:noFill/>
                <a:bevel/>
                <a:headEnd/>
                <a:tailEnd/>
              </a:ln>
              <a:effectLst/>
            </p:spPr>
            <p:txBody>
              <a:bodyPr wrap="none" anchor="ctr">
                <a:prstTxWarp prst="textNoShape">
                  <a:avLst/>
                </a:prstTxWarp>
              </a:bodyPr>
              <a:lstStyle/>
              <a:p>
                <a:endParaRPr lang="en-US" sz="1662"/>
              </a:p>
            </p:txBody>
          </p:sp>
          <p:sp>
            <p:nvSpPr>
              <p:cNvPr id="151" name="Freeform 12"/>
              <p:cNvSpPr>
                <a:spLocks noChangeArrowheads="1"/>
              </p:cNvSpPr>
              <p:nvPr/>
            </p:nvSpPr>
            <p:spPr bwMode="auto">
              <a:xfrm>
                <a:off x="9160564" y="6617409"/>
                <a:ext cx="52687" cy="87727"/>
              </a:xfrm>
              <a:custGeom>
                <a:avLst/>
                <a:gdLst/>
                <a:ahLst/>
                <a:cxnLst>
                  <a:cxn ang="0">
                    <a:pos x="0" y="0"/>
                  </a:cxn>
                  <a:cxn ang="0">
                    <a:pos x="890" y="0"/>
                  </a:cxn>
                  <a:cxn ang="0">
                    <a:pos x="890" y="397"/>
                  </a:cxn>
                  <a:cxn ang="0">
                    <a:pos x="492" y="397"/>
                  </a:cxn>
                  <a:cxn ang="0">
                    <a:pos x="492" y="567"/>
                  </a:cxn>
                  <a:cxn ang="0">
                    <a:pos x="890" y="567"/>
                  </a:cxn>
                  <a:cxn ang="0">
                    <a:pos x="890" y="945"/>
                  </a:cxn>
                  <a:cxn ang="0">
                    <a:pos x="492" y="945"/>
                  </a:cxn>
                  <a:cxn ang="0">
                    <a:pos x="492" y="1115"/>
                  </a:cxn>
                  <a:cxn ang="0">
                    <a:pos x="909" y="1115"/>
                  </a:cxn>
                  <a:cxn ang="0">
                    <a:pos x="909" y="1512"/>
                  </a:cxn>
                  <a:cxn ang="0">
                    <a:pos x="0" y="1512"/>
                  </a:cxn>
                  <a:cxn ang="0">
                    <a:pos x="0" y="0"/>
                  </a:cxn>
                </a:cxnLst>
                <a:rect l="0" t="0" r="r" b="b"/>
                <a:pathLst>
                  <a:path w="910" h="1513">
                    <a:moveTo>
                      <a:pt x="0" y="0"/>
                    </a:moveTo>
                    <a:lnTo>
                      <a:pt x="890" y="0"/>
                    </a:lnTo>
                    <a:lnTo>
                      <a:pt x="890" y="397"/>
                    </a:lnTo>
                    <a:lnTo>
                      <a:pt x="492" y="397"/>
                    </a:lnTo>
                    <a:lnTo>
                      <a:pt x="492" y="567"/>
                    </a:lnTo>
                    <a:lnTo>
                      <a:pt x="890" y="567"/>
                    </a:lnTo>
                    <a:lnTo>
                      <a:pt x="890" y="945"/>
                    </a:lnTo>
                    <a:lnTo>
                      <a:pt x="492" y="945"/>
                    </a:lnTo>
                    <a:lnTo>
                      <a:pt x="492" y="1115"/>
                    </a:lnTo>
                    <a:lnTo>
                      <a:pt x="909" y="1115"/>
                    </a:lnTo>
                    <a:lnTo>
                      <a:pt x="909" y="1512"/>
                    </a:lnTo>
                    <a:lnTo>
                      <a:pt x="0" y="1512"/>
                    </a:lnTo>
                    <a:lnTo>
                      <a:pt x="0" y="0"/>
                    </a:lnTo>
                  </a:path>
                </a:pathLst>
              </a:custGeom>
              <a:solidFill>
                <a:schemeClr val="accent6"/>
              </a:solidFill>
              <a:ln w="9525" cap="flat">
                <a:noFill/>
                <a:bevel/>
                <a:headEnd/>
                <a:tailEnd/>
              </a:ln>
              <a:effectLst/>
            </p:spPr>
            <p:txBody>
              <a:bodyPr wrap="none" anchor="ctr">
                <a:prstTxWarp prst="textNoShape">
                  <a:avLst/>
                </a:prstTxWarp>
              </a:bodyPr>
              <a:lstStyle/>
              <a:p>
                <a:endParaRPr lang="en-US" sz="1662"/>
              </a:p>
            </p:txBody>
          </p:sp>
          <p:grpSp>
            <p:nvGrpSpPr>
              <p:cNvPr id="152" name="Group 129"/>
              <p:cNvGrpSpPr/>
              <p:nvPr userDrawn="1"/>
            </p:nvGrpSpPr>
            <p:grpSpPr>
              <a:xfrm>
                <a:off x="9215554" y="6615363"/>
                <a:ext cx="488509" cy="92075"/>
                <a:chOff x="9215554" y="6615363"/>
                <a:chExt cx="488509" cy="92075"/>
              </a:xfrm>
              <a:solidFill>
                <a:schemeClr val="tx1"/>
              </a:solidFill>
            </p:grpSpPr>
            <p:sp>
              <p:nvSpPr>
                <p:cNvPr id="153" name="Freeform 13"/>
                <p:cNvSpPr>
                  <a:spLocks noChangeArrowheads="1"/>
                </p:cNvSpPr>
                <p:nvPr/>
              </p:nvSpPr>
              <p:spPr bwMode="auto">
                <a:xfrm>
                  <a:off x="9215554" y="6617409"/>
                  <a:ext cx="87983" cy="87727"/>
                </a:xfrm>
                <a:custGeom>
                  <a:avLst/>
                  <a:gdLst/>
                  <a:ahLst/>
                  <a:cxnLst>
                    <a:cxn ang="0">
                      <a:pos x="587" y="0"/>
                    </a:cxn>
                    <a:cxn ang="0">
                      <a:pos x="947" y="0"/>
                    </a:cxn>
                    <a:cxn ang="0">
                      <a:pos x="1514" y="1512"/>
                    </a:cxn>
                    <a:cxn ang="0">
                      <a:pos x="1041" y="1512"/>
                    </a:cxn>
                    <a:cxn ang="0">
                      <a:pos x="984" y="1380"/>
                    </a:cxn>
                    <a:cxn ang="0">
                      <a:pos x="530" y="1380"/>
                    </a:cxn>
                    <a:cxn ang="0">
                      <a:pos x="474" y="1512"/>
                    </a:cxn>
                    <a:cxn ang="0">
                      <a:pos x="0" y="1512"/>
                    </a:cxn>
                    <a:cxn ang="0">
                      <a:pos x="587" y="0"/>
                    </a:cxn>
                    <a:cxn ang="0">
                      <a:pos x="871" y="1039"/>
                    </a:cxn>
                    <a:cxn ang="0">
                      <a:pos x="757" y="775"/>
                    </a:cxn>
                    <a:cxn ang="0">
                      <a:pos x="663" y="1039"/>
                    </a:cxn>
                    <a:cxn ang="0">
                      <a:pos x="871" y="1039"/>
                    </a:cxn>
                  </a:cxnLst>
                  <a:rect l="0" t="0" r="r" b="b"/>
                  <a:pathLst>
                    <a:path w="1515" h="1513">
                      <a:moveTo>
                        <a:pt x="587" y="0"/>
                      </a:moveTo>
                      <a:lnTo>
                        <a:pt x="947" y="0"/>
                      </a:lnTo>
                      <a:lnTo>
                        <a:pt x="1514" y="1512"/>
                      </a:lnTo>
                      <a:lnTo>
                        <a:pt x="1041" y="1512"/>
                      </a:lnTo>
                      <a:lnTo>
                        <a:pt x="984" y="1380"/>
                      </a:lnTo>
                      <a:lnTo>
                        <a:pt x="530" y="1380"/>
                      </a:lnTo>
                      <a:lnTo>
                        <a:pt x="474" y="1512"/>
                      </a:lnTo>
                      <a:lnTo>
                        <a:pt x="0" y="1512"/>
                      </a:lnTo>
                      <a:lnTo>
                        <a:pt x="587" y="0"/>
                      </a:lnTo>
                      <a:close/>
                      <a:moveTo>
                        <a:pt x="871" y="1039"/>
                      </a:moveTo>
                      <a:lnTo>
                        <a:pt x="757" y="775"/>
                      </a:lnTo>
                      <a:lnTo>
                        <a:pt x="663" y="1039"/>
                      </a:lnTo>
                      <a:lnTo>
                        <a:pt x="871" y="1039"/>
                      </a:lnTo>
                      <a:close/>
                    </a:path>
                  </a:pathLst>
                </a:custGeom>
                <a:grpFill/>
                <a:ln w="9525" cap="flat">
                  <a:noFill/>
                  <a:bevel/>
                  <a:headEnd/>
                  <a:tailEnd/>
                </a:ln>
                <a:effectLst/>
              </p:spPr>
              <p:txBody>
                <a:bodyPr wrap="none" anchor="ctr">
                  <a:prstTxWarp prst="textNoShape">
                    <a:avLst/>
                  </a:prstTxWarp>
                </a:bodyPr>
                <a:lstStyle/>
                <a:p>
                  <a:endParaRPr lang="en-US" sz="1662"/>
                </a:p>
              </p:txBody>
            </p:sp>
            <p:sp>
              <p:nvSpPr>
                <p:cNvPr id="154" name="Freeform 14"/>
                <p:cNvSpPr>
                  <a:spLocks noChangeArrowheads="1"/>
                </p:cNvSpPr>
                <p:nvPr/>
              </p:nvSpPr>
              <p:spPr bwMode="auto">
                <a:xfrm>
                  <a:off x="9308908" y="6683141"/>
                  <a:ext cx="28646" cy="21996"/>
                </a:xfrm>
                <a:custGeom>
                  <a:avLst/>
                  <a:gdLst/>
                  <a:ahLst/>
                  <a:cxnLst>
                    <a:cxn ang="0">
                      <a:pos x="0" y="0"/>
                    </a:cxn>
                    <a:cxn ang="0">
                      <a:pos x="492" y="0"/>
                    </a:cxn>
                    <a:cxn ang="0">
                      <a:pos x="492" y="378"/>
                    </a:cxn>
                    <a:cxn ang="0">
                      <a:pos x="0" y="378"/>
                    </a:cxn>
                    <a:cxn ang="0">
                      <a:pos x="0" y="0"/>
                    </a:cxn>
                  </a:cxnLst>
                  <a:rect l="0" t="0" r="r" b="b"/>
                  <a:pathLst>
                    <a:path w="493" h="379">
                      <a:moveTo>
                        <a:pt x="0" y="0"/>
                      </a:moveTo>
                      <a:lnTo>
                        <a:pt x="492" y="0"/>
                      </a:lnTo>
                      <a:lnTo>
                        <a:pt x="492" y="378"/>
                      </a:lnTo>
                      <a:lnTo>
                        <a:pt x="0" y="378"/>
                      </a:lnTo>
                      <a:lnTo>
                        <a:pt x="0" y="0"/>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155" name="Freeform 15"/>
                <p:cNvSpPr>
                  <a:spLocks noChangeArrowheads="1"/>
                </p:cNvSpPr>
                <p:nvPr/>
              </p:nvSpPr>
              <p:spPr bwMode="auto">
                <a:xfrm>
                  <a:off x="9339599" y="6615363"/>
                  <a:ext cx="79031" cy="92075"/>
                </a:xfrm>
                <a:custGeom>
                  <a:avLst/>
                  <a:gdLst/>
                  <a:ahLst/>
                  <a:cxnLst>
                    <a:cxn ang="0">
                      <a:pos x="0" y="794"/>
                    </a:cxn>
                    <a:cxn ang="0">
                      <a:pos x="0" y="794"/>
                    </a:cxn>
                    <a:cxn ang="0">
                      <a:pos x="56" y="454"/>
                    </a:cxn>
                    <a:cxn ang="0">
                      <a:pos x="227" y="208"/>
                    </a:cxn>
                    <a:cxn ang="0">
                      <a:pos x="492" y="57"/>
                    </a:cxn>
                    <a:cxn ang="0">
                      <a:pos x="794" y="0"/>
                    </a:cxn>
                    <a:cxn ang="0">
                      <a:pos x="1021" y="19"/>
                    </a:cxn>
                    <a:cxn ang="0">
                      <a:pos x="1192" y="76"/>
                    </a:cxn>
                    <a:cxn ang="0">
                      <a:pos x="1343" y="151"/>
                    </a:cxn>
                    <a:cxn ang="0">
                      <a:pos x="1097" y="587"/>
                    </a:cxn>
                    <a:cxn ang="0">
                      <a:pos x="1021" y="530"/>
                    </a:cxn>
                    <a:cxn ang="0">
                      <a:pos x="927" y="492"/>
                    </a:cxn>
                    <a:cxn ang="0">
                      <a:pos x="813" y="473"/>
                    </a:cxn>
                    <a:cxn ang="0">
                      <a:pos x="681" y="492"/>
                    </a:cxn>
                    <a:cxn ang="0">
                      <a:pos x="586" y="567"/>
                    </a:cxn>
                    <a:cxn ang="0">
                      <a:pos x="510" y="662"/>
                    </a:cxn>
                    <a:cxn ang="0">
                      <a:pos x="492" y="794"/>
                    </a:cxn>
                    <a:cxn ang="0">
                      <a:pos x="510" y="907"/>
                    </a:cxn>
                    <a:cxn ang="0">
                      <a:pos x="586" y="1020"/>
                    </a:cxn>
                    <a:cxn ang="0">
                      <a:pos x="681" y="1077"/>
                    </a:cxn>
                    <a:cxn ang="0">
                      <a:pos x="833" y="1116"/>
                    </a:cxn>
                    <a:cxn ang="0">
                      <a:pos x="946" y="1096"/>
                    </a:cxn>
                    <a:cxn ang="0">
                      <a:pos x="1040" y="1059"/>
                    </a:cxn>
                    <a:cxn ang="0">
                      <a:pos x="1135" y="983"/>
                    </a:cxn>
                    <a:cxn ang="0">
                      <a:pos x="1362" y="1418"/>
                    </a:cxn>
                    <a:cxn ang="0">
                      <a:pos x="1230" y="1494"/>
                    </a:cxn>
                    <a:cxn ang="0">
                      <a:pos x="1040" y="1570"/>
                    </a:cxn>
                    <a:cxn ang="0">
                      <a:pos x="813" y="1588"/>
                    </a:cxn>
                    <a:cxn ang="0">
                      <a:pos x="492" y="1531"/>
                    </a:cxn>
                    <a:cxn ang="0">
                      <a:pos x="227" y="1361"/>
                    </a:cxn>
                    <a:cxn ang="0">
                      <a:pos x="56" y="1116"/>
                    </a:cxn>
                    <a:cxn ang="0">
                      <a:pos x="0" y="794"/>
                    </a:cxn>
                  </a:cxnLst>
                  <a:rect l="0" t="0" r="r" b="b"/>
                  <a:pathLst>
                    <a:path w="1363" h="1589">
                      <a:moveTo>
                        <a:pt x="0" y="794"/>
                      </a:moveTo>
                      <a:lnTo>
                        <a:pt x="0" y="794"/>
                      </a:lnTo>
                      <a:cubicBezTo>
                        <a:pt x="0" y="662"/>
                        <a:pt x="19" y="567"/>
                        <a:pt x="56" y="454"/>
                      </a:cubicBezTo>
                      <a:cubicBezTo>
                        <a:pt x="94" y="360"/>
                        <a:pt x="151" y="284"/>
                        <a:pt x="227" y="208"/>
                      </a:cubicBezTo>
                      <a:cubicBezTo>
                        <a:pt x="303" y="133"/>
                        <a:pt x="378" y="94"/>
                        <a:pt x="492" y="57"/>
                      </a:cubicBezTo>
                      <a:cubicBezTo>
                        <a:pt x="586" y="19"/>
                        <a:pt x="681" y="0"/>
                        <a:pt x="794" y="0"/>
                      </a:cubicBezTo>
                      <a:cubicBezTo>
                        <a:pt x="889" y="0"/>
                        <a:pt x="965" y="0"/>
                        <a:pt x="1021" y="19"/>
                      </a:cubicBezTo>
                      <a:cubicBezTo>
                        <a:pt x="1097" y="38"/>
                        <a:pt x="1154" y="57"/>
                        <a:pt x="1192" y="76"/>
                      </a:cubicBezTo>
                      <a:cubicBezTo>
                        <a:pt x="1249" y="94"/>
                        <a:pt x="1305" y="133"/>
                        <a:pt x="1343" y="151"/>
                      </a:cubicBezTo>
                      <a:cubicBezTo>
                        <a:pt x="1097" y="587"/>
                        <a:pt x="1097" y="587"/>
                        <a:pt x="1097" y="587"/>
                      </a:cubicBezTo>
                      <a:cubicBezTo>
                        <a:pt x="1078" y="567"/>
                        <a:pt x="1060" y="549"/>
                        <a:pt x="1021" y="530"/>
                      </a:cubicBezTo>
                      <a:cubicBezTo>
                        <a:pt x="1003" y="511"/>
                        <a:pt x="965" y="511"/>
                        <a:pt x="927" y="492"/>
                      </a:cubicBezTo>
                      <a:cubicBezTo>
                        <a:pt x="889" y="473"/>
                        <a:pt x="851" y="473"/>
                        <a:pt x="813" y="473"/>
                      </a:cubicBezTo>
                      <a:cubicBezTo>
                        <a:pt x="757" y="473"/>
                        <a:pt x="719" y="473"/>
                        <a:pt x="681" y="492"/>
                      </a:cubicBezTo>
                      <a:cubicBezTo>
                        <a:pt x="643" y="511"/>
                        <a:pt x="605" y="530"/>
                        <a:pt x="586" y="567"/>
                      </a:cubicBezTo>
                      <a:cubicBezTo>
                        <a:pt x="549" y="587"/>
                        <a:pt x="530" y="624"/>
                        <a:pt x="510" y="662"/>
                      </a:cubicBezTo>
                      <a:cubicBezTo>
                        <a:pt x="492" y="700"/>
                        <a:pt x="492" y="757"/>
                        <a:pt x="492" y="794"/>
                      </a:cubicBezTo>
                      <a:cubicBezTo>
                        <a:pt x="492" y="832"/>
                        <a:pt x="492" y="869"/>
                        <a:pt x="510" y="907"/>
                      </a:cubicBezTo>
                      <a:cubicBezTo>
                        <a:pt x="530" y="945"/>
                        <a:pt x="549" y="983"/>
                        <a:pt x="586" y="1020"/>
                      </a:cubicBezTo>
                      <a:cubicBezTo>
                        <a:pt x="605" y="1040"/>
                        <a:pt x="643" y="1059"/>
                        <a:pt x="681" y="1077"/>
                      </a:cubicBezTo>
                      <a:cubicBezTo>
                        <a:pt x="737" y="1096"/>
                        <a:pt x="776" y="1116"/>
                        <a:pt x="833" y="1116"/>
                      </a:cubicBezTo>
                      <a:cubicBezTo>
                        <a:pt x="870" y="1116"/>
                        <a:pt x="908" y="1096"/>
                        <a:pt x="946" y="1096"/>
                      </a:cubicBezTo>
                      <a:cubicBezTo>
                        <a:pt x="984" y="1077"/>
                        <a:pt x="1021" y="1059"/>
                        <a:pt x="1040" y="1059"/>
                      </a:cubicBezTo>
                      <a:cubicBezTo>
                        <a:pt x="1078" y="1040"/>
                        <a:pt x="1097" y="1020"/>
                        <a:pt x="1135" y="983"/>
                      </a:cubicBezTo>
                      <a:cubicBezTo>
                        <a:pt x="1362" y="1418"/>
                        <a:pt x="1362" y="1418"/>
                        <a:pt x="1362" y="1418"/>
                      </a:cubicBezTo>
                      <a:cubicBezTo>
                        <a:pt x="1324" y="1437"/>
                        <a:pt x="1287" y="1475"/>
                        <a:pt x="1230" y="1494"/>
                      </a:cubicBezTo>
                      <a:cubicBezTo>
                        <a:pt x="1173" y="1531"/>
                        <a:pt x="1116" y="1550"/>
                        <a:pt x="1040" y="1570"/>
                      </a:cubicBezTo>
                      <a:cubicBezTo>
                        <a:pt x="984" y="1588"/>
                        <a:pt x="908" y="1588"/>
                        <a:pt x="813" y="1588"/>
                      </a:cubicBezTo>
                      <a:cubicBezTo>
                        <a:pt x="700" y="1588"/>
                        <a:pt x="586" y="1570"/>
                        <a:pt x="492" y="1531"/>
                      </a:cubicBezTo>
                      <a:cubicBezTo>
                        <a:pt x="378" y="1494"/>
                        <a:pt x="303" y="1437"/>
                        <a:pt x="227" y="1361"/>
                      </a:cubicBezTo>
                      <a:cubicBezTo>
                        <a:pt x="151" y="1304"/>
                        <a:pt x="94" y="1210"/>
                        <a:pt x="56" y="1116"/>
                      </a:cubicBezTo>
                      <a:cubicBezTo>
                        <a:pt x="19" y="1020"/>
                        <a:pt x="0" y="907"/>
                        <a:pt x="0" y="794"/>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156" name="Freeform 16"/>
                <p:cNvSpPr>
                  <a:spLocks noChangeArrowheads="1"/>
                </p:cNvSpPr>
                <p:nvPr/>
              </p:nvSpPr>
              <p:spPr bwMode="auto">
                <a:xfrm>
                  <a:off x="9411981" y="6615363"/>
                  <a:ext cx="93354" cy="92075"/>
                </a:xfrm>
                <a:custGeom>
                  <a:avLst/>
                  <a:gdLst/>
                  <a:ahLst/>
                  <a:cxnLst>
                    <a:cxn ang="0">
                      <a:pos x="0" y="794"/>
                    </a:cxn>
                    <a:cxn ang="0">
                      <a:pos x="0" y="794"/>
                    </a:cxn>
                    <a:cxn ang="0">
                      <a:pos x="75" y="473"/>
                    </a:cxn>
                    <a:cxn ang="0">
                      <a:pos x="245" y="227"/>
                    </a:cxn>
                    <a:cxn ang="0">
                      <a:pos x="492" y="57"/>
                    </a:cxn>
                    <a:cxn ang="0">
                      <a:pos x="795" y="0"/>
                    </a:cxn>
                    <a:cxn ang="0">
                      <a:pos x="1116" y="57"/>
                    </a:cxn>
                    <a:cxn ang="0">
                      <a:pos x="1362" y="227"/>
                    </a:cxn>
                    <a:cxn ang="0">
                      <a:pos x="1532" y="473"/>
                    </a:cxn>
                    <a:cxn ang="0">
                      <a:pos x="1608" y="794"/>
                    </a:cxn>
                    <a:cxn ang="0">
                      <a:pos x="1532" y="1096"/>
                    </a:cxn>
                    <a:cxn ang="0">
                      <a:pos x="1362" y="1361"/>
                    </a:cxn>
                    <a:cxn ang="0">
                      <a:pos x="1116" y="1531"/>
                    </a:cxn>
                    <a:cxn ang="0">
                      <a:pos x="795" y="1588"/>
                    </a:cxn>
                    <a:cxn ang="0">
                      <a:pos x="492" y="1531"/>
                    </a:cxn>
                    <a:cxn ang="0">
                      <a:pos x="245" y="1361"/>
                    </a:cxn>
                    <a:cxn ang="0">
                      <a:pos x="75" y="1096"/>
                    </a:cxn>
                    <a:cxn ang="0">
                      <a:pos x="0" y="794"/>
                    </a:cxn>
                    <a:cxn ang="0">
                      <a:pos x="492" y="794"/>
                    </a:cxn>
                    <a:cxn ang="0">
                      <a:pos x="492" y="794"/>
                    </a:cxn>
                    <a:cxn ang="0">
                      <a:pos x="511" y="907"/>
                    </a:cxn>
                    <a:cxn ang="0">
                      <a:pos x="586" y="1020"/>
                    </a:cxn>
                    <a:cxn ang="0">
                      <a:pos x="681" y="1077"/>
                    </a:cxn>
                    <a:cxn ang="0">
                      <a:pos x="795" y="1116"/>
                    </a:cxn>
                    <a:cxn ang="0">
                      <a:pos x="927" y="1077"/>
                    </a:cxn>
                    <a:cxn ang="0">
                      <a:pos x="1022" y="1020"/>
                    </a:cxn>
                    <a:cxn ang="0">
                      <a:pos x="1097" y="907"/>
                    </a:cxn>
                    <a:cxn ang="0">
                      <a:pos x="1116" y="794"/>
                    </a:cxn>
                    <a:cxn ang="0">
                      <a:pos x="1097" y="662"/>
                    </a:cxn>
                    <a:cxn ang="0">
                      <a:pos x="1022" y="567"/>
                    </a:cxn>
                    <a:cxn ang="0">
                      <a:pos x="927" y="492"/>
                    </a:cxn>
                    <a:cxn ang="0">
                      <a:pos x="795" y="473"/>
                    </a:cxn>
                    <a:cxn ang="0">
                      <a:pos x="681" y="492"/>
                    </a:cxn>
                    <a:cxn ang="0">
                      <a:pos x="586" y="567"/>
                    </a:cxn>
                    <a:cxn ang="0">
                      <a:pos x="511" y="662"/>
                    </a:cxn>
                    <a:cxn ang="0">
                      <a:pos x="492" y="794"/>
                    </a:cxn>
                  </a:cxnLst>
                  <a:rect l="0" t="0" r="r" b="b"/>
                  <a:pathLst>
                    <a:path w="1609" h="1589">
                      <a:moveTo>
                        <a:pt x="0" y="794"/>
                      </a:moveTo>
                      <a:lnTo>
                        <a:pt x="0" y="794"/>
                      </a:lnTo>
                      <a:cubicBezTo>
                        <a:pt x="0" y="681"/>
                        <a:pt x="18" y="587"/>
                        <a:pt x="75" y="473"/>
                      </a:cubicBezTo>
                      <a:cubicBezTo>
                        <a:pt x="113" y="378"/>
                        <a:pt x="170" y="303"/>
                        <a:pt x="245" y="227"/>
                      </a:cubicBezTo>
                      <a:cubicBezTo>
                        <a:pt x="302" y="151"/>
                        <a:pt x="397" y="94"/>
                        <a:pt x="492" y="57"/>
                      </a:cubicBezTo>
                      <a:cubicBezTo>
                        <a:pt x="586" y="19"/>
                        <a:pt x="700" y="0"/>
                        <a:pt x="795" y="0"/>
                      </a:cubicBezTo>
                      <a:cubicBezTo>
                        <a:pt x="908" y="0"/>
                        <a:pt x="1022" y="19"/>
                        <a:pt x="1116" y="57"/>
                      </a:cubicBezTo>
                      <a:cubicBezTo>
                        <a:pt x="1211" y="94"/>
                        <a:pt x="1286" y="151"/>
                        <a:pt x="1362" y="227"/>
                      </a:cubicBezTo>
                      <a:cubicBezTo>
                        <a:pt x="1438" y="303"/>
                        <a:pt x="1495" y="378"/>
                        <a:pt x="1532" y="473"/>
                      </a:cubicBezTo>
                      <a:cubicBezTo>
                        <a:pt x="1570" y="587"/>
                        <a:pt x="1608" y="681"/>
                        <a:pt x="1608" y="794"/>
                      </a:cubicBezTo>
                      <a:cubicBezTo>
                        <a:pt x="1608" y="907"/>
                        <a:pt x="1570" y="1002"/>
                        <a:pt x="1532" y="1096"/>
                      </a:cubicBezTo>
                      <a:cubicBezTo>
                        <a:pt x="1495" y="1191"/>
                        <a:pt x="1438" y="1286"/>
                        <a:pt x="1362" y="1361"/>
                      </a:cubicBezTo>
                      <a:cubicBezTo>
                        <a:pt x="1286" y="1418"/>
                        <a:pt x="1211" y="1475"/>
                        <a:pt x="1116" y="1531"/>
                      </a:cubicBezTo>
                      <a:cubicBezTo>
                        <a:pt x="1022" y="1570"/>
                        <a:pt x="908" y="1588"/>
                        <a:pt x="795" y="1588"/>
                      </a:cubicBezTo>
                      <a:cubicBezTo>
                        <a:pt x="700" y="1588"/>
                        <a:pt x="586" y="1570"/>
                        <a:pt x="492" y="1531"/>
                      </a:cubicBezTo>
                      <a:cubicBezTo>
                        <a:pt x="397" y="1475"/>
                        <a:pt x="302" y="1418"/>
                        <a:pt x="245" y="1361"/>
                      </a:cubicBezTo>
                      <a:cubicBezTo>
                        <a:pt x="170" y="1286"/>
                        <a:pt x="113" y="1191"/>
                        <a:pt x="75" y="1096"/>
                      </a:cubicBezTo>
                      <a:cubicBezTo>
                        <a:pt x="18" y="1002"/>
                        <a:pt x="0" y="907"/>
                        <a:pt x="0" y="794"/>
                      </a:cubicBezTo>
                      <a:close/>
                      <a:moveTo>
                        <a:pt x="492" y="794"/>
                      </a:moveTo>
                      <a:lnTo>
                        <a:pt x="492" y="794"/>
                      </a:lnTo>
                      <a:cubicBezTo>
                        <a:pt x="492" y="832"/>
                        <a:pt x="492" y="869"/>
                        <a:pt x="511" y="907"/>
                      </a:cubicBezTo>
                      <a:cubicBezTo>
                        <a:pt x="529" y="945"/>
                        <a:pt x="548" y="983"/>
                        <a:pt x="586" y="1020"/>
                      </a:cubicBezTo>
                      <a:cubicBezTo>
                        <a:pt x="605" y="1040"/>
                        <a:pt x="643" y="1059"/>
                        <a:pt x="681" y="1077"/>
                      </a:cubicBezTo>
                      <a:cubicBezTo>
                        <a:pt x="719" y="1096"/>
                        <a:pt x="756" y="1116"/>
                        <a:pt x="795" y="1116"/>
                      </a:cubicBezTo>
                      <a:cubicBezTo>
                        <a:pt x="851" y="1116"/>
                        <a:pt x="889" y="1096"/>
                        <a:pt x="927" y="1077"/>
                      </a:cubicBezTo>
                      <a:cubicBezTo>
                        <a:pt x="965" y="1059"/>
                        <a:pt x="1002" y="1040"/>
                        <a:pt x="1022" y="1020"/>
                      </a:cubicBezTo>
                      <a:cubicBezTo>
                        <a:pt x="1059" y="983"/>
                        <a:pt x="1078" y="945"/>
                        <a:pt x="1097" y="907"/>
                      </a:cubicBezTo>
                      <a:cubicBezTo>
                        <a:pt x="1116" y="869"/>
                        <a:pt x="1116" y="832"/>
                        <a:pt x="1116" y="794"/>
                      </a:cubicBezTo>
                      <a:cubicBezTo>
                        <a:pt x="1116" y="757"/>
                        <a:pt x="1116" y="700"/>
                        <a:pt x="1097" y="662"/>
                      </a:cubicBezTo>
                      <a:cubicBezTo>
                        <a:pt x="1078" y="624"/>
                        <a:pt x="1059" y="587"/>
                        <a:pt x="1022" y="567"/>
                      </a:cubicBezTo>
                      <a:cubicBezTo>
                        <a:pt x="1002" y="530"/>
                        <a:pt x="965" y="511"/>
                        <a:pt x="927" y="492"/>
                      </a:cubicBezTo>
                      <a:cubicBezTo>
                        <a:pt x="889" y="473"/>
                        <a:pt x="851" y="473"/>
                        <a:pt x="795" y="473"/>
                      </a:cubicBezTo>
                      <a:cubicBezTo>
                        <a:pt x="756" y="473"/>
                        <a:pt x="719" y="473"/>
                        <a:pt x="681" y="492"/>
                      </a:cubicBezTo>
                      <a:cubicBezTo>
                        <a:pt x="643" y="511"/>
                        <a:pt x="605" y="530"/>
                        <a:pt x="586" y="567"/>
                      </a:cubicBezTo>
                      <a:cubicBezTo>
                        <a:pt x="548" y="587"/>
                        <a:pt x="529" y="624"/>
                        <a:pt x="511" y="662"/>
                      </a:cubicBezTo>
                      <a:cubicBezTo>
                        <a:pt x="492" y="700"/>
                        <a:pt x="492" y="757"/>
                        <a:pt x="492" y="794"/>
                      </a:cubicBezTo>
                      <a:close/>
                    </a:path>
                  </a:pathLst>
                </a:custGeom>
                <a:grpFill/>
                <a:ln w="9525" cap="flat">
                  <a:noFill/>
                  <a:bevel/>
                  <a:headEnd/>
                  <a:tailEnd/>
                </a:ln>
                <a:effectLst/>
              </p:spPr>
              <p:txBody>
                <a:bodyPr wrap="none" anchor="ctr">
                  <a:prstTxWarp prst="textNoShape">
                    <a:avLst/>
                  </a:prstTxWarp>
                </a:bodyPr>
                <a:lstStyle/>
                <a:p>
                  <a:endParaRPr lang="en-US" sz="1662"/>
                </a:p>
              </p:txBody>
            </p:sp>
            <p:sp>
              <p:nvSpPr>
                <p:cNvPr id="157" name="Freeform 17"/>
                <p:cNvSpPr>
                  <a:spLocks noChangeArrowheads="1"/>
                </p:cNvSpPr>
                <p:nvPr/>
              </p:nvSpPr>
              <p:spPr bwMode="auto">
                <a:xfrm>
                  <a:off x="9506357" y="6683141"/>
                  <a:ext cx="28646" cy="21996"/>
                </a:xfrm>
                <a:custGeom>
                  <a:avLst/>
                  <a:gdLst/>
                  <a:ahLst/>
                  <a:cxnLst>
                    <a:cxn ang="0">
                      <a:pos x="0" y="0"/>
                    </a:cxn>
                    <a:cxn ang="0">
                      <a:pos x="492" y="0"/>
                    </a:cxn>
                    <a:cxn ang="0">
                      <a:pos x="492" y="378"/>
                    </a:cxn>
                    <a:cxn ang="0">
                      <a:pos x="0" y="378"/>
                    </a:cxn>
                    <a:cxn ang="0">
                      <a:pos x="0" y="0"/>
                    </a:cxn>
                  </a:cxnLst>
                  <a:rect l="0" t="0" r="r" b="b"/>
                  <a:pathLst>
                    <a:path w="493" h="379">
                      <a:moveTo>
                        <a:pt x="0" y="0"/>
                      </a:moveTo>
                      <a:lnTo>
                        <a:pt x="492" y="0"/>
                      </a:lnTo>
                      <a:lnTo>
                        <a:pt x="492" y="378"/>
                      </a:lnTo>
                      <a:lnTo>
                        <a:pt x="0" y="378"/>
                      </a:lnTo>
                      <a:lnTo>
                        <a:pt x="0" y="0"/>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158" name="Freeform 18"/>
                <p:cNvSpPr>
                  <a:spLocks noChangeArrowheads="1"/>
                </p:cNvSpPr>
                <p:nvPr/>
              </p:nvSpPr>
              <p:spPr bwMode="auto">
                <a:xfrm>
                  <a:off x="9541397" y="6617409"/>
                  <a:ext cx="72381" cy="90029"/>
                </a:xfrm>
                <a:custGeom>
                  <a:avLst/>
                  <a:gdLst/>
                  <a:ahLst/>
                  <a:cxnLst>
                    <a:cxn ang="0">
                      <a:pos x="624" y="1550"/>
                    </a:cxn>
                    <a:cxn ang="0">
                      <a:pos x="624" y="1550"/>
                    </a:cxn>
                    <a:cxn ang="0">
                      <a:pos x="359" y="1512"/>
                    </a:cxn>
                    <a:cxn ang="0">
                      <a:pos x="170" y="1399"/>
                    </a:cxn>
                    <a:cxn ang="0">
                      <a:pos x="37" y="1229"/>
                    </a:cxn>
                    <a:cxn ang="0">
                      <a:pos x="0" y="964"/>
                    </a:cxn>
                    <a:cxn ang="0">
                      <a:pos x="0" y="0"/>
                    </a:cxn>
                    <a:cxn ang="0">
                      <a:pos x="473" y="0"/>
                    </a:cxn>
                    <a:cxn ang="0">
                      <a:pos x="473" y="945"/>
                    </a:cxn>
                    <a:cxn ang="0">
                      <a:pos x="510" y="1058"/>
                    </a:cxn>
                    <a:cxn ang="0">
                      <a:pos x="624" y="1096"/>
                    </a:cxn>
                    <a:cxn ang="0">
                      <a:pos x="737" y="1058"/>
                    </a:cxn>
                    <a:cxn ang="0">
                      <a:pos x="775" y="945"/>
                    </a:cxn>
                    <a:cxn ang="0">
                      <a:pos x="775" y="0"/>
                    </a:cxn>
                    <a:cxn ang="0">
                      <a:pos x="1248" y="0"/>
                    </a:cxn>
                    <a:cxn ang="0">
                      <a:pos x="1248" y="964"/>
                    </a:cxn>
                    <a:cxn ang="0">
                      <a:pos x="1211" y="1229"/>
                    </a:cxn>
                    <a:cxn ang="0">
                      <a:pos x="1078" y="1399"/>
                    </a:cxn>
                    <a:cxn ang="0">
                      <a:pos x="889" y="1512"/>
                    </a:cxn>
                    <a:cxn ang="0">
                      <a:pos x="624" y="1550"/>
                    </a:cxn>
                  </a:cxnLst>
                  <a:rect l="0" t="0" r="r" b="b"/>
                  <a:pathLst>
                    <a:path w="1249" h="1551">
                      <a:moveTo>
                        <a:pt x="624" y="1550"/>
                      </a:moveTo>
                      <a:lnTo>
                        <a:pt x="624" y="1550"/>
                      </a:lnTo>
                      <a:cubicBezTo>
                        <a:pt x="530" y="1550"/>
                        <a:pt x="435" y="1532"/>
                        <a:pt x="359" y="1512"/>
                      </a:cubicBezTo>
                      <a:cubicBezTo>
                        <a:pt x="283" y="1493"/>
                        <a:pt x="227" y="1456"/>
                        <a:pt x="170" y="1399"/>
                      </a:cubicBezTo>
                      <a:cubicBezTo>
                        <a:pt x="113" y="1361"/>
                        <a:pt x="75" y="1285"/>
                        <a:pt x="37" y="1229"/>
                      </a:cubicBezTo>
                      <a:cubicBezTo>
                        <a:pt x="19" y="1153"/>
                        <a:pt x="0" y="1058"/>
                        <a:pt x="0" y="964"/>
                      </a:cubicBezTo>
                      <a:cubicBezTo>
                        <a:pt x="0" y="0"/>
                        <a:pt x="0" y="0"/>
                        <a:pt x="0" y="0"/>
                      </a:cubicBezTo>
                      <a:cubicBezTo>
                        <a:pt x="473" y="0"/>
                        <a:pt x="473" y="0"/>
                        <a:pt x="473" y="0"/>
                      </a:cubicBezTo>
                      <a:cubicBezTo>
                        <a:pt x="473" y="945"/>
                        <a:pt x="473" y="945"/>
                        <a:pt x="473" y="945"/>
                      </a:cubicBezTo>
                      <a:cubicBezTo>
                        <a:pt x="473" y="982"/>
                        <a:pt x="491" y="1039"/>
                        <a:pt x="510" y="1058"/>
                      </a:cubicBezTo>
                      <a:cubicBezTo>
                        <a:pt x="530" y="1096"/>
                        <a:pt x="567" y="1096"/>
                        <a:pt x="624" y="1096"/>
                      </a:cubicBezTo>
                      <a:cubicBezTo>
                        <a:pt x="681" y="1096"/>
                        <a:pt x="719" y="1096"/>
                        <a:pt x="737" y="1058"/>
                      </a:cubicBezTo>
                      <a:cubicBezTo>
                        <a:pt x="757" y="1039"/>
                        <a:pt x="775" y="982"/>
                        <a:pt x="775" y="945"/>
                      </a:cubicBezTo>
                      <a:cubicBezTo>
                        <a:pt x="775" y="0"/>
                        <a:pt x="775" y="0"/>
                        <a:pt x="775" y="0"/>
                      </a:cubicBezTo>
                      <a:cubicBezTo>
                        <a:pt x="1248" y="0"/>
                        <a:pt x="1248" y="0"/>
                        <a:pt x="1248" y="0"/>
                      </a:cubicBezTo>
                      <a:cubicBezTo>
                        <a:pt x="1248" y="964"/>
                        <a:pt x="1248" y="964"/>
                        <a:pt x="1248" y="964"/>
                      </a:cubicBezTo>
                      <a:cubicBezTo>
                        <a:pt x="1248" y="1058"/>
                        <a:pt x="1248" y="1153"/>
                        <a:pt x="1211" y="1229"/>
                      </a:cubicBezTo>
                      <a:cubicBezTo>
                        <a:pt x="1173" y="1285"/>
                        <a:pt x="1135" y="1361"/>
                        <a:pt x="1078" y="1399"/>
                      </a:cubicBezTo>
                      <a:cubicBezTo>
                        <a:pt x="1021" y="1456"/>
                        <a:pt x="964" y="1493"/>
                        <a:pt x="889" y="1512"/>
                      </a:cubicBezTo>
                      <a:cubicBezTo>
                        <a:pt x="813" y="1532"/>
                        <a:pt x="719" y="1550"/>
                        <a:pt x="624" y="1550"/>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159" name="Freeform 19"/>
                <p:cNvSpPr>
                  <a:spLocks noChangeArrowheads="1"/>
                </p:cNvSpPr>
                <p:nvPr/>
              </p:nvSpPr>
              <p:spPr bwMode="auto">
                <a:xfrm>
                  <a:off x="9622730" y="6617409"/>
                  <a:ext cx="81333" cy="87727"/>
                </a:xfrm>
                <a:custGeom>
                  <a:avLst/>
                  <a:gdLst/>
                  <a:ahLst/>
                  <a:cxnLst>
                    <a:cxn ang="0">
                      <a:pos x="0" y="0"/>
                    </a:cxn>
                    <a:cxn ang="0">
                      <a:pos x="492" y="0"/>
                    </a:cxn>
                    <a:cxn ang="0">
                      <a:pos x="492" y="340"/>
                    </a:cxn>
                    <a:cxn ang="0">
                      <a:pos x="795" y="0"/>
                    </a:cxn>
                    <a:cxn ang="0">
                      <a:pos x="1381" y="0"/>
                    </a:cxn>
                    <a:cxn ang="0">
                      <a:pos x="851" y="681"/>
                    </a:cxn>
                    <a:cxn ang="0">
                      <a:pos x="1400" y="1512"/>
                    </a:cxn>
                    <a:cxn ang="0">
                      <a:pos x="832" y="1512"/>
                    </a:cxn>
                    <a:cxn ang="0">
                      <a:pos x="492" y="1039"/>
                    </a:cxn>
                    <a:cxn ang="0">
                      <a:pos x="492" y="1512"/>
                    </a:cxn>
                    <a:cxn ang="0">
                      <a:pos x="0" y="1512"/>
                    </a:cxn>
                    <a:cxn ang="0">
                      <a:pos x="0" y="0"/>
                    </a:cxn>
                  </a:cxnLst>
                  <a:rect l="0" t="0" r="r" b="b"/>
                  <a:pathLst>
                    <a:path w="1401" h="1513">
                      <a:moveTo>
                        <a:pt x="0" y="0"/>
                      </a:moveTo>
                      <a:lnTo>
                        <a:pt x="492" y="0"/>
                      </a:lnTo>
                      <a:lnTo>
                        <a:pt x="492" y="340"/>
                      </a:lnTo>
                      <a:lnTo>
                        <a:pt x="795" y="0"/>
                      </a:lnTo>
                      <a:lnTo>
                        <a:pt x="1381" y="0"/>
                      </a:lnTo>
                      <a:lnTo>
                        <a:pt x="851" y="681"/>
                      </a:lnTo>
                      <a:lnTo>
                        <a:pt x="1400" y="1512"/>
                      </a:lnTo>
                      <a:lnTo>
                        <a:pt x="832" y="1512"/>
                      </a:lnTo>
                      <a:lnTo>
                        <a:pt x="492" y="1039"/>
                      </a:lnTo>
                      <a:lnTo>
                        <a:pt x="492" y="1512"/>
                      </a:lnTo>
                      <a:lnTo>
                        <a:pt x="0" y="1512"/>
                      </a:lnTo>
                      <a:lnTo>
                        <a:pt x="0" y="0"/>
                      </a:lnTo>
                    </a:path>
                  </a:pathLst>
                </a:custGeom>
                <a:grpFill/>
                <a:ln w="9525" cap="flat">
                  <a:noFill/>
                  <a:bevel/>
                  <a:headEnd/>
                  <a:tailEnd/>
                </a:ln>
                <a:effectLst/>
              </p:spPr>
              <p:txBody>
                <a:bodyPr wrap="none" anchor="ctr">
                  <a:prstTxWarp prst="textNoShape">
                    <a:avLst/>
                  </a:prstTxWarp>
                </a:bodyPr>
                <a:lstStyle/>
                <a:p>
                  <a:endParaRPr lang="en-US" sz="1662"/>
                </a:p>
              </p:txBody>
            </p:sp>
          </p:grpSp>
        </p:grpSp>
      </p:grpSp>
      <p:sp>
        <p:nvSpPr>
          <p:cNvPr id="94" name="PB"/>
          <p:cNvSpPr/>
          <p:nvPr userDrawn="1"/>
        </p:nvSpPr>
        <p:spPr>
          <a:xfrm>
            <a:off x="0" y="6769100"/>
            <a:ext cx="12192000" cy="38100"/>
          </a:xfrm>
          <a:prstGeom prst="rect">
            <a:avLst/>
          </a:prstGeom>
          <a:solidFill>
            <a:schemeClr val="bg1">
              <a:alpha val="40000"/>
            </a:schemeClr>
          </a:solidFill>
          <a:ln w="9525" cap="flat" cmpd="sng" algn="ctr">
            <a:noFill/>
            <a:prstDash val="soli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662"/>
          </a:p>
        </p:txBody>
      </p:sp>
      <p:sp>
        <p:nvSpPr>
          <p:cNvPr id="95" name="Footer Placeholder 4"/>
          <p:cNvSpPr>
            <a:spLocks noGrp="1"/>
          </p:cNvSpPr>
          <p:nvPr>
            <p:ph type="ftr" sz="quarter" idx="3"/>
          </p:nvPr>
        </p:nvSpPr>
        <p:spPr>
          <a:xfrm>
            <a:off x="2639617" y="6400800"/>
            <a:ext cx="7127631" cy="212728"/>
          </a:xfrm>
          <a:prstGeom prst="rect">
            <a:avLst/>
          </a:prstGeom>
        </p:spPr>
        <p:txBody>
          <a:bodyPr anchor="ctr"/>
          <a:lstStyle>
            <a:lvl1pPr algn="ctr">
              <a:defRPr sz="1292">
                <a:solidFill>
                  <a:schemeClr val="accent6"/>
                </a:solidFill>
                <a:latin typeface="Questrial"/>
                <a:cs typeface="Questrial"/>
              </a:defRPr>
            </a:lvl1pPr>
          </a:lstStyle>
          <a:p>
            <a:r>
              <a:rPr lang="en-US"/>
              <a:t>Footer</a:t>
            </a:r>
            <a:endParaRPr lang="en-US" dirty="0"/>
          </a:p>
        </p:txBody>
      </p:sp>
    </p:spTree>
    <p:extLst>
      <p:ext uri="{BB962C8B-B14F-4D97-AF65-F5344CB8AC3E}">
        <p14:creationId xmlns:p14="http://schemas.microsoft.com/office/powerpoint/2010/main" val="3296233149"/>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preserve="1" userDrawn="1">
  <p:cSld name="Four Content - Yellow">
    <p:spTree>
      <p:nvGrpSpPr>
        <p:cNvPr id="1" name=""/>
        <p:cNvGrpSpPr/>
        <p:nvPr/>
      </p:nvGrpSpPr>
      <p:grpSpPr>
        <a:xfrm>
          <a:off x="0" y="0"/>
          <a:ext cx="0" cy="0"/>
          <a:chOff x="0" y="0"/>
          <a:chExt cx="0" cy="0"/>
        </a:xfrm>
      </p:grpSpPr>
      <p:sp>
        <p:nvSpPr>
          <p:cNvPr id="13" name="Footer Placeholder 4"/>
          <p:cNvSpPr>
            <a:spLocks noGrp="1"/>
          </p:cNvSpPr>
          <p:nvPr>
            <p:ph type="ftr" sz="quarter" idx="3"/>
          </p:nvPr>
        </p:nvSpPr>
        <p:spPr>
          <a:xfrm>
            <a:off x="2639617" y="6400800"/>
            <a:ext cx="7127631" cy="212728"/>
          </a:xfrm>
          <a:prstGeom prst="rect">
            <a:avLst/>
          </a:prstGeom>
        </p:spPr>
        <p:txBody>
          <a:bodyPr anchor="ctr"/>
          <a:lstStyle>
            <a:lvl1pPr algn="ctr">
              <a:defRPr sz="1292">
                <a:solidFill>
                  <a:schemeClr val="accent6"/>
                </a:solidFill>
                <a:latin typeface="Questrial"/>
                <a:cs typeface="Questrial"/>
              </a:defRPr>
            </a:lvl1pPr>
          </a:lstStyle>
          <a:p>
            <a:r>
              <a:rPr lang="en-US"/>
              <a:t>Footer</a:t>
            </a:r>
            <a:endParaRPr lang="en-US" dirty="0"/>
          </a:p>
        </p:txBody>
      </p:sp>
      <p:sp>
        <p:nvSpPr>
          <p:cNvPr id="20" name="Subtitle 2"/>
          <p:cNvSpPr>
            <a:spLocks noGrp="1"/>
          </p:cNvSpPr>
          <p:nvPr>
            <p:ph type="subTitle" idx="13"/>
          </p:nvPr>
        </p:nvSpPr>
        <p:spPr>
          <a:xfrm>
            <a:off x="1031632" y="1219200"/>
            <a:ext cx="10042769" cy="381000"/>
          </a:xfrm>
        </p:spPr>
        <p:txBody>
          <a:bodyPr anchor="t">
            <a:normAutofit/>
          </a:bodyPr>
          <a:lstStyle>
            <a:lvl1pPr marL="0" indent="0" algn="l">
              <a:buNone/>
              <a:defRPr sz="1846" b="0" i="0">
                <a:solidFill>
                  <a:schemeClr val="tx2"/>
                </a:solidFill>
                <a:latin typeface="Times New Roman"/>
                <a:cs typeface="Times New Roman"/>
              </a:defRPr>
            </a:lvl1pPr>
            <a:lvl2pPr marL="422041" indent="0" algn="ctr">
              <a:buNone/>
              <a:defRPr>
                <a:solidFill>
                  <a:schemeClr val="tx1">
                    <a:tint val="75000"/>
                  </a:schemeClr>
                </a:solidFill>
              </a:defRPr>
            </a:lvl2pPr>
            <a:lvl3pPr marL="844083" indent="0" algn="ctr">
              <a:buNone/>
              <a:defRPr>
                <a:solidFill>
                  <a:schemeClr val="tx1">
                    <a:tint val="75000"/>
                  </a:schemeClr>
                </a:solidFill>
              </a:defRPr>
            </a:lvl3pPr>
            <a:lvl4pPr marL="1266124" indent="0" algn="ctr">
              <a:buNone/>
              <a:defRPr>
                <a:solidFill>
                  <a:schemeClr val="tx1">
                    <a:tint val="75000"/>
                  </a:schemeClr>
                </a:solidFill>
              </a:defRPr>
            </a:lvl4pPr>
            <a:lvl5pPr marL="1688165" indent="0" algn="ctr">
              <a:buNone/>
              <a:defRPr>
                <a:solidFill>
                  <a:schemeClr val="tx1">
                    <a:tint val="75000"/>
                  </a:schemeClr>
                </a:solidFill>
              </a:defRPr>
            </a:lvl5pPr>
            <a:lvl6pPr marL="2110207" indent="0" algn="ctr">
              <a:buNone/>
              <a:defRPr>
                <a:solidFill>
                  <a:schemeClr val="tx1">
                    <a:tint val="75000"/>
                  </a:schemeClr>
                </a:solidFill>
              </a:defRPr>
            </a:lvl6pPr>
            <a:lvl7pPr marL="2532248" indent="0" algn="ctr">
              <a:buNone/>
              <a:defRPr>
                <a:solidFill>
                  <a:schemeClr val="tx1">
                    <a:tint val="75000"/>
                  </a:schemeClr>
                </a:solidFill>
              </a:defRPr>
            </a:lvl7pPr>
            <a:lvl8pPr marL="2954289" indent="0" algn="ctr">
              <a:buNone/>
              <a:defRPr>
                <a:solidFill>
                  <a:schemeClr val="tx1">
                    <a:tint val="75000"/>
                  </a:schemeClr>
                </a:solidFill>
              </a:defRPr>
            </a:lvl8pPr>
            <a:lvl9pPr marL="3376331" indent="0" algn="ctr">
              <a:buNone/>
              <a:defRPr>
                <a:solidFill>
                  <a:schemeClr val="tx1">
                    <a:tint val="75000"/>
                  </a:schemeClr>
                </a:solidFill>
              </a:defRPr>
            </a:lvl9pPr>
          </a:lstStyle>
          <a:p>
            <a:r>
              <a:rPr lang="en-US"/>
              <a:t>Click to edit Master subtitle style</a:t>
            </a:r>
            <a:endParaRPr lang="en-US" dirty="0"/>
          </a:p>
        </p:txBody>
      </p:sp>
      <p:sp>
        <p:nvSpPr>
          <p:cNvPr id="21" name="Title 1"/>
          <p:cNvSpPr>
            <a:spLocks noGrp="1"/>
          </p:cNvSpPr>
          <p:nvPr>
            <p:ph type="title"/>
          </p:nvPr>
        </p:nvSpPr>
        <p:spPr>
          <a:xfrm>
            <a:off x="1031632" y="673100"/>
            <a:ext cx="10042769" cy="546100"/>
          </a:xfrm>
          <a:prstGeom prst="rect">
            <a:avLst/>
          </a:prstGeom>
        </p:spPr>
        <p:txBody>
          <a:bodyPr anchor="b">
            <a:normAutofit/>
          </a:bodyPr>
          <a:lstStyle>
            <a:lvl1pPr algn="l">
              <a:defRPr sz="2954">
                <a:solidFill>
                  <a:srgbClr val="0F4A7F"/>
                </a:solidFill>
                <a:latin typeface="Questrial"/>
                <a:cs typeface="Questrial"/>
              </a:defRPr>
            </a:lvl1pPr>
          </a:lstStyle>
          <a:p>
            <a:r>
              <a:rPr lang="en-US"/>
              <a:t>Click to edit Master title style</a:t>
            </a:r>
            <a:endParaRPr lang="en-US" dirty="0"/>
          </a:p>
        </p:txBody>
      </p:sp>
      <p:grpSp>
        <p:nvGrpSpPr>
          <p:cNvPr id="146" name="Group 145"/>
          <p:cNvGrpSpPr/>
          <p:nvPr userDrawn="1"/>
        </p:nvGrpSpPr>
        <p:grpSpPr>
          <a:xfrm>
            <a:off x="10587049" y="5941277"/>
            <a:ext cx="1356415" cy="764325"/>
            <a:chOff x="8601976" y="5943113"/>
            <a:chExt cx="1102087" cy="764325"/>
          </a:xfrm>
        </p:grpSpPr>
        <p:grpSp>
          <p:nvGrpSpPr>
            <p:cNvPr id="147" name="Group 132"/>
            <p:cNvGrpSpPr/>
            <p:nvPr userDrawn="1"/>
          </p:nvGrpSpPr>
          <p:grpSpPr>
            <a:xfrm>
              <a:off x="8888527" y="5943111"/>
              <a:ext cx="560273" cy="598915"/>
              <a:chOff x="8888527" y="5943111"/>
              <a:chExt cx="560273" cy="598915"/>
            </a:xfrm>
          </p:grpSpPr>
          <p:grpSp>
            <p:nvGrpSpPr>
              <p:cNvPr id="167" name="Group 125"/>
              <p:cNvGrpSpPr/>
              <p:nvPr userDrawn="1"/>
            </p:nvGrpSpPr>
            <p:grpSpPr>
              <a:xfrm>
                <a:off x="8965565" y="6039033"/>
                <a:ext cx="388189" cy="469480"/>
                <a:chOff x="5250550" y="2869776"/>
                <a:chExt cx="3035218" cy="3670813"/>
              </a:xfrm>
              <a:solidFill>
                <a:schemeClr val="accent6"/>
              </a:solidFill>
            </p:grpSpPr>
            <p:sp>
              <p:nvSpPr>
                <p:cNvPr id="214" name="Freeform 1"/>
                <p:cNvSpPr>
                  <a:spLocks noChangeArrowheads="1"/>
                </p:cNvSpPr>
                <p:nvPr/>
              </p:nvSpPr>
              <p:spPr bwMode="auto">
                <a:xfrm>
                  <a:off x="5250550" y="4042207"/>
                  <a:ext cx="3035218" cy="2498382"/>
                </a:xfrm>
                <a:custGeom>
                  <a:avLst/>
                  <a:gdLst/>
                  <a:ahLst/>
                  <a:cxnLst>
                    <a:cxn ang="0">
                      <a:pos x="8700" y="10815"/>
                    </a:cxn>
                    <a:cxn ang="0">
                      <a:pos x="8700" y="10815"/>
                    </a:cxn>
                    <a:cxn ang="0">
                      <a:pos x="3928" y="9002"/>
                    </a:cxn>
                    <a:cxn ang="0">
                      <a:pos x="1450" y="4712"/>
                    </a:cxn>
                    <a:cxn ang="0">
                      <a:pos x="1329" y="3474"/>
                    </a:cxn>
                    <a:cxn ang="0">
                      <a:pos x="1450" y="2265"/>
                    </a:cxn>
                    <a:cxn ang="0">
                      <a:pos x="1903" y="695"/>
                    </a:cxn>
                    <a:cxn ang="0">
                      <a:pos x="514" y="0"/>
                    </a:cxn>
                    <a:cxn ang="0">
                      <a:pos x="31" y="2083"/>
                    </a:cxn>
                    <a:cxn ang="0">
                      <a:pos x="31" y="3533"/>
                    </a:cxn>
                    <a:cxn ang="0">
                      <a:pos x="272" y="4984"/>
                    </a:cxn>
                    <a:cxn ang="0">
                      <a:pos x="3444" y="9637"/>
                    </a:cxn>
                    <a:cxn ang="0">
                      <a:pos x="5952" y="10876"/>
                    </a:cxn>
                    <a:cxn ang="0">
                      <a:pos x="8700" y="11208"/>
                    </a:cxn>
                    <a:cxn ang="0">
                      <a:pos x="13686" y="9184"/>
                    </a:cxn>
                    <a:cxn ang="0">
                      <a:pos x="8700" y="10815"/>
                    </a:cxn>
                  </a:cxnLst>
                  <a:rect l="0" t="0" r="r" b="b"/>
                  <a:pathLst>
                    <a:path w="13687" h="11269">
                      <a:moveTo>
                        <a:pt x="8700" y="10815"/>
                      </a:moveTo>
                      <a:lnTo>
                        <a:pt x="8700" y="10815"/>
                      </a:lnTo>
                      <a:cubicBezTo>
                        <a:pt x="6949" y="10755"/>
                        <a:pt x="5227" y="10121"/>
                        <a:pt x="3928" y="9002"/>
                      </a:cubicBezTo>
                      <a:cubicBezTo>
                        <a:pt x="2629" y="7914"/>
                        <a:pt x="1723" y="6343"/>
                        <a:pt x="1450" y="4712"/>
                      </a:cubicBezTo>
                      <a:cubicBezTo>
                        <a:pt x="1360" y="4320"/>
                        <a:pt x="1329" y="3896"/>
                        <a:pt x="1329" y="3474"/>
                      </a:cubicBezTo>
                      <a:cubicBezTo>
                        <a:pt x="1329" y="3080"/>
                        <a:pt x="1360" y="2658"/>
                        <a:pt x="1450" y="2265"/>
                      </a:cubicBezTo>
                      <a:cubicBezTo>
                        <a:pt x="1541" y="1722"/>
                        <a:pt x="1692" y="1178"/>
                        <a:pt x="1903" y="695"/>
                      </a:cubicBezTo>
                      <a:cubicBezTo>
                        <a:pt x="514" y="0"/>
                        <a:pt x="514" y="0"/>
                        <a:pt x="514" y="0"/>
                      </a:cubicBezTo>
                      <a:cubicBezTo>
                        <a:pt x="272" y="664"/>
                        <a:pt x="121" y="1359"/>
                        <a:pt x="31" y="2083"/>
                      </a:cubicBezTo>
                      <a:cubicBezTo>
                        <a:pt x="0" y="2567"/>
                        <a:pt x="0" y="3050"/>
                        <a:pt x="31" y="3533"/>
                      </a:cubicBezTo>
                      <a:cubicBezTo>
                        <a:pt x="61" y="4017"/>
                        <a:pt x="152" y="4500"/>
                        <a:pt x="272" y="4984"/>
                      </a:cubicBezTo>
                      <a:cubicBezTo>
                        <a:pt x="756" y="6858"/>
                        <a:pt x="1903" y="8519"/>
                        <a:pt x="3444" y="9637"/>
                      </a:cubicBezTo>
                      <a:cubicBezTo>
                        <a:pt x="4200" y="10181"/>
                        <a:pt x="5046" y="10604"/>
                        <a:pt x="5952" y="10876"/>
                      </a:cubicBezTo>
                      <a:cubicBezTo>
                        <a:pt x="6858" y="11147"/>
                        <a:pt x="7794" y="11268"/>
                        <a:pt x="8700" y="11208"/>
                      </a:cubicBezTo>
                      <a:cubicBezTo>
                        <a:pt x="10544" y="11117"/>
                        <a:pt x="12326" y="10392"/>
                        <a:pt x="13686" y="9184"/>
                      </a:cubicBezTo>
                      <a:cubicBezTo>
                        <a:pt x="12236" y="10271"/>
                        <a:pt x="10453" y="10846"/>
                        <a:pt x="8700" y="10815"/>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215" name="Freeform 2"/>
                <p:cNvSpPr>
                  <a:spLocks noChangeArrowheads="1"/>
                </p:cNvSpPr>
                <p:nvPr/>
              </p:nvSpPr>
              <p:spPr bwMode="auto">
                <a:xfrm>
                  <a:off x="5411894" y="3848595"/>
                  <a:ext cx="368646" cy="301175"/>
                </a:xfrm>
                <a:custGeom>
                  <a:avLst/>
                  <a:gdLst/>
                  <a:ahLst/>
                  <a:cxnLst>
                    <a:cxn ang="0">
                      <a:pos x="0" y="725"/>
                    </a:cxn>
                    <a:cxn ang="0">
                      <a:pos x="362" y="0"/>
                    </a:cxn>
                    <a:cxn ang="0">
                      <a:pos x="695" y="151"/>
                    </a:cxn>
                    <a:cxn ang="0">
                      <a:pos x="544" y="483"/>
                    </a:cxn>
                    <a:cxn ang="0">
                      <a:pos x="695" y="543"/>
                    </a:cxn>
                    <a:cxn ang="0">
                      <a:pos x="846" y="210"/>
                    </a:cxn>
                    <a:cxn ang="0">
                      <a:pos x="1148" y="362"/>
                    </a:cxn>
                    <a:cxn ang="0">
                      <a:pos x="998" y="725"/>
                    </a:cxn>
                    <a:cxn ang="0">
                      <a:pos x="1148" y="785"/>
                    </a:cxn>
                    <a:cxn ang="0">
                      <a:pos x="1329" y="422"/>
                    </a:cxn>
                    <a:cxn ang="0">
                      <a:pos x="1662" y="604"/>
                    </a:cxn>
                    <a:cxn ang="0">
                      <a:pos x="1269" y="1359"/>
                    </a:cxn>
                    <a:cxn ang="0">
                      <a:pos x="0" y="725"/>
                    </a:cxn>
                  </a:cxnLst>
                  <a:rect l="0" t="0" r="r" b="b"/>
                  <a:pathLst>
                    <a:path w="1663" h="1360">
                      <a:moveTo>
                        <a:pt x="0" y="725"/>
                      </a:moveTo>
                      <a:lnTo>
                        <a:pt x="362" y="0"/>
                      </a:lnTo>
                      <a:lnTo>
                        <a:pt x="695" y="151"/>
                      </a:lnTo>
                      <a:lnTo>
                        <a:pt x="544" y="483"/>
                      </a:lnTo>
                      <a:lnTo>
                        <a:pt x="695" y="543"/>
                      </a:lnTo>
                      <a:lnTo>
                        <a:pt x="846" y="210"/>
                      </a:lnTo>
                      <a:lnTo>
                        <a:pt x="1148" y="362"/>
                      </a:lnTo>
                      <a:lnTo>
                        <a:pt x="998" y="725"/>
                      </a:lnTo>
                      <a:lnTo>
                        <a:pt x="1148" y="785"/>
                      </a:lnTo>
                      <a:lnTo>
                        <a:pt x="1329" y="422"/>
                      </a:lnTo>
                      <a:lnTo>
                        <a:pt x="1662" y="604"/>
                      </a:lnTo>
                      <a:lnTo>
                        <a:pt x="1269" y="1359"/>
                      </a:lnTo>
                      <a:lnTo>
                        <a:pt x="0" y="725"/>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16" name="Freeform 3"/>
                <p:cNvSpPr>
                  <a:spLocks noChangeArrowheads="1"/>
                </p:cNvSpPr>
                <p:nvPr/>
              </p:nvSpPr>
              <p:spPr bwMode="auto">
                <a:xfrm>
                  <a:off x="5525324" y="3566977"/>
                  <a:ext cx="408737" cy="396025"/>
                </a:xfrm>
                <a:custGeom>
                  <a:avLst/>
                  <a:gdLst/>
                  <a:ahLst/>
                  <a:cxnLst>
                    <a:cxn ang="0">
                      <a:pos x="0" y="997"/>
                    </a:cxn>
                    <a:cxn ang="0">
                      <a:pos x="211" y="695"/>
                    </a:cxn>
                    <a:cxn ang="0">
                      <a:pos x="876" y="665"/>
                    </a:cxn>
                    <a:cxn ang="0">
                      <a:pos x="453" y="363"/>
                    </a:cxn>
                    <a:cxn ang="0">
                      <a:pos x="694" y="0"/>
                    </a:cxn>
                    <a:cxn ang="0">
                      <a:pos x="1843" y="816"/>
                    </a:cxn>
                    <a:cxn ang="0">
                      <a:pos x="1631" y="1118"/>
                    </a:cxn>
                    <a:cxn ang="0">
                      <a:pos x="967" y="1118"/>
                    </a:cxn>
                    <a:cxn ang="0">
                      <a:pos x="1419" y="1421"/>
                    </a:cxn>
                    <a:cxn ang="0">
                      <a:pos x="1148" y="1783"/>
                    </a:cxn>
                    <a:cxn ang="0">
                      <a:pos x="0" y="997"/>
                    </a:cxn>
                  </a:cxnLst>
                  <a:rect l="0" t="0" r="r" b="b"/>
                  <a:pathLst>
                    <a:path w="1844" h="1784">
                      <a:moveTo>
                        <a:pt x="0" y="997"/>
                      </a:moveTo>
                      <a:lnTo>
                        <a:pt x="211" y="695"/>
                      </a:lnTo>
                      <a:lnTo>
                        <a:pt x="876" y="665"/>
                      </a:lnTo>
                      <a:lnTo>
                        <a:pt x="453" y="363"/>
                      </a:lnTo>
                      <a:lnTo>
                        <a:pt x="694" y="0"/>
                      </a:lnTo>
                      <a:lnTo>
                        <a:pt x="1843" y="816"/>
                      </a:lnTo>
                      <a:lnTo>
                        <a:pt x="1631" y="1118"/>
                      </a:lnTo>
                      <a:lnTo>
                        <a:pt x="967" y="1118"/>
                      </a:lnTo>
                      <a:lnTo>
                        <a:pt x="1419" y="1421"/>
                      </a:lnTo>
                      <a:lnTo>
                        <a:pt x="1148" y="1783"/>
                      </a:lnTo>
                      <a:lnTo>
                        <a:pt x="0" y="997"/>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17" name="Freeform 4"/>
                <p:cNvSpPr>
                  <a:spLocks noChangeArrowheads="1"/>
                </p:cNvSpPr>
                <p:nvPr/>
              </p:nvSpPr>
              <p:spPr bwMode="auto">
                <a:xfrm>
                  <a:off x="5786407" y="3345985"/>
                  <a:ext cx="328555" cy="328554"/>
                </a:xfrm>
                <a:custGeom>
                  <a:avLst/>
                  <a:gdLst/>
                  <a:ahLst/>
                  <a:cxnLst>
                    <a:cxn ang="0">
                      <a:pos x="725" y="454"/>
                    </a:cxn>
                    <a:cxn ang="0">
                      <a:pos x="725" y="454"/>
                    </a:cxn>
                    <a:cxn ang="0">
                      <a:pos x="604" y="484"/>
                    </a:cxn>
                    <a:cxn ang="0">
                      <a:pos x="513" y="544"/>
                    </a:cxn>
                    <a:cxn ang="0">
                      <a:pos x="453" y="635"/>
                    </a:cxn>
                    <a:cxn ang="0">
                      <a:pos x="423" y="726"/>
                    </a:cxn>
                    <a:cxn ang="0">
                      <a:pos x="453" y="846"/>
                    </a:cxn>
                    <a:cxn ang="0">
                      <a:pos x="513" y="937"/>
                    </a:cxn>
                    <a:cxn ang="0">
                      <a:pos x="634" y="1027"/>
                    </a:cxn>
                    <a:cxn ang="0">
                      <a:pos x="725" y="1027"/>
                    </a:cxn>
                    <a:cxn ang="0">
                      <a:pos x="846" y="1027"/>
                    </a:cxn>
                    <a:cxn ang="0">
                      <a:pos x="937" y="967"/>
                    </a:cxn>
                    <a:cxn ang="0">
                      <a:pos x="1027" y="846"/>
                    </a:cxn>
                    <a:cxn ang="0">
                      <a:pos x="1027" y="696"/>
                    </a:cxn>
                    <a:cxn ang="0">
                      <a:pos x="937" y="786"/>
                    </a:cxn>
                    <a:cxn ang="0">
                      <a:pos x="725" y="575"/>
                    </a:cxn>
                    <a:cxn ang="0">
                      <a:pos x="1117" y="212"/>
                    </a:cxn>
                    <a:cxn ang="0">
                      <a:pos x="1450" y="544"/>
                    </a:cxn>
                    <a:cxn ang="0">
                      <a:pos x="1480" y="726"/>
                    </a:cxn>
                    <a:cxn ang="0">
                      <a:pos x="1450" y="937"/>
                    </a:cxn>
                    <a:cxn ang="0">
                      <a:pos x="1359" y="1118"/>
                    </a:cxn>
                    <a:cxn ang="0">
                      <a:pos x="1238" y="1269"/>
                    </a:cxn>
                    <a:cxn ang="0">
                      <a:pos x="997" y="1421"/>
                    </a:cxn>
                    <a:cxn ang="0">
                      <a:pos x="725" y="1481"/>
                    </a:cxn>
                    <a:cxn ang="0">
                      <a:pos x="453" y="1421"/>
                    </a:cxn>
                    <a:cxn ang="0">
                      <a:pos x="212" y="1269"/>
                    </a:cxn>
                    <a:cxn ang="0">
                      <a:pos x="30" y="997"/>
                    </a:cxn>
                    <a:cxn ang="0">
                      <a:pos x="0" y="726"/>
                    </a:cxn>
                    <a:cxn ang="0">
                      <a:pos x="30" y="454"/>
                    </a:cxn>
                    <a:cxn ang="0">
                      <a:pos x="212" y="242"/>
                    </a:cxn>
                    <a:cxn ang="0">
                      <a:pos x="362" y="91"/>
                    </a:cxn>
                    <a:cxn ang="0">
                      <a:pos x="513" y="30"/>
                    </a:cxn>
                    <a:cxn ang="0">
                      <a:pos x="634" y="0"/>
                    </a:cxn>
                    <a:cxn ang="0">
                      <a:pos x="725" y="454"/>
                    </a:cxn>
                  </a:cxnLst>
                  <a:rect l="0" t="0" r="r" b="b"/>
                  <a:pathLst>
                    <a:path w="1481" h="1482">
                      <a:moveTo>
                        <a:pt x="725" y="454"/>
                      </a:moveTo>
                      <a:lnTo>
                        <a:pt x="725" y="454"/>
                      </a:lnTo>
                      <a:cubicBezTo>
                        <a:pt x="665" y="454"/>
                        <a:pt x="634" y="454"/>
                        <a:pt x="604" y="484"/>
                      </a:cubicBezTo>
                      <a:cubicBezTo>
                        <a:pt x="574" y="484"/>
                        <a:pt x="544" y="514"/>
                        <a:pt x="513" y="544"/>
                      </a:cubicBezTo>
                      <a:cubicBezTo>
                        <a:pt x="483" y="575"/>
                        <a:pt x="453" y="605"/>
                        <a:pt x="453" y="635"/>
                      </a:cubicBezTo>
                      <a:cubicBezTo>
                        <a:pt x="453" y="665"/>
                        <a:pt x="423" y="696"/>
                        <a:pt x="423" y="726"/>
                      </a:cubicBezTo>
                      <a:cubicBezTo>
                        <a:pt x="423" y="786"/>
                        <a:pt x="453" y="816"/>
                        <a:pt x="453" y="846"/>
                      </a:cubicBezTo>
                      <a:cubicBezTo>
                        <a:pt x="483" y="876"/>
                        <a:pt x="483" y="906"/>
                        <a:pt x="513" y="937"/>
                      </a:cubicBezTo>
                      <a:cubicBezTo>
                        <a:pt x="544" y="967"/>
                        <a:pt x="574" y="997"/>
                        <a:pt x="634" y="1027"/>
                      </a:cubicBezTo>
                      <a:cubicBezTo>
                        <a:pt x="665" y="1027"/>
                        <a:pt x="695" y="1027"/>
                        <a:pt x="725" y="1027"/>
                      </a:cubicBezTo>
                      <a:cubicBezTo>
                        <a:pt x="755" y="1027"/>
                        <a:pt x="816" y="1027"/>
                        <a:pt x="846" y="1027"/>
                      </a:cubicBezTo>
                      <a:cubicBezTo>
                        <a:pt x="876" y="997"/>
                        <a:pt x="907" y="967"/>
                        <a:pt x="937" y="967"/>
                      </a:cubicBezTo>
                      <a:cubicBezTo>
                        <a:pt x="967" y="906"/>
                        <a:pt x="997" y="876"/>
                        <a:pt x="1027" y="846"/>
                      </a:cubicBezTo>
                      <a:cubicBezTo>
                        <a:pt x="1027" y="786"/>
                        <a:pt x="1027" y="756"/>
                        <a:pt x="1027" y="696"/>
                      </a:cubicBezTo>
                      <a:cubicBezTo>
                        <a:pt x="937" y="786"/>
                        <a:pt x="937" y="786"/>
                        <a:pt x="937" y="786"/>
                      </a:cubicBezTo>
                      <a:cubicBezTo>
                        <a:pt x="725" y="575"/>
                        <a:pt x="725" y="575"/>
                        <a:pt x="725" y="575"/>
                      </a:cubicBezTo>
                      <a:cubicBezTo>
                        <a:pt x="1117" y="212"/>
                        <a:pt x="1117" y="212"/>
                        <a:pt x="1117" y="212"/>
                      </a:cubicBezTo>
                      <a:cubicBezTo>
                        <a:pt x="1450" y="544"/>
                        <a:pt x="1450" y="544"/>
                        <a:pt x="1450" y="544"/>
                      </a:cubicBezTo>
                      <a:cubicBezTo>
                        <a:pt x="1450" y="605"/>
                        <a:pt x="1480" y="665"/>
                        <a:pt x="1480" y="726"/>
                      </a:cubicBezTo>
                      <a:cubicBezTo>
                        <a:pt x="1480" y="816"/>
                        <a:pt x="1450" y="876"/>
                        <a:pt x="1450" y="937"/>
                      </a:cubicBezTo>
                      <a:cubicBezTo>
                        <a:pt x="1420" y="997"/>
                        <a:pt x="1420" y="1058"/>
                        <a:pt x="1359" y="1118"/>
                      </a:cubicBezTo>
                      <a:cubicBezTo>
                        <a:pt x="1329" y="1179"/>
                        <a:pt x="1299" y="1209"/>
                        <a:pt x="1238" y="1269"/>
                      </a:cubicBezTo>
                      <a:cubicBezTo>
                        <a:pt x="1178" y="1330"/>
                        <a:pt x="1087" y="1390"/>
                        <a:pt x="997" y="1421"/>
                      </a:cubicBezTo>
                      <a:cubicBezTo>
                        <a:pt x="907" y="1451"/>
                        <a:pt x="816" y="1481"/>
                        <a:pt x="725" y="1481"/>
                      </a:cubicBezTo>
                      <a:cubicBezTo>
                        <a:pt x="634" y="1481"/>
                        <a:pt x="544" y="1451"/>
                        <a:pt x="453" y="1421"/>
                      </a:cubicBezTo>
                      <a:cubicBezTo>
                        <a:pt x="362" y="1390"/>
                        <a:pt x="271" y="1330"/>
                        <a:pt x="212" y="1269"/>
                      </a:cubicBezTo>
                      <a:cubicBezTo>
                        <a:pt x="121" y="1179"/>
                        <a:pt x="91" y="1088"/>
                        <a:pt x="30" y="997"/>
                      </a:cubicBezTo>
                      <a:cubicBezTo>
                        <a:pt x="0" y="937"/>
                        <a:pt x="0" y="816"/>
                        <a:pt x="0" y="726"/>
                      </a:cubicBezTo>
                      <a:cubicBezTo>
                        <a:pt x="0" y="635"/>
                        <a:pt x="0" y="544"/>
                        <a:pt x="30" y="454"/>
                      </a:cubicBezTo>
                      <a:cubicBezTo>
                        <a:pt x="91" y="363"/>
                        <a:pt x="121" y="302"/>
                        <a:pt x="212" y="242"/>
                      </a:cubicBezTo>
                      <a:cubicBezTo>
                        <a:pt x="271" y="181"/>
                        <a:pt x="302" y="121"/>
                        <a:pt x="362" y="91"/>
                      </a:cubicBezTo>
                      <a:cubicBezTo>
                        <a:pt x="423" y="60"/>
                        <a:pt x="453" y="60"/>
                        <a:pt x="513" y="30"/>
                      </a:cubicBezTo>
                      <a:cubicBezTo>
                        <a:pt x="544" y="30"/>
                        <a:pt x="604" y="0"/>
                        <a:pt x="634" y="0"/>
                      </a:cubicBezTo>
                      <a:lnTo>
                        <a:pt x="725" y="454"/>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18" name="Freeform 5"/>
                <p:cNvSpPr>
                  <a:spLocks noChangeArrowheads="1"/>
                </p:cNvSpPr>
                <p:nvPr/>
              </p:nvSpPr>
              <p:spPr bwMode="auto">
                <a:xfrm>
                  <a:off x="5994687" y="3205176"/>
                  <a:ext cx="267928" cy="314865"/>
                </a:xfrm>
                <a:custGeom>
                  <a:avLst/>
                  <a:gdLst/>
                  <a:ahLst/>
                  <a:cxnLst>
                    <a:cxn ang="0">
                      <a:pos x="0" y="272"/>
                    </a:cxn>
                    <a:cxn ang="0">
                      <a:pos x="362" y="0"/>
                    </a:cxn>
                    <a:cxn ang="0">
                      <a:pos x="1208" y="1118"/>
                    </a:cxn>
                    <a:cxn ang="0">
                      <a:pos x="816" y="1420"/>
                    </a:cxn>
                    <a:cxn ang="0">
                      <a:pos x="0" y="272"/>
                    </a:cxn>
                  </a:cxnLst>
                  <a:rect l="0" t="0" r="r" b="b"/>
                  <a:pathLst>
                    <a:path w="1209" h="1421">
                      <a:moveTo>
                        <a:pt x="0" y="272"/>
                      </a:moveTo>
                      <a:lnTo>
                        <a:pt x="362" y="0"/>
                      </a:lnTo>
                      <a:lnTo>
                        <a:pt x="1208" y="1118"/>
                      </a:lnTo>
                      <a:lnTo>
                        <a:pt x="816" y="1420"/>
                      </a:lnTo>
                      <a:lnTo>
                        <a:pt x="0" y="272"/>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19" name="Freeform 6"/>
                <p:cNvSpPr>
                  <a:spLocks noChangeArrowheads="1"/>
                </p:cNvSpPr>
                <p:nvPr/>
              </p:nvSpPr>
              <p:spPr bwMode="auto">
                <a:xfrm>
                  <a:off x="6128651" y="3036987"/>
                  <a:ext cx="382336" cy="401892"/>
                </a:xfrm>
                <a:custGeom>
                  <a:avLst/>
                  <a:gdLst/>
                  <a:ahLst/>
                  <a:cxnLst>
                    <a:cxn ang="0">
                      <a:pos x="0" y="574"/>
                    </a:cxn>
                    <a:cxn ang="0">
                      <a:pos x="332" y="394"/>
                    </a:cxn>
                    <a:cxn ang="0">
                      <a:pos x="937" y="695"/>
                    </a:cxn>
                    <a:cxn ang="0">
                      <a:pos x="665" y="212"/>
                    </a:cxn>
                    <a:cxn ang="0">
                      <a:pos x="1058" y="0"/>
                    </a:cxn>
                    <a:cxn ang="0">
                      <a:pos x="1722" y="1240"/>
                    </a:cxn>
                    <a:cxn ang="0">
                      <a:pos x="1390" y="1420"/>
                    </a:cxn>
                    <a:cxn ang="0">
                      <a:pos x="816" y="1119"/>
                    </a:cxn>
                    <a:cxn ang="0">
                      <a:pos x="1058" y="1602"/>
                    </a:cxn>
                    <a:cxn ang="0">
                      <a:pos x="665" y="1813"/>
                    </a:cxn>
                    <a:cxn ang="0">
                      <a:pos x="0" y="574"/>
                    </a:cxn>
                  </a:cxnLst>
                  <a:rect l="0" t="0" r="r" b="b"/>
                  <a:pathLst>
                    <a:path w="1723" h="1814">
                      <a:moveTo>
                        <a:pt x="0" y="574"/>
                      </a:moveTo>
                      <a:lnTo>
                        <a:pt x="332" y="394"/>
                      </a:lnTo>
                      <a:lnTo>
                        <a:pt x="937" y="695"/>
                      </a:lnTo>
                      <a:lnTo>
                        <a:pt x="665" y="212"/>
                      </a:lnTo>
                      <a:lnTo>
                        <a:pt x="1058" y="0"/>
                      </a:lnTo>
                      <a:lnTo>
                        <a:pt x="1722" y="1240"/>
                      </a:lnTo>
                      <a:lnTo>
                        <a:pt x="1390" y="1420"/>
                      </a:lnTo>
                      <a:lnTo>
                        <a:pt x="816" y="1119"/>
                      </a:lnTo>
                      <a:lnTo>
                        <a:pt x="1058" y="1602"/>
                      </a:lnTo>
                      <a:lnTo>
                        <a:pt x="665" y="1813"/>
                      </a:lnTo>
                      <a:lnTo>
                        <a:pt x="0" y="574"/>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20" name="Freeform 7"/>
                <p:cNvSpPr>
                  <a:spLocks noChangeArrowheads="1"/>
                </p:cNvSpPr>
                <p:nvPr/>
              </p:nvSpPr>
              <p:spPr bwMode="auto">
                <a:xfrm>
                  <a:off x="6422981" y="2950937"/>
                  <a:ext cx="281618" cy="354956"/>
                </a:xfrm>
                <a:custGeom>
                  <a:avLst/>
                  <a:gdLst/>
                  <a:ahLst/>
                  <a:cxnLst>
                    <a:cxn ang="0">
                      <a:pos x="0" y="271"/>
                    </a:cxn>
                    <a:cxn ang="0">
                      <a:pos x="786" y="0"/>
                    </a:cxn>
                    <a:cxn ang="0">
                      <a:pos x="907" y="332"/>
                    </a:cxn>
                    <a:cxn ang="0">
                      <a:pos x="545" y="483"/>
                    </a:cxn>
                    <a:cxn ang="0">
                      <a:pos x="604" y="604"/>
                    </a:cxn>
                    <a:cxn ang="0">
                      <a:pos x="967" y="483"/>
                    </a:cxn>
                    <a:cxn ang="0">
                      <a:pos x="1088" y="816"/>
                    </a:cxn>
                    <a:cxn ang="0">
                      <a:pos x="725" y="936"/>
                    </a:cxn>
                    <a:cxn ang="0">
                      <a:pos x="786" y="1087"/>
                    </a:cxn>
                    <a:cxn ang="0">
                      <a:pos x="1149" y="966"/>
                    </a:cxn>
                    <a:cxn ang="0">
                      <a:pos x="1270" y="1299"/>
                    </a:cxn>
                    <a:cxn ang="0">
                      <a:pos x="484" y="1601"/>
                    </a:cxn>
                    <a:cxn ang="0">
                      <a:pos x="0" y="271"/>
                    </a:cxn>
                  </a:cxnLst>
                  <a:rect l="0" t="0" r="r" b="b"/>
                  <a:pathLst>
                    <a:path w="1271" h="1602">
                      <a:moveTo>
                        <a:pt x="0" y="271"/>
                      </a:moveTo>
                      <a:lnTo>
                        <a:pt x="786" y="0"/>
                      </a:lnTo>
                      <a:lnTo>
                        <a:pt x="907" y="332"/>
                      </a:lnTo>
                      <a:lnTo>
                        <a:pt x="545" y="483"/>
                      </a:lnTo>
                      <a:lnTo>
                        <a:pt x="604" y="604"/>
                      </a:lnTo>
                      <a:lnTo>
                        <a:pt x="967" y="483"/>
                      </a:lnTo>
                      <a:lnTo>
                        <a:pt x="1088" y="816"/>
                      </a:lnTo>
                      <a:lnTo>
                        <a:pt x="725" y="936"/>
                      </a:lnTo>
                      <a:lnTo>
                        <a:pt x="786" y="1087"/>
                      </a:lnTo>
                      <a:lnTo>
                        <a:pt x="1149" y="966"/>
                      </a:lnTo>
                      <a:lnTo>
                        <a:pt x="1270" y="1299"/>
                      </a:lnTo>
                      <a:lnTo>
                        <a:pt x="484" y="1601"/>
                      </a:lnTo>
                      <a:lnTo>
                        <a:pt x="0" y="271"/>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21" name="Freeform 8"/>
                <p:cNvSpPr>
                  <a:spLocks noChangeArrowheads="1"/>
                </p:cNvSpPr>
                <p:nvPr/>
              </p:nvSpPr>
              <p:spPr bwMode="auto">
                <a:xfrm>
                  <a:off x="6657663" y="2890311"/>
                  <a:ext cx="248372" cy="348111"/>
                </a:xfrm>
                <a:custGeom>
                  <a:avLst/>
                  <a:gdLst/>
                  <a:ahLst/>
                  <a:cxnLst>
                    <a:cxn ang="0">
                      <a:pos x="0" y="181"/>
                    </a:cxn>
                    <a:cxn ang="0">
                      <a:pos x="815" y="0"/>
                    </a:cxn>
                    <a:cxn ang="0">
                      <a:pos x="875" y="362"/>
                    </a:cxn>
                    <a:cxn ang="0">
                      <a:pos x="513" y="453"/>
                    </a:cxn>
                    <a:cxn ang="0">
                      <a:pos x="543" y="604"/>
                    </a:cxn>
                    <a:cxn ang="0">
                      <a:pos x="905" y="513"/>
                    </a:cxn>
                    <a:cxn ang="0">
                      <a:pos x="996" y="876"/>
                    </a:cxn>
                    <a:cxn ang="0">
                      <a:pos x="634" y="937"/>
                    </a:cxn>
                    <a:cxn ang="0">
                      <a:pos x="664" y="1118"/>
                    </a:cxn>
                    <a:cxn ang="0">
                      <a:pos x="1057" y="1027"/>
                    </a:cxn>
                    <a:cxn ang="0">
                      <a:pos x="1117" y="1389"/>
                    </a:cxn>
                    <a:cxn ang="0">
                      <a:pos x="302" y="1571"/>
                    </a:cxn>
                    <a:cxn ang="0">
                      <a:pos x="0" y="181"/>
                    </a:cxn>
                  </a:cxnLst>
                  <a:rect l="0" t="0" r="r" b="b"/>
                  <a:pathLst>
                    <a:path w="1118" h="1572">
                      <a:moveTo>
                        <a:pt x="0" y="181"/>
                      </a:moveTo>
                      <a:lnTo>
                        <a:pt x="815" y="0"/>
                      </a:lnTo>
                      <a:lnTo>
                        <a:pt x="875" y="362"/>
                      </a:lnTo>
                      <a:lnTo>
                        <a:pt x="513" y="453"/>
                      </a:lnTo>
                      <a:lnTo>
                        <a:pt x="543" y="604"/>
                      </a:lnTo>
                      <a:lnTo>
                        <a:pt x="905" y="513"/>
                      </a:lnTo>
                      <a:lnTo>
                        <a:pt x="996" y="876"/>
                      </a:lnTo>
                      <a:lnTo>
                        <a:pt x="634" y="937"/>
                      </a:lnTo>
                      <a:lnTo>
                        <a:pt x="664" y="1118"/>
                      </a:lnTo>
                      <a:lnTo>
                        <a:pt x="1057" y="1027"/>
                      </a:lnTo>
                      <a:lnTo>
                        <a:pt x="1117" y="1389"/>
                      </a:lnTo>
                      <a:lnTo>
                        <a:pt x="302" y="1571"/>
                      </a:lnTo>
                      <a:lnTo>
                        <a:pt x="0" y="181"/>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22" name="Freeform 9"/>
                <p:cNvSpPr>
                  <a:spLocks noChangeArrowheads="1"/>
                </p:cNvSpPr>
                <p:nvPr/>
              </p:nvSpPr>
              <p:spPr bwMode="auto">
                <a:xfrm>
                  <a:off x="6898212" y="2869776"/>
                  <a:ext cx="288463" cy="321710"/>
                </a:xfrm>
                <a:custGeom>
                  <a:avLst/>
                  <a:gdLst/>
                  <a:ahLst/>
                  <a:cxnLst>
                    <a:cxn ang="0">
                      <a:pos x="0" y="61"/>
                    </a:cxn>
                    <a:cxn ang="0">
                      <a:pos x="0" y="61"/>
                    </a:cxn>
                    <a:cxn ang="0">
                      <a:pos x="483" y="0"/>
                    </a:cxn>
                    <a:cxn ang="0">
                      <a:pos x="755" y="30"/>
                    </a:cxn>
                    <a:cxn ang="0">
                      <a:pos x="936" y="121"/>
                    </a:cxn>
                    <a:cxn ang="0">
                      <a:pos x="1087" y="272"/>
                    </a:cxn>
                    <a:cxn ang="0">
                      <a:pos x="1147" y="513"/>
                    </a:cxn>
                    <a:cxn ang="0">
                      <a:pos x="1147" y="695"/>
                    </a:cxn>
                    <a:cxn ang="0">
                      <a:pos x="1087" y="816"/>
                    </a:cxn>
                    <a:cxn ang="0">
                      <a:pos x="996" y="907"/>
                    </a:cxn>
                    <a:cxn ang="0">
                      <a:pos x="1299" y="1359"/>
                    </a:cxn>
                    <a:cxn ang="0">
                      <a:pos x="755" y="1390"/>
                    </a:cxn>
                    <a:cxn ang="0">
                      <a:pos x="543" y="1058"/>
                    </a:cxn>
                    <a:cxn ang="0">
                      <a:pos x="543" y="1420"/>
                    </a:cxn>
                    <a:cxn ang="0">
                      <a:pos x="120" y="1450"/>
                    </a:cxn>
                    <a:cxn ang="0">
                      <a:pos x="0" y="61"/>
                    </a:cxn>
                    <a:cxn ang="0">
                      <a:pos x="513" y="695"/>
                    </a:cxn>
                    <a:cxn ang="0">
                      <a:pos x="513" y="695"/>
                    </a:cxn>
                    <a:cxn ang="0">
                      <a:pos x="543" y="695"/>
                    </a:cxn>
                    <a:cxn ang="0">
                      <a:pos x="664" y="665"/>
                    </a:cxn>
                    <a:cxn ang="0">
                      <a:pos x="695" y="544"/>
                    </a:cxn>
                    <a:cxn ang="0">
                      <a:pos x="634" y="423"/>
                    </a:cxn>
                    <a:cxn ang="0">
                      <a:pos x="513" y="393"/>
                    </a:cxn>
                    <a:cxn ang="0">
                      <a:pos x="483" y="393"/>
                    </a:cxn>
                    <a:cxn ang="0">
                      <a:pos x="513" y="695"/>
                    </a:cxn>
                  </a:cxnLst>
                  <a:rect l="0" t="0" r="r" b="b"/>
                  <a:pathLst>
                    <a:path w="1300" h="1451">
                      <a:moveTo>
                        <a:pt x="0" y="61"/>
                      </a:moveTo>
                      <a:lnTo>
                        <a:pt x="0" y="61"/>
                      </a:lnTo>
                      <a:cubicBezTo>
                        <a:pt x="483" y="0"/>
                        <a:pt x="483" y="0"/>
                        <a:pt x="483" y="0"/>
                      </a:cubicBezTo>
                      <a:cubicBezTo>
                        <a:pt x="574" y="0"/>
                        <a:pt x="664" y="0"/>
                        <a:pt x="755" y="30"/>
                      </a:cubicBezTo>
                      <a:cubicBezTo>
                        <a:pt x="816" y="61"/>
                        <a:pt x="875" y="91"/>
                        <a:pt x="936" y="121"/>
                      </a:cubicBezTo>
                      <a:cubicBezTo>
                        <a:pt x="996" y="151"/>
                        <a:pt x="1057" y="212"/>
                        <a:pt x="1087" y="272"/>
                      </a:cubicBezTo>
                      <a:cubicBezTo>
                        <a:pt x="1117" y="363"/>
                        <a:pt x="1147" y="423"/>
                        <a:pt x="1147" y="513"/>
                      </a:cubicBezTo>
                      <a:cubicBezTo>
                        <a:pt x="1147" y="574"/>
                        <a:pt x="1147" y="634"/>
                        <a:pt x="1147" y="695"/>
                      </a:cubicBezTo>
                      <a:cubicBezTo>
                        <a:pt x="1117" y="755"/>
                        <a:pt x="1117" y="786"/>
                        <a:pt x="1087" y="816"/>
                      </a:cubicBezTo>
                      <a:cubicBezTo>
                        <a:pt x="1057" y="846"/>
                        <a:pt x="1026" y="907"/>
                        <a:pt x="996" y="907"/>
                      </a:cubicBezTo>
                      <a:cubicBezTo>
                        <a:pt x="1299" y="1359"/>
                        <a:pt x="1299" y="1359"/>
                        <a:pt x="1299" y="1359"/>
                      </a:cubicBezTo>
                      <a:cubicBezTo>
                        <a:pt x="755" y="1390"/>
                        <a:pt x="755" y="1390"/>
                        <a:pt x="755" y="1390"/>
                      </a:cubicBezTo>
                      <a:cubicBezTo>
                        <a:pt x="543" y="1058"/>
                        <a:pt x="543" y="1058"/>
                        <a:pt x="543" y="1058"/>
                      </a:cubicBezTo>
                      <a:cubicBezTo>
                        <a:pt x="543" y="1420"/>
                        <a:pt x="543" y="1420"/>
                        <a:pt x="543" y="1420"/>
                      </a:cubicBezTo>
                      <a:cubicBezTo>
                        <a:pt x="120" y="1450"/>
                        <a:pt x="120" y="1450"/>
                        <a:pt x="120" y="1450"/>
                      </a:cubicBezTo>
                      <a:lnTo>
                        <a:pt x="0" y="61"/>
                      </a:lnTo>
                      <a:close/>
                      <a:moveTo>
                        <a:pt x="513" y="695"/>
                      </a:moveTo>
                      <a:lnTo>
                        <a:pt x="513" y="695"/>
                      </a:lnTo>
                      <a:cubicBezTo>
                        <a:pt x="543" y="695"/>
                        <a:pt x="543" y="695"/>
                        <a:pt x="543" y="695"/>
                      </a:cubicBezTo>
                      <a:cubicBezTo>
                        <a:pt x="574" y="695"/>
                        <a:pt x="634" y="695"/>
                        <a:pt x="664" y="665"/>
                      </a:cubicBezTo>
                      <a:cubicBezTo>
                        <a:pt x="695" y="634"/>
                        <a:pt x="725" y="604"/>
                        <a:pt x="695" y="544"/>
                      </a:cubicBezTo>
                      <a:cubicBezTo>
                        <a:pt x="695" y="483"/>
                        <a:pt x="695" y="453"/>
                        <a:pt x="634" y="423"/>
                      </a:cubicBezTo>
                      <a:cubicBezTo>
                        <a:pt x="604" y="393"/>
                        <a:pt x="574" y="393"/>
                        <a:pt x="513" y="393"/>
                      </a:cubicBezTo>
                      <a:cubicBezTo>
                        <a:pt x="483" y="393"/>
                        <a:pt x="483" y="393"/>
                        <a:pt x="483" y="393"/>
                      </a:cubicBezTo>
                      <a:lnTo>
                        <a:pt x="513" y="695"/>
                      </a:lnTo>
                      <a:close/>
                    </a:path>
                  </a:pathLst>
                </a:custGeom>
                <a:grpFill/>
                <a:ln w="9525" cap="flat">
                  <a:noFill/>
                  <a:bevel/>
                  <a:headEnd/>
                  <a:tailEnd/>
                </a:ln>
                <a:effectLst/>
              </p:spPr>
              <p:txBody>
                <a:bodyPr wrap="none" anchor="ctr">
                  <a:prstTxWarp prst="textNoShape">
                    <a:avLst/>
                  </a:prstTxWarp>
                </a:bodyPr>
                <a:lstStyle/>
                <a:p>
                  <a:endParaRPr lang="en-US" sz="1662"/>
                </a:p>
              </p:txBody>
            </p:sp>
            <p:sp>
              <p:nvSpPr>
                <p:cNvPr id="223" name="Freeform 10"/>
                <p:cNvSpPr>
                  <a:spLocks noChangeArrowheads="1"/>
                </p:cNvSpPr>
                <p:nvPr/>
              </p:nvSpPr>
              <p:spPr bwMode="auto">
                <a:xfrm>
                  <a:off x="7186675" y="2869776"/>
                  <a:ext cx="120275" cy="314865"/>
                </a:xfrm>
                <a:custGeom>
                  <a:avLst/>
                  <a:gdLst/>
                  <a:ahLst/>
                  <a:cxnLst>
                    <a:cxn ang="0">
                      <a:pos x="60" y="0"/>
                    </a:cxn>
                    <a:cxn ang="0">
                      <a:pos x="543" y="0"/>
                    </a:cxn>
                    <a:cxn ang="0">
                      <a:pos x="452" y="1420"/>
                    </a:cxn>
                    <a:cxn ang="0">
                      <a:pos x="0" y="1390"/>
                    </a:cxn>
                    <a:cxn ang="0">
                      <a:pos x="60" y="0"/>
                    </a:cxn>
                  </a:cxnLst>
                  <a:rect l="0" t="0" r="r" b="b"/>
                  <a:pathLst>
                    <a:path w="544" h="1421">
                      <a:moveTo>
                        <a:pt x="60" y="0"/>
                      </a:moveTo>
                      <a:lnTo>
                        <a:pt x="543" y="0"/>
                      </a:lnTo>
                      <a:lnTo>
                        <a:pt x="452" y="1420"/>
                      </a:lnTo>
                      <a:lnTo>
                        <a:pt x="0" y="1390"/>
                      </a:lnTo>
                      <a:lnTo>
                        <a:pt x="60" y="0"/>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24" name="Freeform 11"/>
                <p:cNvSpPr>
                  <a:spLocks noChangeArrowheads="1"/>
                </p:cNvSpPr>
                <p:nvPr/>
              </p:nvSpPr>
              <p:spPr bwMode="auto">
                <a:xfrm>
                  <a:off x="7313794" y="2876621"/>
                  <a:ext cx="314865" cy="354956"/>
                </a:xfrm>
                <a:custGeom>
                  <a:avLst/>
                  <a:gdLst/>
                  <a:ahLst/>
                  <a:cxnLst>
                    <a:cxn ang="0">
                      <a:pos x="242" y="0"/>
                    </a:cxn>
                    <a:cxn ang="0">
                      <a:pos x="605" y="61"/>
                    </a:cxn>
                    <a:cxn ang="0">
                      <a:pos x="907" y="665"/>
                    </a:cxn>
                    <a:cxn ang="0">
                      <a:pos x="998" y="121"/>
                    </a:cxn>
                    <a:cxn ang="0">
                      <a:pos x="1421" y="212"/>
                    </a:cxn>
                    <a:cxn ang="0">
                      <a:pos x="1179" y="1601"/>
                    </a:cxn>
                    <a:cxn ang="0">
                      <a:pos x="816" y="1511"/>
                    </a:cxn>
                    <a:cxn ang="0">
                      <a:pos x="515" y="937"/>
                    </a:cxn>
                    <a:cxn ang="0">
                      <a:pos x="424" y="1450"/>
                    </a:cxn>
                    <a:cxn ang="0">
                      <a:pos x="0" y="1360"/>
                    </a:cxn>
                    <a:cxn ang="0">
                      <a:pos x="242" y="0"/>
                    </a:cxn>
                  </a:cxnLst>
                  <a:rect l="0" t="0" r="r" b="b"/>
                  <a:pathLst>
                    <a:path w="1422" h="1602">
                      <a:moveTo>
                        <a:pt x="242" y="0"/>
                      </a:moveTo>
                      <a:lnTo>
                        <a:pt x="605" y="61"/>
                      </a:lnTo>
                      <a:lnTo>
                        <a:pt x="907" y="665"/>
                      </a:lnTo>
                      <a:lnTo>
                        <a:pt x="998" y="121"/>
                      </a:lnTo>
                      <a:lnTo>
                        <a:pt x="1421" y="212"/>
                      </a:lnTo>
                      <a:lnTo>
                        <a:pt x="1179" y="1601"/>
                      </a:lnTo>
                      <a:lnTo>
                        <a:pt x="816" y="1511"/>
                      </a:lnTo>
                      <a:lnTo>
                        <a:pt x="515" y="937"/>
                      </a:lnTo>
                      <a:lnTo>
                        <a:pt x="424" y="1450"/>
                      </a:lnTo>
                      <a:lnTo>
                        <a:pt x="0" y="1360"/>
                      </a:lnTo>
                      <a:lnTo>
                        <a:pt x="242" y="0"/>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25" name="Freeform 12"/>
                <p:cNvSpPr>
                  <a:spLocks noChangeArrowheads="1"/>
                </p:cNvSpPr>
                <p:nvPr/>
              </p:nvSpPr>
              <p:spPr bwMode="auto">
                <a:xfrm>
                  <a:off x="7628659" y="2977339"/>
                  <a:ext cx="308020" cy="335400"/>
                </a:xfrm>
                <a:custGeom>
                  <a:avLst/>
                  <a:gdLst/>
                  <a:ahLst/>
                  <a:cxnLst>
                    <a:cxn ang="0">
                      <a:pos x="996" y="605"/>
                    </a:cxn>
                    <a:cxn ang="0">
                      <a:pos x="996" y="605"/>
                    </a:cxn>
                    <a:cxn ang="0">
                      <a:pos x="936" y="545"/>
                    </a:cxn>
                    <a:cxn ang="0">
                      <a:pos x="845" y="484"/>
                    </a:cxn>
                    <a:cxn ang="0">
                      <a:pos x="725" y="454"/>
                    </a:cxn>
                    <a:cxn ang="0">
                      <a:pos x="634" y="484"/>
                    </a:cxn>
                    <a:cxn ang="0">
                      <a:pos x="544" y="545"/>
                    </a:cxn>
                    <a:cxn ang="0">
                      <a:pos x="483" y="666"/>
                    </a:cxn>
                    <a:cxn ang="0">
                      <a:pos x="453" y="756"/>
                    </a:cxn>
                    <a:cxn ang="0">
                      <a:pos x="483" y="876"/>
                    </a:cxn>
                    <a:cxn ang="0">
                      <a:pos x="544" y="967"/>
                    </a:cxn>
                    <a:cxn ang="0">
                      <a:pos x="634" y="1028"/>
                    </a:cxn>
                    <a:cxn ang="0">
                      <a:pos x="786" y="1058"/>
                    </a:cxn>
                    <a:cxn ang="0">
                      <a:pos x="906" y="997"/>
                    </a:cxn>
                    <a:cxn ang="0">
                      <a:pos x="786" y="967"/>
                    </a:cxn>
                    <a:cxn ang="0">
                      <a:pos x="875" y="696"/>
                    </a:cxn>
                    <a:cxn ang="0">
                      <a:pos x="1390" y="876"/>
                    </a:cxn>
                    <a:cxn ang="0">
                      <a:pos x="1238" y="1330"/>
                    </a:cxn>
                    <a:cxn ang="0">
                      <a:pos x="1057" y="1421"/>
                    </a:cxn>
                    <a:cxn ang="0">
                      <a:pos x="875" y="1481"/>
                    </a:cxn>
                    <a:cxn ang="0">
                      <a:pos x="695" y="1481"/>
                    </a:cxn>
                    <a:cxn ang="0">
                      <a:pos x="483" y="1451"/>
                    </a:cxn>
                    <a:cxn ang="0">
                      <a:pos x="241" y="1300"/>
                    </a:cxn>
                    <a:cxn ang="0">
                      <a:pos x="60" y="1058"/>
                    </a:cxn>
                    <a:cxn ang="0">
                      <a:pos x="0" y="786"/>
                    </a:cxn>
                    <a:cxn ang="0">
                      <a:pos x="60" y="484"/>
                    </a:cxn>
                    <a:cxn ang="0">
                      <a:pos x="211" y="242"/>
                    </a:cxn>
                    <a:cxn ang="0">
                      <a:pos x="453" y="91"/>
                    </a:cxn>
                    <a:cxn ang="0">
                      <a:pos x="725" y="0"/>
                    </a:cxn>
                    <a:cxn ang="0">
                      <a:pos x="996" y="61"/>
                    </a:cxn>
                    <a:cxn ang="0">
                      <a:pos x="1178" y="151"/>
                    </a:cxn>
                    <a:cxn ang="0">
                      <a:pos x="1299" y="272"/>
                    </a:cxn>
                    <a:cxn ang="0">
                      <a:pos x="1390" y="363"/>
                    </a:cxn>
                    <a:cxn ang="0">
                      <a:pos x="996" y="605"/>
                    </a:cxn>
                  </a:cxnLst>
                  <a:rect l="0" t="0" r="r" b="b"/>
                  <a:pathLst>
                    <a:path w="1391" h="1513">
                      <a:moveTo>
                        <a:pt x="996" y="605"/>
                      </a:moveTo>
                      <a:lnTo>
                        <a:pt x="996" y="605"/>
                      </a:lnTo>
                      <a:cubicBezTo>
                        <a:pt x="996" y="575"/>
                        <a:pt x="966" y="575"/>
                        <a:pt x="936" y="545"/>
                      </a:cubicBezTo>
                      <a:cubicBezTo>
                        <a:pt x="906" y="514"/>
                        <a:pt x="875" y="484"/>
                        <a:pt x="845" y="484"/>
                      </a:cubicBezTo>
                      <a:cubicBezTo>
                        <a:pt x="815" y="454"/>
                        <a:pt x="755" y="454"/>
                        <a:pt x="725" y="454"/>
                      </a:cubicBezTo>
                      <a:cubicBezTo>
                        <a:pt x="695" y="454"/>
                        <a:pt x="665" y="454"/>
                        <a:pt x="634" y="484"/>
                      </a:cubicBezTo>
                      <a:cubicBezTo>
                        <a:pt x="604" y="484"/>
                        <a:pt x="574" y="514"/>
                        <a:pt x="544" y="545"/>
                      </a:cubicBezTo>
                      <a:cubicBezTo>
                        <a:pt x="513" y="575"/>
                        <a:pt x="483" y="605"/>
                        <a:pt x="483" y="666"/>
                      </a:cubicBezTo>
                      <a:cubicBezTo>
                        <a:pt x="453" y="696"/>
                        <a:pt x="453" y="726"/>
                        <a:pt x="453" y="756"/>
                      </a:cubicBezTo>
                      <a:cubicBezTo>
                        <a:pt x="453" y="816"/>
                        <a:pt x="453" y="846"/>
                        <a:pt x="483" y="876"/>
                      </a:cubicBezTo>
                      <a:cubicBezTo>
                        <a:pt x="483" y="907"/>
                        <a:pt x="513" y="937"/>
                        <a:pt x="544" y="967"/>
                      </a:cubicBezTo>
                      <a:cubicBezTo>
                        <a:pt x="574" y="997"/>
                        <a:pt x="604" y="1028"/>
                        <a:pt x="634" y="1028"/>
                      </a:cubicBezTo>
                      <a:cubicBezTo>
                        <a:pt x="695" y="1058"/>
                        <a:pt x="725" y="1058"/>
                        <a:pt x="786" y="1058"/>
                      </a:cubicBezTo>
                      <a:cubicBezTo>
                        <a:pt x="815" y="1058"/>
                        <a:pt x="875" y="1028"/>
                        <a:pt x="906" y="997"/>
                      </a:cubicBezTo>
                      <a:cubicBezTo>
                        <a:pt x="786" y="967"/>
                        <a:pt x="786" y="967"/>
                        <a:pt x="786" y="967"/>
                      </a:cubicBezTo>
                      <a:cubicBezTo>
                        <a:pt x="875" y="696"/>
                        <a:pt x="875" y="696"/>
                        <a:pt x="875" y="696"/>
                      </a:cubicBezTo>
                      <a:cubicBezTo>
                        <a:pt x="1390" y="876"/>
                        <a:pt x="1390" y="876"/>
                        <a:pt x="1390" y="876"/>
                      </a:cubicBezTo>
                      <a:cubicBezTo>
                        <a:pt x="1238" y="1330"/>
                        <a:pt x="1238" y="1330"/>
                        <a:pt x="1238" y="1330"/>
                      </a:cubicBezTo>
                      <a:cubicBezTo>
                        <a:pt x="1178" y="1360"/>
                        <a:pt x="1117" y="1391"/>
                        <a:pt x="1057" y="1421"/>
                      </a:cubicBezTo>
                      <a:cubicBezTo>
                        <a:pt x="996" y="1451"/>
                        <a:pt x="936" y="1481"/>
                        <a:pt x="875" y="1481"/>
                      </a:cubicBezTo>
                      <a:cubicBezTo>
                        <a:pt x="815" y="1512"/>
                        <a:pt x="755" y="1512"/>
                        <a:pt x="695" y="1481"/>
                      </a:cubicBezTo>
                      <a:cubicBezTo>
                        <a:pt x="604" y="1481"/>
                        <a:pt x="544" y="1481"/>
                        <a:pt x="483" y="1451"/>
                      </a:cubicBezTo>
                      <a:cubicBezTo>
                        <a:pt x="392" y="1421"/>
                        <a:pt x="302" y="1360"/>
                        <a:pt x="241" y="1300"/>
                      </a:cubicBezTo>
                      <a:cubicBezTo>
                        <a:pt x="181" y="1209"/>
                        <a:pt x="120" y="1148"/>
                        <a:pt x="60" y="1058"/>
                      </a:cubicBezTo>
                      <a:cubicBezTo>
                        <a:pt x="29" y="967"/>
                        <a:pt x="0" y="876"/>
                        <a:pt x="0" y="786"/>
                      </a:cubicBezTo>
                      <a:cubicBezTo>
                        <a:pt x="0" y="696"/>
                        <a:pt x="29" y="575"/>
                        <a:pt x="60" y="484"/>
                      </a:cubicBezTo>
                      <a:cubicBezTo>
                        <a:pt x="90" y="393"/>
                        <a:pt x="150" y="303"/>
                        <a:pt x="211" y="242"/>
                      </a:cubicBezTo>
                      <a:cubicBezTo>
                        <a:pt x="271" y="182"/>
                        <a:pt x="362" y="121"/>
                        <a:pt x="453" y="91"/>
                      </a:cubicBezTo>
                      <a:cubicBezTo>
                        <a:pt x="513" y="30"/>
                        <a:pt x="604" y="30"/>
                        <a:pt x="725" y="0"/>
                      </a:cubicBezTo>
                      <a:cubicBezTo>
                        <a:pt x="815" y="0"/>
                        <a:pt x="906" y="30"/>
                        <a:pt x="996" y="61"/>
                      </a:cubicBezTo>
                      <a:cubicBezTo>
                        <a:pt x="1057" y="91"/>
                        <a:pt x="1117" y="121"/>
                        <a:pt x="1178" y="151"/>
                      </a:cubicBezTo>
                      <a:cubicBezTo>
                        <a:pt x="1238" y="182"/>
                        <a:pt x="1269" y="242"/>
                        <a:pt x="1299" y="272"/>
                      </a:cubicBezTo>
                      <a:cubicBezTo>
                        <a:pt x="1329" y="303"/>
                        <a:pt x="1359" y="333"/>
                        <a:pt x="1390" y="363"/>
                      </a:cubicBezTo>
                      <a:lnTo>
                        <a:pt x="996" y="605"/>
                      </a:lnTo>
                    </a:path>
                  </a:pathLst>
                </a:custGeom>
                <a:grpFill/>
                <a:ln w="9525" cap="flat">
                  <a:noFill/>
                  <a:bevel/>
                  <a:headEnd/>
                  <a:tailEnd/>
                </a:ln>
                <a:effectLst/>
              </p:spPr>
              <p:txBody>
                <a:bodyPr wrap="none" anchor="ctr">
                  <a:prstTxWarp prst="textNoShape">
                    <a:avLst/>
                  </a:prstTxWarp>
                </a:bodyPr>
                <a:lstStyle/>
                <a:p>
                  <a:endParaRPr lang="en-US" sz="1662"/>
                </a:p>
              </p:txBody>
            </p:sp>
          </p:grpSp>
          <p:grpSp>
            <p:nvGrpSpPr>
              <p:cNvPr id="168" name="Group 126"/>
              <p:cNvGrpSpPr/>
              <p:nvPr userDrawn="1"/>
            </p:nvGrpSpPr>
            <p:grpSpPr>
              <a:xfrm>
                <a:off x="8924420" y="5990263"/>
                <a:ext cx="404447" cy="535511"/>
                <a:chOff x="4928841" y="2488418"/>
                <a:chExt cx="3162337" cy="4187114"/>
              </a:xfrm>
              <a:solidFill>
                <a:srgbClr val="3497C9"/>
              </a:solidFill>
            </p:grpSpPr>
            <p:sp>
              <p:nvSpPr>
                <p:cNvPr id="205" name="Freeform 13"/>
                <p:cNvSpPr>
                  <a:spLocks noChangeArrowheads="1"/>
                </p:cNvSpPr>
                <p:nvPr/>
              </p:nvSpPr>
              <p:spPr bwMode="auto">
                <a:xfrm>
                  <a:off x="4928841" y="2782749"/>
                  <a:ext cx="3042063" cy="3892783"/>
                </a:xfrm>
                <a:custGeom>
                  <a:avLst/>
                  <a:gdLst/>
                  <a:ahLst/>
                  <a:cxnLst>
                    <a:cxn ang="0">
                      <a:pos x="6798" y="16738"/>
                    </a:cxn>
                    <a:cxn ang="0">
                      <a:pos x="6798" y="16738"/>
                    </a:cxn>
                    <a:cxn ang="0">
                      <a:pos x="3807" y="14925"/>
                    </a:cxn>
                    <a:cxn ang="0">
                      <a:pos x="1812" y="12145"/>
                    </a:cxn>
                    <a:cxn ang="0">
                      <a:pos x="1087" y="8822"/>
                    </a:cxn>
                    <a:cxn ang="0">
                      <a:pos x="1722" y="5530"/>
                    </a:cxn>
                    <a:cxn ang="0">
                      <a:pos x="3565" y="2780"/>
                    </a:cxn>
                    <a:cxn ang="0">
                      <a:pos x="5378" y="1481"/>
                    </a:cxn>
                    <a:cxn ang="0">
                      <a:pos x="4984" y="756"/>
                    </a:cxn>
                    <a:cxn ang="0">
                      <a:pos x="5075" y="726"/>
                    </a:cxn>
                    <a:cxn ang="0">
                      <a:pos x="5015" y="696"/>
                    </a:cxn>
                    <a:cxn ang="0">
                      <a:pos x="4864" y="514"/>
                    </a:cxn>
                    <a:cxn ang="0">
                      <a:pos x="4774" y="242"/>
                    </a:cxn>
                    <a:cxn ang="0">
                      <a:pos x="4834" y="0"/>
                    </a:cxn>
                    <a:cxn ang="0">
                      <a:pos x="2568" y="1813"/>
                    </a:cxn>
                    <a:cxn ang="0">
                      <a:pos x="574" y="5106"/>
                    </a:cxn>
                    <a:cxn ang="0">
                      <a:pos x="90" y="8882"/>
                    </a:cxn>
                    <a:cxn ang="0">
                      <a:pos x="1087" y="12508"/>
                    </a:cxn>
                    <a:cxn ang="0">
                      <a:pos x="3414" y="15408"/>
                    </a:cxn>
                    <a:cxn ang="0">
                      <a:pos x="6677" y="17131"/>
                    </a:cxn>
                    <a:cxn ang="0">
                      <a:pos x="10302" y="17403"/>
                    </a:cxn>
                    <a:cxn ang="0">
                      <a:pos x="13716" y="16254"/>
                    </a:cxn>
                    <a:cxn ang="0">
                      <a:pos x="10271" y="17221"/>
                    </a:cxn>
                    <a:cxn ang="0">
                      <a:pos x="6798" y="16738"/>
                    </a:cxn>
                  </a:cxnLst>
                  <a:rect l="0" t="0" r="r" b="b"/>
                  <a:pathLst>
                    <a:path w="13717" h="17555">
                      <a:moveTo>
                        <a:pt x="6798" y="16738"/>
                      </a:moveTo>
                      <a:lnTo>
                        <a:pt x="6798" y="16738"/>
                      </a:lnTo>
                      <a:cubicBezTo>
                        <a:pt x="5680" y="16345"/>
                        <a:pt x="4683" y="15741"/>
                        <a:pt x="3807" y="14925"/>
                      </a:cubicBezTo>
                      <a:cubicBezTo>
                        <a:pt x="2961" y="14140"/>
                        <a:pt x="2266" y="13203"/>
                        <a:pt x="1812" y="12145"/>
                      </a:cubicBezTo>
                      <a:cubicBezTo>
                        <a:pt x="1329" y="11118"/>
                        <a:pt x="1087" y="9970"/>
                        <a:pt x="1087" y="8822"/>
                      </a:cubicBezTo>
                      <a:cubicBezTo>
                        <a:pt x="1057" y="7704"/>
                        <a:pt x="1269" y="6587"/>
                        <a:pt x="1722" y="5530"/>
                      </a:cubicBezTo>
                      <a:cubicBezTo>
                        <a:pt x="2145" y="4502"/>
                        <a:pt x="2779" y="3565"/>
                        <a:pt x="3565" y="2780"/>
                      </a:cubicBezTo>
                      <a:cubicBezTo>
                        <a:pt x="4108" y="2267"/>
                        <a:pt x="4713" y="1813"/>
                        <a:pt x="5378" y="1481"/>
                      </a:cubicBezTo>
                      <a:cubicBezTo>
                        <a:pt x="4984" y="756"/>
                        <a:pt x="4984" y="756"/>
                        <a:pt x="4984" y="756"/>
                      </a:cubicBezTo>
                      <a:cubicBezTo>
                        <a:pt x="5075" y="726"/>
                        <a:pt x="5075" y="726"/>
                        <a:pt x="5075" y="726"/>
                      </a:cubicBezTo>
                      <a:cubicBezTo>
                        <a:pt x="5045" y="726"/>
                        <a:pt x="5045" y="726"/>
                        <a:pt x="5015" y="696"/>
                      </a:cubicBezTo>
                      <a:cubicBezTo>
                        <a:pt x="4954" y="635"/>
                        <a:pt x="4894" y="575"/>
                        <a:pt x="4864" y="514"/>
                      </a:cubicBezTo>
                      <a:cubicBezTo>
                        <a:pt x="4804" y="423"/>
                        <a:pt x="4774" y="333"/>
                        <a:pt x="4774" y="242"/>
                      </a:cubicBezTo>
                      <a:cubicBezTo>
                        <a:pt x="4774" y="151"/>
                        <a:pt x="4804" y="60"/>
                        <a:pt x="4834" y="0"/>
                      </a:cubicBezTo>
                      <a:cubicBezTo>
                        <a:pt x="3988" y="484"/>
                        <a:pt x="3203" y="1088"/>
                        <a:pt x="2568" y="1813"/>
                      </a:cubicBezTo>
                      <a:cubicBezTo>
                        <a:pt x="1691" y="2780"/>
                        <a:pt x="997" y="3898"/>
                        <a:pt x="574" y="5106"/>
                      </a:cubicBezTo>
                      <a:cubicBezTo>
                        <a:pt x="151" y="6315"/>
                        <a:pt x="0" y="7613"/>
                        <a:pt x="90" y="8882"/>
                      </a:cubicBezTo>
                      <a:cubicBezTo>
                        <a:pt x="151" y="10151"/>
                        <a:pt x="514" y="11390"/>
                        <a:pt x="1087" y="12508"/>
                      </a:cubicBezTo>
                      <a:cubicBezTo>
                        <a:pt x="1662" y="13626"/>
                        <a:pt x="2477" y="14593"/>
                        <a:pt x="3414" y="15408"/>
                      </a:cubicBezTo>
                      <a:cubicBezTo>
                        <a:pt x="4380" y="16194"/>
                        <a:pt x="5499" y="16768"/>
                        <a:pt x="6677" y="17131"/>
                      </a:cubicBezTo>
                      <a:cubicBezTo>
                        <a:pt x="7855" y="17463"/>
                        <a:pt x="9093" y="17554"/>
                        <a:pt x="10302" y="17403"/>
                      </a:cubicBezTo>
                      <a:cubicBezTo>
                        <a:pt x="11510" y="17252"/>
                        <a:pt x="12688" y="16858"/>
                        <a:pt x="13716" y="16254"/>
                      </a:cubicBezTo>
                      <a:cubicBezTo>
                        <a:pt x="12628" y="16798"/>
                        <a:pt x="11479" y="17131"/>
                        <a:pt x="10271" y="17221"/>
                      </a:cubicBezTo>
                      <a:cubicBezTo>
                        <a:pt x="9093" y="17282"/>
                        <a:pt x="7916" y="17131"/>
                        <a:pt x="6798" y="16738"/>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206" name="Freeform 14"/>
                <p:cNvSpPr>
                  <a:spLocks noChangeArrowheads="1"/>
                </p:cNvSpPr>
                <p:nvPr/>
              </p:nvSpPr>
              <p:spPr bwMode="auto">
                <a:xfrm>
                  <a:off x="6041624" y="2716255"/>
                  <a:ext cx="267928" cy="355934"/>
                </a:xfrm>
                <a:custGeom>
                  <a:avLst/>
                  <a:gdLst/>
                  <a:ahLst/>
                  <a:cxnLst>
                    <a:cxn ang="0">
                      <a:pos x="332" y="1239"/>
                    </a:cxn>
                    <a:cxn ang="0">
                      <a:pos x="332" y="1239"/>
                    </a:cxn>
                    <a:cxn ang="0">
                      <a:pos x="423" y="1208"/>
                    </a:cxn>
                    <a:cxn ang="0">
                      <a:pos x="514" y="1178"/>
                    </a:cxn>
                    <a:cxn ang="0">
                      <a:pos x="605" y="1118"/>
                    </a:cxn>
                    <a:cxn ang="0">
                      <a:pos x="665" y="1028"/>
                    </a:cxn>
                    <a:cxn ang="0">
                      <a:pos x="605" y="967"/>
                    </a:cxn>
                    <a:cxn ang="0">
                      <a:pos x="514" y="967"/>
                    </a:cxn>
                    <a:cxn ang="0">
                      <a:pos x="393" y="937"/>
                    </a:cxn>
                    <a:cxn ang="0">
                      <a:pos x="272" y="907"/>
                    </a:cxn>
                    <a:cxn ang="0">
                      <a:pos x="151" y="816"/>
                    </a:cxn>
                    <a:cxn ang="0">
                      <a:pos x="60" y="695"/>
                    </a:cxn>
                    <a:cxn ang="0">
                      <a:pos x="0" y="514"/>
                    </a:cxn>
                    <a:cxn ang="0">
                      <a:pos x="30" y="362"/>
                    </a:cxn>
                    <a:cxn ang="0">
                      <a:pos x="121" y="242"/>
                    </a:cxn>
                    <a:cxn ang="0">
                      <a:pos x="272" y="121"/>
                    </a:cxn>
                    <a:cxn ang="0">
                      <a:pos x="363" y="91"/>
                    </a:cxn>
                    <a:cxn ang="0">
                      <a:pos x="453" y="31"/>
                    </a:cxn>
                    <a:cxn ang="0">
                      <a:pos x="544" y="0"/>
                    </a:cxn>
                    <a:cxn ang="0">
                      <a:pos x="725" y="362"/>
                    </a:cxn>
                    <a:cxn ang="0">
                      <a:pos x="695" y="362"/>
                    </a:cxn>
                    <a:cxn ang="0">
                      <a:pos x="635" y="392"/>
                    </a:cxn>
                    <a:cxn ang="0">
                      <a:pos x="605" y="423"/>
                    </a:cxn>
                    <a:cxn ang="0">
                      <a:pos x="574" y="423"/>
                    </a:cxn>
                    <a:cxn ang="0">
                      <a:pos x="544" y="453"/>
                    </a:cxn>
                    <a:cxn ang="0">
                      <a:pos x="544" y="483"/>
                    </a:cxn>
                    <a:cxn ang="0">
                      <a:pos x="544" y="514"/>
                    </a:cxn>
                    <a:cxn ang="0">
                      <a:pos x="574" y="544"/>
                    </a:cxn>
                    <a:cxn ang="0">
                      <a:pos x="665" y="544"/>
                    </a:cxn>
                    <a:cxn ang="0">
                      <a:pos x="785" y="574"/>
                    </a:cxn>
                    <a:cxn ang="0">
                      <a:pos x="906" y="635"/>
                    </a:cxn>
                    <a:cxn ang="0">
                      <a:pos x="1027" y="695"/>
                    </a:cxn>
                    <a:cxn ang="0">
                      <a:pos x="1118" y="846"/>
                    </a:cxn>
                    <a:cxn ang="0">
                      <a:pos x="1179" y="998"/>
                    </a:cxn>
                    <a:cxn ang="0">
                      <a:pos x="1179" y="1178"/>
                    </a:cxn>
                    <a:cxn ang="0">
                      <a:pos x="1088" y="1329"/>
                    </a:cxn>
                    <a:cxn ang="0">
                      <a:pos x="876" y="1450"/>
                    </a:cxn>
                    <a:cxn ang="0">
                      <a:pos x="755" y="1541"/>
                    </a:cxn>
                    <a:cxn ang="0">
                      <a:pos x="635" y="1571"/>
                    </a:cxn>
                    <a:cxn ang="0">
                      <a:pos x="514" y="1602"/>
                    </a:cxn>
                    <a:cxn ang="0">
                      <a:pos x="332" y="1239"/>
                    </a:cxn>
                  </a:cxnLst>
                  <a:rect l="0" t="0" r="r" b="b"/>
                  <a:pathLst>
                    <a:path w="1210" h="1603">
                      <a:moveTo>
                        <a:pt x="332" y="1239"/>
                      </a:moveTo>
                      <a:lnTo>
                        <a:pt x="332" y="1239"/>
                      </a:lnTo>
                      <a:cubicBezTo>
                        <a:pt x="363" y="1208"/>
                        <a:pt x="393" y="1208"/>
                        <a:pt x="423" y="1208"/>
                      </a:cubicBezTo>
                      <a:cubicBezTo>
                        <a:pt x="453" y="1178"/>
                        <a:pt x="484" y="1178"/>
                        <a:pt x="514" y="1178"/>
                      </a:cubicBezTo>
                      <a:cubicBezTo>
                        <a:pt x="544" y="1148"/>
                        <a:pt x="574" y="1148"/>
                        <a:pt x="605" y="1118"/>
                      </a:cubicBezTo>
                      <a:cubicBezTo>
                        <a:pt x="665" y="1088"/>
                        <a:pt x="695" y="1058"/>
                        <a:pt x="665" y="1028"/>
                      </a:cubicBezTo>
                      <a:cubicBezTo>
                        <a:pt x="665" y="998"/>
                        <a:pt x="635" y="998"/>
                        <a:pt x="605" y="967"/>
                      </a:cubicBezTo>
                      <a:cubicBezTo>
                        <a:pt x="605" y="967"/>
                        <a:pt x="574" y="967"/>
                        <a:pt x="514" y="967"/>
                      </a:cubicBezTo>
                      <a:cubicBezTo>
                        <a:pt x="484" y="967"/>
                        <a:pt x="453" y="937"/>
                        <a:pt x="393" y="937"/>
                      </a:cubicBezTo>
                      <a:cubicBezTo>
                        <a:pt x="363" y="937"/>
                        <a:pt x="302" y="907"/>
                        <a:pt x="272" y="907"/>
                      </a:cubicBezTo>
                      <a:cubicBezTo>
                        <a:pt x="242" y="877"/>
                        <a:pt x="181" y="846"/>
                        <a:pt x="151" y="816"/>
                      </a:cubicBezTo>
                      <a:cubicBezTo>
                        <a:pt x="121" y="786"/>
                        <a:pt x="90" y="756"/>
                        <a:pt x="60" y="695"/>
                      </a:cubicBezTo>
                      <a:cubicBezTo>
                        <a:pt x="30" y="635"/>
                        <a:pt x="0" y="574"/>
                        <a:pt x="0" y="514"/>
                      </a:cubicBezTo>
                      <a:cubicBezTo>
                        <a:pt x="0" y="483"/>
                        <a:pt x="0" y="423"/>
                        <a:pt x="30" y="362"/>
                      </a:cubicBezTo>
                      <a:cubicBezTo>
                        <a:pt x="60" y="302"/>
                        <a:pt x="90" y="272"/>
                        <a:pt x="121" y="242"/>
                      </a:cubicBezTo>
                      <a:cubicBezTo>
                        <a:pt x="151" y="182"/>
                        <a:pt x="211" y="152"/>
                        <a:pt x="272" y="121"/>
                      </a:cubicBezTo>
                      <a:cubicBezTo>
                        <a:pt x="302" y="91"/>
                        <a:pt x="332" y="91"/>
                        <a:pt x="363" y="91"/>
                      </a:cubicBezTo>
                      <a:cubicBezTo>
                        <a:pt x="393" y="61"/>
                        <a:pt x="423" y="61"/>
                        <a:pt x="453" y="31"/>
                      </a:cubicBezTo>
                      <a:cubicBezTo>
                        <a:pt x="484" y="31"/>
                        <a:pt x="514" y="31"/>
                        <a:pt x="544" y="0"/>
                      </a:cubicBezTo>
                      <a:cubicBezTo>
                        <a:pt x="725" y="362"/>
                        <a:pt x="725" y="362"/>
                        <a:pt x="725" y="362"/>
                      </a:cubicBezTo>
                      <a:cubicBezTo>
                        <a:pt x="695" y="362"/>
                        <a:pt x="695" y="362"/>
                        <a:pt x="695" y="362"/>
                      </a:cubicBezTo>
                      <a:cubicBezTo>
                        <a:pt x="665" y="392"/>
                        <a:pt x="665" y="392"/>
                        <a:pt x="635" y="392"/>
                      </a:cubicBezTo>
                      <a:cubicBezTo>
                        <a:pt x="635" y="392"/>
                        <a:pt x="635" y="392"/>
                        <a:pt x="605" y="423"/>
                      </a:cubicBezTo>
                      <a:cubicBezTo>
                        <a:pt x="605" y="423"/>
                        <a:pt x="605" y="423"/>
                        <a:pt x="574" y="423"/>
                      </a:cubicBezTo>
                      <a:cubicBezTo>
                        <a:pt x="574" y="423"/>
                        <a:pt x="574" y="453"/>
                        <a:pt x="544" y="453"/>
                      </a:cubicBezTo>
                      <a:cubicBezTo>
                        <a:pt x="544" y="453"/>
                        <a:pt x="544" y="453"/>
                        <a:pt x="544" y="483"/>
                      </a:cubicBezTo>
                      <a:cubicBezTo>
                        <a:pt x="514" y="483"/>
                        <a:pt x="514" y="483"/>
                        <a:pt x="544" y="514"/>
                      </a:cubicBezTo>
                      <a:cubicBezTo>
                        <a:pt x="544" y="514"/>
                        <a:pt x="544" y="514"/>
                        <a:pt x="574" y="544"/>
                      </a:cubicBezTo>
                      <a:cubicBezTo>
                        <a:pt x="605" y="544"/>
                        <a:pt x="635" y="544"/>
                        <a:pt x="665" y="544"/>
                      </a:cubicBezTo>
                      <a:cubicBezTo>
                        <a:pt x="695" y="544"/>
                        <a:pt x="755" y="574"/>
                        <a:pt x="785" y="574"/>
                      </a:cubicBezTo>
                      <a:cubicBezTo>
                        <a:pt x="816" y="574"/>
                        <a:pt x="876" y="604"/>
                        <a:pt x="906" y="635"/>
                      </a:cubicBezTo>
                      <a:cubicBezTo>
                        <a:pt x="967" y="635"/>
                        <a:pt x="997" y="665"/>
                        <a:pt x="1027" y="695"/>
                      </a:cubicBezTo>
                      <a:cubicBezTo>
                        <a:pt x="1058" y="725"/>
                        <a:pt x="1118" y="786"/>
                        <a:pt x="1118" y="846"/>
                      </a:cubicBezTo>
                      <a:cubicBezTo>
                        <a:pt x="1148" y="877"/>
                        <a:pt x="1179" y="937"/>
                        <a:pt x="1179" y="998"/>
                      </a:cubicBezTo>
                      <a:cubicBezTo>
                        <a:pt x="1209" y="1058"/>
                        <a:pt x="1179" y="1118"/>
                        <a:pt x="1179" y="1178"/>
                      </a:cubicBezTo>
                      <a:cubicBezTo>
                        <a:pt x="1148" y="1208"/>
                        <a:pt x="1118" y="1269"/>
                        <a:pt x="1088" y="1329"/>
                      </a:cubicBezTo>
                      <a:cubicBezTo>
                        <a:pt x="1027" y="1390"/>
                        <a:pt x="967" y="1420"/>
                        <a:pt x="876" y="1450"/>
                      </a:cubicBezTo>
                      <a:cubicBezTo>
                        <a:pt x="846" y="1481"/>
                        <a:pt x="785" y="1511"/>
                        <a:pt x="755" y="1541"/>
                      </a:cubicBezTo>
                      <a:cubicBezTo>
                        <a:pt x="725" y="1541"/>
                        <a:pt x="665" y="1571"/>
                        <a:pt x="635" y="1571"/>
                      </a:cubicBezTo>
                      <a:cubicBezTo>
                        <a:pt x="605" y="1571"/>
                        <a:pt x="574" y="1602"/>
                        <a:pt x="514" y="1602"/>
                      </a:cubicBezTo>
                      <a:lnTo>
                        <a:pt x="332" y="1239"/>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07" name="Freeform 15"/>
                <p:cNvSpPr>
                  <a:spLocks noChangeArrowheads="1"/>
                </p:cNvSpPr>
                <p:nvPr/>
              </p:nvSpPr>
              <p:spPr bwMode="auto">
                <a:xfrm>
                  <a:off x="6262616" y="2608693"/>
                  <a:ext cx="321709" cy="328554"/>
                </a:xfrm>
                <a:custGeom>
                  <a:avLst/>
                  <a:gdLst/>
                  <a:ahLst/>
                  <a:cxnLst>
                    <a:cxn ang="0">
                      <a:pos x="61" y="1028"/>
                    </a:cxn>
                    <a:cxn ang="0">
                      <a:pos x="61" y="1028"/>
                    </a:cxn>
                    <a:cxn ang="0">
                      <a:pos x="0" y="726"/>
                    </a:cxn>
                    <a:cxn ang="0">
                      <a:pos x="61" y="454"/>
                    </a:cxn>
                    <a:cxn ang="0">
                      <a:pos x="242" y="212"/>
                    </a:cxn>
                    <a:cxn ang="0">
                      <a:pos x="484" y="61"/>
                    </a:cxn>
                    <a:cxn ang="0">
                      <a:pos x="695" y="0"/>
                    </a:cxn>
                    <a:cxn ang="0">
                      <a:pos x="876" y="0"/>
                    </a:cxn>
                    <a:cxn ang="0">
                      <a:pos x="1028" y="31"/>
                    </a:cxn>
                    <a:cxn ang="0">
                      <a:pos x="967" y="454"/>
                    </a:cxn>
                    <a:cxn ang="0">
                      <a:pos x="876" y="454"/>
                    </a:cxn>
                    <a:cxn ang="0">
                      <a:pos x="786" y="454"/>
                    </a:cxn>
                    <a:cxn ang="0">
                      <a:pos x="665" y="484"/>
                    </a:cxn>
                    <a:cxn ang="0">
                      <a:pos x="574" y="545"/>
                    </a:cxn>
                    <a:cxn ang="0">
                      <a:pos x="484" y="636"/>
                    </a:cxn>
                    <a:cxn ang="0">
                      <a:pos x="454" y="756"/>
                    </a:cxn>
                    <a:cxn ang="0">
                      <a:pos x="484" y="846"/>
                    </a:cxn>
                    <a:cxn ang="0">
                      <a:pos x="544" y="967"/>
                    </a:cxn>
                    <a:cxn ang="0">
                      <a:pos x="634" y="1028"/>
                    </a:cxn>
                    <a:cxn ang="0">
                      <a:pos x="755" y="1028"/>
                    </a:cxn>
                    <a:cxn ang="0">
                      <a:pos x="876" y="1028"/>
                    </a:cxn>
                    <a:cxn ang="0">
                      <a:pos x="997" y="967"/>
                    </a:cxn>
                    <a:cxn ang="0">
                      <a:pos x="1058" y="907"/>
                    </a:cxn>
                    <a:cxn ang="0">
                      <a:pos x="1118" y="816"/>
                    </a:cxn>
                    <a:cxn ang="0">
                      <a:pos x="1450" y="1088"/>
                    </a:cxn>
                    <a:cxn ang="0">
                      <a:pos x="1359" y="1240"/>
                    </a:cxn>
                    <a:cxn ang="0">
                      <a:pos x="1239" y="1330"/>
                    </a:cxn>
                    <a:cxn ang="0">
                      <a:pos x="1028" y="1451"/>
                    </a:cxn>
                    <a:cxn ang="0">
                      <a:pos x="725" y="1482"/>
                    </a:cxn>
                    <a:cxn ang="0">
                      <a:pos x="454" y="1451"/>
                    </a:cxn>
                    <a:cxn ang="0">
                      <a:pos x="212" y="1270"/>
                    </a:cxn>
                    <a:cxn ang="0">
                      <a:pos x="61" y="1028"/>
                    </a:cxn>
                  </a:cxnLst>
                  <a:rect l="0" t="0" r="r" b="b"/>
                  <a:pathLst>
                    <a:path w="1451" h="1483">
                      <a:moveTo>
                        <a:pt x="61" y="1028"/>
                      </a:moveTo>
                      <a:lnTo>
                        <a:pt x="61" y="1028"/>
                      </a:lnTo>
                      <a:cubicBezTo>
                        <a:pt x="30" y="907"/>
                        <a:pt x="0" y="816"/>
                        <a:pt x="0" y="726"/>
                      </a:cubicBezTo>
                      <a:cubicBezTo>
                        <a:pt x="0" y="605"/>
                        <a:pt x="30" y="515"/>
                        <a:pt x="61" y="454"/>
                      </a:cubicBezTo>
                      <a:cubicBezTo>
                        <a:pt x="121" y="363"/>
                        <a:pt x="182" y="273"/>
                        <a:pt x="242" y="212"/>
                      </a:cubicBezTo>
                      <a:cubicBezTo>
                        <a:pt x="303" y="152"/>
                        <a:pt x="393" y="91"/>
                        <a:pt x="484" y="61"/>
                      </a:cubicBezTo>
                      <a:cubicBezTo>
                        <a:pt x="574" y="31"/>
                        <a:pt x="634" y="31"/>
                        <a:pt x="695" y="0"/>
                      </a:cubicBezTo>
                      <a:cubicBezTo>
                        <a:pt x="755" y="0"/>
                        <a:pt x="816" y="0"/>
                        <a:pt x="876" y="0"/>
                      </a:cubicBezTo>
                      <a:cubicBezTo>
                        <a:pt x="937" y="0"/>
                        <a:pt x="967" y="0"/>
                        <a:pt x="1028" y="31"/>
                      </a:cubicBezTo>
                      <a:cubicBezTo>
                        <a:pt x="967" y="454"/>
                        <a:pt x="967" y="454"/>
                        <a:pt x="967" y="454"/>
                      </a:cubicBezTo>
                      <a:cubicBezTo>
                        <a:pt x="937" y="454"/>
                        <a:pt x="907" y="454"/>
                        <a:pt x="876" y="454"/>
                      </a:cubicBezTo>
                      <a:cubicBezTo>
                        <a:pt x="846" y="454"/>
                        <a:pt x="816" y="454"/>
                        <a:pt x="786" y="454"/>
                      </a:cubicBezTo>
                      <a:cubicBezTo>
                        <a:pt x="755" y="454"/>
                        <a:pt x="695" y="454"/>
                        <a:pt x="665" y="484"/>
                      </a:cubicBezTo>
                      <a:cubicBezTo>
                        <a:pt x="634" y="484"/>
                        <a:pt x="604" y="515"/>
                        <a:pt x="574" y="545"/>
                      </a:cubicBezTo>
                      <a:cubicBezTo>
                        <a:pt x="544" y="575"/>
                        <a:pt x="513" y="605"/>
                        <a:pt x="484" y="636"/>
                      </a:cubicBezTo>
                      <a:cubicBezTo>
                        <a:pt x="484" y="666"/>
                        <a:pt x="484" y="696"/>
                        <a:pt x="454" y="756"/>
                      </a:cubicBezTo>
                      <a:cubicBezTo>
                        <a:pt x="454" y="786"/>
                        <a:pt x="484" y="816"/>
                        <a:pt x="484" y="846"/>
                      </a:cubicBezTo>
                      <a:cubicBezTo>
                        <a:pt x="513" y="907"/>
                        <a:pt x="513" y="937"/>
                        <a:pt x="544" y="967"/>
                      </a:cubicBezTo>
                      <a:cubicBezTo>
                        <a:pt x="574" y="998"/>
                        <a:pt x="604" y="998"/>
                        <a:pt x="634" y="1028"/>
                      </a:cubicBezTo>
                      <a:cubicBezTo>
                        <a:pt x="695" y="1028"/>
                        <a:pt x="725" y="1028"/>
                        <a:pt x="755" y="1028"/>
                      </a:cubicBezTo>
                      <a:cubicBezTo>
                        <a:pt x="816" y="1058"/>
                        <a:pt x="846" y="1028"/>
                        <a:pt x="876" y="1028"/>
                      </a:cubicBezTo>
                      <a:cubicBezTo>
                        <a:pt x="937" y="998"/>
                        <a:pt x="967" y="998"/>
                        <a:pt x="997" y="967"/>
                      </a:cubicBezTo>
                      <a:cubicBezTo>
                        <a:pt x="1028" y="937"/>
                        <a:pt x="1058" y="907"/>
                        <a:pt x="1058" y="907"/>
                      </a:cubicBezTo>
                      <a:cubicBezTo>
                        <a:pt x="1088" y="876"/>
                        <a:pt x="1088" y="846"/>
                        <a:pt x="1118" y="816"/>
                      </a:cubicBezTo>
                      <a:cubicBezTo>
                        <a:pt x="1450" y="1088"/>
                        <a:pt x="1450" y="1088"/>
                        <a:pt x="1450" y="1088"/>
                      </a:cubicBezTo>
                      <a:cubicBezTo>
                        <a:pt x="1420" y="1149"/>
                        <a:pt x="1390" y="1179"/>
                        <a:pt x="1359" y="1240"/>
                      </a:cubicBezTo>
                      <a:cubicBezTo>
                        <a:pt x="1329" y="1270"/>
                        <a:pt x="1270" y="1300"/>
                        <a:pt x="1239" y="1330"/>
                      </a:cubicBezTo>
                      <a:cubicBezTo>
                        <a:pt x="1179" y="1361"/>
                        <a:pt x="1118" y="1421"/>
                        <a:pt x="1028" y="1451"/>
                      </a:cubicBezTo>
                      <a:cubicBezTo>
                        <a:pt x="937" y="1482"/>
                        <a:pt x="846" y="1482"/>
                        <a:pt x="725" y="1482"/>
                      </a:cubicBezTo>
                      <a:cubicBezTo>
                        <a:pt x="634" y="1482"/>
                        <a:pt x="544" y="1482"/>
                        <a:pt x="454" y="1451"/>
                      </a:cubicBezTo>
                      <a:cubicBezTo>
                        <a:pt x="363" y="1391"/>
                        <a:pt x="303" y="1361"/>
                        <a:pt x="212" y="1270"/>
                      </a:cubicBezTo>
                      <a:cubicBezTo>
                        <a:pt x="151" y="1209"/>
                        <a:pt x="91" y="1119"/>
                        <a:pt x="61" y="1028"/>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208" name="Freeform 16"/>
                <p:cNvSpPr>
                  <a:spLocks noChangeArrowheads="1"/>
                </p:cNvSpPr>
                <p:nvPr/>
              </p:nvSpPr>
              <p:spPr bwMode="auto">
                <a:xfrm>
                  <a:off x="6516854" y="2554911"/>
                  <a:ext cx="187745" cy="328554"/>
                </a:xfrm>
                <a:custGeom>
                  <a:avLst/>
                  <a:gdLst/>
                  <a:ahLst/>
                  <a:cxnLst>
                    <a:cxn ang="0">
                      <a:pos x="0" y="121"/>
                    </a:cxn>
                    <a:cxn ang="0">
                      <a:pos x="483" y="0"/>
                    </a:cxn>
                    <a:cxn ang="0">
                      <a:pos x="846" y="1360"/>
                    </a:cxn>
                    <a:cxn ang="0">
                      <a:pos x="362" y="1481"/>
                    </a:cxn>
                    <a:cxn ang="0">
                      <a:pos x="0" y="121"/>
                    </a:cxn>
                  </a:cxnLst>
                  <a:rect l="0" t="0" r="r" b="b"/>
                  <a:pathLst>
                    <a:path w="847" h="1482">
                      <a:moveTo>
                        <a:pt x="0" y="121"/>
                      </a:moveTo>
                      <a:lnTo>
                        <a:pt x="483" y="0"/>
                      </a:lnTo>
                      <a:lnTo>
                        <a:pt x="846" y="1360"/>
                      </a:lnTo>
                      <a:lnTo>
                        <a:pt x="362" y="1481"/>
                      </a:lnTo>
                      <a:lnTo>
                        <a:pt x="0" y="121"/>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09" name="Freeform 17"/>
                <p:cNvSpPr>
                  <a:spLocks noChangeArrowheads="1"/>
                </p:cNvSpPr>
                <p:nvPr/>
              </p:nvSpPr>
              <p:spPr bwMode="auto">
                <a:xfrm>
                  <a:off x="6671353" y="2507975"/>
                  <a:ext cx="241526" cy="341267"/>
                </a:xfrm>
                <a:custGeom>
                  <a:avLst/>
                  <a:gdLst/>
                  <a:ahLst/>
                  <a:cxnLst>
                    <a:cxn ang="0">
                      <a:pos x="0" y="151"/>
                    </a:cxn>
                    <a:cxn ang="0">
                      <a:pos x="815" y="0"/>
                    </a:cxn>
                    <a:cxn ang="0">
                      <a:pos x="906" y="362"/>
                    </a:cxn>
                    <a:cxn ang="0">
                      <a:pos x="514" y="422"/>
                    </a:cxn>
                    <a:cxn ang="0">
                      <a:pos x="544" y="573"/>
                    </a:cxn>
                    <a:cxn ang="0">
                      <a:pos x="906" y="513"/>
                    </a:cxn>
                    <a:cxn ang="0">
                      <a:pos x="966" y="876"/>
                    </a:cxn>
                    <a:cxn ang="0">
                      <a:pos x="604" y="936"/>
                    </a:cxn>
                    <a:cxn ang="0">
                      <a:pos x="635" y="1088"/>
                    </a:cxn>
                    <a:cxn ang="0">
                      <a:pos x="1027" y="1027"/>
                    </a:cxn>
                    <a:cxn ang="0">
                      <a:pos x="1087" y="1389"/>
                    </a:cxn>
                    <a:cxn ang="0">
                      <a:pos x="242" y="1540"/>
                    </a:cxn>
                    <a:cxn ang="0">
                      <a:pos x="0" y="151"/>
                    </a:cxn>
                  </a:cxnLst>
                  <a:rect l="0" t="0" r="r" b="b"/>
                  <a:pathLst>
                    <a:path w="1088" h="1541">
                      <a:moveTo>
                        <a:pt x="0" y="151"/>
                      </a:moveTo>
                      <a:lnTo>
                        <a:pt x="815" y="0"/>
                      </a:lnTo>
                      <a:lnTo>
                        <a:pt x="906" y="362"/>
                      </a:lnTo>
                      <a:lnTo>
                        <a:pt x="514" y="422"/>
                      </a:lnTo>
                      <a:lnTo>
                        <a:pt x="544" y="573"/>
                      </a:lnTo>
                      <a:lnTo>
                        <a:pt x="906" y="513"/>
                      </a:lnTo>
                      <a:lnTo>
                        <a:pt x="966" y="876"/>
                      </a:lnTo>
                      <a:lnTo>
                        <a:pt x="604" y="936"/>
                      </a:lnTo>
                      <a:lnTo>
                        <a:pt x="635" y="1088"/>
                      </a:lnTo>
                      <a:lnTo>
                        <a:pt x="1027" y="1027"/>
                      </a:lnTo>
                      <a:lnTo>
                        <a:pt x="1087" y="1389"/>
                      </a:lnTo>
                      <a:lnTo>
                        <a:pt x="242" y="1540"/>
                      </a:lnTo>
                      <a:lnTo>
                        <a:pt x="0" y="151"/>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10" name="Freeform 18"/>
                <p:cNvSpPr>
                  <a:spLocks noChangeArrowheads="1"/>
                </p:cNvSpPr>
                <p:nvPr/>
              </p:nvSpPr>
              <p:spPr bwMode="auto">
                <a:xfrm>
                  <a:off x="6911902" y="2488418"/>
                  <a:ext cx="281618" cy="321710"/>
                </a:xfrm>
                <a:custGeom>
                  <a:avLst/>
                  <a:gdLst/>
                  <a:ahLst/>
                  <a:cxnLst>
                    <a:cxn ang="0">
                      <a:pos x="0" y="60"/>
                    </a:cxn>
                    <a:cxn ang="0">
                      <a:pos x="393" y="30"/>
                    </a:cxn>
                    <a:cxn ang="0">
                      <a:pos x="786" y="543"/>
                    </a:cxn>
                    <a:cxn ang="0">
                      <a:pos x="756" y="30"/>
                    </a:cxn>
                    <a:cxn ang="0">
                      <a:pos x="1208" y="0"/>
                    </a:cxn>
                    <a:cxn ang="0">
                      <a:pos x="1269" y="1389"/>
                    </a:cxn>
                    <a:cxn ang="0">
                      <a:pos x="906" y="1419"/>
                    </a:cxn>
                    <a:cxn ang="0">
                      <a:pos x="483" y="906"/>
                    </a:cxn>
                    <a:cxn ang="0">
                      <a:pos x="514" y="1450"/>
                    </a:cxn>
                    <a:cxn ang="0">
                      <a:pos x="90" y="1450"/>
                    </a:cxn>
                    <a:cxn ang="0">
                      <a:pos x="0" y="60"/>
                    </a:cxn>
                  </a:cxnLst>
                  <a:rect l="0" t="0" r="r" b="b"/>
                  <a:pathLst>
                    <a:path w="1270" h="1451">
                      <a:moveTo>
                        <a:pt x="0" y="60"/>
                      </a:moveTo>
                      <a:lnTo>
                        <a:pt x="393" y="30"/>
                      </a:lnTo>
                      <a:lnTo>
                        <a:pt x="786" y="543"/>
                      </a:lnTo>
                      <a:lnTo>
                        <a:pt x="756" y="30"/>
                      </a:lnTo>
                      <a:lnTo>
                        <a:pt x="1208" y="0"/>
                      </a:lnTo>
                      <a:lnTo>
                        <a:pt x="1269" y="1389"/>
                      </a:lnTo>
                      <a:lnTo>
                        <a:pt x="906" y="1419"/>
                      </a:lnTo>
                      <a:lnTo>
                        <a:pt x="483" y="906"/>
                      </a:lnTo>
                      <a:lnTo>
                        <a:pt x="514" y="1450"/>
                      </a:lnTo>
                      <a:lnTo>
                        <a:pt x="90" y="1450"/>
                      </a:lnTo>
                      <a:lnTo>
                        <a:pt x="0" y="60"/>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11" name="Freeform 19"/>
                <p:cNvSpPr>
                  <a:spLocks noChangeArrowheads="1"/>
                </p:cNvSpPr>
                <p:nvPr/>
              </p:nvSpPr>
              <p:spPr bwMode="auto">
                <a:xfrm>
                  <a:off x="7219921" y="2495263"/>
                  <a:ext cx="295308" cy="328554"/>
                </a:xfrm>
                <a:custGeom>
                  <a:avLst/>
                  <a:gdLst/>
                  <a:ahLst/>
                  <a:cxnLst>
                    <a:cxn ang="0">
                      <a:pos x="30" y="665"/>
                    </a:cxn>
                    <a:cxn ang="0">
                      <a:pos x="30" y="665"/>
                    </a:cxn>
                    <a:cxn ang="0">
                      <a:pos x="91" y="363"/>
                    </a:cxn>
                    <a:cxn ang="0">
                      <a:pos x="301" y="151"/>
                    </a:cxn>
                    <a:cxn ang="0">
                      <a:pos x="543" y="30"/>
                    </a:cxn>
                    <a:cxn ang="0">
                      <a:pos x="816" y="0"/>
                    </a:cxn>
                    <a:cxn ang="0">
                      <a:pos x="1027" y="61"/>
                    </a:cxn>
                    <a:cxn ang="0">
                      <a:pos x="1178" y="121"/>
                    </a:cxn>
                    <a:cxn ang="0">
                      <a:pos x="1329" y="212"/>
                    </a:cxn>
                    <a:cxn ang="0">
                      <a:pos x="1057" y="574"/>
                    </a:cxn>
                    <a:cxn ang="0">
                      <a:pos x="997" y="513"/>
                    </a:cxn>
                    <a:cxn ang="0">
                      <a:pos x="906" y="483"/>
                    </a:cxn>
                    <a:cxn ang="0">
                      <a:pos x="816" y="453"/>
                    </a:cxn>
                    <a:cxn ang="0">
                      <a:pos x="664" y="453"/>
                    </a:cxn>
                    <a:cxn ang="0">
                      <a:pos x="574" y="513"/>
                    </a:cxn>
                    <a:cxn ang="0">
                      <a:pos x="513" y="604"/>
                    </a:cxn>
                    <a:cxn ang="0">
                      <a:pos x="483" y="725"/>
                    </a:cxn>
                    <a:cxn ang="0">
                      <a:pos x="483" y="846"/>
                    </a:cxn>
                    <a:cxn ang="0">
                      <a:pos x="543" y="937"/>
                    </a:cxn>
                    <a:cxn ang="0">
                      <a:pos x="634" y="997"/>
                    </a:cxn>
                    <a:cxn ang="0">
                      <a:pos x="755" y="1028"/>
                    </a:cxn>
                    <a:cxn ang="0">
                      <a:pos x="876" y="1028"/>
                    </a:cxn>
                    <a:cxn ang="0">
                      <a:pos x="967" y="997"/>
                    </a:cxn>
                    <a:cxn ang="0">
                      <a:pos x="1057" y="967"/>
                    </a:cxn>
                    <a:cxn ang="0">
                      <a:pos x="1238" y="1359"/>
                    </a:cxn>
                    <a:cxn ang="0">
                      <a:pos x="1087" y="1450"/>
                    </a:cxn>
                    <a:cxn ang="0">
                      <a:pos x="906" y="1480"/>
                    </a:cxn>
                    <a:cxn ang="0">
                      <a:pos x="695" y="1480"/>
                    </a:cxn>
                    <a:cxn ang="0">
                      <a:pos x="392" y="1389"/>
                    </a:cxn>
                    <a:cxn ang="0">
                      <a:pos x="181" y="1239"/>
                    </a:cxn>
                    <a:cxn ang="0">
                      <a:pos x="30" y="967"/>
                    </a:cxn>
                    <a:cxn ang="0">
                      <a:pos x="30" y="665"/>
                    </a:cxn>
                  </a:cxnLst>
                  <a:rect l="0" t="0" r="r" b="b"/>
                  <a:pathLst>
                    <a:path w="1330" h="1481">
                      <a:moveTo>
                        <a:pt x="30" y="665"/>
                      </a:moveTo>
                      <a:lnTo>
                        <a:pt x="30" y="665"/>
                      </a:lnTo>
                      <a:cubicBezTo>
                        <a:pt x="30" y="574"/>
                        <a:pt x="60" y="453"/>
                        <a:pt x="91" y="363"/>
                      </a:cubicBezTo>
                      <a:cubicBezTo>
                        <a:pt x="151" y="303"/>
                        <a:pt x="212" y="212"/>
                        <a:pt x="301" y="151"/>
                      </a:cubicBezTo>
                      <a:cubicBezTo>
                        <a:pt x="362" y="91"/>
                        <a:pt x="453" y="61"/>
                        <a:pt x="543" y="30"/>
                      </a:cubicBezTo>
                      <a:cubicBezTo>
                        <a:pt x="634" y="0"/>
                        <a:pt x="725" y="0"/>
                        <a:pt x="816" y="0"/>
                      </a:cubicBezTo>
                      <a:cubicBezTo>
                        <a:pt x="906" y="30"/>
                        <a:pt x="967" y="30"/>
                        <a:pt x="1027" y="61"/>
                      </a:cubicBezTo>
                      <a:cubicBezTo>
                        <a:pt x="1087" y="61"/>
                        <a:pt x="1147" y="91"/>
                        <a:pt x="1178" y="121"/>
                      </a:cubicBezTo>
                      <a:cubicBezTo>
                        <a:pt x="1238" y="151"/>
                        <a:pt x="1299" y="182"/>
                        <a:pt x="1329" y="212"/>
                      </a:cubicBezTo>
                      <a:cubicBezTo>
                        <a:pt x="1057" y="574"/>
                        <a:pt x="1057" y="574"/>
                        <a:pt x="1057" y="574"/>
                      </a:cubicBezTo>
                      <a:cubicBezTo>
                        <a:pt x="1027" y="544"/>
                        <a:pt x="1027" y="544"/>
                        <a:pt x="997" y="513"/>
                      </a:cubicBezTo>
                      <a:cubicBezTo>
                        <a:pt x="967" y="513"/>
                        <a:pt x="937" y="483"/>
                        <a:pt x="906" y="483"/>
                      </a:cubicBezTo>
                      <a:cubicBezTo>
                        <a:pt x="876" y="453"/>
                        <a:pt x="846" y="453"/>
                        <a:pt x="816" y="453"/>
                      </a:cubicBezTo>
                      <a:cubicBezTo>
                        <a:pt x="755" y="453"/>
                        <a:pt x="725" y="453"/>
                        <a:pt x="664" y="453"/>
                      </a:cubicBezTo>
                      <a:cubicBezTo>
                        <a:pt x="634" y="483"/>
                        <a:pt x="604" y="483"/>
                        <a:pt x="574" y="513"/>
                      </a:cubicBezTo>
                      <a:cubicBezTo>
                        <a:pt x="543" y="544"/>
                        <a:pt x="513" y="574"/>
                        <a:pt x="513" y="604"/>
                      </a:cubicBezTo>
                      <a:cubicBezTo>
                        <a:pt x="483" y="634"/>
                        <a:pt x="483" y="665"/>
                        <a:pt x="483" y="725"/>
                      </a:cubicBezTo>
                      <a:cubicBezTo>
                        <a:pt x="453" y="755"/>
                        <a:pt x="483" y="786"/>
                        <a:pt x="483" y="846"/>
                      </a:cubicBezTo>
                      <a:cubicBezTo>
                        <a:pt x="483" y="876"/>
                        <a:pt x="513" y="907"/>
                        <a:pt x="543" y="937"/>
                      </a:cubicBezTo>
                      <a:cubicBezTo>
                        <a:pt x="574" y="967"/>
                        <a:pt x="604" y="997"/>
                        <a:pt x="634" y="997"/>
                      </a:cubicBezTo>
                      <a:cubicBezTo>
                        <a:pt x="664" y="1028"/>
                        <a:pt x="695" y="1028"/>
                        <a:pt x="755" y="1028"/>
                      </a:cubicBezTo>
                      <a:cubicBezTo>
                        <a:pt x="785" y="1058"/>
                        <a:pt x="846" y="1058"/>
                        <a:pt x="876" y="1028"/>
                      </a:cubicBezTo>
                      <a:cubicBezTo>
                        <a:pt x="906" y="1028"/>
                        <a:pt x="937" y="1028"/>
                        <a:pt x="967" y="997"/>
                      </a:cubicBezTo>
                      <a:cubicBezTo>
                        <a:pt x="997" y="997"/>
                        <a:pt x="1027" y="967"/>
                        <a:pt x="1057" y="967"/>
                      </a:cubicBezTo>
                      <a:cubicBezTo>
                        <a:pt x="1238" y="1359"/>
                        <a:pt x="1238" y="1359"/>
                        <a:pt x="1238" y="1359"/>
                      </a:cubicBezTo>
                      <a:cubicBezTo>
                        <a:pt x="1178" y="1389"/>
                        <a:pt x="1147" y="1420"/>
                        <a:pt x="1087" y="1450"/>
                      </a:cubicBezTo>
                      <a:cubicBezTo>
                        <a:pt x="1027" y="1450"/>
                        <a:pt x="997" y="1480"/>
                        <a:pt x="906" y="1480"/>
                      </a:cubicBezTo>
                      <a:cubicBezTo>
                        <a:pt x="846" y="1480"/>
                        <a:pt x="785" y="1480"/>
                        <a:pt x="695" y="1480"/>
                      </a:cubicBezTo>
                      <a:cubicBezTo>
                        <a:pt x="604" y="1480"/>
                        <a:pt x="483" y="1450"/>
                        <a:pt x="392" y="1389"/>
                      </a:cubicBezTo>
                      <a:cubicBezTo>
                        <a:pt x="301" y="1359"/>
                        <a:pt x="241" y="1299"/>
                        <a:pt x="181" y="1239"/>
                      </a:cubicBezTo>
                      <a:cubicBezTo>
                        <a:pt x="121" y="1149"/>
                        <a:pt x="60" y="1058"/>
                        <a:pt x="30" y="967"/>
                      </a:cubicBezTo>
                      <a:cubicBezTo>
                        <a:pt x="30" y="876"/>
                        <a:pt x="0" y="786"/>
                        <a:pt x="30" y="665"/>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212" name="Freeform 20"/>
                <p:cNvSpPr>
                  <a:spLocks noChangeArrowheads="1"/>
                </p:cNvSpPr>
                <p:nvPr/>
              </p:nvSpPr>
              <p:spPr bwMode="auto">
                <a:xfrm>
                  <a:off x="7494695" y="2528510"/>
                  <a:ext cx="241526" cy="342244"/>
                </a:xfrm>
                <a:custGeom>
                  <a:avLst/>
                  <a:gdLst/>
                  <a:ahLst/>
                  <a:cxnLst>
                    <a:cxn ang="0">
                      <a:pos x="303" y="0"/>
                    </a:cxn>
                    <a:cxn ang="0">
                      <a:pos x="1088" y="182"/>
                    </a:cxn>
                    <a:cxn ang="0">
                      <a:pos x="1028" y="544"/>
                    </a:cxn>
                    <a:cxn ang="0">
                      <a:pos x="665" y="453"/>
                    </a:cxn>
                    <a:cxn ang="0">
                      <a:pos x="605" y="604"/>
                    </a:cxn>
                    <a:cxn ang="0">
                      <a:pos x="967" y="695"/>
                    </a:cxn>
                    <a:cxn ang="0">
                      <a:pos x="907" y="1028"/>
                    </a:cxn>
                    <a:cxn ang="0">
                      <a:pos x="545" y="937"/>
                    </a:cxn>
                    <a:cxn ang="0">
                      <a:pos x="514" y="1088"/>
                    </a:cxn>
                    <a:cxn ang="0">
                      <a:pos x="876" y="1178"/>
                    </a:cxn>
                    <a:cxn ang="0">
                      <a:pos x="816" y="1541"/>
                    </a:cxn>
                    <a:cxn ang="0">
                      <a:pos x="0" y="1360"/>
                    </a:cxn>
                    <a:cxn ang="0">
                      <a:pos x="303" y="0"/>
                    </a:cxn>
                  </a:cxnLst>
                  <a:rect l="0" t="0" r="r" b="b"/>
                  <a:pathLst>
                    <a:path w="1089" h="1542">
                      <a:moveTo>
                        <a:pt x="303" y="0"/>
                      </a:moveTo>
                      <a:lnTo>
                        <a:pt x="1088" y="182"/>
                      </a:lnTo>
                      <a:lnTo>
                        <a:pt x="1028" y="544"/>
                      </a:lnTo>
                      <a:lnTo>
                        <a:pt x="665" y="453"/>
                      </a:lnTo>
                      <a:lnTo>
                        <a:pt x="605" y="604"/>
                      </a:lnTo>
                      <a:lnTo>
                        <a:pt x="967" y="695"/>
                      </a:lnTo>
                      <a:lnTo>
                        <a:pt x="907" y="1028"/>
                      </a:lnTo>
                      <a:lnTo>
                        <a:pt x="545" y="937"/>
                      </a:lnTo>
                      <a:lnTo>
                        <a:pt x="514" y="1088"/>
                      </a:lnTo>
                      <a:lnTo>
                        <a:pt x="876" y="1178"/>
                      </a:lnTo>
                      <a:lnTo>
                        <a:pt x="816" y="1541"/>
                      </a:lnTo>
                      <a:lnTo>
                        <a:pt x="0" y="1360"/>
                      </a:lnTo>
                      <a:lnTo>
                        <a:pt x="303" y="0"/>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13" name="Freeform 21"/>
                <p:cNvSpPr>
                  <a:spLocks noChangeArrowheads="1"/>
                </p:cNvSpPr>
                <p:nvPr/>
              </p:nvSpPr>
              <p:spPr bwMode="auto">
                <a:xfrm>
                  <a:off x="7795870" y="2635094"/>
                  <a:ext cx="295308" cy="328554"/>
                </a:xfrm>
                <a:custGeom>
                  <a:avLst/>
                  <a:gdLst/>
                  <a:ahLst/>
                  <a:cxnLst>
                    <a:cxn ang="0">
                      <a:pos x="31" y="816"/>
                    </a:cxn>
                    <a:cxn ang="0">
                      <a:pos x="31" y="816"/>
                    </a:cxn>
                    <a:cxn ang="0">
                      <a:pos x="151" y="635"/>
                    </a:cxn>
                    <a:cxn ang="0">
                      <a:pos x="362" y="575"/>
                    </a:cxn>
                    <a:cxn ang="0">
                      <a:pos x="332" y="424"/>
                    </a:cxn>
                    <a:cxn ang="0">
                      <a:pos x="362" y="273"/>
                    </a:cxn>
                    <a:cxn ang="0">
                      <a:pos x="453" y="121"/>
                    </a:cxn>
                    <a:cxn ang="0">
                      <a:pos x="604" y="31"/>
                    </a:cxn>
                    <a:cxn ang="0">
                      <a:pos x="756" y="0"/>
                    </a:cxn>
                    <a:cxn ang="0">
                      <a:pos x="936" y="61"/>
                    </a:cxn>
                    <a:cxn ang="0">
                      <a:pos x="1087" y="152"/>
                    </a:cxn>
                    <a:cxn ang="0">
                      <a:pos x="1178" y="303"/>
                    </a:cxn>
                    <a:cxn ang="0">
                      <a:pos x="1208" y="454"/>
                    </a:cxn>
                    <a:cxn ang="0">
                      <a:pos x="1178" y="605"/>
                    </a:cxn>
                    <a:cxn ang="0">
                      <a:pos x="1057" y="755"/>
                    </a:cxn>
                    <a:cxn ang="0">
                      <a:pos x="876" y="846"/>
                    </a:cxn>
                    <a:cxn ang="0">
                      <a:pos x="997" y="1058"/>
                    </a:cxn>
                    <a:cxn ang="0">
                      <a:pos x="1057" y="1028"/>
                    </a:cxn>
                    <a:cxn ang="0">
                      <a:pos x="1118" y="998"/>
                    </a:cxn>
                    <a:cxn ang="0">
                      <a:pos x="1148" y="998"/>
                    </a:cxn>
                    <a:cxn ang="0">
                      <a:pos x="1329" y="1330"/>
                    </a:cxn>
                    <a:cxn ang="0">
                      <a:pos x="1027" y="1451"/>
                    </a:cxn>
                    <a:cxn ang="0">
                      <a:pos x="906" y="1481"/>
                    </a:cxn>
                    <a:cxn ang="0">
                      <a:pos x="725" y="1481"/>
                    </a:cxn>
                    <a:cxn ang="0">
                      <a:pos x="574" y="1481"/>
                    </a:cxn>
                    <a:cxn ang="0">
                      <a:pos x="393" y="1421"/>
                    </a:cxn>
                    <a:cxn ang="0">
                      <a:pos x="151" y="1300"/>
                    </a:cxn>
                    <a:cxn ang="0">
                      <a:pos x="31" y="1149"/>
                    </a:cxn>
                    <a:cxn ang="0">
                      <a:pos x="0" y="998"/>
                    </a:cxn>
                    <a:cxn ang="0">
                      <a:pos x="31" y="816"/>
                    </a:cxn>
                    <a:cxn ang="0">
                      <a:pos x="544" y="1088"/>
                    </a:cxn>
                    <a:cxn ang="0">
                      <a:pos x="544" y="1088"/>
                    </a:cxn>
                    <a:cxn ang="0">
                      <a:pos x="604" y="1119"/>
                    </a:cxn>
                    <a:cxn ang="0">
                      <a:pos x="665" y="1119"/>
                    </a:cxn>
                    <a:cxn ang="0">
                      <a:pos x="544" y="877"/>
                    </a:cxn>
                    <a:cxn ang="0">
                      <a:pos x="453" y="967"/>
                    </a:cxn>
                    <a:cxn ang="0">
                      <a:pos x="453" y="1028"/>
                    </a:cxn>
                    <a:cxn ang="0">
                      <a:pos x="544" y="1088"/>
                    </a:cxn>
                    <a:cxn ang="0">
                      <a:pos x="695" y="394"/>
                    </a:cxn>
                    <a:cxn ang="0">
                      <a:pos x="695" y="394"/>
                    </a:cxn>
                    <a:cxn ang="0">
                      <a:pos x="695" y="454"/>
                    </a:cxn>
                    <a:cxn ang="0">
                      <a:pos x="725" y="545"/>
                    </a:cxn>
                    <a:cxn ang="0">
                      <a:pos x="816" y="515"/>
                    </a:cxn>
                    <a:cxn ang="0">
                      <a:pos x="846" y="454"/>
                    </a:cxn>
                    <a:cxn ang="0">
                      <a:pos x="846" y="394"/>
                    </a:cxn>
                    <a:cxn ang="0">
                      <a:pos x="816" y="363"/>
                    </a:cxn>
                    <a:cxn ang="0">
                      <a:pos x="756" y="363"/>
                    </a:cxn>
                    <a:cxn ang="0">
                      <a:pos x="695" y="394"/>
                    </a:cxn>
                  </a:cxnLst>
                  <a:rect l="0" t="0" r="r" b="b"/>
                  <a:pathLst>
                    <a:path w="1330" h="1482">
                      <a:moveTo>
                        <a:pt x="31" y="816"/>
                      </a:moveTo>
                      <a:lnTo>
                        <a:pt x="31" y="816"/>
                      </a:lnTo>
                      <a:cubicBezTo>
                        <a:pt x="60" y="725"/>
                        <a:pt x="120" y="665"/>
                        <a:pt x="151" y="635"/>
                      </a:cubicBezTo>
                      <a:cubicBezTo>
                        <a:pt x="211" y="605"/>
                        <a:pt x="302" y="575"/>
                        <a:pt x="362" y="575"/>
                      </a:cubicBezTo>
                      <a:cubicBezTo>
                        <a:pt x="362" y="515"/>
                        <a:pt x="332" y="454"/>
                        <a:pt x="332" y="424"/>
                      </a:cubicBezTo>
                      <a:cubicBezTo>
                        <a:pt x="332" y="363"/>
                        <a:pt x="332" y="303"/>
                        <a:pt x="362" y="273"/>
                      </a:cubicBezTo>
                      <a:cubicBezTo>
                        <a:pt x="393" y="212"/>
                        <a:pt x="423" y="152"/>
                        <a:pt x="453" y="121"/>
                      </a:cubicBezTo>
                      <a:cubicBezTo>
                        <a:pt x="514" y="91"/>
                        <a:pt x="544" y="61"/>
                        <a:pt x="604" y="31"/>
                      </a:cubicBezTo>
                      <a:cubicBezTo>
                        <a:pt x="635" y="31"/>
                        <a:pt x="695" y="0"/>
                        <a:pt x="756" y="0"/>
                      </a:cubicBezTo>
                      <a:cubicBezTo>
                        <a:pt x="816" y="0"/>
                        <a:pt x="876" y="31"/>
                        <a:pt x="936" y="61"/>
                      </a:cubicBezTo>
                      <a:cubicBezTo>
                        <a:pt x="997" y="91"/>
                        <a:pt x="1057" y="121"/>
                        <a:pt x="1087" y="152"/>
                      </a:cubicBezTo>
                      <a:cubicBezTo>
                        <a:pt x="1118" y="182"/>
                        <a:pt x="1178" y="242"/>
                        <a:pt x="1178" y="303"/>
                      </a:cubicBezTo>
                      <a:cubicBezTo>
                        <a:pt x="1208" y="333"/>
                        <a:pt x="1208" y="394"/>
                        <a:pt x="1208" y="454"/>
                      </a:cubicBezTo>
                      <a:cubicBezTo>
                        <a:pt x="1208" y="515"/>
                        <a:pt x="1208" y="545"/>
                        <a:pt x="1178" y="605"/>
                      </a:cubicBezTo>
                      <a:cubicBezTo>
                        <a:pt x="1148" y="665"/>
                        <a:pt x="1118" y="725"/>
                        <a:pt x="1057" y="755"/>
                      </a:cubicBezTo>
                      <a:cubicBezTo>
                        <a:pt x="997" y="786"/>
                        <a:pt x="936" y="816"/>
                        <a:pt x="876" y="846"/>
                      </a:cubicBezTo>
                      <a:cubicBezTo>
                        <a:pt x="997" y="1058"/>
                        <a:pt x="997" y="1058"/>
                        <a:pt x="997" y="1058"/>
                      </a:cubicBezTo>
                      <a:cubicBezTo>
                        <a:pt x="1027" y="1058"/>
                        <a:pt x="1027" y="1058"/>
                        <a:pt x="1057" y="1028"/>
                      </a:cubicBezTo>
                      <a:cubicBezTo>
                        <a:pt x="1087" y="1028"/>
                        <a:pt x="1087" y="1028"/>
                        <a:pt x="1118" y="998"/>
                      </a:cubicBezTo>
                      <a:lnTo>
                        <a:pt x="1148" y="998"/>
                      </a:lnTo>
                      <a:cubicBezTo>
                        <a:pt x="1329" y="1330"/>
                        <a:pt x="1329" y="1330"/>
                        <a:pt x="1329" y="1330"/>
                      </a:cubicBezTo>
                      <a:cubicBezTo>
                        <a:pt x="1239" y="1361"/>
                        <a:pt x="1148" y="1421"/>
                        <a:pt x="1027" y="1451"/>
                      </a:cubicBezTo>
                      <a:cubicBezTo>
                        <a:pt x="997" y="1451"/>
                        <a:pt x="936" y="1481"/>
                        <a:pt x="906" y="1481"/>
                      </a:cubicBezTo>
                      <a:cubicBezTo>
                        <a:pt x="846" y="1481"/>
                        <a:pt x="786" y="1481"/>
                        <a:pt x="725" y="1481"/>
                      </a:cubicBezTo>
                      <a:cubicBezTo>
                        <a:pt x="695" y="1481"/>
                        <a:pt x="635" y="1481"/>
                        <a:pt x="574" y="1481"/>
                      </a:cubicBezTo>
                      <a:cubicBezTo>
                        <a:pt x="514" y="1481"/>
                        <a:pt x="453" y="1451"/>
                        <a:pt x="393" y="1421"/>
                      </a:cubicBezTo>
                      <a:cubicBezTo>
                        <a:pt x="302" y="1391"/>
                        <a:pt x="211" y="1330"/>
                        <a:pt x="151" y="1300"/>
                      </a:cubicBezTo>
                      <a:cubicBezTo>
                        <a:pt x="120" y="1240"/>
                        <a:pt x="60" y="1209"/>
                        <a:pt x="31" y="1149"/>
                      </a:cubicBezTo>
                      <a:cubicBezTo>
                        <a:pt x="0" y="1088"/>
                        <a:pt x="0" y="1028"/>
                        <a:pt x="0" y="998"/>
                      </a:cubicBezTo>
                      <a:cubicBezTo>
                        <a:pt x="0" y="937"/>
                        <a:pt x="0" y="877"/>
                        <a:pt x="31" y="816"/>
                      </a:cubicBezTo>
                      <a:close/>
                      <a:moveTo>
                        <a:pt x="544" y="1088"/>
                      </a:moveTo>
                      <a:lnTo>
                        <a:pt x="544" y="1088"/>
                      </a:lnTo>
                      <a:cubicBezTo>
                        <a:pt x="544" y="1119"/>
                        <a:pt x="574" y="1119"/>
                        <a:pt x="604" y="1119"/>
                      </a:cubicBezTo>
                      <a:cubicBezTo>
                        <a:pt x="604" y="1119"/>
                        <a:pt x="635" y="1119"/>
                        <a:pt x="665" y="1119"/>
                      </a:cubicBezTo>
                      <a:cubicBezTo>
                        <a:pt x="544" y="877"/>
                        <a:pt x="544" y="877"/>
                        <a:pt x="544" y="877"/>
                      </a:cubicBezTo>
                      <a:cubicBezTo>
                        <a:pt x="483" y="907"/>
                        <a:pt x="453" y="937"/>
                        <a:pt x="453" y="967"/>
                      </a:cubicBezTo>
                      <a:cubicBezTo>
                        <a:pt x="423" y="998"/>
                        <a:pt x="423" y="1028"/>
                        <a:pt x="453" y="1028"/>
                      </a:cubicBezTo>
                      <a:cubicBezTo>
                        <a:pt x="483" y="1058"/>
                        <a:pt x="483" y="1088"/>
                        <a:pt x="544" y="1088"/>
                      </a:cubicBezTo>
                      <a:close/>
                      <a:moveTo>
                        <a:pt x="695" y="394"/>
                      </a:moveTo>
                      <a:lnTo>
                        <a:pt x="695" y="394"/>
                      </a:lnTo>
                      <a:cubicBezTo>
                        <a:pt x="695" y="424"/>
                        <a:pt x="695" y="424"/>
                        <a:pt x="695" y="454"/>
                      </a:cubicBezTo>
                      <a:cubicBezTo>
                        <a:pt x="695" y="484"/>
                        <a:pt x="695" y="515"/>
                        <a:pt x="725" y="545"/>
                      </a:cubicBezTo>
                      <a:cubicBezTo>
                        <a:pt x="756" y="515"/>
                        <a:pt x="786" y="515"/>
                        <a:pt x="816" y="515"/>
                      </a:cubicBezTo>
                      <a:cubicBezTo>
                        <a:pt x="816" y="484"/>
                        <a:pt x="846" y="484"/>
                        <a:pt x="846" y="454"/>
                      </a:cubicBezTo>
                      <a:cubicBezTo>
                        <a:pt x="876" y="424"/>
                        <a:pt x="876" y="424"/>
                        <a:pt x="846" y="394"/>
                      </a:cubicBezTo>
                      <a:cubicBezTo>
                        <a:pt x="846" y="394"/>
                        <a:pt x="846" y="363"/>
                        <a:pt x="816" y="363"/>
                      </a:cubicBezTo>
                      <a:cubicBezTo>
                        <a:pt x="786" y="333"/>
                        <a:pt x="756" y="333"/>
                        <a:pt x="756" y="363"/>
                      </a:cubicBezTo>
                      <a:cubicBezTo>
                        <a:pt x="725" y="363"/>
                        <a:pt x="725" y="363"/>
                        <a:pt x="695" y="394"/>
                      </a:cubicBezTo>
                      <a:close/>
                    </a:path>
                  </a:pathLst>
                </a:custGeom>
                <a:grpFill/>
                <a:ln w="9525" cap="flat">
                  <a:noFill/>
                  <a:bevel/>
                  <a:headEnd/>
                  <a:tailEnd/>
                </a:ln>
                <a:effectLst/>
              </p:spPr>
              <p:txBody>
                <a:bodyPr wrap="none" anchor="ctr">
                  <a:prstTxWarp prst="textNoShape">
                    <a:avLst/>
                  </a:prstTxWarp>
                </a:bodyPr>
                <a:lstStyle/>
                <a:p>
                  <a:endParaRPr lang="en-US" sz="1662"/>
                </a:p>
              </p:txBody>
            </p:sp>
          </p:grpSp>
          <p:grpSp>
            <p:nvGrpSpPr>
              <p:cNvPr id="169" name="Group 128"/>
              <p:cNvGrpSpPr/>
              <p:nvPr userDrawn="1"/>
            </p:nvGrpSpPr>
            <p:grpSpPr>
              <a:xfrm>
                <a:off x="8888527" y="5943111"/>
                <a:ext cx="514128" cy="598915"/>
                <a:chOff x="4648200" y="2119772"/>
                <a:chExt cx="4019904" cy="4682879"/>
              </a:xfrm>
              <a:solidFill>
                <a:srgbClr val="E18A32"/>
              </a:solidFill>
            </p:grpSpPr>
            <p:sp>
              <p:nvSpPr>
                <p:cNvPr id="195" name="Freeform 22"/>
                <p:cNvSpPr>
                  <a:spLocks noChangeArrowheads="1"/>
                </p:cNvSpPr>
                <p:nvPr/>
              </p:nvSpPr>
              <p:spPr bwMode="auto">
                <a:xfrm>
                  <a:off x="4648200" y="2193110"/>
                  <a:ext cx="2981437" cy="4609541"/>
                </a:xfrm>
                <a:custGeom>
                  <a:avLst/>
                  <a:gdLst/>
                  <a:ahLst/>
                  <a:cxnLst>
                    <a:cxn ang="0">
                      <a:pos x="9185" y="20423"/>
                    </a:cxn>
                    <a:cxn ang="0">
                      <a:pos x="9185" y="20423"/>
                    </a:cxn>
                    <a:cxn ang="0">
                      <a:pos x="5287" y="18852"/>
                    </a:cxn>
                    <a:cxn ang="0">
                      <a:pos x="2387" y="15861"/>
                    </a:cxn>
                    <a:cxn ang="0">
                      <a:pos x="1027" y="11963"/>
                    </a:cxn>
                    <a:cxn ang="0">
                      <a:pos x="1420" y="7885"/>
                    </a:cxn>
                    <a:cxn ang="0">
                      <a:pos x="3414" y="4410"/>
                    </a:cxn>
                    <a:cxn ang="0">
                      <a:pos x="6677" y="2084"/>
                    </a:cxn>
                    <a:cxn ang="0">
                      <a:pos x="8822" y="1450"/>
                    </a:cxn>
                    <a:cxn ang="0">
                      <a:pos x="8701" y="1389"/>
                    </a:cxn>
                    <a:cxn ang="0">
                      <a:pos x="8430" y="1117"/>
                    </a:cxn>
                    <a:cxn ang="0">
                      <a:pos x="8278" y="755"/>
                    </a:cxn>
                    <a:cxn ang="0">
                      <a:pos x="8278" y="362"/>
                    </a:cxn>
                    <a:cxn ang="0">
                      <a:pos x="8430" y="30"/>
                    </a:cxn>
                    <a:cxn ang="0">
                      <a:pos x="8460" y="0"/>
                    </a:cxn>
                    <a:cxn ang="0">
                      <a:pos x="6103" y="816"/>
                    </a:cxn>
                    <a:cxn ang="0">
                      <a:pos x="2508" y="3625"/>
                    </a:cxn>
                    <a:cxn ang="0">
                      <a:pos x="453" y="7614"/>
                    </a:cxn>
                    <a:cxn ang="0">
                      <a:pos x="242" y="12084"/>
                    </a:cxn>
                    <a:cxn ang="0">
                      <a:pos x="1873" y="16193"/>
                    </a:cxn>
                    <a:cxn ang="0">
                      <a:pos x="5045" y="19215"/>
                    </a:cxn>
                    <a:cxn ang="0">
                      <a:pos x="9155" y="20604"/>
                    </a:cxn>
                    <a:cxn ang="0">
                      <a:pos x="13444" y="20182"/>
                    </a:cxn>
                    <a:cxn ang="0">
                      <a:pos x="9185" y="20423"/>
                    </a:cxn>
                  </a:cxnLst>
                  <a:rect l="0" t="0" r="r" b="b"/>
                  <a:pathLst>
                    <a:path w="13445" h="20787">
                      <a:moveTo>
                        <a:pt x="9185" y="20423"/>
                      </a:moveTo>
                      <a:lnTo>
                        <a:pt x="9185" y="20423"/>
                      </a:lnTo>
                      <a:cubicBezTo>
                        <a:pt x="7794" y="20182"/>
                        <a:pt x="6435" y="19637"/>
                        <a:pt x="5287" y="18852"/>
                      </a:cubicBezTo>
                      <a:cubicBezTo>
                        <a:pt x="4109" y="18066"/>
                        <a:pt x="3112" y="17039"/>
                        <a:pt x="2387" y="15861"/>
                      </a:cubicBezTo>
                      <a:cubicBezTo>
                        <a:pt x="1662" y="14682"/>
                        <a:pt x="1179" y="13323"/>
                        <a:pt x="1027" y="11963"/>
                      </a:cubicBezTo>
                      <a:cubicBezTo>
                        <a:pt x="876" y="10604"/>
                        <a:pt x="997" y="9185"/>
                        <a:pt x="1420" y="7885"/>
                      </a:cubicBezTo>
                      <a:cubicBezTo>
                        <a:pt x="1813" y="6586"/>
                        <a:pt x="2508" y="5408"/>
                        <a:pt x="3414" y="4410"/>
                      </a:cubicBezTo>
                      <a:cubicBezTo>
                        <a:pt x="4351" y="3414"/>
                        <a:pt x="5468" y="2598"/>
                        <a:pt x="6677" y="2084"/>
                      </a:cubicBezTo>
                      <a:cubicBezTo>
                        <a:pt x="7372" y="1782"/>
                        <a:pt x="8097" y="1571"/>
                        <a:pt x="8822" y="1450"/>
                      </a:cubicBezTo>
                      <a:cubicBezTo>
                        <a:pt x="8792" y="1450"/>
                        <a:pt x="8731" y="1420"/>
                        <a:pt x="8701" y="1389"/>
                      </a:cubicBezTo>
                      <a:cubicBezTo>
                        <a:pt x="8581" y="1329"/>
                        <a:pt x="8490" y="1238"/>
                        <a:pt x="8430" y="1117"/>
                      </a:cubicBezTo>
                      <a:cubicBezTo>
                        <a:pt x="8369" y="1026"/>
                        <a:pt x="8309" y="906"/>
                        <a:pt x="8278" y="755"/>
                      </a:cubicBezTo>
                      <a:cubicBezTo>
                        <a:pt x="8248" y="634"/>
                        <a:pt x="8248" y="483"/>
                        <a:pt x="8278" y="362"/>
                      </a:cubicBezTo>
                      <a:cubicBezTo>
                        <a:pt x="8309" y="241"/>
                        <a:pt x="8369" y="120"/>
                        <a:pt x="8430" y="30"/>
                      </a:cubicBezTo>
                      <a:cubicBezTo>
                        <a:pt x="8430" y="0"/>
                        <a:pt x="8460" y="0"/>
                        <a:pt x="8460" y="0"/>
                      </a:cubicBezTo>
                      <a:cubicBezTo>
                        <a:pt x="7644" y="180"/>
                        <a:pt x="6828" y="422"/>
                        <a:pt x="6103" y="816"/>
                      </a:cubicBezTo>
                      <a:cubicBezTo>
                        <a:pt x="4713" y="1480"/>
                        <a:pt x="3475" y="2447"/>
                        <a:pt x="2508" y="3625"/>
                      </a:cubicBezTo>
                      <a:cubicBezTo>
                        <a:pt x="1541" y="4773"/>
                        <a:pt x="846" y="6163"/>
                        <a:pt x="453" y="7614"/>
                      </a:cubicBezTo>
                      <a:cubicBezTo>
                        <a:pt x="60" y="9064"/>
                        <a:pt x="0" y="10604"/>
                        <a:pt x="242" y="12084"/>
                      </a:cubicBezTo>
                      <a:cubicBezTo>
                        <a:pt x="484" y="13564"/>
                        <a:pt x="1057" y="14955"/>
                        <a:pt x="1873" y="16193"/>
                      </a:cubicBezTo>
                      <a:cubicBezTo>
                        <a:pt x="2719" y="17402"/>
                        <a:pt x="3806" y="18429"/>
                        <a:pt x="5045" y="19215"/>
                      </a:cubicBezTo>
                      <a:cubicBezTo>
                        <a:pt x="6314" y="19970"/>
                        <a:pt x="7735" y="20453"/>
                        <a:pt x="9155" y="20604"/>
                      </a:cubicBezTo>
                      <a:cubicBezTo>
                        <a:pt x="10604" y="20786"/>
                        <a:pt x="12084" y="20635"/>
                        <a:pt x="13444" y="20182"/>
                      </a:cubicBezTo>
                      <a:cubicBezTo>
                        <a:pt x="12054" y="20574"/>
                        <a:pt x="10604" y="20635"/>
                        <a:pt x="9185" y="20423"/>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196" name="Freeform 23"/>
                <p:cNvSpPr>
                  <a:spLocks noChangeArrowheads="1"/>
                </p:cNvSpPr>
                <p:nvPr/>
              </p:nvSpPr>
              <p:spPr bwMode="auto">
                <a:xfrm>
                  <a:off x="6530544" y="2153019"/>
                  <a:ext cx="308020" cy="335399"/>
                </a:xfrm>
                <a:custGeom>
                  <a:avLst/>
                  <a:gdLst/>
                  <a:ahLst/>
                  <a:cxnLst>
                    <a:cxn ang="0">
                      <a:pos x="30" y="907"/>
                    </a:cxn>
                    <a:cxn ang="0">
                      <a:pos x="30" y="907"/>
                    </a:cxn>
                    <a:cxn ang="0">
                      <a:pos x="0" y="604"/>
                    </a:cxn>
                    <a:cxn ang="0">
                      <a:pos x="120" y="332"/>
                    </a:cxn>
                    <a:cxn ang="0">
                      <a:pos x="332" y="152"/>
                    </a:cxn>
                    <a:cxn ang="0">
                      <a:pos x="604" y="30"/>
                    </a:cxn>
                    <a:cxn ang="0">
                      <a:pos x="816" y="0"/>
                    </a:cxn>
                    <a:cxn ang="0">
                      <a:pos x="966" y="30"/>
                    </a:cxn>
                    <a:cxn ang="0">
                      <a:pos x="1117" y="91"/>
                    </a:cxn>
                    <a:cxn ang="0">
                      <a:pos x="996" y="514"/>
                    </a:cxn>
                    <a:cxn ang="0">
                      <a:pos x="906" y="483"/>
                    </a:cxn>
                    <a:cxn ang="0">
                      <a:pos x="816" y="453"/>
                    </a:cxn>
                    <a:cxn ang="0">
                      <a:pos x="695" y="453"/>
                    </a:cxn>
                    <a:cxn ang="0">
                      <a:pos x="574" y="514"/>
                    </a:cxn>
                    <a:cxn ang="0">
                      <a:pos x="513" y="604"/>
                    </a:cxn>
                    <a:cxn ang="0">
                      <a:pos x="453" y="695"/>
                    </a:cxn>
                    <a:cxn ang="0">
                      <a:pos x="453" y="816"/>
                    </a:cxn>
                    <a:cxn ang="0">
                      <a:pos x="513" y="907"/>
                    </a:cxn>
                    <a:cxn ang="0">
                      <a:pos x="604" y="998"/>
                    </a:cxn>
                    <a:cxn ang="0">
                      <a:pos x="695" y="1028"/>
                    </a:cxn>
                    <a:cxn ang="0">
                      <a:pos x="816" y="1028"/>
                    </a:cxn>
                    <a:cxn ang="0">
                      <a:pos x="936" y="998"/>
                    </a:cxn>
                    <a:cxn ang="0">
                      <a:pos x="1027" y="937"/>
                    </a:cxn>
                    <a:cxn ang="0">
                      <a:pos x="1087" y="877"/>
                    </a:cxn>
                    <a:cxn ang="0">
                      <a:pos x="1389" y="1208"/>
                    </a:cxn>
                    <a:cxn ang="0">
                      <a:pos x="1269" y="1329"/>
                    </a:cxn>
                    <a:cxn ang="0">
                      <a:pos x="1117" y="1420"/>
                    </a:cxn>
                    <a:cxn ang="0">
                      <a:pos x="906" y="1481"/>
                    </a:cxn>
                    <a:cxn ang="0">
                      <a:pos x="604" y="1481"/>
                    </a:cxn>
                    <a:cxn ang="0">
                      <a:pos x="332" y="1390"/>
                    </a:cxn>
                    <a:cxn ang="0">
                      <a:pos x="120" y="1178"/>
                    </a:cxn>
                    <a:cxn ang="0">
                      <a:pos x="30" y="907"/>
                    </a:cxn>
                  </a:cxnLst>
                  <a:rect l="0" t="0" r="r" b="b"/>
                  <a:pathLst>
                    <a:path w="1390" h="1512">
                      <a:moveTo>
                        <a:pt x="30" y="907"/>
                      </a:moveTo>
                      <a:lnTo>
                        <a:pt x="30" y="907"/>
                      </a:lnTo>
                      <a:cubicBezTo>
                        <a:pt x="0" y="786"/>
                        <a:pt x="0" y="695"/>
                        <a:pt x="0" y="604"/>
                      </a:cubicBezTo>
                      <a:cubicBezTo>
                        <a:pt x="30" y="483"/>
                        <a:pt x="61" y="423"/>
                        <a:pt x="120" y="332"/>
                      </a:cubicBezTo>
                      <a:cubicBezTo>
                        <a:pt x="181" y="242"/>
                        <a:pt x="241" y="182"/>
                        <a:pt x="332" y="152"/>
                      </a:cubicBezTo>
                      <a:cubicBezTo>
                        <a:pt x="392" y="91"/>
                        <a:pt x="513" y="61"/>
                        <a:pt x="604" y="30"/>
                      </a:cubicBezTo>
                      <a:cubicBezTo>
                        <a:pt x="665" y="30"/>
                        <a:pt x="755" y="0"/>
                        <a:pt x="816" y="0"/>
                      </a:cubicBezTo>
                      <a:cubicBezTo>
                        <a:pt x="876" y="0"/>
                        <a:pt x="936" y="30"/>
                        <a:pt x="966" y="30"/>
                      </a:cubicBezTo>
                      <a:cubicBezTo>
                        <a:pt x="1027" y="30"/>
                        <a:pt x="1087" y="61"/>
                        <a:pt x="1117" y="91"/>
                      </a:cubicBezTo>
                      <a:cubicBezTo>
                        <a:pt x="996" y="514"/>
                        <a:pt x="996" y="514"/>
                        <a:pt x="996" y="514"/>
                      </a:cubicBezTo>
                      <a:cubicBezTo>
                        <a:pt x="966" y="483"/>
                        <a:pt x="936" y="483"/>
                        <a:pt x="906" y="483"/>
                      </a:cubicBezTo>
                      <a:cubicBezTo>
                        <a:pt x="876" y="453"/>
                        <a:pt x="846" y="453"/>
                        <a:pt x="816" y="453"/>
                      </a:cubicBezTo>
                      <a:cubicBezTo>
                        <a:pt x="786" y="453"/>
                        <a:pt x="755" y="453"/>
                        <a:pt x="695" y="453"/>
                      </a:cubicBezTo>
                      <a:cubicBezTo>
                        <a:pt x="665" y="483"/>
                        <a:pt x="634" y="483"/>
                        <a:pt x="574" y="514"/>
                      </a:cubicBezTo>
                      <a:cubicBezTo>
                        <a:pt x="544" y="544"/>
                        <a:pt x="513" y="544"/>
                        <a:pt x="513" y="604"/>
                      </a:cubicBezTo>
                      <a:cubicBezTo>
                        <a:pt x="483" y="635"/>
                        <a:pt x="483" y="665"/>
                        <a:pt x="453" y="695"/>
                      </a:cubicBezTo>
                      <a:cubicBezTo>
                        <a:pt x="453" y="725"/>
                        <a:pt x="453" y="786"/>
                        <a:pt x="453" y="816"/>
                      </a:cubicBezTo>
                      <a:cubicBezTo>
                        <a:pt x="483" y="846"/>
                        <a:pt x="483" y="877"/>
                        <a:pt x="513" y="907"/>
                      </a:cubicBezTo>
                      <a:cubicBezTo>
                        <a:pt x="544" y="937"/>
                        <a:pt x="574" y="967"/>
                        <a:pt x="604" y="998"/>
                      </a:cubicBezTo>
                      <a:cubicBezTo>
                        <a:pt x="634" y="1028"/>
                        <a:pt x="665" y="1028"/>
                        <a:pt x="695" y="1028"/>
                      </a:cubicBezTo>
                      <a:cubicBezTo>
                        <a:pt x="755" y="1058"/>
                        <a:pt x="786" y="1058"/>
                        <a:pt x="816" y="1028"/>
                      </a:cubicBezTo>
                      <a:cubicBezTo>
                        <a:pt x="876" y="1028"/>
                        <a:pt x="906" y="1028"/>
                        <a:pt x="936" y="998"/>
                      </a:cubicBezTo>
                      <a:cubicBezTo>
                        <a:pt x="966" y="967"/>
                        <a:pt x="996" y="967"/>
                        <a:pt x="1027" y="937"/>
                      </a:cubicBezTo>
                      <a:cubicBezTo>
                        <a:pt x="1057" y="937"/>
                        <a:pt x="1057" y="907"/>
                        <a:pt x="1087" y="877"/>
                      </a:cubicBezTo>
                      <a:cubicBezTo>
                        <a:pt x="1389" y="1208"/>
                        <a:pt x="1389" y="1208"/>
                        <a:pt x="1389" y="1208"/>
                      </a:cubicBezTo>
                      <a:cubicBezTo>
                        <a:pt x="1358" y="1238"/>
                        <a:pt x="1299" y="1299"/>
                        <a:pt x="1269" y="1329"/>
                      </a:cubicBezTo>
                      <a:cubicBezTo>
                        <a:pt x="1208" y="1360"/>
                        <a:pt x="1178" y="1390"/>
                        <a:pt x="1117" y="1420"/>
                      </a:cubicBezTo>
                      <a:cubicBezTo>
                        <a:pt x="1057" y="1450"/>
                        <a:pt x="996" y="1450"/>
                        <a:pt x="906" y="1481"/>
                      </a:cubicBezTo>
                      <a:cubicBezTo>
                        <a:pt x="786" y="1511"/>
                        <a:pt x="695" y="1511"/>
                        <a:pt x="604" y="1481"/>
                      </a:cubicBezTo>
                      <a:cubicBezTo>
                        <a:pt x="513" y="1450"/>
                        <a:pt x="423" y="1420"/>
                        <a:pt x="332" y="1390"/>
                      </a:cubicBezTo>
                      <a:cubicBezTo>
                        <a:pt x="241" y="1329"/>
                        <a:pt x="181" y="1269"/>
                        <a:pt x="120" y="1178"/>
                      </a:cubicBezTo>
                      <a:cubicBezTo>
                        <a:pt x="91" y="1118"/>
                        <a:pt x="30" y="998"/>
                        <a:pt x="30" y="907"/>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197" name="Freeform 24"/>
                <p:cNvSpPr>
                  <a:spLocks noChangeArrowheads="1"/>
                </p:cNvSpPr>
                <p:nvPr/>
              </p:nvSpPr>
              <p:spPr bwMode="auto">
                <a:xfrm>
                  <a:off x="6791627" y="2119772"/>
                  <a:ext cx="334422" cy="328555"/>
                </a:xfrm>
                <a:custGeom>
                  <a:avLst/>
                  <a:gdLst/>
                  <a:ahLst/>
                  <a:cxnLst>
                    <a:cxn ang="0">
                      <a:pos x="30" y="816"/>
                    </a:cxn>
                    <a:cxn ang="0">
                      <a:pos x="30" y="816"/>
                    </a:cxn>
                    <a:cxn ang="0">
                      <a:pos x="60" y="513"/>
                    </a:cxn>
                    <a:cxn ang="0">
                      <a:pos x="180" y="272"/>
                    </a:cxn>
                    <a:cxn ang="0">
                      <a:pos x="422" y="91"/>
                    </a:cxn>
                    <a:cxn ang="0">
                      <a:pos x="694" y="0"/>
                    </a:cxn>
                    <a:cxn ang="0">
                      <a:pos x="996" y="61"/>
                    </a:cxn>
                    <a:cxn ang="0">
                      <a:pos x="1238" y="181"/>
                    </a:cxn>
                    <a:cxn ang="0">
                      <a:pos x="1419" y="393"/>
                    </a:cxn>
                    <a:cxn ang="0">
                      <a:pos x="1479" y="695"/>
                    </a:cxn>
                    <a:cxn ang="0">
                      <a:pos x="1449" y="967"/>
                    </a:cxn>
                    <a:cxn ang="0">
                      <a:pos x="1329" y="1239"/>
                    </a:cxn>
                    <a:cxn ang="0">
                      <a:pos x="1087" y="1389"/>
                    </a:cxn>
                    <a:cxn ang="0">
                      <a:pos x="815" y="1480"/>
                    </a:cxn>
                    <a:cxn ang="0">
                      <a:pos x="513" y="1450"/>
                    </a:cxn>
                    <a:cxn ang="0">
                      <a:pos x="271" y="1299"/>
                    </a:cxn>
                    <a:cxn ang="0">
                      <a:pos x="91" y="1088"/>
                    </a:cxn>
                    <a:cxn ang="0">
                      <a:pos x="30" y="816"/>
                    </a:cxn>
                    <a:cxn ang="0">
                      <a:pos x="453" y="755"/>
                    </a:cxn>
                    <a:cxn ang="0">
                      <a:pos x="453" y="755"/>
                    </a:cxn>
                    <a:cxn ang="0">
                      <a:pos x="483" y="876"/>
                    </a:cxn>
                    <a:cxn ang="0">
                      <a:pos x="573" y="967"/>
                    </a:cxn>
                    <a:cxn ang="0">
                      <a:pos x="663" y="1028"/>
                    </a:cxn>
                    <a:cxn ang="0">
                      <a:pos x="784" y="1028"/>
                    </a:cxn>
                    <a:cxn ang="0">
                      <a:pos x="905" y="997"/>
                    </a:cxn>
                    <a:cxn ang="0">
                      <a:pos x="966" y="937"/>
                    </a:cxn>
                    <a:cxn ang="0">
                      <a:pos x="1026" y="846"/>
                    </a:cxn>
                    <a:cxn ang="0">
                      <a:pos x="1057" y="725"/>
                    </a:cxn>
                    <a:cxn ang="0">
                      <a:pos x="1026" y="604"/>
                    </a:cxn>
                    <a:cxn ang="0">
                      <a:pos x="936" y="513"/>
                    </a:cxn>
                    <a:cxn ang="0">
                      <a:pos x="845" y="453"/>
                    </a:cxn>
                    <a:cxn ang="0">
                      <a:pos x="724" y="453"/>
                    </a:cxn>
                    <a:cxn ang="0">
                      <a:pos x="633" y="483"/>
                    </a:cxn>
                    <a:cxn ang="0">
                      <a:pos x="543" y="544"/>
                    </a:cxn>
                    <a:cxn ang="0">
                      <a:pos x="483" y="665"/>
                    </a:cxn>
                    <a:cxn ang="0">
                      <a:pos x="453" y="755"/>
                    </a:cxn>
                  </a:cxnLst>
                  <a:rect l="0" t="0" r="r" b="b"/>
                  <a:pathLst>
                    <a:path w="1510" h="1481">
                      <a:moveTo>
                        <a:pt x="30" y="816"/>
                      </a:moveTo>
                      <a:lnTo>
                        <a:pt x="30" y="816"/>
                      </a:lnTo>
                      <a:cubicBezTo>
                        <a:pt x="0" y="695"/>
                        <a:pt x="30" y="604"/>
                        <a:pt x="60" y="513"/>
                      </a:cubicBezTo>
                      <a:cubicBezTo>
                        <a:pt x="91" y="423"/>
                        <a:pt x="121" y="333"/>
                        <a:pt x="180" y="272"/>
                      </a:cubicBezTo>
                      <a:cubicBezTo>
                        <a:pt x="241" y="212"/>
                        <a:pt x="332" y="151"/>
                        <a:pt x="422" y="91"/>
                      </a:cubicBezTo>
                      <a:cubicBezTo>
                        <a:pt x="513" y="61"/>
                        <a:pt x="603" y="30"/>
                        <a:pt x="694" y="0"/>
                      </a:cubicBezTo>
                      <a:cubicBezTo>
                        <a:pt x="784" y="0"/>
                        <a:pt x="905" y="30"/>
                        <a:pt x="996" y="61"/>
                      </a:cubicBezTo>
                      <a:cubicBezTo>
                        <a:pt x="1087" y="91"/>
                        <a:pt x="1147" y="121"/>
                        <a:pt x="1238" y="181"/>
                      </a:cubicBezTo>
                      <a:cubicBezTo>
                        <a:pt x="1299" y="242"/>
                        <a:pt x="1358" y="333"/>
                        <a:pt x="1419" y="393"/>
                      </a:cubicBezTo>
                      <a:cubicBezTo>
                        <a:pt x="1449" y="483"/>
                        <a:pt x="1479" y="574"/>
                        <a:pt x="1479" y="695"/>
                      </a:cubicBezTo>
                      <a:cubicBezTo>
                        <a:pt x="1509" y="786"/>
                        <a:pt x="1479" y="876"/>
                        <a:pt x="1449" y="967"/>
                      </a:cubicBezTo>
                      <a:cubicBezTo>
                        <a:pt x="1419" y="1058"/>
                        <a:pt x="1388" y="1149"/>
                        <a:pt x="1329" y="1239"/>
                      </a:cubicBezTo>
                      <a:cubicBezTo>
                        <a:pt x="1268" y="1299"/>
                        <a:pt x="1178" y="1359"/>
                        <a:pt x="1087" y="1389"/>
                      </a:cubicBezTo>
                      <a:cubicBezTo>
                        <a:pt x="996" y="1450"/>
                        <a:pt x="905" y="1480"/>
                        <a:pt x="815" y="1480"/>
                      </a:cubicBezTo>
                      <a:cubicBezTo>
                        <a:pt x="724" y="1480"/>
                        <a:pt x="603" y="1480"/>
                        <a:pt x="513" y="1450"/>
                      </a:cubicBezTo>
                      <a:cubicBezTo>
                        <a:pt x="422" y="1420"/>
                        <a:pt x="362" y="1359"/>
                        <a:pt x="271" y="1299"/>
                      </a:cubicBezTo>
                      <a:cubicBezTo>
                        <a:pt x="211" y="1239"/>
                        <a:pt x="150" y="1179"/>
                        <a:pt x="91" y="1088"/>
                      </a:cubicBezTo>
                      <a:cubicBezTo>
                        <a:pt x="60" y="997"/>
                        <a:pt x="30" y="907"/>
                        <a:pt x="30" y="816"/>
                      </a:cubicBezTo>
                      <a:close/>
                      <a:moveTo>
                        <a:pt x="453" y="755"/>
                      </a:moveTo>
                      <a:lnTo>
                        <a:pt x="453" y="755"/>
                      </a:lnTo>
                      <a:cubicBezTo>
                        <a:pt x="453" y="816"/>
                        <a:pt x="483" y="846"/>
                        <a:pt x="483" y="876"/>
                      </a:cubicBezTo>
                      <a:cubicBezTo>
                        <a:pt x="513" y="907"/>
                        <a:pt x="543" y="937"/>
                        <a:pt x="573" y="967"/>
                      </a:cubicBezTo>
                      <a:cubicBezTo>
                        <a:pt x="603" y="997"/>
                        <a:pt x="633" y="1028"/>
                        <a:pt x="663" y="1028"/>
                      </a:cubicBezTo>
                      <a:cubicBezTo>
                        <a:pt x="694" y="1028"/>
                        <a:pt x="724" y="1058"/>
                        <a:pt x="784" y="1028"/>
                      </a:cubicBezTo>
                      <a:cubicBezTo>
                        <a:pt x="815" y="1028"/>
                        <a:pt x="845" y="1028"/>
                        <a:pt x="905" y="997"/>
                      </a:cubicBezTo>
                      <a:cubicBezTo>
                        <a:pt x="936" y="997"/>
                        <a:pt x="966" y="967"/>
                        <a:pt x="966" y="937"/>
                      </a:cubicBezTo>
                      <a:cubicBezTo>
                        <a:pt x="996" y="907"/>
                        <a:pt x="1026" y="876"/>
                        <a:pt x="1026" y="846"/>
                      </a:cubicBezTo>
                      <a:cubicBezTo>
                        <a:pt x="1057" y="816"/>
                        <a:pt x="1057" y="755"/>
                        <a:pt x="1057" y="725"/>
                      </a:cubicBezTo>
                      <a:cubicBezTo>
                        <a:pt x="1057" y="695"/>
                        <a:pt x="1026" y="634"/>
                        <a:pt x="1026" y="604"/>
                      </a:cubicBezTo>
                      <a:cubicBezTo>
                        <a:pt x="996" y="574"/>
                        <a:pt x="966" y="544"/>
                        <a:pt x="936" y="513"/>
                      </a:cubicBezTo>
                      <a:cubicBezTo>
                        <a:pt x="905" y="483"/>
                        <a:pt x="875" y="483"/>
                        <a:pt x="845" y="453"/>
                      </a:cubicBezTo>
                      <a:cubicBezTo>
                        <a:pt x="815" y="453"/>
                        <a:pt x="784" y="453"/>
                        <a:pt x="724" y="453"/>
                      </a:cubicBezTo>
                      <a:cubicBezTo>
                        <a:pt x="694" y="453"/>
                        <a:pt x="663" y="453"/>
                        <a:pt x="633" y="483"/>
                      </a:cubicBezTo>
                      <a:cubicBezTo>
                        <a:pt x="573" y="513"/>
                        <a:pt x="543" y="513"/>
                        <a:pt x="543" y="544"/>
                      </a:cubicBezTo>
                      <a:cubicBezTo>
                        <a:pt x="513" y="574"/>
                        <a:pt x="483" y="604"/>
                        <a:pt x="483" y="665"/>
                      </a:cubicBezTo>
                      <a:cubicBezTo>
                        <a:pt x="453" y="695"/>
                        <a:pt x="453" y="725"/>
                        <a:pt x="453" y="755"/>
                      </a:cubicBezTo>
                      <a:close/>
                    </a:path>
                  </a:pathLst>
                </a:custGeom>
                <a:grpFill/>
                <a:ln w="9525" cap="flat">
                  <a:noFill/>
                  <a:bevel/>
                  <a:headEnd/>
                  <a:tailEnd/>
                </a:ln>
                <a:effectLst/>
              </p:spPr>
              <p:txBody>
                <a:bodyPr wrap="none" anchor="ctr">
                  <a:prstTxWarp prst="textNoShape">
                    <a:avLst/>
                  </a:prstTxWarp>
                </a:bodyPr>
                <a:lstStyle/>
                <a:p>
                  <a:endParaRPr lang="en-US" sz="1662"/>
                </a:p>
              </p:txBody>
            </p:sp>
            <p:sp>
              <p:nvSpPr>
                <p:cNvPr id="198" name="Freeform 25"/>
                <p:cNvSpPr>
                  <a:spLocks noChangeArrowheads="1"/>
                </p:cNvSpPr>
                <p:nvPr/>
              </p:nvSpPr>
              <p:spPr bwMode="auto">
                <a:xfrm>
                  <a:off x="7099647" y="2119772"/>
                  <a:ext cx="314865" cy="321710"/>
                </a:xfrm>
                <a:custGeom>
                  <a:avLst/>
                  <a:gdLst/>
                  <a:ahLst/>
                  <a:cxnLst>
                    <a:cxn ang="0">
                      <a:pos x="605" y="0"/>
                    </a:cxn>
                    <a:cxn ang="0">
                      <a:pos x="937" y="30"/>
                    </a:cxn>
                    <a:cxn ang="0">
                      <a:pos x="1421" y="1450"/>
                    </a:cxn>
                    <a:cxn ang="0">
                      <a:pos x="967" y="1450"/>
                    </a:cxn>
                    <a:cxn ang="0">
                      <a:pos x="937" y="1299"/>
                    </a:cxn>
                    <a:cxn ang="0">
                      <a:pos x="515" y="1299"/>
                    </a:cxn>
                    <a:cxn ang="0">
                      <a:pos x="454" y="1420"/>
                    </a:cxn>
                    <a:cxn ang="0">
                      <a:pos x="0" y="1389"/>
                    </a:cxn>
                    <a:cxn ang="0">
                      <a:pos x="605" y="0"/>
                    </a:cxn>
                    <a:cxn ang="0">
                      <a:pos x="816" y="997"/>
                    </a:cxn>
                    <a:cxn ang="0">
                      <a:pos x="757" y="755"/>
                    </a:cxn>
                    <a:cxn ang="0">
                      <a:pos x="636" y="997"/>
                    </a:cxn>
                    <a:cxn ang="0">
                      <a:pos x="816" y="997"/>
                    </a:cxn>
                  </a:cxnLst>
                  <a:rect l="0" t="0" r="r" b="b"/>
                  <a:pathLst>
                    <a:path w="1422" h="1451">
                      <a:moveTo>
                        <a:pt x="605" y="0"/>
                      </a:moveTo>
                      <a:lnTo>
                        <a:pt x="937" y="30"/>
                      </a:lnTo>
                      <a:lnTo>
                        <a:pt x="1421" y="1450"/>
                      </a:lnTo>
                      <a:lnTo>
                        <a:pt x="967" y="1450"/>
                      </a:lnTo>
                      <a:lnTo>
                        <a:pt x="937" y="1299"/>
                      </a:lnTo>
                      <a:lnTo>
                        <a:pt x="515" y="1299"/>
                      </a:lnTo>
                      <a:lnTo>
                        <a:pt x="454" y="1420"/>
                      </a:lnTo>
                      <a:lnTo>
                        <a:pt x="0" y="1389"/>
                      </a:lnTo>
                      <a:lnTo>
                        <a:pt x="605" y="0"/>
                      </a:lnTo>
                      <a:close/>
                      <a:moveTo>
                        <a:pt x="816" y="997"/>
                      </a:moveTo>
                      <a:lnTo>
                        <a:pt x="757" y="755"/>
                      </a:lnTo>
                      <a:lnTo>
                        <a:pt x="636" y="997"/>
                      </a:lnTo>
                      <a:lnTo>
                        <a:pt x="816" y="997"/>
                      </a:lnTo>
                      <a:close/>
                    </a:path>
                  </a:pathLst>
                </a:custGeom>
                <a:grpFill/>
                <a:ln w="9525" cap="flat">
                  <a:noFill/>
                  <a:bevel/>
                  <a:headEnd/>
                  <a:tailEnd/>
                </a:ln>
                <a:effectLst/>
              </p:spPr>
              <p:txBody>
                <a:bodyPr wrap="none" anchor="ctr">
                  <a:prstTxWarp prst="textNoShape">
                    <a:avLst/>
                  </a:prstTxWarp>
                </a:bodyPr>
                <a:lstStyle/>
                <a:p>
                  <a:endParaRPr lang="en-US" sz="1662"/>
                </a:p>
              </p:txBody>
            </p:sp>
            <p:sp>
              <p:nvSpPr>
                <p:cNvPr id="199" name="Freeform 26"/>
                <p:cNvSpPr>
                  <a:spLocks noChangeArrowheads="1"/>
                </p:cNvSpPr>
                <p:nvPr/>
              </p:nvSpPr>
              <p:spPr bwMode="auto">
                <a:xfrm>
                  <a:off x="7407667" y="2146174"/>
                  <a:ext cx="215125" cy="321710"/>
                </a:xfrm>
                <a:custGeom>
                  <a:avLst/>
                  <a:gdLst/>
                  <a:ahLst/>
                  <a:cxnLst>
                    <a:cxn ang="0">
                      <a:pos x="60" y="907"/>
                    </a:cxn>
                    <a:cxn ang="0">
                      <a:pos x="60" y="907"/>
                    </a:cxn>
                    <a:cxn ang="0">
                      <a:pos x="181" y="967"/>
                    </a:cxn>
                    <a:cxn ang="0">
                      <a:pos x="271" y="997"/>
                    </a:cxn>
                    <a:cxn ang="0">
                      <a:pos x="362" y="997"/>
                    </a:cxn>
                    <a:cxn ang="0">
                      <a:pos x="483" y="967"/>
                    </a:cxn>
                    <a:cxn ang="0">
                      <a:pos x="453" y="907"/>
                    </a:cxn>
                    <a:cxn ang="0">
                      <a:pos x="392" y="816"/>
                    </a:cxn>
                    <a:cxn ang="0">
                      <a:pos x="301" y="725"/>
                    </a:cxn>
                    <a:cxn ang="0">
                      <a:pos x="211" y="604"/>
                    </a:cxn>
                    <a:cxn ang="0">
                      <a:pos x="181" y="483"/>
                    </a:cxn>
                    <a:cxn ang="0">
                      <a:pos x="151" y="332"/>
                    </a:cxn>
                    <a:cxn ang="0">
                      <a:pos x="211" y="151"/>
                    </a:cxn>
                    <a:cxn ang="0">
                      <a:pos x="332" y="60"/>
                    </a:cxn>
                    <a:cxn ang="0">
                      <a:pos x="513" y="0"/>
                    </a:cxn>
                    <a:cxn ang="0">
                      <a:pos x="695" y="0"/>
                    </a:cxn>
                    <a:cxn ang="0">
                      <a:pos x="785" y="30"/>
                    </a:cxn>
                    <a:cxn ang="0">
                      <a:pos x="876" y="30"/>
                    </a:cxn>
                    <a:cxn ang="0">
                      <a:pos x="967" y="60"/>
                    </a:cxn>
                    <a:cxn ang="0">
                      <a:pos x="906" y="453"/>
                    </a:cxn>
                    <a:cxn ang="0">
                      <a:pos x="846" y="453"/>
                    </a:cxn>
                    <a:cxn ang="0">
                      <a:pos x="816" y="423"/>
                    </a:cxn>
                    <a:cxn ang="0">
                      <a:pos x="785" y="423"/>
                    </a:cxn>
                    <a:cxn ang="0">
                      <a:pos x="755" y="423"/>
                    </a:cxn>
                    <a:cxn ang="0">
                      <a:pos x="725" y="423"/>
                    </a:cxn>
                    <a:cxn ang="0">
                      <a:pos x="695" y="423"/>
                    </a:cxn>
                    <a:cxn ang="0">
                      <a:pos x="664" y="453"/>
                    </a:cxn>
                    <a:cxn ang="0">
                      <a:pos x="695" y="513"/>
                    </a:cxn>
                    <a:cxn ang="0">
                      <a:pos x="755" y="574"/>
                    </a:cxn>
                    <a:cxn ang="0">
                      <a:pos x="816" y="665"/>
                    </a:cxn>
                    <a:cxn ang="0">
                      <a:pos x="906" y="786"/>
                    </a:cxn>
                    <a:cxn ang="0">
                      <a:pos x="937" y="907"/>
                    </a:cxn>
                    <a:cxn ang="0">
                      <a:pos x="937" y="1088"/>
                    </a:cxn>
                    <a:cxn ang="0">
                      <a:pos x="906" y="1238"/>
                    </a:cxn>
                    <a:cxn ang="0">
                      <a:pos x="785" y="1359"/>
                    </a:cxn>
                    <a:cxn ang="0">
                      <a:pos x="604" y="1450"/>
                    </a:cxn>
                    <a:cxn ang="0">
                      <a:pos x="392" y="1450"/>
                    </a:cxn>
                    <a:cxn ang="0">
                      <a:pos x="241" y="1420"/>
                    </a:cxn>
                    <a:cxn ang="0">
                      <a:pos x="121" y="1390"/>
                    </a:cxn>
                    <a:cxn ang="0">
                      <a:pos x="0" y="1329"/>
                    </a:cxn>
                    <a:cxn ang="0">
                      <a:pos x="60" y="907"/>
                    </a:cxn>
                  </a:cxnLst>
                  <a:rect l="0" t="0" r="r" b="b"/>
                  <a:pathLst>
                    <a:path w="968" h="1451">
                      <a:moveTo>
                        <a:pt x="60" y="907"/>
                      </a:moveTo>
                      <a:lnTo>
                        <a:pt x="60" y="907"/>
                      </a:lnTo>
                      <a:cubicBezTo>
                        <a:pt x="91" y="937"/>
                        <a:pt x="121" y="937"/>
                        <a:pt x="181" y="967"/>
                      </a:cubicBezTo>
                      <a:cubicBezTo>
                        <a:pt x="181" y="967"/>
                        <a:pt x="211" y="967"/>
                        <a:pt x="271" y="997"/>
                      </a:cubicBezTo>
                      <a:cubicBezTo>
                        <a:pt x="301" y="997"/>
                        <a:pt x="332" y="997"/>
                        <a:pt x="362" y="997"/>
                      </a:cubicBezTo>
                      <a:cubicBezTo>
                        <a:pt x="422" y="1028"/>
                        <a:pt x="453" y="997"/>
                        <a:pt x="483" y="967"/>
                      </a:cubicBezTo>
                      <a:cubicBezTo>
                        <a:pt x="483" y="937"/>
                        <a:pt x="453" y="907"/>
                        <a:pt x="453" y="907"/>
                      </a:cubicBezTo>
                      <a:cubicBezTo>
                        <a:pt x="422" y="876"/>
                        <a:pt x="422" y="846"/>
                        <a:pt x="392" y="816"/>
                      </a:cubicBezTo>
                      <a:cubicBezTo>
                        <a:pt x="362" y="786"/>
                        <a:pt x="332" y="755"/>
                        <a:pt x="301" y="725"/>
                      </a:cubicBezTo>
                      <a:cubicBezTo>
                        <a:pt x="271" y="695"/>
                        <a:pt x="241" y="665"/>
                        <a:pt x="211" y="604"/>
                      </a:cubicBezTo>
                      <a:cubicBezTo>
                        <a:pt x="211" y="574"/>
                        <a:pt x="181" y="544"/>
                        <a:pt x="181" y="483"/>
                      </a:cubicBezTo>
                      <a:cubicBezTo>
                        <a:pt x="151" y="423"/>
                        <a:pt x="151" y="392"/>
                        <a:pt x="151" y="332"/>
                      </a:cubicBezTo>
                      <a:cubicBezTo>
                        <a:pt x="181" y="272"/>
                        <a:pt x="181" y="212"/>
                        <a:pt x="211" y="151"/>
                      </a:cubicBezTo>
                      <a:cubicBezTo>
                        <a:pt x="241" y="121"/>
                        <a:pt x="301" y="60"/>
                        <a:pt x="332" y="60"/>
                      </a:cubicBezTo>
                      <a:cubicBezTo>
                        <a:pt x="392" y="30"/>
                        <a:pt x="453" y="0"/>
                        <a:pt x="513" y="0"/>
                      </a:cubicBezTo>
                      <a:cubicBezTo>
                        <a:pt x="543" y="0"/>
                        <a:pt x="604" y="0"/>
                        <a:pt x="695" y="0"/>
                      </a:cubicBezTo>
                      <a:cubicBezTo>
                        <a:pt x="725" y="0"/>
                        <a:pt x="755" y="0"/>
                        <a:pt x="785" y="30"/>
                      </a:cubicBezTo>
                      <a:cubicBezTo>
                        <a:pt x="816" y="30"/>
                        <a:pt x="846" y="30"/>
                        <a:pt x="876" y="30"/>
                      </a:cubicBezTo>
                      <a:cubicBezTo>
                        <a:pt x="906" y="60"/>
                        <a:pt x="937" y="60"/>
                        <a:pt x="967" y="60"/>
                      </a:cubicBezTo>
                      <a:cubicBezTo>
                        <a:pt x="906" y="453"/>
                        <a:pt x="906" y="453"/>
                        <a:pt x="906" y="453"/>
                      </a:cubicBezTo>
                      <a:cubicBezTo>
                        <a:pt x="876" y="453"/>
                        <a:pt x="876" y="453"/>
                        <a:pt x="846" y="453"/>
                      </a:cubicBezTo>
                      <a:cubicBezTo>
                        <a:pt x="846" y="453"/>
                        <a:pt x="846" y="453"/>
                        <a:pt x="816" y="423"/>
                      </a:cubicBezTo>
                      <a:lnTo>
                        <a:pt x="785" y="423"/>
                      </a:lnTo>
                      <a:lnTo>
                        <a:pt x="755" y="423"/>
                      </a:lnTo>
                      <a:cubicBezTo>
                        <a:pt x="725" y="423"/>
                        <a:pt x="725" y="423"/>
                        <a:pt x="725" y="423"/>
                      </a:cubicBezTo>
                      <a:cubicBezTo>
                        <a:pt x="695" y="423"/>
                        <a:pt x="695" y="423"/>
                        <a:pt x="695" y="423"/>
                      </a:cubicBezTo>
                      <a:cubicBezTo>
                        <a:pt x="664" y="453"/>
                        <a:pt x="664" y="453"/>
                        <a:pt x="664" y="453"/>
                      </a:cubicBezTo>
                      <a:cubicBezTo>
                        <a:pt x="664" y="483"/>
                        <a:pt x="664" y="483"/>
                        <a:pt x="695" y="513"/>
                      </a:cubicBezTo>
                      <a:cubicBezTo>
                        <a:pt x="695" y="513"/>
                        <a:pt x="725" y="544"/>
                        <a:pt x="755" y="574"/>
                      </a:cubicBezTo>
                      <a:cubicBezTo>
                        <a:pt x="755" y="604"/>
                        <a:pt x="785" y="634"/>
                        <a:pt x="816" y="665"/>
                      </a:cubicBezTo>
                      <a:cubicBezTo>
                        <a:pt x="846" y="695"/>
                        <a:pt x="876" y="725"/>
                        <a:pt x="906" y="786"/>
                      </a:cubicBezTo>
                      <a:cubicBezTo>
                        <a:pt x="906" y="816"/>
                        <a:pt x="937" y="876"/>
                        <a:pt x="937" y="907"/>
                      </a:cubicBezTo>
                      <a:cubicBezTo>
                        <a:pt x="967" y="967"/>
                        <a:pt x="967" y="1028"/>
                        <a:pt x="937" y="1088"/>
                      </a:cubicBezTo>
                      <a:cubicBezTo>
                        <a:pt x="937" y="1148"/>
                        <a:pt x="937" y="1208"/>
                        <a:pt x="906" y="1238"/>
                      </a:cubicBezTo>
                      <a:cubicBezTo>
                        <a:pt x="876" y="1299"/>
                        <a:pt x="846" y="1329"/>
                        <a:pt x="785" y="1359"/>
                      </a:cubicBezTo>
                      <a:cubicBezTo>
                        <a:pt x="725" y="1420"/>
                        <a:pt x="664" y="1420"/>
                        <a:pt x="604" y="1450"/>
                      </a:cubicBezTo>
                      <a:cubicBezTo>
                        <a:pt x="543" y="1450"/>
                        <a:pt x="453" y="1450"/>
                        <a:pt x="392" y="1450"/>
                      </a:cubicBezTo>
                      <a:cubicBezTo>
                        <a:pt x="332" y="1420"/>
                        <a:pt x="271" y="1420"/>
                        <a:pt x="241" y="1420"/>
                      </a:cubicBezTo>
                      <a:cubicBezTo>
                        <a:pt x="181" y="1390"/>
                        <a:pt x="151" y="1390"/>
                        <a:pt x="121" y="1390"/>
                      </a:cubicBezTo>
                      <a:cubicBezTo>
                        <a:pt x="91" y="1359"/>
                        <a:pt x="30" y="1359"/>
                        <a:pt x="0" y="1329"/>
                      </a:cubicBezTo>
                      <a:lnTo>
                        <a:pt x="60" y="907"/>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00" name="Freeform 27"/>
                <p:cNvSpPr>
                  <a:spLocks noChangeArrowheads="1"/>
                </p:cNvSpPr>
                <p:nvPr/>
              </p:nvSpPr>
              <p:spPr bwMode="auto">
                <a:xfrm>
                  <a:off x="7635504" y="2166709"/>
                  <a:ext cx="227837" cy="342244"/>
                </a:xfrm>
                <a:custGeom>
                  <a:avLst/>
                  <a:gdLst/>
                  <a:ahLst/>
                  <a:cxnLst>
                    <a:cxn ang="0">
                      <a:pos x="242" y="422"/>
                    </a:cxn>
                    <a:cxn ang="0">
                      <a:pos x="0" y="362"/>
                    </a:cxn>
                    <a:cxn ang="0">
                      <a:pos x="91" y="0"/>
                    </a:cxn>
                    <a:cxn ang="0">
                      <a:pos x="1028" y="241"/>
                    </a:cxn>
                    <a:cxn ang="0">
                      <a:pos x="967" y="574"/>
                    </a:cxn>
                    <a:cxn ang="0">
                      <a:pos x="696" y="513"/>
                    </a:cxn>
                    <a:cxn ang="0">
                      <a:pos x="454" y="1541"/>
                    </a:cxn>
                    <a:cxn ang="0">
                      <a:pos x="0" y="1420"/>
                    </a:cxn>
                    <a:cxn ang="0">
                      <a:pos x="242" y="422"/>
                    </a:cxn>
                  </a:cxnLst>
                  <a:rect l="0" t="0" r="r" b="b"/>
                  <a:pathLst>
                    <a:path w="1029" h="1542">
                      <a:moveTo>
                        <a:pt x="242" y="422"/>
                      </a:moveTo>
                      <a:lnTo>
                        <a:pt x="0" y="362"/>
                      </a:lnTo>
                      <a:lnTo>
                        <a:pt x="91" y="0"/>
                      </a:lnTo>
                      <a:lnTo>
                        <a:pt x="1028" y="241"/>
                      </a:lnTo>
                      <a:lnTo>
                        <a:pt x="967" y="574"/>
                      </a:lnTo>
                      <a:lnTo>
                        <a:pt x="696" y="513"/>
                      </a:lnTo>
                      <a:lnTo>
                        <a:pt x="454" y="1541"/>
                      </a:lnTo>
                      <a:lnTo>
                        <a:pt x="0" y="1420"/>
                      </a:lnTo>
                      <a:lnTo>
                        <a:pt x="242" y="422"/>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01" name="Freeform 28"/>
                <p:cNvSpPr>
                  <a:spLocks noChangeArrowheads="1"/>
                </p:cNvSpPr>
                <p:nvPr/>
              </p:nvSpPr>
              <p:spPr bwMode="auto">
                <a:xfrm>
                  <a:off x="7749911" y="2246892"/>
                  <a:ext cx="295308" cy="354956"/>
                </a:xfrm>
                <a:custGeom>
                  <a:avLst/>
                  <a:gdLst/>
                  <a:ahLst/>
                  <a:cxnLst>
                    <a:cxn ang="0">
                      <a:pos x="936" y="0"/>
                    </a:cxn>
                    <a:cxn ang="0">
                      <a:pos x="1268" y="91"/>
                    </a:cxn>
                    <a:cxn ang="0">
                      <a:pos x="1329" y="1601"/>
                    </a:cxn>
                    <a:cxn ang="0">
                      <a:pos x="906" y="1481"/>
                    </a:cxn>
                    <a:cxn ang="0">
                      <a:pos x="906" y="1330"/>
                    </a:cxn>
                    <a:cxn ang="0">
                      <a:pos x="483" y="1209"/>
                    </a:cxn>
                    <a:cxn ang="0">
                      <a:pos x="392" y="1300"/>
                    </a:cxn>
                    <a:cxn ang="0">
                      <a:pos x="0" y="1148"/>
                    </a:cxn>
                    <a:cxn ang="0">
                      <a:pos x="936" y="0"/>
                    </a:cxn>
                    <a:cxn ang="0">
                      <a:pos x="876" y="997"/>
                    </a:cxn>
                    <a:cxn ang="0">
                      <a:pos x="876" y="725"/>
                    </a:cxn>
                    <a:cxn ang="0">
                      <a:pos x="694" y="937"/>
                    </a:cxn>
                    <a:cxn ang="0">
                      <a:pos x="876" y="997"/>
                    </a:cxn>
                  </a:cxnLst>
                  <a:rect l="0" t="0" r="r" b="b"/>
                  <a:pathLst>
                    <a:path w="1330" h="1602">
                      <a:moveTo>
                        <a:pt x="936" y="0"/>
                      </a:moveTo>
                      <a:lnTo>
                        <a:pt x="1268" y="91"/>
                      </a:lnTo>
                      <a:lnTo>
                        <a:pt x="1329" y="1601"/>
                      </a:lnTo>
                      <a:lnTo>
                        <a:pt x="906" y="1481"/>
                      </a:lnTo>
                      <a:lnTo>
                        <a:pt x="906" y="1330"/>
                      </a:lnTo>
                      <a:lnTo>
                        <a:pt x="483" y="1209"/>
                      </a:lnTo>
                      <a:lnTo>
                        <a:pt x="392" y="1300"/>
                      </a:lnTo>
                      <a:lnTo>
                        <a:pt x="0" y="1148"/>
                      </a:lnTo>
                      <a:lnTo>
                        <a:pt x="936" y="0"/>
                      </a:lnTo>
                      <a:close/>
                      <a:moveTo>
                        <a:pt x="876" y="997"/>
                      </a:moveTo>
                      <a:lnTo>
                        <a:pt x="876" y="725"/>
                      </a:lnTo>
                      <a:lnTo>
                        <a:pt x="694" y="937"/>
                      </a:lnTo>
                      <a:lnTo>
                        <a:pt x="876" y="997"/>
                      </a:lnTo>
                      <a:close/>
                    </a:path>
                  </a:pathLst>
                </a:custGeom>
                <a:grpFill/>
                <a:ln w="9525" cap="flat">
                  <a:noFill/>
                  <a:bevel/>
                  <a:headEnd/>
                  <a:tailEnd/>
                </a:ln>
                <a:effectLst/>
              </p:spPr>
              <p:txBody>
                <a:bodyPr wrap="none" anchor="ctr">
                  <a:prstTxWarp prst="textNoShape">
                    <a:avLst/>
                  </a:prstTxWarp>
                </a:bodyPr>
                <a:lstStyle/>
                <a:p>
                  <a:endParaRPr lang="en-US" sz="1662"/>
                </a:p>
              </p:txBody>
            </p:sp>
            <p:sp>
              <p:nvSpPr>
                <p:cNvPr id="202" name="Freeform 29"/>
                <p:cNvSpPr>
                  <a:spLocks noChangeArrowheads="1"/>
                </p:cNvSpPr>
                <p:nvPr/>
              </p:nvSpPr>
              <p:spPr bwMode="auto">
                <a:xfrm>
                  <a:off x="8037396" y="2321208"/>
                  <a:ext cx="227837" cy="361801"/>
                </a:xfrm>
                <a:custGeom>
                  <a:avLst/>
                  <a:gdLst/>
                  <a:ahLst/>
                  <a:cxnLst>
                    <a:cxn ang="0">
                      <a:pos x="575" y="0"/>
                    </a:cxn>
                    <a:cxn ang="0">
                      <a:pos x="1028" y="211"/>
                    </a:cxn>
                    <a:cxn ang="0">
                      <a:pos x="575" y="1148"/>
                    </a:cxn>
                    <a:cxn ang="0">
                      <a:pos x="937" y="1298"/>
                    </a:cxn>
                    <a:cxn ang="0">
                      <a:pos x="786" y="1631"/>
                    </a:cxn>
                    <a:cxn ang="0">
                      <a:pos x="0" y="1298"/>
                    </a:cxn>
                    <a:cxn ang="0">
                      <a:pos x="575" y="0"/>
                    </a:cxn>
                  </a:cxnLst>
                  <a:rect l="0" t="0" r="r" b="b"/>
                  <a:pathLst>
                    <a:path w="1029" h="1632">
                      <a:moveTo>
                        <a:pt x="575" y="0"/>
                      </a:moveTo>
                      <a:lnTo>
                        <a:pt x="1028" y="211"/>
                      </a:lnTo>
                      <a:lnTo>
                        <a:pt x="575" y="1148"/>
                      </a:lnTo>
                      <a:lnTo>
                        <a:pt x="937" y="1298"/>
                      </a:lnTo>
                      <a:lnTo>
                        <a:pt x="786" y="1631"/>
                      </a:lnTo>
                      <a:lnTo>
                        <a:pt x="0" y="1298"/>
                      </a:lnTo>
                      <a:lnTo>
                        <a:pt x="575" y="0"/>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03" name="Freeform 30"/>
                <p:cNvSpPr>
                  <a:spLocks noChangeArrowheads="1"/>
                </p:cNvSpPr>
                <p:nvPr/>
              </p:nvSpPr>
              <p:spPr bwMode="auto">
                <a:xfrm>
                  <a:off x="8359106" y="2321208"/>
                  <a:ext cx="140809" cy="187745"/>
                </a:xfrm>
                <a:custGeom>
                  <a:avLst/>
                  <a:gdLst/>
                  <a:ahLst/>
                  <a:cxnLst>
                    <a:cxn ang="0">
                      <a:pos x="605" y="332"/>
                    </a:cxn>
                    <a:cxn ang="0">
                      <a:pos x="363" y="211"/>
                    </a:cxn>
                    <a:cxn ang="0">
                      <a:pos x="91" y="846"/>
                    </a:cxn>
                    <a:cxn ang="0">
                      <a:pos x="0" y="785"/>
                    </a:cxn>
                    <a:cxn ang="0">
                      <a:pos x="273" y="181"/>
                    </a:cxn>
                    <a:cxn ang="0">
                      <a:pos x="31" y="90"/>
                    </a:cxn>
                    <a:cxn ang="0">
                      <a:pos x="61" y="0"/>
                    </a:cxn>
                    <a:cxn ang="0">
                      <a:pos x="636" y="242"/>
                    </a:cxn>
                    <a:cxn ang="0">
                      <a:pos x="605" y="332"/>
                    </a:cxn>
                  </a:cxnLst>
                  <a:rect l="0" t="0" r="r" b="b"/>
                  <a:pathLst>
                    <a:path w="637" h="847">
                      <a:moveTo>
                        <a:pt x="605" y="332"/>
                      </a:moveTo>
                      <a:lnTo>
                        <a:pt x="363" y="211"/>
                      </a:lnTo>
                      <a:lnTo>
                        <a:pt x="91" y="846"/>
                      </a:lnTo>
                      <a:lnTo>
                        <a:pt x="0" y="785"/>
                      </a:lnTo>
                      <a:lnTo>
                        <a:pt x="273" y="181"/>
                      </a:lnTo>
                      <a:lnTo>
                        <a:pt x="31" y="90"/>
                      </a:lnTo>
                      <a:lnTo>
                        <a:pt x="61" y="0"/>
                      </a:lnTo>
                      <a:lnTo>
                        <a:pt x="636" y="242"/>
                      </a:lnTo>
                      <a:lnTo>
                        <a:pt x="605" y="332"/>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04" name="Freeform 31"/>
                <p:cNvSpPr>
                  <a:spLocks noChangeArrowheads="1"/>
                </p:cNvSpPr>
                <p:nvPr/>
              </p:nvSpPr>
              <p:spPr bwMode="auto">
                <a:xfrm>
                  <a:off x="8452979" y="2387701"/>
                  <a:ext cx="215125" cy="214147"/>
                </a:xfrm>
                <a:custGeom>
                  <a:avLst/>
                  <a:gdLst/>
                  <a:ahLst/>
                  <a:cxnLst>
                    <a:cxn ang="0">
                      <a:pos x="967" y="271"/>
                    </a:cxn>
                    <a:cxn ang="0">
                      <a:pos x="664" y="966"/>
                    </a:cxn>
                    <a:cxn ang="0">
                      <a:pos x="604" y="936"/>
                    </a:cxn>
                    <a:cxn ang="0">
                      <a:pos x="846" y="362"/>
                    </a:cxn>
                    <a:cxn ang="0">
                      <a:pos x="453" y="574"/>
                    </a:cxn>
                    <a:cxn ang="0">
                      <a:pos x="332" y="150"/>
                    </a:cxn>
                    <a:cxn ang="0">
                      <a:pos x="91" y="725"/>
                    </a:cxn>
                    <a:cxn ang="0">
                      <a:pos x="0" y="665"/>
                    </a:cxn>
                    <a:cxn ang="0">
                      <a:pos x="302" y="0"/>
                    </a:cxn>
                    <a:cxn ang="0">
                      <a:pos x="392" y="30"/>
                    </a:cxn>
                    <a:cxn ang="0">
                      <a:pos x="513" y="453"/>
                    </a:cxn>
                    <a:cxn ang="0">
                      <a:pos x="876" y="241"/>
                    </a:cxn>
                    <a:cxn ang="0">
                      <a:pos x="967" y="271"/>
                    </a:cxn>
                  </a:cxnLst>
                  <a:rect l="0" t="0" r="r" b="b"/>
                  <a:pathLst>
                    <a:path w="968" h="967">
                      <a:moveTo>
                        <a:pt x="967" y="271"/>
                      </a:moveTo>
                      <a:lnTo>
                        <a:pt x="664" y="966"/>
                      </a:lnTo>
                      <a:lnTo>
                        <a:pt x="604" y="936"/>
                      </a:lnTo>
                      <a:lnTo>
                        <a:pt x="846" y="362"/>
                      </a:lnTo>
                      <a:lnTo>
                        <a:pt x="453" y="574"/>
                      </a:lnTo>
                      <a:lnTo>
                        <a:pt x="332" y="150"/>
                      </a:lnTo>
                      <a:lnTo>
                        <a:pt x="91" y="725"/>
                      </a:lnTo>
                      <a:lnTo>
                        <a:pt x="0" y="665"/>
                      </a:lnTo>
                      <a:lnTo>
                        <a:pt x="302" y="0"/>
                      </a:lnTo>
                      <a:lnTo>
                        <a:pt x="392" y="30"/>
                      </a:lnTo>
                      <a:lnTo>
                        <a:pt x="513" y="453"/>
                      </a:lnTo>
                      <a:lnTo>
                        <a:pt x="876" y="241"/>
                      </a:lnTo>
                      <a:lnTo>
                        <a:pt x="967" y="271"/>
                      </a:lnTo>
                    </a:path>
                  </a:pathLst>
                </a:custGeom>
                <a:grpFill/>
                <a:ln w="9525" cap="flat">
                  <a:noFill/>
                  <a:bevel/>
                  <a:headEnd/>
                  <a:tailEnd/>
                </a:ln>
                <a:effectLst/>
              </p:spPr>
              <p:txBody>
                <a:bodyPr wrap="none" anchor="ctr">
                  <a:prstTxWarp prst="textNoShape">
                    <a:avLst/>
                  </a:prstTxWarp>
                </a:bodyPr>
                <a:lstStyle/>
                <a:p>
                  <a:endParaRPr lang="en-US" sz="1662"/>
                </a:p>
              </p:txBody>
            </p:sp>
          </p:grpSp>
          <p:grpSp>
            <p:nvGrpSpPr>
              <p:cNvPr id="170" name="Group 124"/>
              <p:cNvGrpSpPr/>
              <p:nvPr userDrawn="1"/>
            </p:nvGrpSpPr>
            <p:grpSpPr>
              <a:xfrm>
                <a:off x="9012713" y="6084431"/>
                <a:ext cx="436087" cy="404446"/>
                <a:chOff x="5619196" y="3224733"/>
                <a:chExt cx="3409731" cy="3162336"/>
              </a:xfrm>
              <a:solidFill>
                <a:srgbClr val="0F4A7F"/>
              </a:solidFill>
            </p:grpSpPr>
            <p:sp>
              <p:nvSpPr>
                <p:cNvPr id="171" name="Freeform 32"/>
                <p:cNvSpPr>
                  <a:spLocks noChangeArrowheads="1"/>
                </p:cNvSpPr>
                <p:nvPr/>
              </p:nvSpPr>
              <p:spPr bwMode="auto">
                <a:xfrm>
                  <a:off x="5619196" y="5007336"/>
                  <a:ext cx="2867029" cy="1379733"/>
                </a:xfrm>
                <a:custGeom>
                  <a:avLst/>
                  <a:gdLst/>
                  <a:ahLst/>
                  <a:cxnLst>
                    <a:cxn ang="0">
                      <a:pos x="9486" y="5347"/>
                    </a:cxn>
                    <a:cxn ang="0">
                      <a:pos x="9486" y="5347"/>
                    </a:cxn>
                    <a:cxn ang="0">
                      <a:pos x="5619" y="5075"/>
                    </a:cxn>
                    <a:cxn ang="0">
                      <a:pos x="2658" y="2779"/>
                    </a:cxn>
                    <a:cxn ang="0">
                      <a:pos x="1842" y="1147"/>
                    </a:cxn>
                    <a:cxn ang="0">
                      <a:pos x="1662" y="422"/>
                    </a:cxn>
                    <a:cxn ang="0">
                      <a:pos x="0" y="0"/>
                    </a:cxn>
                    <a:cxn ang="0">
                      <a:pos x="513" y="1662"/>
                    </a:cxn>
                    <a:cxn ang="0">
                      <a:pos x="1722" y="3534"/>
                    </a:cxn>
                    <a:cxn ang="0">
                      <a:pos x="5378" y="5831"/>
                    </a:cxn>
                    <a:cxn ang="0">
                      <a:pos x="9576" y="5740"/>
                    </a:cxn>
                    <a:cxn ang="0">
                      <a:pos x="12930" y="3383"/>
                    </a:cxn>
                    <a:cxn ang="0">
                      <a:pos x="9486" y="5347"/>
                    </a:cxn>
                  </a:cxnLst>
                  <a:rect l="0" t="0" r="r" b="b"/>
                  <a:pathLst>
                    <a:path w="12931" h="6224">
                      <a:moveTo>
                        <a:pt x="9486" y="5347"/>
                      </a:moveTo>
                      <a:lnTo>
                        <a:pt x="9486" y="5347"/>
                      </a:lnTo>
                      <a:cubicBezTo>
                        <a:pt x="8187" y="5650"/>
                        <a:pt x="6827" y="5529"/>
                        <a:pt x="5619" y="5075"/>
                      </a:cubicBezTo>
                      <a:cubicBezTo>
                        <a:pt x="4441" y="4622"/>
                        <a:pt x="3384" y="3806"/>
                        <a:pt x="2658" y="2779"/>
                      </a:cubicBezTo>
                      <a:cubicBezTo>
                        <a:pt x="2296" y="2266"/>
                        <a:pt x="2024" y="1721"/>
                        <a:pt x="1842" y="1147"/>
                      </a:cubicBezTo>
                      <a:cubicBezTo>
                        <a:pt x="1752" y="905"/>
                        <a:pt x="1692" y="664"/>
                        <a:pt x="1662" y="422"/>
                      </a:cubicBezTo>
                      <a:cubicBezTo>
                        <a:pt x="0" y="0"/>
                        <a:pt x="0" y="0"/>
                        <a:pt x="0" y="0"/>
                      </a:cubicBezTo>
                      <a:cubicBezTo>
                        <a:pt x="121" y="574"/>
                        <a:pt x="302" y="1117"/>
                        <a:pt x="513" y="1662"/>
                      </a:cubicBezTo>
                      <a:cubicBezTo>
                        <a:pt x="846" y="2326"/>
                        <a:pt x="1238" y="2960"/>
                        <a:pt x="1722" y="3534"/>
                      </a:cubicBezTo>
                      <a:cubicBezTo>
                        <a:pt x="2688" y="4652"/>
                        <a:pt x="3988" y="5468"/>
                        <a:pt x="5378" y="5831"/>
                      </a:cubicBezTo>
                      <a:cubicBezTo>
                        <a:pt x="6766" y="6223"/>
                        <a:pt x="8247" y="6163"/>
                        <a:pt x="9576" y="5740"/>
                      </a:cubicBezTo>
                      <a:cubicBezTo>
                        <a:pt x="10936" y="5287"/>
                        <a:pt x="12084" y="4441"/>
                        <a:pt x="12930" y="3383"/>
                      </a:cubicBezTo>
                      <a:cubicBezTo>
                        <a:pt x="11993" y="4350"/>
                        <a:pt x="10784" y="5046"/>
                        <a:pt x="9486" y="5347"/>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172" name="Freeform 33"/>
                <p:cNvSpPr>
                  <a:spLocks noChangeArrowheads="1"/>
                </p:cNvSpPr>
                <p:nvPr/>
              </p:nvSpPr>
              <p:spPr bwMode="auto">
                <a:xfrm>
                  <a:off x="5632886" y="4732563"/>
                  <a:ext cx="328555" cy="314865"/>
                </a:xfrm>
                <a:custGeom>
                  <a:avLst/>
                  <a:gdLst/>
                  <a:ahLst/>
                  <a:cxnLst>
                    <a:cxn ang="0">
                      <a:pos x="30" y="1028"/>
                    </a:cxn>
                    <a:cxn ang="0">
                      <a:pos x="0" y="695"/>
                    </a:cxn>
                    <a:cxn ang="0">
                      <a:pos x="1328" y="0"/>
                    </a:cxn>
                    <a:cxn ang="0">
                      <a:pos x="1389" y="453"/>
                    </a:cxn>
                    <a:cxn ang="0">
                      <a:pos x="1268" y="514"/>
                    </a:cxn>
                    <a:cxn ang="0">
                      <a:pos x="1298" y="937"/>
                    </a:cxn>
                    <a:cxn ang="0">
                      <a:pos x="1419" y="968"/>
                    </a:cxn>
                    <a:cxn ang="0">
                      <a:pos x="1480" y="1420"/>
                    </a:cxn>
                    <a:cxn ang="0">
                      <a:pos x="30" y="1028"/>
                    </a:cxn>
                    <a:cxn ang="0">
                      <a:pos x="965" y="665"/>
                    </a:cxn>
                    <a:cxn ang="0">
                      <a:pos x="724" y="786"/>
                    </a:cxn>
                    <a:cxn ang="0">
                      <a:pos x="996" y="847"/>
                    </a:cxn>
                    <a:cxn ang="0">
                      <a:pos x="965" y="665"/>
                    </a:cxn>
                  </a:cxnLst>
                  <a:rect l="0" t="0" r="r" b="b"/>
                  <a:pathLst>
                    <a:path w="1481" h="1421">
                      <a:moveTo>
                        <a:pt x="30" y="1028"/>
                      </a:moveTo>
                      <a:lnTo>
                        <a:pt x="0" y="695"/>
                      </a:lnTo>
                      <a:lnTo>
                        <a:pt x="1328" y="0"/>
                      </a:lnTo>
                      <a:lnTo>
                        <a:pt x="1389" y="453"/>
                      </a:lnTo>
                      <a:lnTo>
                        <a:pt x="1268" y="514"/>
                      </a:lnTo>
                      <a:lnTo>
                        <a:pt x="1298" y="937"/>
                      </a:lnTo>
                      <a:lnTo>
                        <a:pt x="1419" y="968"/>
                      </a:lnTo>
                      <a:lnTo>
                        <a:pt x="1480" y="1420"/>
                      </a:lnTo>
                      <a:lnTo>
                        <a:pt x="30" y="1028"/>
                      </a:lnTo>
                      <a:close/>
                      <a:moveTo>
                        <a:pt x="965" y="665"/>
                      </a:moveTo>
                      <a:lnTo>
                        <a:pt x="724" y="786"/>
                      </a:lnTo>
                      <a:lnTo>
                        <a:pt x="996" y="847"/>
                      </a:lnTo>
                      <a:lnTo>
                        <a:pt x="965" y="665"/>
                      </a:lnTo>
                      <a:close/>
                    </a:path>
                  </a:pathLst>
                </a:custGeom>
                <a:grpFill/>
                <a:ln w="9525" cap="flat">
                  <a:noFill/>
                  <a:bevel/>
                  <a:headEnd/>
                  <a:tailEnd/>
                </a:ln>
                <a:effectLst/>
              </p:spPr>
              <p:txBody>
                <a:bodyPr wrap="none" anchor="ctr">
                  <a:prstTxWarp prst="textNoShape">
                    <a:avLst/>
                  </a:prstTxWarp>
                </a:bodyPr>
                <a:lstStyle/>
                <a:p>
                  <a:endParaRPr lang="en-US" sz="1662"/>
                </a:p>
              </p:txBody>
            </p:sp>
            <p:sp>
              <p:nvSpPr>
                <p:cNvPr id="173" name="Freeform 34"/>
                <p:cNvSpPr>
                  <a:spLocks noChangeArrowheads="1"/>
                </p:cNvSpPr>
                <p:nvPr/>
              </p:nvSpPr>
              <p:spPr bwMode="auto">
                <a:xfrm>
                  <a:off x="5626041" y="4477346"/>
                  <a:ext cx="314865" cy="267928"/>
                </a:xfrm>
                <a:custGeom>
                  <a:avLst/>
                  <a:gdLst/>
                  <a:ahLst/>
                  <a:cxnLst>
                    <a:cxn ang="0">
                      <a:pos x="634" y="30"/>
                    </a:cxn>
                    <a:cxn ang="0">
                      <a:pos x="634" y="30"/>
                    </a:cxn>
                    <a:cxn ang="0">
                      <a:pos x="876" y="91"/>
                    </a:cxn>
                    <a:cxn ang="0">
                      <a:pos x="1027" y="242"/>
                    </a:cxn>
                    <a:cxn ang="0">
                      <a:pos x="1087" y="454"/>
                    </a:cxn>
                    <a:cxn ang="0">
                      <a:pos x="1087" y="725"/>
                    </a:cxn>
                    <a:cxn ang="0">
                      <a:pos x="1420" y="755"/>
                    </a:cxn>
                    <a:cxn ang="0">
                      <a:pos x="1390" y="1209"/>
                    </a:cxn>
                    <a:cxn ang="0">
                      <a:pos x="0" y="1058"/>
                    </a:cxn>
                    <a:cxn ang="0">
                      <a:pos x="31" y="605"/>
                    </a:cxn>
                    <a:cxn ang="0">
                      <a:pos x="91" y="363"/>
                    </a:cxn>
                    <a:cxn ang="0">
                      <a:pos x="211" y="151"/>
                    </a:cxn>
                    <a:cxn ang="0">
                      <a:pos x="393" y="30"/>
                    </a:cxn>
                    <a:cxn ang="0">
                      <a:pos x="634" y="30"/>
                    </a:cxn>
                    <a:cxn ang="0">
                      <a:pos x="725" y="665"/>
                    </a:cxn>
                    <a:cxn ang="0">
                      <a:pos x="725" y="665"/>
                    </a:cxn>
                    <a:cxn ang="0">
                      <a:pos x="725" y="665"/>
                    </a:cxn>
                    <a:cxn ang="0">
                      <a:pos x="695" y="514"/>
                    </a:cxn>
                    <a:cxn ang="0">
                      <a:pos x="604" y="484"/>
                    </a:cxn>
                    <a:cxn ang="0">
                      <a:pos x="483" y="514"/>
                    </a:cxn>
                    <a:cxn ang="0">
                      <a:pos x="423" y="635"/>
                    </a:cxn>
                    <a:cxn ang="0">
                      <a:pos x="423" y="635"/>
                    </a:cxn>
                    <a:cxn ang="0">
                      <a:pos x="725" y="665"/>
                    </a:cxn>
                  </a:cxnLst>
                  <a:rect l="0" t="0" r="r" b="b"/>
                  <a:pathLst>
                    <a:path w="1421" h="1210">
                      <a:moveTo>
                        <a:pt x="634" y="30"/>
                      </a:moveTo>
                      <a:lnTo>
                        <a:pt x="634" y="30"/>
                      </a:lnTo>
                      <a:cubicBezTo>
                        <a:pt x="725" y="30"/>
                        <a:pt x="816" y="61"/>
                        <a:pt x="876" y="91"/>
                      </a:cubicBezTo>
                      <a:cubicBezTo>
                        <a:pt x="937" y="151"/>
                        <a:pt x="996" y="182"/>
                        <a:pt x="1027" y="242"/>
                      </a:cubicBezTo>
                      <a:cubicBezTo>
                        <a:pt x="1057" y="303"/>
                        <a:pt x="1087" y="393"/>
                        <a:pt x="1087" y="454"/>
                      </a:cubicBezTo>
                      <a:cubicBezTo>
                        <a:pt x="1117" y="545"/>
                        <a:pt x="1117" y="635"/>
                        <a:pt x="1087" y="725"/>
                      </a:cubicBezTo>
                      <a:cubicBezTo>
                        <a:pt x="1420" y="755"/>
                        <a:pt x="1420" y="755"/>
                        <a:pt x="1420" y="755"/>
                      </a:cubicBezTo>
                      <a:cubicBezTo>
                        <a:pt x="1390" y="1209"/>
                        <a:pt x="1390" y="1209"/>
                        <a:pt x="1390" y="1209"/>
                      </a:cubicBezTo>
                      <a:cubicBezTo>
                        <a:pt x="0" y="1058"/>
                        <a:pt x="0" y="1058"/>
                        <a:pt x="0" y="1058"/>
                      </a:cubicBezTo>
                      <a:cubicBezTo>
                        <a:pt x="31" y="605"/>
                        <a:pt x="31" y="605"/>
                        <a:pt x="31" y="605"/>
                      </a:cubicBezTo>
                      <a:cubicBezTo>
                        <a:pt x="61" y="514"/>
                        <a:pt x="61" y="424"/>
                        <a:pt x="91" y="363"/>
                      </a:cubicBezTo>
                      <a:cubicBezTo>
                        <a:pt x="121" y="272"/>
                        <a:pt x="151" y="212"/>
                        <a:pt x="211" y="151"/>
                      </a:cubicBezTo>
                      <a:cubicBezTo>
                        <a:pt x="272" y="121"/>
                        <a:pt x="332" y="61"/>
                        <a:pt x="393" y="30"/>
                      </a:cubicBezTo>
                      <a:cubicBezTo>
                        <a:pt x="453" y="30"/>
                        <a:pt x="544" y="0"/>
                        <a:pt x="634" y="30"/>
                      </a:cubicBezTo>
                      <a:close/>
                      <a:moveTo>
                        <a:pt x="725" y="665"/>
                      </a:moveTo>
                      <a:lnTo>
                        <a:pt x="725" y="665"/>
                      </a:lnTo>
                      <a:lnTo>
                        <a:pt x="725" y="665"/>
                      </a:lnTo>
                      <a:cubicBezTo>
                        <a:pt x="725" y="605"/>
                        <a:pt x="725" y="545"/>
                        <a:pt x="695" y="514"/>
                      </a:cubicBezTo>
                      <a:cubicBezTo>
                        <a:pt x="665" y="514"/>
                        <a:pt x="634" y="484"/>
                        <a:pt x="604" y="484"/>
                      </a:cubicBezTo>
                      <a:cubicBezTo>
                        <a:pt x="544" y="484"/>
                        <a:pt x="514" y="484"/>
                        <a:pt x="483" y="514"/>
                      </a:cubicBezTo>
                      <a:cubicBezTo>
                        <a:pt x="453" y="514"/>
                        <a:pt x="423" y="575"/>
                        <a:pt x="423" y="635"/>
                      </a:cubicBezTo>
                      <a:lnTo>
                        <a:pt x="423" y="635"/>
                      </a:lnTo>
                      <a:lnTo>
                        <a:pt x="725" y="665"/>
                      </a:lnTo>
                      <a:close/>
                    </a:path>
                  </a:pathLst>
                </a:custGeom>
                <a:grpFill/>
                <a:ln w="9525" cap="flat">
                  <a:noFill/>
                  <a:bevel/>
                  <a:headEnd/>
                  <a:tailEnd/>
                </a:ln>
                <a:effectLst/>
              </p:spPr>
              <p:txBody>
                <a:bodyPr wrap="none" anchor="ctr">
                  <a:prstTxWarp prst="textNoShape">
                    <a:avLst/>
                  </a:prstTxWarp>
                </a:bodyPr>
                <a:lstStyle/>
                <a:p>
                  <a:endParaRPr lang="en-US" sz="1662"/>
                </a:p>
              </p:txBody>
            </p:sp>
            <p:sp>
              <p:nvSpPr>
                <p:cNvPr id="174" name="Freeform 35"/>
                <p:cNvSpPr>
                  <a:spLocks noChangeArrowheads="1"/>
                </p:cNvSpPr>
                <p:nvPr/>
              </p:nvSpPr>
              <p:spPr bwMode="auto">
                <a:xfrm>
                  <a:off x="5666133" y="4196706"/>
                  <a:ext cx="328555" cy="301175"/>
                </a:xfrm>
                <a:custGeom>
                  <a:avLst/>
                  <a:gdLst/>
                  <a:ahLst/>
                  <a:cxnLst>
                    <a:cxn ang="0">
                      <a:pos x="846" y="30"/>
                    </a:cxn>
                    <a:cxn ang="0">
                      <a:pos x="846" y="30"/>
                    </a:cxn>
                    <a:cxn ang="0">
                      <a:pos x="1057" y="151"/>
                    </a:cxn>
                    <a:cxn ang="0">
                      <a:pos x="1178" y="331"/>
                    </a:cxn>
                    <a:cxn ang="0">
                      <a:pos x="1209" y="573"/>
                    </a:cxn>
                    <a:cxn ang="0">
                      <a:pos x="1148" y="815"/>
                    </a:cxn>
                    <a:cxn ang="0">
                      <a:pos x="1481" y="936"/>
                    </a:cxn>
                    <a:cxn ang="0">
                      <a:pos x="1330" y="1358"/>
                    </a:cxn>
                    <a:cxn ang="0">
                      <a:pos x="0" y="906"/>
                    </a:cxn>
                    <a:cxn ang="0">
                      <a:pos x="151" y="483"/>
                    </a:cxn>
                    <a:cxn ang="0">
                      <a:pos x="242" y="242"/>
                    </a:cxn>
                    <a:cxn ang="0">
                      <a:pos x="393" y="90"/>
                    </a:cxn>
                    <a:cxn ang="0">
                      <a:pos x="605" y="0"/>
                    </a:cxn>
                    <a:cxn ang="0">
                      <a:pos x="846" y="30"/>
                    </a:cxn>
                    <a:cxn ang="0">
                      <a:pos x="785" y="694"/>
                    </a:cxn>
                    <a:cxn ang="0">
                      <a:pos x="785" y="694"/>
                    </a:cxn>
                    <a:cxn ang="0">
                      <a:pos x="815" y="694"/>
                    </a:cxn>
                    <a:cxn ang="0">
                      <a:pos x="815" y="543"/>
                    </a:cxn>
                    <a:cxn ang="0">
                      <a:pos x="695" y="483"/>
                    </a:cxn>
                    <a:cxn ang="0">
                      <a:pos x="574" y="483"/>
                    </a:cxn>
                    <a:cxn ang="0">
                      <a:pos x="514" y="573"/>
                    </a:cxn>
                    <a:cxn ang="0">
                      <a:pos x="514" y="604"/>
                    </a:cxn>
                    <a:cxn ang="0">
                      <a:pos x="785" y="694"/>
                    </a:cxn>
                  </a:cxnLst>
                  <a:rect l="0" t="0" r="r" b="b"/>
                  <a:pathLst>
                    <a:path w="1482" h="1359">
                      <a:moveTo>
                        <a:pt x="846" y="30"/>
                      </a:moveTo>
                      <a:lnTo>
                        <a:pt x="846" y="30"/>
                      </a:lnTo>
                      <a:cubicBezTo>
                        <a:pt x="936" y="60"/>
                        <a:pt x="1027" y="121"/>
                        <a:pt x="1057" y="151"/>
                      </a:cubicBezTo>
                      <a:cubicBezTo>
                        <a:pt x="1118" y="211"/>
                        <a:pt x="1148" y="272"/>
                        <a:pt x="1178" y="331"/>
                      </a:cubicBezTo>
                      <a:cubicBezTo>
                        <a:pt x="1209" y="422"/>
                        <a:pt x="1209" y="483"/>
                        <a:pt x="1209" y="573"/>
                      </a:cubicBezTo>
                      <a:cubicBezTo>
                        <a:pt x="1209" y="664"/>
                        <a:pt x="1178" y="725"/>
                        <a:pt x="1148" y="815"/>
                      </a:cubicBezTo>
                      <a:cubicBezTo>
                        <a:pt x="1481" y="936"/>
                        <a:pt x="1481" y="936"/>
                        <a:pt x="1481" y="936"/>
                      </a:cubicBezTo>
                      <a:cubicBezTo>
                        <a:pt x="1330" y="1358"/>
                        <a:pt x="1330" y="1358"/>
                        <a:pt x="1330" y="1358"/>
                      </a:cubicBezTo>
                      <a:cubicBezTo>
                        <a:pt x="0" y="906"/>
                        <a:pt x="0" y="906"/>
                        <a:pt x="0" y="906"/>
                      </a:cubicBezTo>
                      <a:cubicBezTo>
                        <a:pt x="151" y="483"/>
                        <a:pt x="151" y="483"/>
                        <a:pt x="151" y="483"/>
                      </a:cubicBezTo>
                      <a:cubicBezTo>
                        <a:pt x="181" y="392"/>
                        <a:pt x="212" y="331"/>
                        <a:pt x="242" y="242"/>
                      </a:cubicBezTo>
                      <a:cubicBezTo>
                        <a:pt x="302" y="181"/>
                        <a:pt x="333" y="121"/>
                        <a:pt x="393" y="90"/>
                      </a:cubicBezTo>
                      <a:cubicBezTo>
                        <a:pt x="453" y="60"/>
                        <a:pt x="514" y="30"/>
                        <a:pt x="605" y="0"/>
                      </a:cubicBezTo>
                      <a:cubicBezTo>
                        <a:pt x="665" y="0"/>
                        <a:pt x="756" y="0"/>
                        <a:pt x="846" y="30"/>
                      </a:cubicBezTo>
                      <a:close/>
                      <a:moveTo>
                        <a:pt x="785" y="694"/>
                      </a:moveTo>
                      <a:lnTo>
                        <a:pt x="785" y="694"/>
                      </a:lnTo>
                      <a:cubicBezTo>
                        <a:pt x="815" y="694"/>
                        <a:pt x="815" y="694"/>
                        <a:pt x="815" y="694"/>
                      </a:cubicBezTo>
                      <a:cubicBezTo>
                        <a:pt x="815" y="634"/>
                        <a:pt x="815" y="573"/>
                        <a:pt x="815" y="543"/>
                      </a:cubicBezTo>
                      <a:cubicBezTo>
                        <a:pt x="785" y="513"/>
                        <a:pt x="756" y="483"/>
                        <a:pt x="695" y="483"/>
                      </a:cubicBezTo>
                      <a:cubicBezTo>
                        <a:pt x="665" y="452"/>
                        <a:pt x="635" y="452"/>
                        <a:pt x="574" y="483"/>
                      </a:cubicBezTo>
                      <a:cubicBezTo>
                        <a:pt x="544" y="483"/>
                        <a:pt x="514" y="543"/>
                        <a:pt x="514" y="573"/>
                      </a:cubicBezTo>
                      <a:cubicBezTo>
                        <a:pt x="514" y="604"/>
                        <a:pt x="514" y="604"/>
                        <a:pt x="514" y="604"/>
                      </a:cubicBezTo>
                      <a:lnTo>
                        <a:pt x="785" y="694"/>
                      </a:lnTo>
                      <a:close/>
                    </a:path>
                  </a:pathLst>
                </a:custGeom>
                <a:grpFill/>
                <a:ln w="9525" cap="flat">
                  <a:noFill/>
                  <a:bevel/>
                  <a:headEnd/>
                  <a:tailEnd/>
                </a:ln>
                <a:effectLst/>
              </p:spPr>
              <p:txBody>
                <a:bodyPr wrap="none" anchor="ctr">
                  <a:prstTxWarp prst="textNoShape">
                    <a:avLst/>
                  </a:prstTxWarp>
                </a:bodyPr>
                <a:lstStyle/>
                <a:p>
                  <a:endParaRPr lang="en-US" sz="1662"/>
                </a:p>
              </p:txBody>
            </p:sp>
            <p:sp>
              <p:nvSpPr>
                <p:cNvPr id="175" name="Freeform 36"/>
                <p:cNvSpPr>
                  <a:spLocks noChangeArrowheads="1"/>
                </p:cNvSpPr>
                <p:nvPr/>
              </p:nvSpPr>
              <p:spPr bwMode="auto">
                <a:xfrm>
                  <a:off x="5773695" y="4015805"/>
                  <a:ext cx="361801" cy="241527"/>
                </a:xfrm>
                <a:custGeom>
                  <a:avLst/>
                  <a:gdLst/>
                  <a:ahLst/>
                  <a:cxnLst>
                    <a:cxn ang="0">
                      <a:pos x="0" y="422"/>
                    </a:cxn>
                    <a:cxn ang="0">
                      <a:pos x="211" y="0"/>
                    </a:cxn>
                    <a:cxn ang="0">
                      <a:pos x="1117" y="513"/>
                    </a:cxn>
                    <a:cxn ang="0">
                      <a:pos x="1298" y="151"/>
                    </a:cxn>
                    <a:cxn ang="0">
                      <a:pos x="1631" y="332"/>
                    </a:cxn>
                    <a:cxn ang="0">
                      <a:pos x="1238" y="1088"/>
                    </a:cxn>
                    <a:cxn ang="0">
                      <a:pos x="0" y="422"/>
                    </a:cxn>
                  </a:cxnLst>
                  <a:rect l="0" t="0" r="r" b="b"/>
                  <a:pathLst>
                    <a:path w="1632" h="1089">
                      <a:moveTo>
                        <a:pt x="0" y="422"/>
                      </a:moveTo>
                      <a:lnTo>
                        <a:pt x="211" y="0"/>
                      </a:lnTo>
                      <a:lnTo>
                        <a:pt x="1117" y="513"/>
                      </a:lnTo>
                      <a:lnTo>
                        <a:pt x="1298" y="151"/>
                      </a:lnTo>
                      <a:lnTo>
                        <a:pt x="1631" y="332"/>
                      </a:lnTo>
                      <a:lnTo>
                        <a:pt x="1238" y="1088"/>
                      </a:lnTo>
                      <a:lnTo>
                        <a:pt x="0" y="422"/>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176" name="Freeform 37"/>
                <p:cNvSpPr>
                  <a:spLocks noChangeArrowheads="1"/>
                </p:cNvSpPr>
                <p:nvPr/>
              </p:nvSpPr>
              <p:spPr bwMode="auto">
                <a:xfrm>
                  <a:off x="5887125" y="3821215"/>
                  <a:ext cx="314865" cy="267928"/>
                </a:xfrm>
                <a:custGeom>
                  <a:avLst/>
                  <a:gdLst/>
                  <a:ahLst/>
                  <a:cxnLst>
                    <a:cxn ang="0">
                      <a:pos x="0" y="362"/>
                    </a:cxn>
                    <a:cxn ang="0">
                      <a:pos x="302" y="0"/>
                    </a:cxn>
                    <a:cxn ang="0">
                      <a:pos x="1420" y="815"/>
                    </a:cxn>
                    <a:cxn ang="0">
                      <a:pos x="1148" y="1208"/>
                    </a:cxn>
                    <a:cxn ang="0">
                      <a:pos x="0" y="362"/>
                    </a:cxn>
                  </a:cxnLst>
                  <a:rect l="0" t="0" r="r" b="b"/>
                  <a:pathLst>
                    <a:path w="1421" h="1209">
                      <a:moveTo>
                        <a:pt x="0" y="362"/>
                      </a:moveTo>
                      <a:lnTo>
                        <a:pt x="302" y="0"/>
                      </a:lnTo>
                      <a:lnTo>
                        <a:pt x="1420" y="815"/>
                      </a:lnTo>
                      <a:lnTo>
                        <a:pt x="1148" y="1208"/>
                      </a:lnTo>
                      <a:lnTo>
                        <a:pt x="0" y="362"/>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177" name="Freeform 38"/>
                <p:cNvSpPr>
                  <a:spLocks noChangeArrowheads="1"/>
                </p:cNvSpPr>
                <p:nvPr/>
              </p:nvSpPr>
              <p:spPr bwMode="auto">
                <a:xfrm>
                  <a:off x="6047491" y="3593378"/>
                  <a:ext cx="342244" cy="335400"/>
                </a:xfrm>
                <a:custGeom>
                  <a:avLst/>
                  <a:gdLst/>
                  <a:ahLst/>
                  <a:cxnLst>
                    <a:cxn ang="0">
                      <a:pos x="212" y="1270"/>
                    </a:cxn>
                    <a:cxn ang="0">
                      <a:pos x="212" y="1270"/>
                    </a:cxn>
                    <a:cxn ang="0">
                      <a:pos x="60" y="1028"/>
                    </a:cxn>
                    <a:cxn ang="0">
                      <a:pos x="0" y="755"/>
                    </a:cxn>
                    <a:cxn ang="0">
                      <a:pos x="60" y="484"/>
                    </a:cxn>
                    <a:cxn ang="0">
                      <a:pos x="242" y="242"/>
                    </a:cxn>
                    <a:cxn ang="0">
                      <a:pos x="393" y="91"/>
                    </a:cxn>
                    <a:cxn ang="0">
                      <a:pos x="544" y="30"/>
                    </a:cxn>
                    <a:cxn ang="0">
                      <a:pos x="695" y="0"/>
                    </a:cxn>
                    <a:cxn ang="0">
                      <a:pos x="816" y="424"/>
                    </a:cxn>
                    <a:cxn ang="0">
                      <a:pos x="725" y="424"/>
                    </a:cxn>
                    <a:cxn ang="0">
                      <a:pos x="635" y="484"/>
                    </a:cxn>
                    <a:cxn ang="0">
                      <a:pos x="544" y="544"/>
                    </a:cxn>
                    <a:cxn ang="0">
                      <a:pos x="484" y="634"/>
                    </a:cxn>
                    <a:cxn ang="0">
                      <a:pos x="454" y="755"/>
                    </a:cxn>
                    <a:cxn ang="0">
                      <a:pos x="484" y="876"/>
                    </a:cxn>
                    <a:cxn ang="0">
                      <a:pos x="544" y="967"/>
                    </a:cxn>
                    <a:cxn ang="0">
                      <a:pos x="635" y="1028"/>
                    </a:cxn>
                    <a:cxn ang="0">
                      <a:pos x="755" y="1058"/>
                    </a:cxn>
                    <a:cxn ang="0">
                      <a:pos x="876" y="1028"/>
                    </a:cxn>
                    <a:cxn ang="0">
                      <a:pos x="967" y="967"/>
                    </a:cxn>
                    <a:cxn ang="0">
                      <a:pos x="1058" y="846"/>
                    </a:cxn>
                    <a:cxn ang="0">
                      <a:pos x="1088" y="755"/>
                    </a:cxn>
                    <a:cxn ang="0">
                      <a:pos x="1088" y="665"/>
                    </a:cxn>
                    <a:cxn ang="0">
                      <a:pos x="1541" y="786"/>
                    </a:cxn>
                    <a:cxn ang="0">
                      <a:pos x="1480" y="937"/>
                    </a:cxn>
                    <a:cxn ang="0">
                      <a:pos x="1421" y="1118"/>
                    </a:cxn>
                    <a:cxn ang="0">
                      <a:pos x="1270" y="1270"/>
                    </a:cxn>
                    <a:cxn ang="0">
                      <a:pos x="1028" y="1450"/>
                    </a:cxn>
                    <a:cxn ang="0">
                      <a:pos x="755" y="1511"/>
                    </a:cxn>
                    <a:cxn ang="0">
                      <a:pos x="484" y="1450"/>
                    </a:cxn>
                    <a:cxn ang="0">
                      <a:pos x="212" y="1270"/>
                    </a:cxn>
                  </a:cxnLst>
                  <a:rect l="0" t="0" r="r" b="b"/>
                  <a:pathLst>
                    <a:path w="1542" h="1512">
                      <a:moveTo>
                        <a:pt x="212" y="1270"/>
                      </a:moveTo>
                      <a:lnTo>
                        <a:pt x="212" y="1270"/>
                      </a:lnTo>
                      <a:cubicBezTo>
                        <a:pt x="151" y="1209"/>
                        <a:pt x="91" y="1118"/>
                        <a:pt x="60" y="1028"/>
                      </a:cubicBezTo>
                      <a:cubicBezTo>
                        <a:pt x="30" y="937"/>
                        <a:pt x="0" y="846"/>
                        <a:pt x="0" y="755"/>
                      </a:cubicBezTo>
                      <a:cubicBezTo>
                        <a:pt x="0" y="665"/>
                        <a:pt x="30" y="574"/>
                        <a:pt x="60" y="484"/>
                      </a:cubicBezTo>
                      <a:cubicBezTo>
                        <a:pt x="121" y="393"/>
                        <a:pt x="151" y="303"/>
                        <a:pt x="242" y="242"/>
                      </a:cubicBezTo>
                      <a:cubicBezTo>
                        <a:pt x="302" y="182"/>
                        <a:pt x="333" y="121"/>
                        <a:pt x="393" y="91"/>
                      </a:cubicBezTo>
                      <a:cubicBezTo>
                        <a:pt x="454" y="61"/>
                        <a:pt x="514" y="30"/>
                        <a:pt x="544" y="30"/>
                      </a:cubicBezTo>
                      <a:cubicBezTo>
                        <a:pt x="605" y="0"/>
                        <a:pt x="665" y="0"/>
                        <a:pt x="695" y="0"/>
                      </a:cubicBezTo>
                      <a:cubicBezTo>
                        <a:pt x="816" y="424"/>
                        <a:pt x="816" y="424"/>
                        <a:pt x="816" y="424"/>
                      </a:cubicBezTo>
                      <a:cubicBezTo>
                        <a:pt x="786" y="424"/>
                        <a:pt x="755" y="424"/>
                        <a:pt x="725" y="424"/>
                      </a:cubicBezTo>
                      <a:cubicBezTo>
                        <a:pt x="695" y="454"/>
                        <a:pt x="665" y="454"/>
                        <a:pt x="635" y="484"/>
                      </a:cubicBezTo>
                      <a:cubicBezTo>
                        <a:pt x="605" y="484"/>
                        <a:pt x="575" y="513"/>
                        <a:pt x="544" y="544"/>
                      </a:cubicBezTo>
                      <a:cubicBezTo>
                        <a:pt x="514" y="574"/>
                        <a:pt x="514" y="604"/>
                        <a:pt x="484" y="634"/>
                      </a:cubicBezTo>
                      <a:cubicBezTo>
                        <a:pt x="484" y="665"/>
                        <a:pt x="454" y="725"/>
                        <a:pt x="454" y="755"/>
                      </a:cubicBezTo>
                      <a:cubicBezTo>
                        <a:pt x="454" y="786"/>
                        <a:pt x="454" y="816"/>
                        <a:pt x="484" y="876"/>
                      </a:cubicBezTo>
                      <a:cubicBezTo>
                        <a:pt x="484" y="907"/>
                        <a:pt x="514" y="937"/>
                        <a:pt x="544" y="967"/>
                      </a:cubicBezTo>
                      <a:cubicBezTo>
                        <a:pt x="575" y="997"/>
                        <a:pt x="605" y="1028"/>
                        <a:pt x="635" y="1028"/>
                      </a:cubicBezTo>
                      <a:cubicBezTo>
                        <a:pt x="695" y="1028"/>
                        <a:pt x="725" y="1058"/>
                        <a:pt x="755" y="1058"/>
                      </a:cubicBezTo>
                      <a:cubicBezTo>
                        <a:pt x="786" y="1058"/>
                        <a:pt x="846" y="1028"/>
                        <a:pt x="876" y="1028"/>
                      </a:cubicBezTo>
                      <a:cubicBezTo>
                        <a:pt x="907" y="997"/>
                        <a:pt x="937" y="997"/>
                        <a:pt x="967" y="967"/>
                      </a:cubicBezTo>
                      <a:cubicBezTo>
                        <a:pt x="997" y="907"/>
                        <a:pt x="1028" y="876"/>
                        <a:pt x="1058" y="846"/>
                      </a:cubicBezTo>
                      <a:cubicBezTo>
                        <a:pt x="1058" y="816"/>
                        <a:pt x="1088" y="786"/>
                        <a:pt x="1088" y="755"/>
                      </a:cubicBezTo>
                      <a:cubicBezTo>
                        <a:pt x="1088" y="725"/>
                        <a:pt x="1088" y="695"/>
                        <a:pt x="1088" y="665"/>
                      </a:cubicBezTo>
                      <a:cubicBezTo>
                        <a:pt x="1541" y="786"/>
                        <a:pt x="1541" y="786"/>
                        <a:pt x="1541" y="786"/>
                      </a:cubicBezTo>
                      <a:cubicBezTo>
                        <a:pt x="1541" y="846"/>
                        <a:pt x="1511" y="907"/>
                        <a:pt x="1480" y="937"/>
                      </a:cubicBezTo>
                      <a:cubicBezTo>
                        <a:pt x="1480" y="997"/>
                        <a:pt x="1451" y="1058"/>
                        <a:pt x="1421" y="1118"/>
                      </a:cubicBezTo>
                      <a:cubicBezTo>
                        <a:pt x="1391" y="1149"/>
                        <a:pt x="1330" y="1209"/>
                        <a:pt x="1270" y="1270"/>
                      </a:cubicBezTo>
                      <a:cubicBezTo>
                        <a:pt x="1209" y="1359"/>
                        <a:pt x="1118" y="1420"/>
                        <a:pt x="1028" y="1450"/>
                      </a:cubicBezTo>
                      <a:cubicBezTo>
                        <a:pt x="937" y="1480"/>
                        <a:pt x="846" y="1511"/>
                        <a:pt x="755" y="1511"/>
                      </a:cubicBezTo>
                      <a:cubicBezTo>
                        <a:pt x="665" y="1511"/>
                        <a:pt x="575" y="1480"/>
                        <a:pt x="484" y="1450"/>
                      </a:cubicBezTo>
                      <a:cubicBezTo>
                        <a:pt x="393" y="1420"/>
                        <a:pt x="302" y="1359"/>
                        <a:pt x="212" y="1270"/>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178" name="Freeform 39"/>
                <p:cNvSpPr>
                  <a:spLocks noChangeArrowheads="1"/>
                </p:cNvSpPr>
                <p:nvPr/>
              </p:nvSpPr>
              <p:spPr bwMode="auto">
                <a:xfrm>
                  <a:off x="6329109" y="3433012"/>
                  <a:ext cx="328555" cy="368646"/>
                </a:xfrm>
                <a:custGeom>
                  <a:avLst/>
                  <a:gdLst/>
                  <a:ahLst/>
                  <a:cxnLst>
                    <a:cxn ang="0">
                      <a:pos x="0" y="182"/>
                    </a:cxn>
                    <a:cxn ang="0">
                      <a:pos x="301" y="0"/>
                    </a:cxn>
                    <a:cxn ang="0">
                      <a:pos x="1480" y="937"/>
                    </a:cxn>
                    <a:cxn ang="0">
                      <a:pos x="1117" y="1179"/>
                    </a:cxn>
                    <a:cxn ang="0">
                      <a:pos x="997" y="1088"/>
                    </a:cxn>
                    <a:cxn ang="0">
                      <a:pos x="634" y="1299"/>
                    </a:cxn>
                    <a:cxn ang="0">
                      <a:pos x="664" y="1420"/>
                    </a:cxn>
                    <a:cxn ang="0">
                      <a:pos x="271" y="1662"/>
                    </a:cxn>
                    <a:cxn ang="0">
                      <a:pos x="0" y="182"/>
                    </a:cxn>
                    <a:cxn ang="0">
                      <a:pos x="725" y="876"/>
                    </a:cxn>
                    <a:cxn ang="0">
                      <a:pos x="513" y="725"/>
                    </a:cxn>
                    <a:cxn ang="0">
                      <a:pos x="573" y="967"/>
                    </a:cxn>
                    <a:cxn ang="0">
                      <a:pos x="725" y="876"/>
                    </a:cxn>
                  </a:cxnLst>
                  <a:rect l="0" t="0" r="r" b="b"/>
                  <a:pathLst>
                    <a:path w="1481" h="1663">
                      <a:moveTo>
                        <a:pt x="0" y="182"/>
                      </a:moveTo>
                      <a:lnTo>
                        <a:pt x="301" y="0"/>
                      </a:lnTo>
                      <a:lnTo>
                        <a:pt x="1480" y="937"/>
                      </a:lnTo>
                      <a:lnTo>
                        <a:pt x="1117" y="1179"/>
                      </a:lnTo>
                      <a:lnTo>
                        <a:pt x="997" y="1088"/>
                      </a:lnTo>
                      <a:lnTo>
                        <a:pt x="634" y="1299"/>
                      </a:lnTo>
                      <a:lnTo>
                        <a:pt x="664" y="1420"/>
                      </a:lnTo>
                      <a:lnTo>
                        <a:pt x="271" y="1662"/>
                      </a:lnTo>
                      <a:lnTo>
                        <a:pt x="0" y="182"/>
                      </a:lnTo>
                      <a:close/>
                      <a:moveTo>
                        <a:pt x="725" y="876"/>
                      </a:moveTo>
                      <a:lnTo>
                        <a:pt x="513" y="725"/>
                      </a:lnTo>
                      <a:lnTo>
                        <a:pt x="573" y="967"/>
                      </a:lnTo>
                      <a:lnTo>
                        <a:pt x="725" y="876"/>
                      </a:lnTo>
                      <a:close/>
                    </a:path>
                  </a:pathLst>
                </a:custGeom>
                <a:grpFill/>
                <a:ln w="9525" cap="flat">
                  <a:noFill/>
                  <a:bevel/>
                  <a:headEnd/>
                  <a:tailEnd/>
                </a:ln>
                <a:effectLst/>
              </p:spPr>
              <p:txBody>
                <a:bodyPr wrap="none" anchor="ctr">
                  <a:prstTxWarp prst="textNoShape">
                    <a:avLst/>
                  </a:prstTxWarp>
                </a:bodyPr>
                <a:lstStyle/>
                <a:p>
                  <a:endParaRPr lang="en-US" sz="1662"/>
                </a:p>
              </p:txBody>
            </p:sp>
            <p:sp>
              <p:nvSpPr>
                <p:cNvPr id="179" name="Freeform 40"/>
                <p:cNvSpPr>
                  <a:spLocks noChangeArrowheads="1"/>
                </p:cNvSpPr>
                <p:nvPr/>
              </p:nvSpPr>
              <p:spPr bwMode="auto">
                <a:xfrm>
                  <a:off x="6490452" y="3299048"/>
                  <a:ext cx="267928" cy="348111"/>
                </a:xfrm>
                <a:custGeom>
                  <a:avLst/>
                  <a:gdLst/>
                  <a:ahLst/>
                  <a:cxnLst>
                    <a:cxn ang="0">
                      <a:pos x="392" y="604"/>
                    </a:cxn>
                    <a:cxn ang="0">
                      <a:pos x="151" y="695"/>
                    </a:cxn>
                    <a:cxn ang="0">
                      <a:pos x="0" y="362"/>
                    </a:cxn>
                    <a:cxn ang="0">
                      <a:pos x="936" y="0"/>
                    </a:cxn>
                    <a:cxn ang="0">
                      <a:pos x="1057" y="332"/>
                    </a:cxn>
                    <a:cxn ang="0">
                      <a:pos x="815" y="453"/>
                    </a:cxn>
                    <a:cxn ang="0">
                      <a:pos x="1208" y="1390"/>
                    </a:cxn>
                    <a:cxn ang="0">
                      <a:pos x="785" y="1571"/>
                    </a:cxn>
                    <a:cxn ang="0">
                      <a:pos x="392" y="604"/>
                    </a:cxn>
                  </a:cxnLst>
                  <a:rect l="0" t="0" r="r" b="b"/>
                  <a:pathLst>
                    <a:path w="1209" h="1572">
                      <a:moveTo>
                        <a:pt x="392" y="604"/>
                      </a:moveTo>
                      <a:lnTo>
                        <a:pt x="151" y="695"/>
                      </a:lnTo>
                      <a:lnTo>
                        <a:pt x="0" y="362"/>
                      </a:lnTo>
                      <a:lnTo>
                        <a:pt x="936" y="0"/>
                      </a:lnTo>
                      <a:lnTo>
                        <a:pt x="1057" y="332"/>
                      </a:lnTo>
                      <a:lnTo>
                        <a:pt x="815" y="453"/>
                      </a:lnTo>
                      <a:lnTo>
                        <a:pt x="1208" y="1390"/>
                      </a:lnTo>
                      <a:lnTo>
                        <a:pt x="785" y="1571"/>
                      </a:lnTo>
                      <a:lnTo>
                        <a:pt x="392" y="604"/>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180" name="Freeform 41"/>
                <p:cNvSpPr>
                  <a:spLocks noChangeArrowheads="1"/>
                </p:cNvSpPr>
                <p:nvPr/>
              </p:nvSpPr>
              <p:spPr bwMode="auto">
                <a:xfrm>
                  <a:off x="6744691" y="3265802"/>
                  <a:ext cx="174056" cy="328554"/>
                </a:xfrm>
                <a:custGeom>
                  <a:avLst/>
                  <a:gdLst/>
                  <a:ahLst/>
                  <a:cxnLst>
                    <a:cxn ang="0">
                      <a:pos x="0" y="91"/>
                    </a:cxn>
                    <a:cxn ang="0">
                      <a:pos x="453" y="0"/>
                    </a:cxn>
                    <a:cxn ang="0">
                      <a:pos x="785" y="1359"/>
                    </a:cxn>
                    <a:cxn ang="0">
                      <a:pos x="333" y="1480"/>
                    </a:cxn>
                    <a:cxn ang="0">
                      <a:pos x="0" y="91"/>
                    </a:cxn>
                  </a:cxnLst>
                  <a:rect l="0" t="0" r="r" b="b"/>
                  <a:pathLst>
                    <a:path w="786" h="1481">
                      <a:moveTo>
                        <a:pt x="0" y="91"/>
                      </a:moveTo>
                      <a:lnTo>
                        <a:pt x="453" y="0"/>
                      </a:lnTo>
                      <a:lnTo>
                        <a:pt x="785" y="1359"/>
                      </a:lnTo>
                      <a:lnTo>
                        <a:pt x="333" y="1480"/>
                      </a:lnTo>
                      <a:lnTo>
                        <a:pt x="0" y="91"/>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181" name="Freeform 42"/>
                <p:cNvSpPr>
                  <a:spLocks noChangeArrowheads="1"/>
                </p:cNvSpPr>
                <p:nvPr/>
              </p:nvSpPr>
              <p:spPr bwMode="auto">
                <a:xfrm>
                  <a:off x="6918746" y="3224733"/>
                  <a:ext cx="328555" cy="328554"/>
                </a:xfrm>
                <a:custGeom>
                  <a:avLst/>
                  <a:gdLst/>
                  <a:ahLst/>
                  <a:cxnLst>
                    <a:cxn ang="0">
                      <a:pos x="0" y="786"/>
                    </a:cxn>
                    <a:cxn ang="0">
                      <a:pos x="0" y="786"/>
                    </a:cxn>
                    <a:cxn ang="0">
                      <a:pos x="60" y="484"/>
                    </a:cxn>
                    <a:cxn ang="0">
                      <a:pos x="181" y="242"/>
                    </a:cxn>
                    <a:cxn ang="0">
                      <a:pos x="423" y="91"/>
                    </a:cxn>
                    <a:cxn ang="0">
                      <a:pos x="695" y="0"/>
                    </a:cxn>
                    <a:cxn ang="0">
                      <a:pos x="997" y="61"/>
                    </a:cxn>
                    <a:cxn ang="0">
                      <a:pos x="1239" y="182"/>
                    </a:cxn>
                    <a:cxn ang="0">
                      <a:pos x="1390" y="424"/>
                    </a:cxn>
                    <a:cxn ang="0">
                      <a:pos x="1481" y="695"/>
                    </a:cxn>
                    <a:cxn ang="0">
                      <a:pos x="1451" y="998"/>
                    </a:cxn>
                    <a:cxn ang="0">
                      <a:pos x="1299" y="1240"/>
                    </a:cxn>
                    <a:cxn ang="0">
                      <a:pos x="1057" y="1390"/>
                    </a:cxn>
                    <a:cxn ang="0">
                      <a:pos x="785" y="1481"/>
                    </a:cxn>
                    <a:cxn ang="0">
                      <a:pos x="484" y="1450"/>
                    </a:cxn>
                    <a:cxn ang="0">
                      <a:pos x="242" y="1300"/>
                    </a:cxn>
                    <a:cxn ang="0">
                      <a:pos x="90" y="1058"/>
                    </a:cxn>
                    <a:cxn ang="0">
                      <a:pos x="0" y="786"/>
                    </a:cxn>
                    <a:cxn ang="0">
                      <a:pos x="453" y="756"/>
                    </a:cxn>
                    <a:cxn ang="0">
                      <a:pos x="453" y="756"/>
                    </a:cxn>
                    <a:cxn ang="0">
                      <a:pos x="484" y="877"/>
                    </a:cxn>
                    <a:cxn ang="0">
                      <a:pos x="544" y="967"/>
                    </a:cxn>
                    <a:cxn ang="0">
                      <a:pos x="635" y="1028"/>
                    </a:cxn>
                    <a:cxn ang="0">
                      <a:pos x="756" y="1028"/>
                    </a:cxn>
                    <a:cxn ang="0">
                      <a:pos x="876" y="998"/>
                    </a:cxn>
                    <a:cxn ang="0">
                      <a:pos x="967" y="937"/>
                    </a:cxn>
                    <a:cxn ang="0">
                      <a:pos x="1027" y="846"/>
                    </a:cxn>
                    <a:cxn ang="0">
                      <a:pos x="1027" y="725"/>
                    </a:cxn>
                    <a:cxn ang="0">
                      <a:pos x="997" y="604"/>
                    </a:cxn>
                    <a:cxn ang="0">
                      <a:pos x="936" y="514"/>
                    </a:cxn>
                    <a:cxn ang="0">
                      <a:pos x="846" y="454"/>
                    </a:cxn>
                    <a:cxn ang="0">
                      <a:pos x="726" y="454"/>
                    </a:cxn>
                    <a:cxn ang="0">
                      <a:pos x="605" y="484"/>
                    </a:cxn>
                    <a:cxn ang="0">
                      <a:pos x="514" y="544"/>
                    </a:cxn>
                    <a:cxn ang="0">
                      <a:pos x="453" y="635"/>
                    </a:cxn>
                    <a:cxn ang="0">
                      <a:pos x="453" y="756"/>
                    </a:cxn>
                  </a:cxnLst>
                  <a:rect l="0" t="0" r="r" b="b"/>
                  <a:pathLst>
                    <a:path w="1482" h="1482">
                      <a:moveTo>
                        <a:pt x="0" y="786"/>
                      </a:moveTo>
                      <a:lnTo>
                        <a:pt x="0" y="786"/>
                      </a:lnTo>
                      <a:cubicBezTo>
                        <a:pt x="0" y="695"/>
                        <a:pt x="30" y="574"/>
                        <a:pt x="60" y="484"/>
                      </a:cubicBezTo>
                      <a:cubicBezTo>
                        <a:pt x="90" y="394"/>
                        <a:pt x="121" y="333"/>
                        <a:pt x="181" y="242"/>
                      </a:cubicBezTo>
                      <a:cubicBezTo>
                        <a:pt x="242" y="182"/>
                        <a:pt x="332" y="121"/>
                        <a:pt x="423" y="91"/>
                      </a:cubicBezTo>
                      <a:cubicBezTo>
                        <a:pt x="514" y="30"/>
                        <a:pt x="605" y="0"/>
                        <a:pt x="695" y="0"/>
                      </a:cubicBezTo>
                      <a:cubicBezTo>
                        <a:pt x="815" y="0"/>
                        <a:pt x="906" y="0"/>
                        <a:pt x="997" y="61"/>
                      </a:cubicBezTo>
                      <a:cubicBezTo>
                        <a:pt x="1088" y="91"/>
                        <a:pt x="1178" y="121"/>
                        <a:pt x="1239" y="182"/>
                      </a:cubicBezTo>
                      <a:cubicBezTo>
                        <a:pt x="1299" y="242"/>
                        <a:pt x="1360" y="333"/>
                        <a:pt x="1390" y="424"/>
                      </a:cubicBezTo>
                      <a:cubicBezTo>
                        <a:pt x="1451" y="514"/>
                        <a:pt x="1481" y="604"/>
                        <a:pt x="1481" y="695"/>
                      </a:cubicBezTo>
                      <a:cubicBezTo>
                        <a:pt x="1481" y="816"/>
                        <a:pt x="1481" y="907"/>
                        <a:pt x="1451" y="998"/>
                      </a:cubicBezTo>
                      <a:cubicBezTo>
                        <a:pt x="1390" y="1088"/>
                        <a:pt x="1360" y="1179"/>
                        <a:pt x="1299" y="1240"/>
                      </a:cubicBezTo>
                      <a:cubicBezTo>
                        <a:pt x="1239" y="1300"/>
                        <a:pt x="1148" y="1360"/>
                        <a:pt x="1057" y="1390"/>
                      </a:cubicBezTo>
                      <a:cubicBezTo>
                        <a:pt x="967" y="1450"/>
                        <a:pt x="876" y="1481"/>
                        <a:pt x="785" y="1481"/>
                      </a:cubicBezTo>
                      <a:cubicBezTo>
                        <a:pt x="695" y="1481"/>
                        <a:pt x="574" y="1481"/>
                        <a:pt x="484" y="1450"/>
                      </a:cubicBezTo>
                      <a:cubicBezTo>
                        <a:pt x="393" y="1390"/>
                        <a:pt x="332" y="1360"/>
                        <a:pt x="242" y="1300"/>
                      </a:cubicBezTo>
                      <a:cubicBezTo>
                        <a:pt x="181" y="1240"/>
                        <a:pt x="121" y="1149"/>
                        <a:pt x="90" y="1058"/>
                      </a:cubicBezTo>
                      <a:cubicBezTo>
                        <a:pt x="30" y="967"/>
                        <a:pt x="0" y="877"/>
                        <a:pt x="0" y="786"/>
                      </a:cubicBezTo>
                      <a:close/>
                      <a:moveTo>
                        <a:pt x="453" y="756"/>
                      </a:moveTo>
                      <a:lnTo>
                        <a:pt x="453" y="756"/>
                      </a:lnTo>
                      <a:cubicBezTo>
                        <a:pt x="453" y="786"/>
                        <a:pt x="453" y="846"/>
                        <a:pt x="484" y="877"/>
                      </a:cubicBezTo>
                      <a:cubicBezTo>
                        <a:pt x="484" y="907"/>
                        <a:pt x="514" y="937"/>
                        <a:pt x="544" y="967"/>
                      </a:cubicBezTo>
                      <a:cubicBezTo>
                        <a:pt x="574" y="998"/>
                        <a:pt x="605" y="998"/>
                        <a:pt x="635" y="1028"/>
                      </a:cubicBezTo>
                      <a:cubicBezTo>
                        <a:pt x="665" y="1028"/>
                        <a:pt x="726" y="1028"/>
                        <a:pt x="756" y="1028"/>
                      </a:cubicBezTo>
                      <a:cubicBezTo>
                        <a:pt x="785" y="1028"/>
                        <a:pt x="846" y="1028"/>
                        <a:pt x="876" y="998"/>
                      </a:cubicBezTo>
                      <a:cubicBezTo>
                        <a:pt x="906" y="998"/>
                        <a:pt x="936" y="967"/>
                        <a:pt x="967" y="937"/>
                      </a:cubicBezTo>
                      <a:cubicBezTo>
                        <a:pt x="997" y="907"/>
                        <a:pt x="997" y="877"/>
                        <a:pt x="1027" y="846"/>
                      </a:cubicBezTo>
                      <a:cubicBezTo>
                        <a:pt x="1027" y="816"/>
                        <a:pt x="1027" y="756"/>
                        <a:pt x="1027" y="725"/>
                      </a:cubicBezTo>
                      <a:cubicBezTo>
                        <a:pt x="1027" y="695"/>
                        <a:pt x="1027" y="635"/>
                        <a:pt x="997" y="604"/>
                      </a:cubicBezTo>
                      <a:cubicBezTo>
                        <a:pt x="997" y="574"/>
                        <a:pt x="967" y="544"/>
                        <a:pt x="936" y="514"/>
                      </a:cubicBezTo>
                      <a:cubicBezTo>
                        <a:pt x="906" y="484"/>
                        <a:pt x="876" y="484"/>
                        <a:pt x="846" y="454"/>
                      </a:cubicBezTo>
                      <a:cubicBezTo>
                        <a:pt x="815" y="454"/>
                        <a:pt x="756" y="454"/>
                        <a:pt x="726" y="454"/>
                      </a:cubicBezTo>
                      <a:cubicBezTo>
                        <a:pt x="695" y="454"/>
                        <a:pt x="635" y="454"/>
                        <a:pt x="605" y="484"/>
                      </a:cubicBezTo>
                      <a:cubicBezTo>
                        <a:pt x="574" y="484"/>
                        <a:pt x="544" y="514"/>
                        <a:pt x="514" y="544"/>
                      </a:cubicBezTo>
                      <a:cubicBezTo>
                        <a:pt x="484" y="574"/>
                        <a:pt x="484" y="604"/>
                        <a:pt x="453" y="635"/>
                      </a:cubicBezTo>
                      <a:cubicBezTo>
                        <a:pt x="453" y="665"/>
                        <a:pt x="453" y="725"/>
                        <a:pt x="453" y="756"/>
                      </a:cubicBezTo>
                      <a:close/>
                    </a:path>
                  </a:pathLst>
                </a:custGeom>
                <a:grpFill/>
                <a:ln w="9525" cap="flat">
                  <a:noFill/>
                  <a:bevel/>
                  <a:headEnd/>
                  <a:tailEnd/>
                </a:ln>
                <a:effectLst/>
              </p:spPr>
              <p:txBody>
                <a:bodyPr wrap="none" anchor="ctr">
                  <a:prstTxWarp prst="textNoShape">
                    <a:avLst/>
                  </a:prstTxWarp>
                </a:bodyPr>
                <a:lstStyle/>
                <a:p>
                  <a:endParaRPr lang="en-US" sz="1662"/>
                </a:p>
              </p:txBody>
            </p:sp>
            <p:sp>
              <p:nvSpPr>
                <p:cNvPr id="182" name="Freeform 43"/>
                <p:cNvSpPr>
                  <a:spLocks noChangeArrowheads="1"/>
                </p:cNvSpPr>
                <p:nvPr/>
              </p:nvSpPr>
              <p:spPr bwMode="auto">
                <a:xfrm>
                  <a:off x="7260013" y="3231577"/>
                  <a:ext cx="321709" cy="361801"/>
                </a:xfrm>
                <a:custGeom>
                  <a:avLst/>
                  <a:gdLst/>
                  <a:ahLst/>
                  <a:cxnLst>
                    <a:cxn ang="0">
                      <a:pos x="272" y="0"/>
                    </a:cxn>
                    <a:cxn ang="0">
                      <a:pos x="635" y="91"/>
                    </a:cxn>
                    <a:cxn ang="0">
                      <a:pos x="906" y="695"/>
                    </a:cxn>
                    <a:cxn ang="0">
                      <a:pos x="1027" y="152"/>
                    </a:cxn>
                    <a:cxn ang="0">
                      <a:pos x="1450" y="243"/>
                    </a:cxn>
                    <a:cxn ang="0">
                      <a:pos x="1178" y="1632"/>
                    </a:cxn>
                    <a:cxn ang="0">
                      <a:pos x="816" y="1541"/>
                    </a:cxn>
                    <a:cxn ang="0">
                      <a:pos x="544" y="937"/>
                    </a:cxn>
                    <a:cxn ang="0">
                      <a:pos x="453" y="1481"/>
                    </a:cxn>
                    <a:cxn ang="0">
                      <a:pos x="0" y="1390"/>
                    </a:cxn>
                    <a:cxn ang="0">
                      <a:pos x="272" y="0"/>
                    </a:cxn>
                  </a:cxnLst>
                  <a:rect l="0" t="0" r="r" b="b"/>
                  <a:pathLst>
                    <a:path w="1451" h="1633">
                      <a:moveTo>
                        <a:pt x="272" y="0"/>
                      </a:moveTo>
                      <a:lnTo>
                        <a:pt x="635" y="91"/>
                      </a:lnTo>
                      <a:lnTo>
                        <a:pt x="906" y="695"/>
                      </a:lnTo>
                      <a:lnTo>
                        <a:pt x="1027" y="152"/>
                      </a:lnTo>
                      <a:lnTo>
                        <a:pt x="1450" y="243"/>
                      </a:lnTo>
                      <a:lnTo>
                        <a:pt x="1178" y="1632"/>
                      </a:lnTo>
                      <a:lnTo>
                        <a:pt x="816" y="1541"/>
                      </a:lnTo>
                      <a:lnTo>
                        <a:pt x="544" y="937"/>
                      </a:lnTo>
                      <a:lnTo>
                        <a:pt x="453" y="1481"/>
                      </a:lnTo>
                      <a:lnTo>
                        <a:pt x="0" y="1390"/>
                      </a:lnTo>
                      <a:lnTo>
                        <a:pt x="272" y="0"/>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183" name="Freeform 44"/>
                <p:cNvSpPr>
                  <a:spLocks noChangeArrowheads="1"/>
                </p:cNvSpPr>
                <p:nvPr/>
              </p:nvSpPr>
              <p:spPr bwMode="auto">
                <a:xfrm>
                  <a:off x="7534786" y="3332295"/>
                  <a:ext cx="267928" cy="314865"/>
                </a:xfrm>
                <a:custGeom>
                  <a:avLst/>
                  <a:gdLst/>
                  <a:ahLst/>
                  <a:cxnLst>
                    <a:cxn ang="0">
                      <a:pos x="151" y="786"/>
                    </a:cxn>
                    <a:cxn ang="0">
                      <a:pos x="151" y="786"/>
                    </a:cxn>
                    <a:cxn ang="0">
                      <a:pos x="242" y="846"/>
                    </a:cxn>
                    <a:cxn ang="0">
                      <a:pos x="302" y="906"/>
                    </a:cxn>
                    <a:cxn ang="0">
                      <a:pos x="393" y="936"/>
                    </a:cxn>
                    <a:cxn ang="0">
                      <a:pos x="513" y="906"/>
                    </a:cxn>
                    <a:cxn ang="0">
                      <a:pos x="513" y="846"/>
                    </a:cxn>
                    <a:cxn ang="0">
                      <a:pos x="483" y="756"/>
                    </a:cxn>
                    <a:cxn ang="0">
                      <a:pos x="423" y="665"/>
                    </a:cxn>
                    <a:cxn ang="0">
                      <a:pos x="363" y="544"/>
                    </a:cxn>
                    <a:cxn ang="0">
                      <a:pos x="332" y="393"/>
                    </a:cxn>
                    <a:cxn ang="0">
                      <a:pos x="363" y="241"/>
                    </a:cxn>
                    <a:cxn ang="0">
                      <a:pos x="452" y="90"/>
                    </a:cxn>
                    <a:cxn ang="0">
                      <a:pos x="604" y="0"/>
                    </a:cxn>
                    <a:cxn ang="0">
                      <a:pos x="785" y="0"/>
                    </a:cxn>
                    <a:cxn ang="0">
                      <a:pos x="936" y="30"/>
                    </a:cxn>
                    <a:cxn ang="0">
                      <a:pos x="1057" y="90"/>
                    </a:cxn>
                    <a:cxn ang="0">
                      <a:pos x="1118" y="120"/>
                    </a:cxn>
                    <a:cxn ang="0">
                      <a:pos x="1209" y="181"/>
                    </a:cxn>
                    <a:cxn ang="0">
                      <a:pos x="1057" y="544"/>
                    </a:cxn>
                    <a:cxn ang="0">
                      <a:pos x="1027" y="514"/>
                    </a:cxn>
                    <a:cxn ang="0">
                      <a:pos x="997" y="514"/>
                    </a:cxn>
                    <a:cxn ang="0">
                      <a:pos x="936" y="483"/>
                    </a:cxn>
                    <a:cxn ang="0">
                      <a:pos x="906" y="483"/>
                    </a:cxn>
                    <a:cxn ang="0">
                      <a:pos x="876" y="453"/>
                    </a:cxn>
                    <a:cxn ang="0">
                      <a:pos x="846" y="453"/>
                    </a:cxn>
                    <a:cxn ang="0">
                      <a:pos x="815" y="483"/>
                    </a:cxn>
                    <a:cxn ang="0">
                      <a:pos x="846" y="544"/>
                    </a:cxn>
                    <a:cxn ang="0">
                      <a:pos x="876" y="604"/>
                    </a:cxn>
                    <a:cxn ang="0">
                      <a:pos x="936" y="725"/>
                    </a:cxn>
                    <a:cxn ang="0">
                      <a:pos x="967" y="846"/>
                    </a:cxn>
                    <a:cxn ang="0">
                      <a:pos x="997" y="997"/>
                    </a:cxn>
                    <a:cxn ang="0">
                      <a:pos x="967" y="1148"/>
                    </a:cxn>
                    <a:cxn ang="0">
                      <a:pos x="876" y="1299"/>
                    </a:cxn>
                    <a:cxn ang="0">
                      <a:pos x="725" y="1390"/>
                    </a:cxn>
                    <a:cxn ang="0">
                      <a:pos x="543" y="1420"/>
                    </a:cxn>
                    <a:cxn ang="0">
                      <a:pos x="332" y="1360"/>
                    </a:cxn>
                    <a:cxn ang="0">
                      <a:pos x="181" y="1299"/>
                    </a:cxn>
                    <a:cxn ang="0">
                      <a:pos x="90" y="1239"/>
                    </a:cxn>
                    <a:cxn ang="0">
                      <a:pos x="0" y="1178"/>
                    </a:cxn>
                    <a:cxn ang="0">
                      <a:pos x="151" y="786"/>
                    </a:cxn>
                  </a:cxnLst>
                  <a:rect l="0" t="0" r="r" b="b"/>
                  <a:pathLst>
                    <a:path w="1210" h="1421">
                      <a:moveTo>
                        <a:pt x="151" y="786"/>
                      </a:moveTo>
                      <a:lnTo>
                        <a:pt x="151" y="786"/>
                      </a:lnTo>
                      <a:cubicBezTo>
                        <a:pt x="181" y="816"/>
                        <a:pt x="211" y="846"/>
                        <a:pt x="242" y="846"/>
                      </a:cubicBezTo>
                      <a:cubicBezTo>
                        <a:pt x="242" y="876"/>
                        <a:pt x="272" y="876"/>
                        <a:pt x="302" y="906"/>
                      </a:cubicBezTo>
                      <a:cubicBezTo>
                        <a:pt x="332" y="906"/>
                        <a:pt x="363" y="936"/>
                        <a:pt x="393" y="936"/>
                      </a:cubicBezTo>
                      <a:cubicBezTo>
                        <a:pt x="452" y="966"/>
                        <a:pt x="513" y="966"/>
                        <a:pt x="513" y="906"/>
                      </a:cubicBezTo>
                      <a:cubicBezTo>
                        <a:pt x="543" y="906"/>
                        <a:pt x="543" y="876"/>
                        <a:pt x="513" y="846"/>
                      </a:cubicBezTo>
                      <a:cubicBezTo>
                        <a:pt x="513" y="846"/>
                        <a:pt x="483" y="816"/>
                        <a:pt x="483" y="756"/>
                      </a:cubicBezTo>
                      <a:cubicBezTo>
                        <a:pt x="452" y="725"/>
                        <a:pt x="423" y="695"/>
                        <a:pt x="423" y="665"/>
                      </a:cubicBezTo>
                      <a:cubicBezTo>
                        <a:pt x="393" y="635"/>
                        <a:pt x="363" y="574"/>
                        <a:pt x="363" y="544"/>
                      </a:cubicBezTo>
                      <a:cubicBezTo>
                        <a:pt x="332" y="483"/>
                        <a:pt x="332" y="453"/>
                        <a:pt x="332" y="393"/>
                      </a:cubicBezTo>
                      <a:cubicBezTo>
                        <a:pt x="332" y="332"/>
                        <a:pt x="332" y="302"/>
                        <a:pt x="363" y="241"/>
                      </a:cubicBezTo>
                      <a:cubicBezTo>
                        <a:pt x="393" y="181"/>
                        <a:pt x="423" y="120"/>
                        <a:pt x="452" y="90"/>
                      </a:cubicBezTo>
                      <a:cubicBezTo>
                        <a:pt x="513" y="60"/>
                        <a:pt x="543" y="30"/>
                        <a:pt x="604" y="0"/>
                      </a:cubicBezTo>
                      <a:cubicBezTo>
                        <a:pt x="664" y="0"/>
                        <a:pt x="725" y="0"/>
                        <a:pt x="785" y="0"/>
                      </a:cubicBezTo>
                      <a:cubicBezTo>
                        <a:pt x="846" y="0"/>
                        <a:pt x="906" y="0"/>
                        <a:pt x="936" y="30"/>
                      </a:cubicBezTo>
                      <a:cubicBezTo>
                        <a:pt x="997" y="60"/>
                        <a:pt x="1027" y="60"/>
                        <a:pt x="1057" y="90"/>
                      </a:cubicBezTo>
                      <a:cubicBezTo>
                        <a:pt x="1088" y="90"/>
                        <a:pt x="1088" y="120"/>
                        <a:pt x="1118" y="120"/>
                      </a:cubicBezTo>
                      <a:cubicBezTo>
                        <a:pt x="1148" y="151"/>
                        <a:pt x="1178" y="151"/>
                        <a:pt x="1209" y="181"/>
                      </a:cubicBezTo>
                      <a:cubicBezTo>
                        <a:pt x="1057" y="544"/>
                        <a:pt x="1057" y="544"/>
                        <a:pt x="1057" y="544"/>
                      </a:cubicBezTo>
                      <a:lnTo>
                        <a:pt x="1027" y="514"/>
                      </a:lnTo>
                      <a:cubicBezTo>
                        <a:pt x="997" y="514"/>
                        <a:pt x="997" y="514"/>
                        <a:pt x="997" y="514"/>
                      </a:cubicBezTo>
                      <a:cubicBezTo>
                        <a:pt x="967" y="483"/>
                        <a:pt x="967" y="483"/>
                        <a:pt x="936" y="483"/>
                      </a:cubicBezTo>
                      <a:cubicBezTo>
                        <a:pt x="936" y="483"/>
                        <a:pt x="936" y="483"/>
                        <a:pt x="906" y="483"/>
                      </a:cubicBezTo>
                      <a:cubicBezTo>
                        <a:pt x="906" y="453"/>
                        <a:pt x="906" y="453"/>
                        <a:pt x="876" y="453"/>
                      </a:cubicBezTo>
                      <a:lnTo>
                        <a:pt x="846" y="453"/>
                      </a:lnTo>
                      <a:lnTo>
                        <a:pt x="815" y="483"/>
                      </a:lnTo>
                      <a:cubicBezTo>
                        <a:pt x="815" y="483"/>
                        <a:pt x="815" y="514"/>
                        <a:pt x="846" y="544"/>
                      </a:cubicBezTo>
                      <a:cubicBezTo>
                        <a:pt x="846" y="544"/>
                        <a:pt x="876" y="574"/>
                        <a:pt x="876" y="604"/>
                      </a:cubicBezTo>
                      <a:cubicBezTo>
                        <a:pt x="906" y="635"/>
                        <a:pt x="906" y="695"/>
                        <a:pt x="936" y="725"/>
                      </a:cubicBezTo>
                      <a:cubicBezTo>
                        <a:pt x="967" y="756"/>
                        <a:pt x="967" y="816"/>
                        <a:pt x="967" y="846"/>
                      </a:cubicBezTo>
                      <a:cubicBezTo>
                        <a:pt x="997" y="906"/>
                        <a:pt x="997" y="936"/>
                        <a:pt x="997" y="997"/>
                      </a:cubicBezTo>
                      <a:cubicBezTo>
                        <a:pt x="997" y="1057"/>
                        <a:pt x="997" y="1087"/>
                        <a:pt x="967" y="1148"/>
                      </a:cubicBezTo>
                      <a:cubicBezTo>
                        <a:pt x="936" y="1208"/>
                        <a:pt x="906" y="1269"/>
                        <a:pt x="876" y="1299"/>
                      </a:cubicBezTo>
                      <a:cubicBezTo>
                        <a:pt x="815" y="1360"/>
                        <a:pt x="785" y="1390"/>
                        <a:pt x="725" y="1390"/>
                      </a:cubicBezTo>
                      <a:cubicBezTo>
                        <a:pt x="664" y="1420"/>
                        <a:pt x="604" y="1420"/>
                        <a:pt x="543" y="1420"/>
                      </a:cubicBezTo>
                      <a:cubicBezTo>
                        <a:pt x="483" y="1420"/>
                        <a:pt x="393" y="1420"/>
                        <a:pt x="332" y="1360"/>
                      </a:cubicBezTo>
                      <a:cubicBezTo>
                        <a:pt x="272" y="1360"/>
                        <a:pt x="211" y="1329"/>
                        <a:pt x="181" y="1299"/>
                      </a:cubicBezTo>
                      <a:cubicBezTo>
                        <a:pt x="151" y="1299"/>
                        <a:pt x="121" y="1269"/>
                        <a:pt x="90" y="1239"/>
                      </a:cubicBezTo>
                      <a:cubicBezTo>
                        <a:pt x="60" y="1239"/>
                        <a:pt x="0" y="1208"/>
                        <a:pt x="0" y="1178"/>
                      </a:cubicBezTo>
                      <a:lnTo>
                        <a:pt x="151" y="786"/>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184" name="Freeform 45"/>
                <p:cNvSpPr>
                  <a:spLocks noChangeArrowheads="1"/>
                </p:cNvSpPr>
                <p:nvPr/>
              </p:nvSpPr>
              <p:spPr bwMode="auto">
                <a:xfrm>
                  <a:off x="7964059" y="4705183"/>
                  <a:ext cx="288463" cy="308019"/>
                </a:xfrm>
                <a:custGeom>
                  <a:avLst/>
                  <a:gdLst/>
                  <a:ahLst/>
                  <a:cxnLst>
                    <a:cxn ang="0">
                      <a:pos x="1026" y="363"/>
                    </a:cxn>
                    <a:cxn ang="0">
                      <a:pos x="1026" y="363"/>
                    </a:cxn>
                    <a:cxn ang="0">
                      <a:pos x="120" y="1389"/>
                    </a:cxn>
                    <a:cxn ang="0">
                      <a:pos x="1026" y="363"/>
                    </a:cxn>
                  </a:cxnLst>
                  <a:rect l="0" t="0" r="r" b="b"/>
                  <a:pathLst>
                    <a:path w="1299" h="1390">
                      <a:moveTo>
                        <a:pt x="1026" y="363"/>
                      </a:moveTo>
                      <a:lnTo>
                        <a:pt x="1026" y="363"/>
                      </a:lnTo>
                      <a:cubicBezTo>
                        <a:pt x="1298" y="785"/>
                        <a:pt x="634" y="846"/>
                        <a:pt x="120" y="1389"/>
                      </a:cubicBezTo>
                      <a:cubicBezTo>
                        <a:pt x="0" y="694"/>
                        <a:pt x="785" y="0"/>
                        <a:pt x="1026" y="363"/>
                      </a:cubicBezTo>
                    </a:path>
                  </a:pathLst>
                </a:custGeom>
                <a:grpFill/>
                <a:ln w="9525" cap="flat">
                  <a:noFill/>
                  <a:bevel/>
                  <a:headEnd/>
                  <a:tailEnd/>
                </a:ln>
                <a:effectLst/>
              </p:spPr>
              <p:txBody>
                <a:bodyPr wrap="none" anchor="ctr">
                  <a:prstTxWarp prst="textNoShape">
                    <a:avLst/>
                  </a:prstTxWarp>
                </a:bodyPr>
                <a:lstStyle/>
                <a:p>
                  <a:endParaRPr lang="en-US" sz="1662">
                    <a:solidFill>
                      <a:schemeClr val="accent6"/>
                    </a:solidFill>
                  </a:endParaRPr>
                </a:p>
              </p:txBody>
            </p:sp>
            <p:sp>
              <p:nvSpPr>
                <p:cNvPr id="185" name="Freeform 46"/>
                <p:cNvSpPr>
                  <a:spLocks noChangeArrowheads="1"/>
                </p:cNvSpPr>
                <p:nvPr/>
              </p:nvSpPr>
              <p:spPr bwMode="auto">
                <a:xfrm>
                  <a:off x="8553696" y="4805900"/>
                  <a:ext cx="395048" cy="201435"/>
                </a:xfrm>
                <a:custGeom>
                  <a:avLst/>
                  <a:gdLst/>
                  <a:ahLst/>
                  <a:cxnLst>
                    <a:cxn ang="0">
                      <a:pos x="1722" y="544"/>
                    </a:cxn>
                    <a:cxn ang="0">
                      <a:pos x="1722" y="544"/>
                    </a:cxn>
                    <a:cxn ang="0">
                      <a:pos x="0" y="725"/>
                    </a:cxn>
                    <a:cxn ang="0">
                      <a:pos x="1722" y="544"/>
                    </a:cxn>
                  </a:cxnLst>
                  <a:rect l="0" t="0" r="r" b="b"/>
                  <a:pathLst>
                    <a:path w="1783" h="908">
                      <a:moveTo>
                        <a:pt x="1722" y="544"/>
                      </a:moveTo>
                      <a:lnTo>
                        <a:pt x="1722" y="544"/>
                      </a:lnTo>
                      <a:cubicBezTo>
                        <a:pt x="1782" y="907"/>
                        <a:pt x="846" y="604"/>
                        <a:pt x="0" y="725"/>
                      </a:cubicBezTo>
                      <a:cubicBezTo>
                        <a:pt x="302" y="272"/>
                        <a:pt x="1601" y="0"/>
                        <a:pt x="1722" y="544"/>
                      </a:cubicBezTo>
                    </a:path>
                  </a:pathLst>
                </a:custGeom>
                <a:grpFill/>
                <a:ln w="9525" cap="flat">
                  <a:noFill/>
                  <a:bevel/>
                  <a:headEnd/>
                  <a:tailEnd/>
                </a:ln>
                <a:effectLst/>
              </p:spPr>
              <p:txBody>
                <a:bodyPr wrap="none" anchor="ctr">
                  <a:prstTxWarp prst="textNoShape">
                    <a:avLst/>
                  </a:prstTxWarp>
                </a:bodyPr>
                <a:lstStyle/>
                <a:p>
                  <a:endParaRPr lang="en-US" sz="1662">
                    <a:solidFill>
                      <a:schemeClr val="accent6"/>
                    </a:solidFill>
                  </a:endParaRPr>
                </a:p>
              </p:txBody>
            </p:sp>
            <p:sp>
              <p:nvSpPr>
                <p:cNvPr id="186" name="Freeform 47"/>
                <p:cNvSpPr>
                  <a:spLocks noChangeArrowheads="1"/>
                </p:cNvSpPr>
                <p:nvPr/>
              </p:nvSpPr>
              <p:spPr bwMode="auto">
                <a:xfrm>
                  <a:off x="6845409" y="4986801"/>
                  <a:ext cx="1681886" cy="931882"/>
                </a:xfrm>
                <a:custGeom>
                  <a:avLst/>
                  <a:gdLst/>
                  <a:ahLst/>
                  <a:cxnLst>
                    <a:cxn ang="0">
                      <a:pos x="7251" y="966"/>
                    </a:cxn>
                    <a:cxn ang="0">
                      <a:pos x="7251" y="966"/>
                    </a:cxn>
                    <a:cxn ang="0">
                      <a:pos x="0" y="3534"/>
                    </a:cxn>
                    <a:cxn ang="0">
                      <a:pos x="6465" y="392"/>
                    </a:cxn>
                    <a:cxn ang="0">
                      <a:pos x="7251" y="966"/>
                    </a:cxn>
                  </a:cxnLst>
                  <a:rect l="0" t="0" r="r" b="b"/>
                  <a:pathLst>
                    <a:path w="7584" h="4201">
                      <a:moveTo>
                        <a:pt x="7251" y="966"/>
                      </a:moveTo>
                      <a:lnTo>
                        <a:pt x="7251" y="966"/>
                      </a:lnTo>
                      <a:cubicBezTo>
                        <a:pt x="6677" y="1571"/>
                        <a:pt x="3293" y="4200"/>
                        <a:pt x="0" y="3534"/>
                      </a:cubicBezTo>
                      <a:cubicBezTo>
                        <a:pt x="3958" y="3414"/>
                        <a:pt x="5559" y="966"/>
                        <a:pt x="6465" y="392"/>
                      </a:cubicBezTo>
                      <a:cubicBezTo>
                        <a:pt x="7069" y="0"/>
                        <a:pt x="7583" y="574"/>
                        <a:pt x="7251" y="966"/>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187" name="Freeform 48"/>
                <p:cNvSpPr>
                  <a:spLocks noChangeArrowheads="1"/>
                </p:cNvSpPr>
                <p:nvPr/>
              </p:nvSpPr>
              <p:spPr bwMode="auto">
                <a:xfrm>
                  <a:off x="7755778" y="5066984"/>
                  <a:ext cx="194591" cy="281618"/>
                </a:xfrm>
                <a:custGeom>
                  <a:avLst/>
                  <a:gdLst/>
                  <a:ahLst/>
                  <a:cxnLst>
                    <a:cxn ang="0">
                      <a:pos x="362" y="61"/>
                    </a:cxn>
                    <a:cxn ang="0">
                      <a:pos x="362" y="61"/>
                    </a:cxn>
                    <a:cxn ang="0">
                      <a:pos x="755" y="272"/>
                    </a:cxn>
                    <a:cxn ang="0">
                      <a:pos x="271" y="1269"/>
                    </a:cxn>
                    <a:cxn ang="0">
                      <a:pos x="362" y="61"/>
                    </a:cxn>
                  </a:cxnLst>
                  <a:rect l="0" t="0" r="r" b="b"/>
                  <a:pathLst>
                    <a:path w="877" h="1270">
                      <a:moveTo>
                        <a:pt x="362" y="61"/>
                      </a:moveTo>
                      <a:lnTo>
                        <a:pt x="362" y="61"/>
                      </a:lnTo>
                      <a:cubicBezTo>
                        <a:pt x="483" y="0"/>
                        <a:pt x="725" y="61"/>
                        <a:pt x="755" y="272"/>
                      </a:cubicBezTo>
                      <a:cubicBezTo>
                        <a:pt x="876" y="846"/>
                        <a:pt x="422" y="937"/>
                        <a:pt x="271" y="1269"/>
                      </a:cubicBezTo>
                      <a:cubicBezTo>
                        <a:pt x="30" y="997"/>
                        <a:pt x="0" y="242"/>
                        <a:pt x="362" y="61"/>
                      </a:cubicBezTo>
                    </a:path>
                  </a:pathLst>
                </a:custGeom>
                <a:grpFill/>
                <a:ln w="9525" cap="flat">
                  <a:noFill/>
                  <a:bevel/>
                  <a:headEnd/>
                  <a:tailEnd/>
                </a:ln>
                <a:effectLst/>
              </p:spPr>
              <p:txBody>
                <a:bodyPr wrap="none" anchor="ctr">
                  <a:prstTxWarp prst="textNoShape">
                    <a:avLst/>
                  </a:prstTxWarp>
                </a:bodyPr>
                <a:lstStyle/>
                <a:p>
                  <a:endParaRPr lang="en-US" sz="1662">
                    <a:solidFill>
                      <a:schemeClr val="accent6"/>
                    </a:solidFill>
                  </a:endParaRPr>
                </a:p>
              </p:txBody>
            </p:sp>
            <p:sp>
              <p:nvSpPr>
                <p:cNvPr id="188" name="Freeform 49"/>
                <p:cNvSpPr>
                  <a:spLocks noChangeArrowheads="1"/>
                </p:cNvSpPr>
                <p:nvPr/>
              </p:nvSpPr>
              <p:spPr bwMode="auto">
                <a:xfrm>
                  <a:off x="8493070" y="5160857"/>
                  <a:ext cx="274774" cy="174056"/>
                </a:xfrm>
                <a:custGeom>
                  <a:avLst/>
                  <a:gdLst/>
                  <a:ahLst/>
                  <a:cxnLst>
                    <a:cxn ang="0">
                      <a:pos x="1118" y="361"/>
                    </a:cxn>
                    <a:cxn ang="0">
                      <a:pos x="1118" y="361"/>
                    </a:cxn>
                    <a:cxn ang="0">
                      <a:pos x="0" y="543"/>
                    </a:cxn>
                    <a:cxn ang="0">
                      <a:pos x="1118" y="361"/>
                    </a:cxn>
                  </a:cxnLst>
                  <a:rect l="0" t="0" r="r" b="b"/>
                  <a:pathLst>
                    <a:path w="1240" h="786">
                      <a:moveTo>
                        <a:pt x="1118" y="361"/>
                      </a:moveTo>
                      <a:lnTo>
                        <a:pt x="1118" y="361"/>
                      </a:lnTo>
                      <a:cubicBezTo>
                        <a:pt x="1239" y="785"/>
                        <a:pt x="483" y="694"/>
                        <a:pt x="0" y="543"/>
                      </a:cubicBezTo>
                      <a:cubicBezTo>
                        <a:pt x="211" y="210"/>
                        <a:pt x="1027" y="0"/>
                        <a:pt x="1118" y="361"/>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189" name="Freeform 50"/>
                <p:cNvSpPr>
                  <a:spLocks noChangeArrowheads="1"/>
                </p:cNvSpPr>
                <p:nvPr/>
              </p:nvSpPr>
              <p:spPr bwMode="auto">
                <a:xfrm>
                  <a:off x="6503164" y="5200948"/>
                  <a:ext cx="1266304" cy="556392"/>
                </a:xfrm>
                <a:custGeom>
                  <a:avLst/>
                  <a:gdLst/>
                  <a:ahLst/>
                  <a:cxnLst>
                    <a:cxn ang="0">
                      <a:pos x="5256" y="967"/>
                    </a:cxn>
                    <a:cxn ang="0">
                      <a:pos x="5256" y="967"/>
                    </a:cxn>
                    <a:cxn ang="0">
                      <a:pos x="0" y="1813"/>
                    </a:cxn>
                    <a:cxn ang="0">
                      <a:pos x="4531" y="514"/>
                    </a:cxn>
                    <a:cxn ang="0">
                      <a:pos x="5256" y="967"/>
                    </a:cxn>
                  </a:cxnLst>
                  <a:rect l="0" t="0" r="r" b="b"/>
                  <a:pathLst>
                    <a:path w="5710" h="2509">
                      <a:moveTo>
                        <a:pt x="5256" y="967"/>
                      </a:moveTo>
                      <a:lnTo>
                        <a:pt x="5256" y="967"/>
                      </a:lnTo>
                      <a:cubicBezTo>
                        <a:pt x="3715" y="2508"/>
                        <a:pt x="937" y="2085"/>
                        <a:pt x="0" y="1813"/>
                      </a:cubicBezTo>
                      <a:cubicBezTo>
                        <a:pt x="997" y="1904"/>
                        <a:pt x="3292" y="1753"/>
                        <a:pt x="4531" y="514"/>
                      </a:cubicBezTo>
                      <a:cubicBezTo>
                        <a:pt x="5045" y="0"/>
                        <a:pt x="5709" y="514"/>
                        <a:pt x="5256" y="967"/>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190" name="Freeform 51"/>
                <p:cNvSpPr>
                  <a:spLocks noChangeArrowheads="1"/>
                </p:cNvSpPr>
                <p:nvPr/>
              </p:nvSpPr>
              <p:spPr bwMode="auto">
                <a:xfrm>
                  <a:off x="8285768" y="5329046"/>
                  <a:ext cx="288463" cy="167210"/>
                </a:xfrm>
                <a:custGeom>
                  <a:avLst/>
                  <a:gdLst/>
                  <a:ahLst/>
                  <a:cxnLst>
                    <a:cxn ang="0">
                      <a:pos x="1117" y="301"/>
                    </a:cxn>
                    <a:cxn ang="0">
                      <a:pos x="1117" y="301"/>
                    </a:cxn>
                    <a:cxn ang="0">
                      <a:pos x="0" y="604"/>
                    </a:cxn>
                    <a:cxn ang="0">
                      <a:pos x="1117" y="301"/>
                    </a:cxn>
                  </a:cxnLst>
                  <a:rect l="0" t="0" r="r" b="b"/>
                  <a:pathLst>
                    <a:path w="1299" h="756">
                      <a:moveTo>
                        <a:pt x="1117" y="301"/>
                      </a:moveTo>
                      <a:lnTo>
                        <a:pt x="1117" y="301"/>
                      </a:lnTo>
                      <a:cubicBezTo>
                        <a:pt x="1298" y="755"/>
                        <a:pt x="634" y="392"/>
                        <a:pt x="0" y="604"/>
                      </a:cubicBezTo>
                      <a:cubicBezTo>
                        <a:pt x="90" y="121"/>
                        <a:pt x="997" y="0"/>
                        <a:pt x="1117" y="301"/>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191" name="Freeform 52"/>
                <p:cNvSpPr>
                  <a:spLocks noChangeArrowheads="1"/>
                </p:cNvSpPr>
                <p:nvPr/>
              </p:nvSpPr>
              <p:spPr bwMode="auto">
                <a:xfrm>
                  <a:off x="8607478" y="5362292"/>
                  <a:ext cx="207302" cy="154499"/>
                </a:xfrm>
                <a:custGeom>
                  <a:avLst/>
                  <a:gdLst/>
                  <a:ahLst/>
                  <a:cxnLst>
                    <a:cxn ang="0">
                      <a:pos x="604" y="544"/>
                    </a:cxn>
                    <a:cxn ang="0">
                      <a:pos x="604" y="544"/>
                    </a:cxn>
                    <a:cxn ang="0">
                      <a:pos x="0" y="150"/>
                    </a:cxn>
                    <a:cxn ang="0">
                      <a:pos x="604" y="544"/>
                    </a:cxn>
                  </a:cxnLst>
                  <a:rect l="0" t="0" r="r" b="b"/>
                  <a:pathLst>
                    <a:path w="937" h="696">
                      <a:moveTo>
                        <a:pt x="604" y="544"/>
                      </a:moveTo>
                      <a:lnTo>
                        <a:pt x="604" y="544"/>
                      </a:lnTo>
                      <a:cubicBezTo>
                        <a:pt x="423" y="695"/>
                        <a:pt x="242" y="332"/>
                        <a:pt x="0" y="150"/>
                      </a:cubicBezTo>
                      <a:cubicBezTo>
                        <a:pt x="302" y="0"/>
                        <a:pt x="936" y="271"/>
                        <a:pt x="604" y="544"/>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192" name="Freeform 53"/>
                <p:cNvSpPr>
                  <a:spLocks noChangeArrowheads="1"/>
                </p:cNvSpPr>
                <p:nvPr/>
              </p:nvSpPr>
              <p:spPr bwMode="auto">
                <a:xfrm>
                  <a:off x="7052711" y="5509946"/>
                  <a:ext cx="1292706" cy="482076"/>
                </a:xfrm>
                <a:custGeom>
                  <a:avLst/>
                  <a:gdLst/>
                  <a:ahLst/>
                  <a:cxnLst>
                    <a:cxn ang="0">
                      <a:pos x="0" y="1722"/>
                    </a:cxn>
                    <a:cxn ang="0">
                      <a:pos x="0" y="1722"/>
                    </a:cxn>
                    <a:cxn ang="0">
                      <a:pos x="5075" y="0"/>
                    </a:cxn>
                    <a:cxn ang="0">
                      <a:pos x="5740" y="362"/>
                    </a:cxn>
                    <a:cxn ang="0">
                      <a:pos x="0" y="1722"/>
                    </a:cxn>
                  </a:cxnLst>
                  <a:rect l="0" t="0" r="r" b="b"/>
                  <a:pathLst>
                    <a:path w="5831" h="2176">
                      <a:moveTo>
                        <a:pt x="0" y="1722"/>
                      </a:moveTo>
                      <a:lnTo>
                        <a:pt x="0" y="1722"/>
                      </a:lnTo>
                      <a:cubicBezTo>
                        <a:pt x="3111" y="1419"/>
                        <a:pt x="4440" y="30"/>
                        <a:pt x="5075" y="0"/>
                      </a:cubicBezTo>
                      <a:cubicBezTo>
                        <a:pt x="5468" y="0"/>
                        <a:pt x="5680" y="0"/>
                        <a:pt x="5740" y="362"/>
                      </a:cubicBezTo>
                      <a:cubicBezTo>
                        <a:pt x="5830" y="1117"/>
                        <a:pt x="1359" y="2175"/>
                        <a:pt x="0" y="1722"/>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193" name="Freeform 54"/>
                <p:cNvSpPr>
                  <a:spLocks noChangeArrowheads="1"/>
                </p:cNvSpPr>
                <p:nvPr/>
              </p:nvSpPr>
              <p:spPr bwMode="auto">
                <a:xfrm>
                  <a:off x="8124425" y="4551662"/>
                  <a:ext cx="904502" cy="549546"/>
                </a:xfrm>
                <a:custGeom>
                  <a:avLst/>
                  <a:gdLst/>
                  <a:ahLst/>
                  <a:cxnLst>
                    <a:cxn ang="0">
                      <a:pos x="3232" y="906"/>
                    </a:cxn>
                    <a:cxn ang="0">
                      <a:pos x="3232" y="906"/>
                    </a:cxn>
                    <a:cxn ang="0">
                      <a:pos x="0" y="2477"/>
                    </a:cxn>
                    <a:cxn ang="0">
                      <a:pos x="3202" y="0"/>
                    </a:cxn>
                    <a:cxn ang="0">
                      <a:pos x="3232" y="906"/>
                    </a:cxn>
                  </a:cxnLst>
                  <a:rect l="0" t="0" r="r" b="b"/>
                  <a:pathLst>
                    <a:path w="4079" h="2478">
                      <a:moveTo>
                        <a:pt x="3232" y="906"/>
                      </a:moveTo>
                      <a:lnTo>
                        <a:pt x="3232" y="906"/>
                      </a:lnTo>
                      <a:cubicBezTo>
                        <a:pt x="1963" y="725"/>
                        <a:pt x="1026" y="1541"/>
                        <a:pt x="0" y="2477"/>
                      </a:cubicBezTo>
                      <a:cubicBezTo>
                        <a:pt x="452" y="1329"/>
                        <a:pt x="1752" y="0"/>
                        <a:pt x="3202" y="0"/>
                      </a:cubicBezTo>
                      <a:cubicBezTo>
                        <a:pt x="4078" y="0"/>
                        <a:pt x="3957" y="997"/>
                        <a:pt x="3232" y="906"/>
                      </a:cubicBezTo>
                    </a:path>
                  </a:pathLst>
                </a:custGeom>
                <a:grpFill/>
                <a:ln w="9525" cap="flat">
                  <a:noFill/>
                  <a:bevel/>
                  <a:headEnd/>
                  <a:tailEnd/>
                </a:ln>
                <a:effectLst/>
              </p:spPr>
              <p:txBody>
                <a:bodyPr wrap="none" anchor="ctr">
                  <a:prstTxWarp prst="textNoShape">
                    <a:avLst/>
                  </a:prstTxWarp>
                </a:bodyPr>
                <a:lstStyle/>
                <a:p>
                  <a:endParaRPr lang="en-US" sz="1662">
                    <a:solidFill>
                      <a:schemeClr val="accent6"/>
                    </a:solidFill>
                  </a:endParaRPr>
                </a:p>
              </p:txBody>
            </p:sp>
            <p:sp>
              <p:nvSpPr>
                <p:cNvPr id="194" name="Freeform 55"/>
                <p:cNvSpPr>
                  <a:spLocks noChangeArrowheads="1"/>
                </p:cNvSpPr>
                <p:nvPr/>
              </p:nvSpPr>
              <p:spPr bwMode="auto">
                <a:xfrm>
                  <a:off x="6182433" y="5388693"/>
                  <a:ext cx="1868654" cy="937749"/>
                </a:xfrm>
                <a:custGeom>
                  <a:avLst/>
                  <a:gdLst/>
                  <a:ahLst/>
                  <a:cxnLst>
                    <a:cxn ang="0">
                      <a:pos x="0" y="0"/>
                    </a:cxn>
                    <a:cxn ang="0">
                      <a:pos x="0" y="0"/>
                    </a:cxn>
                    <a:cxn ang="0">
                      <a:pos x="6645" y="2568"/>
                    </a:cxn>
                    <a:cxn ang="0">
                      <a:pos x="8307" y="2538"/>
                    </a:cxn>
                    <a:cxn ang="0">
                      <a:pos x="7431" y="3113"/>
                    </a:cxn>
                    <a:cxn ang="0">
                      <a:pos x="0" y="0"/>
                    </a:cxn>
                  </a:cxnLst>
                  <a:rect l="0" t="0" r="r" b="b"/>
                  <a:pathLst>
                    <a:path w="8429" h="4231">
                      <a:moveTo>
                        <a:pt x="0" y="0"/>
                      </a:moveTo>
                      <a:lnTo>
                        <a:pt x="0" y="0"/>
                      </a:lnTo>
                      <a:cubicBezTo>
                        <a:pt x="3322" y="3505"/>
                        <a:pt x="6192" y="2689"/>
                        <a:pt x="6645" y="2568"/>
                      </a:cubicBezTo>
                      <a:cubicBezTo>
                        <a:pt x="7400" y="2418"/>
                        <a:pt x="8126" y="2237"/>
                        <a:pt x="8307" y="2538"/>
                      </a:cubicBezTo>
                      <a:cubicBezTo>
                        <a:pt x="8428" y="2720"/>
                        <a:pt x="8036" y="2931"/>
                        <a:pt x="7431" y="3113"/>
                      </a:cubicBezTo>
                      <a:cubicBezTo>
                        <a:pt x="6554" y="3354"/>
                        <a:pt x="2417" y="4230"/>
                        <a:pt x="0" y="0"/>
                      </a:cubicBezTo>
                    </a:path>
                  </a:pathLst>
                </a:custGeom>
                <a:grpFill/>
                <a:ln w="9525" cap="flat">
                  <a:noFill/>
                  <a:bevel/>
                  <a:headEnd/>
                  <a:tailEnd/>
                </a:ln>
                <a:effectLst/>
              </p:spPr>
              <p:txBody>
                <a:bodyPr wrap="none" anchor="ctr">
                  <a:prstTxWarp prst="textNoShape">
                    <a:avLst/>
                  </a:prstTxWarp>
                </a:bodyPr>
                <a:lstStyle/>
                <a:p>
                  <a:endParaRPr lang="en-US" sz="1662"/>
                </a:p>
              </p:txBody>
            </p:sp>
          </p:grpSp>
        </p:grpSp>
        <p:grpSp>
          <p:nvGrpSpPr>
            <p:cNvPr id="148" name="Group 133"/>
            <p:cNvGrpSpPr/>
            <p:nvPr userDrawn="1"/>
          </p:nvGrpSpPr>
          <p:grpSpPr>
            <a:xfrm>
              <a:off x="8601976" y="6615363"/>
              <a:ext cx="1102087" cy="92075"/>
              <a:chOff x="8601976" y="6615363"/>
              <a:chExt cx="1102087" cy="92075"/>
            </a:xfrm>
          </p:grpSpPr>
          <p:grpSp>
            <p:nvGrpSpPr>
              <p:cNvPr id="149" name="Group 130"/>
              <p:cNvGrpSpPr/>
              <p:nvPr userDrawn="1"/>
            </p:nvGrpSpPr>
            <p:grpSpPr>
              <a:xfrm>
                <a:off x="8601976" y="6615363"/>
                <a:ext cx="491834" cy="92075"/>
                <a:chOff x="8601976" y="6615363"/>
                <a:chExt cx="491834" cy="92075"/>
              </a:xfrm>
              <a:solidFill>
                <a:srgbClr val="E18A32"/>
              </a:solidFill>
            </p:grpSpPr>
            <p:sp>
              <p:nvSpPr>
                <p:cNvPr id="160" name="Freeform 4"/>
                <p:cNvSpPr>
                  <a:spLocks noChangeArrowheads="1"/>
                </p:cNvSpPr>
                <p:nvPr/>
              </p:nvSpPr>
              <p:spPr bwMode="auto">
                <a:xfrm>
                  <a:off x="8601976" y="6615363"/>
                  <a:ext cx="79031" cy="92075"/>
                </a:xfrm>
                <a:custGeom>
                  <a:avLst/>
                  <a:gdLst/>
                  <a:ahLst/>
                  <a:cxnLst>
                    <a:cxn ang="0">
                      <a:pos x="0" y="794"/>
                    </a:cxn>
                    <a:cxn ang="0">
                      <a:pos x="0" y="794"/>
                    </a:cxn>
                    <a:cxn ang="0">
                      <a:pos x="56" y="454"/>
                    </a:cxn>
                    <a:cxn ang="0">
                      <a:pos x="227" y="208"/>
                    </a:cxn>
                    <a:cxn ang="0">
                      <a:pos x="491" y="57"/>
                    </a:cxn>
                    <a:cxn ang="0">
                      <a:pos x="794" y="0"/>
                    </a:cxn>
                    <a:cxn ang="0">
                      <a:pos x="1021" y="19"/>
                    </a:cxn>
                    <a:cxn ang="0">
                      <a:pos x="1191" y="76"/>
                    </a:cxn>
                    <a:cxn ang="0">
                      <a:pos x="1343" y="151"/>
                    </a:cxn>
                    <a:cxn ang="0">
                      <a:pos x="1097" y="587"/>
                    </a:cxn>
                    <a:cxn ang="0">
                      <a:pos x="1021" y="530"/>
                    </a:cxn>
                    <a:cxn ang="0">
                      <a:pos x="927" y="492"/>
                    </a:cxn>
                    <a:cxn ang="0">
                      <a:pos x="813" y="473"/>
                    </a:cxn>
                    <a:cxn ang="0">
                      <a:pos x="681" y="492"/>
                    </a:cxn>
                    <a:cxn ang="0">
                      <a:pos x="586" y="567"/>
                    </a:cxn>
                    <a:cxn ang="0">
                      <a:pos x="510" y="662"/>
                    </a:cxn>
                    <a:cxn ang="0">
                      <a:pos x="491" y="794"/>
                    </a:cxn>
                    <a:cxn ang="0">
                      <a:pos x="510" y="907"/>
                    </a:cxn>
                    <a:cxn ang="0">
                      <a:pos x="586" y="1020"/>
                    </a:cxn>
                    <a:cxn ang="0">
                      <a:pos x="681" y="1077"/>
                    </a:cxn>
                    <a:cxn ang="0">
                      <a:pos x="813" y="1116"/>
                    </a:cxn>
                    <a:cxn ang="0">
                      <a:pos x="945" y="1096"/>
                    </a:cxn>
                    <a:cxn ang="0">
                      <a:pos x="1040" y="1059"/>
                    </a:cxn>
                    <a:cxn ang="0">
                      <a:pos x="1135" y="983"/>
                    </a:cxn>
                    <a:cxn ang="0">
                      <a:pos x="1362" y="1418"/>
                    </a:cxn>
                    <a:cxn ang="0">
                      <a:pos x="1229" y="1494"/>
                    </a:cxn>
                    <a:cxn ang="0">
                      <a:pos x="1040" y="1570"/>
                    </a:cxn>
                    <a:cxn ang="0">
                      <a:pos x="813" y="1588"/>
                    </a:cxn>
                    <a:cxn ang="0">
                      <a:pos x="491" y="1531"/>
                    </a:cxn>
                    <a:cxn ang="0">
                      <a:pos x="227" y="1361"/>
                    </a:cxn>
                    <a:cxn ang="0">
                      <a:pos x="56" y="1116"/>
                    </a:cxn>
                    <a:cxn ang="0">
                      <a:pos x="0" y="794"/>
                    </a:cxn>
                  </a:cxnLst>
                  <a:rect l="0" t="0" r="r" b="b"/>
                  <a:pathLst>
                    <a:path w="1363" h="1589">
                      <a:moveTo>
                        <a:pt x="0" y="794"/>
                      </a:moveTo>
                      <a:lnTo>
                        <a:pt x="0" y="794"/>
                      </a:lnTo>
                      <a:cubicBezTo>
                        <a:pt x="0" y="662"/>
                        <a:pt x="18" y="567"/>
                        <a:pt x="56" y="454"/>
                      </a:cubicBezTo>
                      <a:cubicBezTo>
                        <a:pt x="94" y="360"/>
                        <a:pt x="151" y="284"/>
                        <a:pt x="227" y="208"/>
                      </a:cubicBezTo>
                      <a:cubicBezTo>
                        <a:pt x="302" y="133"/>
                        <a:pt x="378" y="94"/>
                        <a:pt x="491" y="57"/>
                      </a:cubicBezTo>
                      <a:cubicBezTo>
                        <a:pt x="586" y="19"/>
                        <a:pt x="681" y="0"/>
                        <a:pt x="794" y="0"/>
                      </a:cubicBezTo>
                      <a:cubicBezTo>
                        <a:pt x="870" y="0"/>
                        <a:pt x="964" y="0"/>
                        <a:pt x="1021" y="19"/>
                      </a:cubicBezTo>
                      <a:cubicBezTo>
                        <a:pt x="1097" y="38"/>
                        <a:pt x="1154" y="57"/>
                        <a:pt x="1191" y="76"/>
                      </a:cubicBezTo>
                      <a:cubicBezTo>
                        <a:pt x="1248" y="94"/>
                        <a:pt x="1305" y="133"/>
                        <a:pt x="1343" y="151"/>
                      </a:cubicBezTo>
                      <a:cubicBezTo>
                        <a:pt x="1097" y="587"/>
                        <a:pt x="1097" y="587"/>
                        <a:pt x="1097" y="587"/>
                      </a:cubicBezTo>
                      <a:cubicBezTo>
                        <a:pt x="1078" y="567"/>
                        <a:pt x="1059" y="549"/>
                        <a:pt x="1021" y="530"/>
                      </a:cubicBezTo>
                      <a:cubicBezTo>
                        <a:pt x="1002" y="511"/>
                        <a:pt x="964" y="511"/>
                        <a:pt x="927" y="492"/>
                      </a:cubicBezTo>
                      <a:cubicBezTo>
                        <a:pt x="889" y="473"/>
                        <a:pt x="851" y="473"/>
                        <a:pt x="813" y="473"/>
                      </a:cubicBezTo>
                      <a:cubicBezTo>
                        <a:pt x="757" y="473"/>
                        <a:pt x="718" y="473"/>
                        <a:pt x="681" y="492"/>
                      </a:cubicBezTo>
                      <a:cubicBezTo>
                        <a:pt x="643" y="511"/>
                        <a:pt x="605" y="530"/>
                        <a:pt x="586" y="567"/>
                      </a:cubicBezTo>
                      <a:cubicBezTo>
                        <a:pt x="548" y="587"/>
                        <a:pt x="529" y="624"/>
                        <a:pt x="510" y="662"/>
                      </a:cubicBezTo>
                      <a:cubicBezTo>
                        <a:pt x="491" y="700"/>
                        <a:pt x="491" y="757"/>
                        <a:pt x="491" y="794"/>
                      </a:cubicBezTo>
                      <a:cubicBezTo>
                        <a:pt x="491" y="832"/>
                        <a:pt x="491" y="869"/>
                        <a:pt x="510" y="907"/>
                      </a:cubicBezTo>
                      <a:cubicBezTo>
                        <a:pt x="529" y="945"/>
                        <a:pt x="548" y="983"/>
                        <a:pt x="586" y="1020"/>
                      </a:cubicBezTo>
                      <a:cubicBezTo>
                        <a:pt x="605" y="1040"/>
                        <a:pt x="643" y="1059"/>
                        <a:pt x="681" y="1077"/>
                      </a:cubicBezTo>
                      <a:cubicBezTo>
                        <a:pt x="737" y="1096"/>
                        <a:pt x="775" y="1116"/>
                        <a:pt x="813" y="1116"/>
                      </a:cubicBezTo>
                      <a:cubicBezTo>
                        <a:pt x="870" y="1116"/>
                        <a:pt x="908" y="1096"/>
                        <a:pt x="945" y="1096"/>
                      </a:cubicBezTo>
                      <a:cubicBezTo>
                        <a:pt x="984" y="1077"/>
                        <a:pt x="1021" y="1059"/>
                        <a:pt x="1040" y="1059"/>
                      </a:cubicBezTo>
                      <a:cubicBezTo>
                        <a:pt x="1078" y="1040"/>
                        <a:pt x="1097" y="1020"/>
                        <a:pt x="1135" y="983"/>
                      </a:cubicBezTo>
                      <a:cubicBezTo>
                        <a:pt x="1362" y="1418"/>
                        <a:pt x="1362" y="1418"/>
                        <a:pt x="1362" y="1418"/>
                      </a:cubicBezTo>
                      <a:cubicBezTo>
                        <a:pt x="1324" y="1437"/>
                        <a:pt x="1286" y="1475"/>
                        <a:pt x="1229" y="1494"/>
                      </a:cubicBezTo>
                      <a:cubicBezTo>
                        <a:pt x="1173" y="1531"/>
                        <a:pt x="1116" y="1550"/>
                        <a:pt x="1040" y="1570"/>
                      </a:cubicBezTo>
                      <a:cubicBezTo>
                        <a:pt x="984" y="1588"/>
                        <a:pt x="908" y="1588"/>
                        <a:pt x="813" y="1588"/>
                      </a:cubicBezTo>
                      <a:cubicBezTo>
                        <a:pt x="700" y="1588"/>
                        <a:pt x="586" y="1570"/>
                        <a:pt x="491" y="1531"/>
                      </a:cubicBezTo>
                      <a:cubicBezTo>
                        <a:pt x="378" y="1494"/>
                        <a:pt x="302" y="1437"/>
                        <a:pt x="227" y="1361"/>
                      </a:cubicBezTo>
                      <a:cubicBezTo>
                        <a:pt x="151" y="1304"/>
                        <a:pt x="94" y="1210"/>
                        <a:pt x="56" y="1116"/>
                      </a:cubicBezTo>
                      <a:cubicBezTo>
                        <a:pt x="18" y="1020"/>
                        <a:pt x="0" y="907"/>
                        <a:pt x="0" y="794"/>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161" name="Freeform 5"/>
                <p:cNvSpPr>
                  <a:spLocks noChangeArrowheads="1"/>
                </p:cNvSpPr>
                <p:nvPr/>
              </p:nvSpPr>
              <p:spPr bwMode="auto">
                <a:xfrm>
                  <a:off x="8674357" y="6615363"/>
                  <a:ext cx="93354" cy="92075"/>
                </a:xfrm>
                <a:custGeom>
                  <a:avLst/>
                  <a:gdLst/>
                  <a:ahLst/>
                  <a:cxnLst>
                    <a:cxn ang="0">
                      <a:pos x="0" y="794"/>
                    </a:cxn>
                    <a:cxn ang="0">
                      <a:pos x="0" y="794"/>
                    </a:cxn>
                    <a:cxn ang="0">
                      <a:pos x="76" y="473"/>
                    </a:cxn>
                    <a:cxn ang="0">
                      <a:pos x="246" y="227"/>
                    </a:cxn>
                    <a:cxn ang="0">
                      <a:pos x="493" y="57"/>
                    </a:cxn>
                    <a:cxn ang="0">
                      <a:pos x="795" y="0"/>
                    </a:cxn>
                    <a:cxn ang="0">
                      <a:pos x="1117" y="57"/>
                    </a:cxn>
                    <a:cxn ang="0">
                      <a:pos x="1363" y="227"/>
                    </a:cxn>
                    <a:cxn ang="0">
                      <a:pos x="1533" y="473"/>
                    </a:cxn>
                    <a:cxn ang="0">
                      <a:pos x="1609" y="794"/>
                    </a:cxn>
                    <a:cxn ang="0">
                      <a:pos x="1533" y="1096"/>
                    </a:cxn>
                    <a:cxn ang="0">
                      <a:pos x="1363" y="1361"/>
                    </a:cxn>
                    <a:cxn ang="0">
                      <a:pos x="1117" y="1531"/>
                    </a:cxn>
                    <a:cxn ang="0">
                      <a:pos x="795" y="1588"/>
                    </a:cxn>
                    <a:cxn ang="0">
                      <a:pos x="493" y="1531"/>
                    </a:cxn>
                    <a:cxn ang="0">
                      <a:pos x="246" y="1361"/>
                    </a:cxn>
                    <a:cxn ang="0">
                      <a:pos x="76" y="1096"/>
                    </a:cxn>
                    <a:cxn ang="0">
                      <a:pos x="0" y="794"/>
                    </a:cxn>
                    <a:cxn ang="0">
                      <a:pos x="493" y="794"/>
                    </a:cxn>
                    <a:cxn ang="0">
                      <a:pos x="493" y="794"/>
                    </a:cxn>
                    <a:cxn ang="0">
                      <a:pos x="511" y="907"/>
                    </a:cxn>
                    <a:cxn ang="0">
                      <a:pos x="568" y="1020"/>
                    </a:cxn>
                    <a:cxn ang="0">
                      <a:pos x="681" y="1077"/>
                    </a:cxn>
                    <a:cxn ang="0">
                      <a:pos x="795" y="1116"/>
                    </a:cxn>
                    <a:cxn ang="0">
                      <a:pos x="927" y="1077"/>
                    </a:cxn>
                    <a:cxn ang="0">
                      <a:pos x="1022" y="1020"/>
                    </a:cxn>
                    <a:cxn ang="0">
                      <a:pos x="1098" y="907"/>
                    </a:cxn>
                    <a:cxn ang="0">
                      <a:pos x="1117" y="794"/>
                    </a:cxn>
                    <a:cxn ang="0">
                      <a:pos x="1098" y="662"/>
                    </a:cxn>
                    <a:cxn ang="0">
                      <a:pos x="1022" y="567"/>
                    </a:cxn>
                    <a:cxn ang="0">
                      <a:pos x="927" y="492"/>
                    </a:cxn>
                    <a:cxn ang="0">
                      <a:pos x="795" y="473"/>
                    </a:cxn>
                    <a:cxn ang="0">
                      <a:pos x="681" y="492"/>
                    </a:cxn>
                    <a:cxn ang="0">
                      <a:pos x="568" y="567"/>
                    </a:cxn>
                    <a:cxn ang="0">
                      <a:pos x="511" y="662"/>
                    </a:cxn>
                    <a:cxn ang="0">
                      <a:pos x="493" y="794"/>
                    </a:cxn>
                  </a:cxnLst>
                  <a:rect l="0" t="0" r="r" b="b"/>
                  <a:pathLst>
                    <a:path w="1610" h="1589">
                      <a:moveTo>
                        <a:pt x="0" y="794"/>
                      </a:moveTo>
                      <a:lnTo>
                        <a:pt x="0" y="794"/>
                      </a:lnTo>
                      <a:cubicBezTo>
                        <a:pt x="0" y="681"/>
                        <a:pt x="19" y="587"/>
                        <a:pt x="76" y="473"/>
                      </a:cubicBezTo>
                      <a:cubicBezTo>
                        <a:pt x="114" y="378"/>
                        <a:pt x="170" y="303"/>
                        <a:pt x="246" y="227"/>
                      </a:cubicBezTo>
                      <a:cubicBezTo>
                        <a:pt x="303" y="151"/>
                        <a:pt x="397" y="94"/>
                        <a:pt x="493" y="57"/>
                      </a:cubicBezTo>
                      <a:cubicBezTo>
                        <a:pt x="587" y="19"/>
                        <a:pt x="700" y="0"/>
                        <a:pt x="795" y="0"/>
                      </a:cubicBezTo>
                      <a:cubicBezTo>
                        <a:pt x="909" y="0"/>
                        <a:pt x="1022" y="19"/>
                        <a:pt x="1117" y="57"/>
                      </a:cubicBezTo>
                      <a:cubicBezTo>
                        <a:pt x="1211" y="94"/>
                        <a:pt x="1287" y="151"/>
                        <a:pt x="1363" y="227"/>
                      </a:cubicBezTo>
                      <a:cubicBezTo>
                        <a:pt x="1438" y="303"/>
                        <a:pt x="1495" y="378"/>
                        <a:pt x="1533" y="473"/>
                      </a:cubicBezTo>
                      <a:cubicBezTo>
                        <a:pt x="1571" y="587"/>
                        <a:pt x="1609" y="681"/>
                        <a:pt x="1609" y="794"/>
                      </a:cubicBezTo>
                      <a:cubicBezTo>
                        <a:pt x="1609" y="907"/>
                        <a:pt x="1571" y="1002"/>
                        <a:pt x="1533" y="1096"/>
                      </a:cubicBezTo>
                      <a:cubicBezTo>
                        <a:pt x="1495" y="1191"/>
                        <a:pt x="1438" y="1286"/>
                        <a:pt x="1363" y="1361"/>
                      </a:cubicBezTo>
                      <a:cubicBezTo>
                        <a:pt x="1287" y="1418"/>
                        <a:pt x="1211" y="1475"/>
                        <a:pt x="1117" y="1531"/>
                      </a:cubicBezTo>
                      <a:cubicBezTo>
                        <a:pt x="1022" y="1570"/>
                        <a:pt x="909" y="1588"/>
                        <a:pt x="795" y="1588"/>
                      </a:cubicBezTo>
                      <a:cubicBezTo>
                        <a:pt x="700" y="1588"/>
                        <a:pt x="587" y="1570"/>
                        <a:pt x="493" y="1531"/>
                      </a:cubicBezTo>
                      <a:cubicBezTo>
                        <a:pt x="397" y="1475"/>
                        <a:pt x="303" y="1418"/>
                        <a:pt x="246" y="1361"/>
                      </a:cubicBezTo>
                      <a:cubicBezTo>
                        <a:pt x="170" y="1286"/>
                        <a:pt x="114" y="1191"/>
                        <a:pt x="76" y="1096"/>
                      </a:cubicBezTo>
                      <a:cubicBezTo>
                        <a:pt x="19" y="1002"/>
                        <a:pt x="0" y="907"/>
                        <a:pt x="0" y="794"/>
                      </a:cubicBezTo>
                      <a:close/>
                      <a:moveTo>
                        <a:pt x="493" y="794"/>
                      </a:moveTo>
                      <a:lnTo>
                        <a:pt x="493" y="794"/>
                      </a:lnTo>
                      <a:cubicBezTo>
                        <a:pt x="493" y="832"/>
                        <a:pt x="493" y="869"/>
                        <a:pt x="511" y="907"/>
                      </a:cubicBezTo>
                      <a:cubicBezTo>
                        <a:pt x="530" y="945"/>
                        <a:pt x="549" y="983"/>
                        <a:pt x="568" y="1020"/>
                      </a:cubicBezTo>
                      <a:cubicBezTo>
                        <a:pt x="606" y="1040"/>
                        <a:pt x="644" y="1059"/>
                        <a:pt x="681" y="1077"/>
                      </a:cubicBezTo>
                      <a:cubicBezTo>
                        <a:pt x="720" y="1096"/>
                        <a:pt x="757" y="1116"/>
                        <a:pt x="795" y="1116"/>
                      </a:cubicBezTo>
                      <a:cubicBezTo>
                        <a:pt x="852" y="1116"/>
                        <a:pt x="890" y="1096"/>
                        <a:pt x="927" y="1077"/>
                      </a:cubicBezTo>
                      <a:cubicBezTo>
                        <a:pt x="965" y="1059"/>
                        <a:pt x="1003" y="1040"/>
                        <a:pt x="1022" y="1020"/>
                      </a:cubicBezTo>
                      <a:cubicBezTo>
                        <a:pt x="1060" y="983"/>
                        <a:pt x="1079" y="945"/>
                        <a:pt x="1098" y="907"/>
                      </a:cubicBezTo>
                      <a:cubicBezTo>
                        <a:pt x="1117" y="869"/>
                        <a:pt x="1117" y="832"/>
                        <a:pt x="1117" y="794"/>
                      </a:cubicBezTo>
                      <a:cubicBezTo>
                        <a:pt x="1117" y="757"/>
                        <a:pt x="1117" y="700"/>
                        <a:pt x="1098" y="662"/>
                      </a:cubicBezTo>
                      <a:cubicBezTo>
                        <a:pt x="1079" y="624"/>
                        <a:pt x="1060" y="587"/>
                        <a:pt x="1022" y="567"/>
                      </a:cubicBezTo>
                      <a:cubicBezTo>
                        <a:pt x="1003" y="530"/>
                        <a:pt x="965" y="511"/>
                        <a:pt x="927" y="492"/>
                      </a:cubicBezTo>
                      <a:cubicBezTo>
                        <a:pt x="890" y="473"/>
                        <a:pt x="852" y="473"/>
                        <a:pt x="795" y="473"/>
                      </a:cubicBezTo>
                      <a:cubicBezTo>
                        <a:pt x="757" y="473"/>
                        <a:pt x="720" y="473"/>
                        <a:pt x="681" y="492"/>
                      </a:cubicBezTo>
                      <a:cubicBezTo>
                        <a:pt x="644" y="511"/>
                        <a:pt x="606" y="530"/>
                        <a:pt x="568" y="567"/>
                      </a:cubicBezTo>
                      <a:cubicBezTo>
                        <a:pt x="549" y="587"/>
                        <a:pt x="530" y="624"/>
                        <a:pt x="511" y="662"/>
                      </a:cubicBezTo>
                      <a:cubicBezTo>
                        <a:pt x="493" y="700"/>
                        <a:pt x="493" y="757"/>
                        <a:pt x="493" y="794"/>
                      </a:cubicBezTo>
                      <a:close/>
                    </a:path>
                  </a:pathLst>
                </a:custGeom>
                <a:grpFill/>
                <a:ln w="9525" cap="flat">
                  <a:noFill/>
                  <a:bevel/>
                  <a:headEnd/>
                  <a:tailEnd/>
                </a:ln>
                <a:effectLst/>
              </p:spPr>
              <p:txBody>
                <a:bodyPr wrap="none" anchor="ctr">
                  <a:prstTxWarp prst="textNoShape">
                    <a:avLst/>
                  </a:prstTxWarp>
                </a:bodyPr>
                <a:lstStyle/>
                <a:p>
                  <a:endParaRPr lang="en-US" sz="1662"/>
                </a:p>
              </p:txBody>
            </p:sp>
            <p:sp>
              <p:nvSpPr>
                <p:cNvPr id="162" name="Freeform 6"/>
                <p:cNvSpPr>
                  <a:spLocks noChangeArrowheads="1"/>
                </p:cNvSpPr>
                <p:nvPr/>
              </p:nvSpPr>
              <p:spPr bwMode="auto">
                <a:xfrm>
                  <a:off x="8760038" y="6617409"/>
                  <a:ext cx="89006" cy="87727"/>
                </a:xfrm>
                <a:custGeom>
                  <a:avLst/>
                  <a:gdLst/>
                  <a:ahLst/>
                  <a:cxnLst>
                    <a:cxn ang="0">
                      <a:pos x="586" y="0"/>
                    </a:cxn>
                    <a:cxn ang="0">
                      <a:pos x="945" y="0"/>
                    </a:cxn>
                    <a:cxn ang="0">
                      <a:pos x="1532" y="1512"/>
                    </a:cxn>
                    <a:cxn ang="0">
                      <a:pos x="1040" y="1512"/>
                    </a:cxn>
                    <a:cxn ang="0">
                      <a:pos x="1002" y="1380"/>
                    </a:cxn>
                    <a:cxn ang="0">
                      <a:pos x="529" y="1380"/>
                    </a:cxn>
                    <a:cxn ang="0">
                      <a:pos x="491" y="1512"/>
                    </a:cxn>
                    <a:cxn ang="0">
                      <a:pos x="0" y="1512"/>
                    </a:cxn>
                    <a:cxn ang="0">
                      <a:pos x="586" y="0"/>
                    </a:cxn>
                    <a:cxn ang="0">
                      <a:pos x="870" y="1039"/>
                    </a:cxn>
                    <a:cxn ang="0">
                      <a:pos x="775" y="775"/>
                    </a:cxn>
                    <a:cxn ang="0">
                      <a:pos x="661" y="1039"/>
                    </a:cxn>
                    <a:cxn ang="0">
                      <a:pos x="870" y="1039"/>
                    </a:cxn>
                  </a:cxnLst>
                  <a:rect l="0" t="0" r="r" b="b"/>
                  <a:pathLst>
                    <a:path w="1533" h="1513">
                      <a:moveTo>
                        <a:pt x="586" y="0"/>
                      </a:moveTo>
                      <a:lnTo>
                        <a:pt x="945" y="0"/>
                      </a:lnTo>
                      <a:lnTo>
                        <a:pt x="1532" y="1512"/>
                      </a:lnTo>
                      <a:lnTo>
                        <a:pt x="1040" y="1512"/>
                      </a:lnTo>
                      <a:lnTo>
                        <a:pt x="1002" y="1380"/>
                      </a:lnTo>
                      <a:lnTo>
                        <a:pt x="529" y="1380"/>
                      </a:lnTo>
                      <a:lnTo>
                        <a:pt x="491" y="1512"/>
                      </a:lnTo>
                      <a:lnTo>
                        <a:pt x="0" y="1512"/>
                      </a:lnTo>
                      <a:lnTo>
                        <a:pt x="586" y="0"/>
                      </a:lnTo>
                      <a:close/>
                      <a:moveTo>
                        <a:pt x="870" y="1039"/>
                      </a:moveTo>
                      <a:lnTo>
                        <a:pt x="775" y="775"/>
                      </a:lnTo>
                      <a:lnTo>
                        <a:pt x="661" y="1039"/>
                      </a:lnTo>
                      <a:lnTo>
                        <a:pt x="870" y="1039"/>
                      </a:lnTo>
                      <a:close/>
                    </a:path>
                  </a:pathLst>
                </a:custGeom>
                <a:grpFill/>
                <a:ln w="9525" cap="flat">
                  <a:noFill/>
                  <a:bevel/>
                  <a:headEnd/>
                  <a:tailEnd/>
                </a:ln>
                <a:effectLst/>
              </p:spPr>
              <p:txBody>
                <a:bodyPr wrap="none" anchor="ctr">
                  <a:prstTxWarp prst="textNoShape">
                    <a:avLst/>
                  </a:prstTxWarp>
                </a:bodyPr>
                <a:lstStyle/>
                <a:p>
                  <a:endParaRPr lang="en-US" sz="1662"/>
                </a:p>
              </p:txBody>
            </p:sp>
            <p:sp>
              <p:nvSpPr>
                <p:cNvPr id="163" name="Freeform 7"/>
                <p:cNvSpPr>
                  <a:spLocks noChangeArrowheads="1"/>
                </p:cNvSpPr>
                <p:nvPr/>
              </p:nvSpPr>
              <p:spPr bwMode="auto">
                <a:xfrm>
                  <a:off x="8850067" y="6615363"/>
                  <a:ext cx="56012" cy="92075"/>
                </a:xfrm>
                <a:custGeom>
                  <a:avLst/>
                  <a:gdLst/>
                  <a:ahLst/>
                  <a:cxnLst>
                    <a:cxn ang="0">
                      <a:pos x="0" y="1077"/>
                    </a:cxn>
                    <a:cxn ang="0">
                      <a:pos x="0" y="1077"/>
                    </a:cxn>
                    <a:cxn ang="0">
                      <a:pos x="114" y="1096"/>
                    </a:cxn>
                    <a:cxn ang="0">
                      <a:pos x="208" y="1116"/>
                    </a:cxn>
                    <a:cxn ang="0">
                      <a:pos x="321" y="1134"/>
                    </a:cxn>
                    <a:cxn ang="0">
                      <a:pos x="435" y="1059"/>
                    </a:cxn>
                    <a:cxn ang="0">
                      <a:pos x="397" y="983"/>
                    </a:cxn>
                    <a:cxn ang="0">
                      <a:pos x="321" y="926"/>
                    </a:cxn>
                    <a:cxn ang="0">
                      <a:pos x="208" y="832"/>
                    </a:cxn>
                    <a:cxn ang="0">
                      <a:pos x="114" y="738"/>
                    </a:cxn>
                    <a:cxn ang="0">
                      <a:pos x="38" y="605"/>
                    </a:cxn>
                    <a:cxn ang="0">
                      <a:pos x="0" y="435"/>
                    </a:cxn>
                    <a:cxn ang="0">
                      <a:pos x="38" y="246"/>
                    </a:cxn>
                    <a:cxn ang="0">
                      <a:pos x="151" y="113"/>
                    </a:cxn>
                    <a:cxn ang="0">
                      <a:pos x="303" y="19"/>
                    </a:cxn>
                    <a:cxn ang="0">
                      <a:pos x="492" y="0"/>
                    </a:cxn>
                    <a:cxn ang="0">
                      <a:pos x="605" y="0"/>
                    </a:cxn>
                    <a:cxn ang="0">
                      <a:pos x="700" y="19"/>
                    </a:cxn>
                    <a:cxn ang="0">
                      <a:pos x="814" y="19"/>
                    </a:cxn>
                    <a:cxn ang="0">
                      <a:pos x="814" y="454"/>
                    </a:cxn>
                    <a:cxn ang="0">
                      <a:pos x="757" y="454"/>
                    </a:cxn>
                    <a:cxn ang="0">
                      <a:pos x="719" y="435"/>
                    </a:cxn>
                    <a:cxn ang="0">
                      <a:pos x="681" y="435"/>
                    </a:cxn>
                    <a:cxn ang="0">
                      <a:pos x="644" y="435"/>
                    </a:cxn>
                    <a:cxn ang="0">
                      <a:pos x="605" y="454"/>
                    </a:cxn>
                    <a:cxn ang="0">
                      <a:pos x="568" y="454"/>
                    </a:cxn>
                    <a:cxn ang="0">
                      <a:pos x="549" y="492"/>
                    </a:cxn>
                    <a:cxn ang="0">
                      <a:pos x="587" y="530"/>
                    </a:cxn>
                    <a:cxn ang="0">
                      <a:pos x="662" y="605"/>
                    </a:cxn>
                    <a:cxn ang="0">
                      <a:pos x="757" y="681"/>
                    </a:cxn>
                    <a:cxn ang="0">
                      <a:pos x="851" y="794"/>
                    </a:cxn>
                    <a:cxn ang="0">
                      <a:pos x="927" y="926"/>
                    </a:cxn>
                    <a:cxn ang="0">
                      <a:pos x="965" y="1116"/>
                    </a:cxn>
                    <a:cxn ang="0">
                      <a:pos x="927" y="1304"/>
                    </a:cxn>
                    <a:cxn ang="0">
                      <a:pos x="833" y="1456"/>
                    </a:cxn>
                    <a:cxn ang="0">
                      <a:pos x="662" y="1550"/>
                    </a:cxn>
                    <a:cxn ang="0">
                      <a:pos x="417" y="1588"/>
                    </a:cxn>
                    <a:cxn ang="0">
                      <a:pos x="246" y="1588"/>
                    </a:cxn>
                    <a:cxn ang="0">
                      <a:pos x="114" y="1570"/>
                    </a:cxn>
                    <a:cxn ang="0">
                      <a:pos x="0" y="1531"/>
                    </a:cxn>
                    <a:cxn ang="0">
                      <a:pos x="0" y="1077"/>
                    </a:cxn>
                  </a:cxnLst>
                  <a:rect l="0" t="0" r="r" b="b"/>
                  <a:pathLst>
                    <a:path w="966" h="1589">
                      <a:moveTo>
                        <a:pt x="0" y="1077"/>
                      </a:moveTo>
                      <a:lnTo>
                        <a:pt x="0" y="1077"/>
                      </a:lnTo>
                      <a:cubicBezTo>
                        <a:pt x="38" y="1096"/>
                        <a:pt x="76" y="1096"/>
                        <a:pt x="114" y="1096"/>
                      </a:cubicBezTo>
                      <a:cubicBezTo>
                        <a:pt x="133" y="1116"/>
                        <a:pt x="170" y="1116"/>
                        <a:pt x="208" y="1116"/>
                      </a:cubicBezTo>
                      <a:cubicBezTo>
                        <a:pt x="246" y="1134"/>
                        <a:pt x="284" y="1134"/>
                        <a:pt x="321" y="1134"/>
                      </a:cubicBezTo>
                      <a:cubicBezTo>
                        <a:pt x="397" y="1134"/>
                        <a:pt x="435" y="1096"/>
                        <a:pt x="435" y="1059"/>
                      </a:cubicBezTo>
                      <a:cubicBezTo>
                        <a:pt x="435" y="1040"/>
                        <a:pt x="417" y="1002"/>
                        <a:pt x="397" y="983"/>
                      </a:cubicBezTo>
                      <a:cubicBezTo>
                        <a:pt x="378" y="964"/>
                        <a:pt x="360" y="945"/>
                        <a:pt x="321" y="926"/>
                      </a:cubicBezTo>
                      <a:cubicBezTo>
                        <a:pt x="284" y="888"/>
                        <a:pt x="246" y="869"/>
                        <a:pt x="208" y="832"/>
                      </a:cubicBezTo>
                      <a:cubicBezTo>
                        <a:pt x="170" y="813"/>
                        <a:pt x="151" y="776"/>
                        <a:pt x="114" y="738"/>
                      </a:cubicBezTo>
                      <a:cubicBezTo>
                        <a:pt x="76" y="700"/>
                        <a:pt x="57" y="643"/>
                        <a:pt x="38" y="605"/>
                      </a:cubicBezTo>
                      <a:cubicBezTo>
                        <a:pt x="0" y="549"/>
                        <a:pt x="0" y="492"/>
                        <a:pt x="0" y="435"/>
                      </a:cubicBezTo>
                      <a:cubicBezTo>
                        <a:pt x="0" y="360"/>
                        <a:pt x="19" y="303"/>
                        <a:pt x="38" y="246"/>
                      </a:cubicBezTo>
                      <a:cubicBezTo>
                        <a:pt x="57" y="189"/>
                        <a:pt x="94" y="151"/>
                        <a:pt x="151" y="113"/>
                      </a:cubicBezTo>
                      <a:cubicBezTo>
                        <a:pt x="189" y="76"/>
                        <a:pt x="246" y="38"/>
                        <a:pt x="303" y="19"/>
                      </a:cubicBezTo>
                      <a:cubicBezTo>
                        <a:pt x="360" y="0"/>
                        <a:pt x="435" y="0"/>
                        <a:pt x="492" y="0"/>
                      </a:cubicBezTo>
                      <a:cubicBezTo>
                        <a:pt x="530" y="0"/>
                        <a:pt x="568" y="0"/>
                        <a:pt x="605" y="0"/>
                      </a:cubicBezTo>
                      <a:cubicBezTo>
                        <a:pt x="644" y="0"/>
                        <a:pt x="681" y="0"/>
                        <a:pt x="700" y="19"/>
                      </a:cubicBezTo>
                      <a:cubicBezTo>
                        <a:pt x="738" y="19"/>
                        <a:pt x="776" y="19"/>
                        <a:pt x="814" y="19"/>
                      </a:cubicBezTo>
                      <a:cubicBezTo>
                        <a:pt x="814" y="454"/>
                        <a:pt x="814" y="454"/>
                        <a:pt x="814" y="454"/>
                      </a:cubicBezTo>
                      <a:cubicBezTo>
                        <a:pt x="795" y="454"/>
                        <a:pt x="776" y="454"/>
                        <a:pt x="757" y="454"/>
                      </a:cubicBezTo>
                      <a:cubicBezTo>
                        <a:pt x="757" y="435"/>
                        <a:pt x="738" y="435"/>
                        <a:pt x="719" y="435"/>
                      </a:cubicBezTo>
                      <a:cubicBezTo>
                        <a:pt x="700" y="435"/>
                        <a:pt x="700" y="435"/>
                        <a:pt x="681" y="435"/>
                      </a:cubicBezTo>
                      <a:cubicBezTo>
                        <a:pt x="662" y="435"/>
                        <a:pt x="662" y="435"/>
                        <a:pt x="644" y="435"/>
                      </a:cubicBezTo>
                      <a:cubicBezTo>
                        <a:pt x="624" y="435"/>
                        <a:pt x="624" y="435"/>
                        <a:pt x="605" y="454"/>
                      </a:cubicBezTo>
                      <a:cubicBezTo>
                        <a:pt x="587" y="454"/>
                        <a:pt x="587" y="454"/>
                        <a:pt x="568" y="454"/>
                      </a:cubicBezTo>
                      <a:cubicBezTo>
                        <a:pt x="568" y="473"/>
                        <a:pt x="549" y="473"/>
                        <a:pt x="549" y="492"/>
                      </a:cubicBezTo>
                      <a:cubicBezTo>
                        <a:pt x="549" y="511"/>
                        <a:pt x="568" y="530"/>
                        <a:pt x="587" y="530"/>
                      </a:cubicBezTo>
                      <a:cubicBezTo>
                        <a:pt x="605" y="549"/>
                        <a:pt x="644" y="587"/>
                        <a:pt x="662" y="605"/>
                      </a:cubicBezTo>
                      <a:cubicBezTo>
                        <a:pt x="700" y="624"/>
                        <a:pt x="719" y="662"/>
                        <a:pt x="757" y="681"/>
                      </a:cubicBezTo>
                      <a:cubicBezTo>
                        <a:pt x="795" y="719"/>
                        <a:pt x="833" y="757"/>
                        <a:pt x="851" y="794"/>
                      </a:cubicBezTo>
                      <a:cubicBezTo>
                        <a:pt x="889" y="832"/>
                        <a:pt x="908" y="888"/>
                        <a:pt x="927" y="926"/>
                      </a:cubicBezTo>
                      <a:cubicBezTo>
                        <a:pt x="946" y="983"/>
                        <a:pt x="965" y="1040"/>
                        <a:pt x="965" y="1116"/>
                      </a:cubicBezTo>
                      <a:cubicBezTo>
                        <a:pt x="965" y="1172"/>
                        <a:pt x="946" y="1229"/>
                        <a:pt x="927" y="1304"/>
                      </a:cubicBezTo>
                      <a:cubicBezTo>
                        <a:pt x="908" y="1361"/>
                        <a:pt x="871" y="1399"/>
                        <a:pt x="833" y="1456"/>
                      </a:cubicBezTo>
                      <a:cubicBezTo>
                        <a:pt x="795" y="1494"/>
                        <a:pt x="738" y="1531"/>
                        <a:pt x="662" y="1550"/>
                      </a:cubicBezTo>
                      <a:cubicBezTo>
                        <a:pt x="587" y="1570"/>
                        <a:pt x="511" y="1588"/>
                        <a:pt x="417" y="1588"/>
                      </a:cubicBezTo>
                      <a:cubicBezTo>
                        <a:pt x="360" y="1588"/>
                        <a:pt x="303" y="1588"/>
                        <a:pt x="246" y="1588"/>
                      </a:cubicBezTo>
                      <a:cubicBezTo>
                        <a:pt x="208" y="1570"/>
                        <a:pt x="151" y="1570"/>
                        <a:pt x="114" y="1570"/>
                      </a:cubicBezTo>
                      <a:cubicBezTo>
                        <a:pt x="76" y="1550"/>
                        <a:pt x="38" y="1550"/>
                        <a:pt x="0" y="1531"/>
                      </a:cubicBezTo>
                      <a:lnTo>
                        <a:pt x="0" y="1077"/>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164" name="Freeform 8"/>
                <p:cNvSpPr>
                  <a:spLocks noChangeArrowheads="1"/>
                </p:cNvSpPr>
                <p:nvPr/>
              </p:nvSpPr>
              <p:spPr bwMode="auto">
                <a:xfrm>
                  <a:off x="8901731" y="6617409"/>
                  <a:ext cx="61639" cy="87727"/>
                </a:xfrm>
                <a:custGeom>
                  <a:avLst/>
                  <a:gdLst/>
                  <a:ahLst/>
                  <a:cxnLst>
                    <a:cxn ang="0">
                      <a:pos x="284" y="397"/>
                    </a:cxn>
                    <a:cxn ang="0">
                      <a:pos x="0" y="397"/>
                    </a:cxn>
                    <a:cxn ang="0">
                      <a:pos x="0" y="0"/>
                    </a:cxn>
                    <a:cxn ang="0">
                      <a:pos x="1060" y="0"/>
                    </a:cxn>
                    <a:cxn ang="0">
                      <a:pos x="1060" y="397"/>
                    </a:cxn>
                    <a:cxn ang="0">
                      <a:pos x="776" y="397"/>
                    </a:cxn>
                    <a:cxn ang="0">
                      <a:pos x="776" y="1512"/>
                    </a:cxn>
                    <a:cxn ang="0">
                      <a:pos x="284" y="1512"/>
                    </a:cxn>
                    <a:cxn ang="0">
                      <a:pos x="284" y="397"/>
                    </a:cxn>
                  </a:cxnLst>
                  <a:rect l="0" t="0" r="r" b="b"/>
                  <a:pathLst>
                    <a:path w="1061" h="1513">
                      <a:moveTo>
                        <a:pt x="284" y="397"/>
                      </a:moveTo>
                      <a:lnTo>
                        <a:pt x="0" y="397"/>
                      </a:lnTo>
                      <a:lnTo>
                        <a:pt x="0" y="0"/>
                      </a:lnTo>
                      <a:lnTo>
                        <a:pt x="1060" y="0"/>
                      </a:lnTo>
                      <a:lnTo>
                        <a:pt x="1060" y="397"/>
                      </a:lnTo>
                      <a:lnTo>
                        <a:pt x="776" y="397"/>
                      </a:lnTo>
                      <a:lnTo>
                        <a:pt x="776" y="1512"/>
                      </a:lnTo>
                      <a:lnTo>
                        <a:pt x="284" y="1512"/>
                      </a:lnTo>
                      <a:lnTo>
                        <a:pt x="284" y="397"/>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165" name="Freeform 9"/>
                <p:cNvSpPr>
                  <a:spLocks noChangeArrowheads="1"/>
                </p:cNvSpPr>
                <p:nvPr/>
              </p:nvSpPr>
              <p:spPr bwMode="auto">
                <a:xfrm>
                  <a:off x="8950071" y="6617409"/>
                  <a:ext cx="89006" cy="87727"/>
                </a:xfrm>
                <a:custGeom>
                  <a:avLst/>
                  <a:gdLst/>
                  <a:ahLst/>
                  <a:cxnLst>
                    <a:cxn ang="0">
                      <a:pos x="587" y="0"/>
                    </a:cxn>
                    <a:cxn ang="0">
                      <a:pos x="946" y="0"/>
                    </a:cxn>
                    <a:cxn ang="0">
                      <a:pos x="1533" y="1512"/>
                    </a:cxn>
                    <a:cxn ang="0">
                      <a:pos x="1041" y="1512"/>
                    </a:cxn>
                    <a:cxn ang="0">
                      <a:pos x="1003" y="1380"/>
                    </a:cxn>
                    <a:cxn ang="0">
                      <a:pos x="530" y="1380"/>
                    </a:cxn>
                    <a:cxn ang="0">
                      <a:pos x="492" y="1512"/>
                    </a:cxn>
                    <a:cxn ang="0">
                      <a:pos x="0" y="1512"/>
                    </a:cxn>
                    <a:cxn ang="0">
                      <a:pos x="587" y="0"/>
                    </a:cxn>
                    <a:cxn ang="0">
                      <a:pos x="870" y="1039"/>
                    </a:cxn>
                    <a:cxn ang="0">
                      <a:pos x="776" y="775"/>
                    </a:cxn>
                    <a:cxn ang="0">
                      <a:pos x="663" y="1039"/>
                    </a:cxn>
                    <a:cxn ang="0">
                      <a:pos x="870" y="1039"/>
                    </a:cxn>
                  </a:cxnLst>
                  <a:rect l="0" t="0" r="r" b="b"/>
                  <a:pathLst>
                    <a:path w="1534" h="1513">
                      <a:moveTo>
                        <a:pt x="587" y="0"/>
                      </a:moveTo>
                      <a:lnTo>
                        <a:pt x="946" y="0"/>
                      </a:lnTo>
                      <a:lnTo>
                        <a:pt x="1533" y="1512"/>
                      </a:lnTo>
                      <a:lnTo>
                        <a:pt x="1041" y="1512"/>
                      </a:lnTo>
                      <a:lnTo>
                        <a:pt x="1003" y="1380"/>
                      </a:lnTo>
                      <a:lnTo>
                        <a:pt x="530" y="1380"/>
                      </a:lnTo>
                      <a:lnTo>
                        <a:pt x="492" y="1512"/>
                      </a:lnTo>
                      <a:lnTo>
                        <a:pt x="0" y="1512"/>
                      </a:lnTo>
                      <a:lnTo>
                        <a:pt x="587" y="0"/>
                      </a:lnTo>
                      <a:close/>
                      <a:moveTo>
                        <a:pt x="870" y="1039"/>
                      </a:moveTo>
                      <a:lnTo>
                        <a:pt x="776" y="775"/>
                      </a:lnTo>
                      <a:lnTo>
                        <a:pt x="663" y="1039"/>
                      </a:lnTo>
                      <a:lnTo>
                        <a:pt x="870" y="1039"/>
                      </a:lnTo>
                      <a:close/>
                    </a:path>
                  </a:pathLst>
                </a:custGeom>
                <a:grpFill/>
                <a:ln w="9525" cap="flat">
                  <a:noFill/>
                  <a:bevel/>
                  <a:headEnd/>
                  <a:tailEnd/>
                </a:ln>
                <a:effectLst/>
              </p:spPr>
              <p:txBody>
                <a:bodyPr wrap="none" anchor="ctr">
                  <a:prstTxWarp prst="textNoShape">
                    <a:avLst/>
                  </a:prstTxWarp>
                </a:bodyPr>
                <a:lstStyle/>
                <a:p>
                  <a:endParaRPr lang="en-US" sz="1662"/>
                </a:p>
              </p:txBody>
            </p:sp>
            <p:sp>
              <p:nvSpPr>
                <p:cNvPr id="166" name="Freeform 10"/>
                <p:cNvSpPr>
                  <a:spLocks noChangeArrowheads="1"/>
                </p:cNvSpPr>
                <p:nvPr/>
              </p:nvSpPr>
              <p:spPr bwMode="auto">
                <a:xfrm>
                  <a:off x="9039844" y="6617409"/>
                  <a:ext cx="53966" cy="87727"/>
                </a:xfrm>
                <a:custGeom>
                  <a:avLst/>
                  <a:gdLst/>
                  <a:ahLst/>
                  <a:cxnLst>
                    <a:cxn ang="0">
                      <a:pos x="0" y="0"/>
                    </a:cxn>
                    <a:cxn ang="0">
                      <a:pos x="512" y="0"/>
                    </a:cxn>
                    <a:cxn ang="0">
                      <a:pos x="512" y="1115"/>
                    </a:cxn>
                    <a:cxn ang="0">
                      <a:pos x="928" y="1115"/>
                    </a:cxn>
                    <a:cxn ang="0">
                      <a:pos x="928" y="1512"/>
                    </a:cxn>
                    <a:cxn ang="0">
                      <a:pos x="0" y="1512"/>
                    </a:cxn>
                    <a:cxn ang="0">
                      <a:pos x="0" y="0"/>
                    </a:cxn>
                  </a:cxnLst>
                  <a:rect l="0" t="0" r="r" b="b"/>
                  <a:pathLst>
                    <a:path w="929" h="1513">
                      <a:moveTo>
                        <a:pt x="0" y="0"/>
                      </a:moveTo>
                      <a:lnTo>
                        <a:pt x="512" y="0"/>
                      </a:lnTo>
                      <a:lnTo>
                        <a:pt x="512" y="1115"/>
                      </a:lnTo>
                      <a:lnTo>
                        <a:pt x="928" y="1115"/>
                      </a:lnTo>
                      <a:lnTo>
                        <a:pt x="928" y="1512"/>
                      </a:lnTo>
                      <a:lnTo>
                        <a:pt x="0" y="1512"/>
                      </a:lnTo>
                      <a:lnTo>
                        <a:pt x="0" y="0"/>
                      </a:lnTo>
                    </a:path>
                  </a:pathLst>
                </a:custGeom>
                <a:grpFill/>
                <a:ln w="9525" cap="flat">
                  <a:noFill/>
                  <a:bevel/>
                  <a:headEnd/>
                  <a:tailEnd/>
                </a:ln>
                <a:effectLst/>
              </p:spPr>
              <p:txBody>
                <a:bodyPr wrap="none" anchor="ctr">
                  <a:prstTxWarp prst="textNoShape">
                    <a:avLst/>
                  </a:prstTxWarp>
                </a:bodyPr>
                <a:lstStyle/>
                <a:p>
                  <a:endParaRPr lang="en-US" sz="1662"/>
                </a:p>
              </p:txBody>
            </p:sp>
          </p:grpSp>
          <p:sp>
            <p:nvSpPr>
              <p:cNvPr id="150" name="Freeform 11"/>
              <p:cNvSpPr>
                <a:spLocks noChangeArrowheads="1"/>
              </p:cNvSpPr>
              <p:nvPr/>
            </p:nvSpPr>
            <p:spPr bwMode="auto">
              <a:xfrm>
                <a:off x="9099181" y="6615363"/>
                <a:ext cx="56012" cy="92075"/>
              </a:xfrm>
              <a:custGeom>
                <a:avLst/>
                <a:gdLst/>
                <a:ahLst/>
                <a:cxnLst>
                  <a:cxn ang="0">
                    <a:pos x="0" y="1077"/>
                  </a:cxn>
                  <a:cxn ang="0">
                    <a:pos x="0" y="1077"/>
                  </a:cxn>
                  <a:cxn ang="0">
                    <a:pos x="94" y="1096"/>
                  </a:cxn>
                  <a:cxn ang="0">
                    <a:pos x="208" y="1116"/>
                  </a:cxn>
                  <a:cxn ang="0">
                    <a:pos x="321" y="1134"/>
                  </a:cxn>
                  <a:cxn ang="0">
                    <a:pos x="435" y="1059"/>
                  </a:cxn>
                  <a:cxn ang="0">
                    <a:pos x="397" y="983"/>
                  </a:cxn>
                  <a:cxn ang="0">
                    <a:pos x="321" y="926"/>
                  </a:cxn>
                  <a:cxn ang="0">
                    <a:pos x="208" y="832"/>
                  </a:cxn>
                  <a:cxn ang="0">
                    <a:pos x="94" y="738"/>
                  </a:cxn>
                  <a:cxn ang="0">
                    <a:pos x="18" y="605"/>
                  </a:cxn>
                  <a:cxn ang="0">
                    <a:pos x="0" y="435"/>
                  </a:cxn>
                  <a:cxn ang="0">
                    <a:pos x="37" y="246"/>
                  </a:cxn>
                  <a:cxn ang="0">
                    <a:pos x="132" y="113"/>
                  </a:cxn>
                  <a:cxn ang="0">
                    <a:pos x="302" y="19"/>
                  </a:cxn>
                  <a:cxn ang="0">
                    <a:pos x="491" y="0"/>
                  </a:cxn>
                  <a:cxn ang="0">
                    <a:pos x="605" y="0"/>
                  </a:cxn>
                  <a:cxn ang="0">
                    <a:pos x="700" y="19"/>
                  </a:cxn>
                  <a:cxn ang="0">
                    <a:pos x="794" y="19"/>
                  </a:cxn>
                  <a:cxn ang="0">
                    <a:pos x="794" y="454"/>
                  </a:cxn>
                  <a:cxn ang="0">
                    <a:pos x="757" y="454"/>
                  </a:cxn>
                  <a:cxn ang="0">
                    <a:pos x="718" y="435"/>
                  </a:cxn>
                  <a:cxn ang="0">
                    <a:pos x="662" y="435"/>
                  </a:cxn>
                  <a:cxn ang="0">
                    <a:pos x="643" y="435"/>
                  </a:cxn>
                  <a:cxn ang="0">
                    <a:pos x="605" y="454"/>
                  </a:cxn>
                  <a:cxn ang="0">
                    <a:pos x="567" y="454"/>
                  </a:cxn>
                  <a:cxn ang="0">
                    <a:pos x="548" y="492"/>
                  </a:cxn>
                  <a:cxn ang="0">
                    <a:pos x="586" y="530"/>
                  </a:cxn>
                  <a:cxn ang="0">
                    <a:pos x="662" y="605"/>
                  </a:cxn>
                  <a:cxn ang="0">
                    <a:pos x="757" y="681"/>
                  </a:cxn>
                  <a:cxn ang="0">
                    <a:pos x="851" y="794"/>
                  </a:cxn>
                  <a:cxn ang="0">
                    <a:pos x="927" y="926"/>
                  </a:cxn>
                  <a:cxn ang="0">
                    <a:pos x="964" y="1116"/>
                  </a:cxn>
                  <a:cxn ang="0">
                    <a:pos x="927" y="1304"/>
                  </a:cxn>
                  <a:cxn ang="0">
                    <a:pos x="832" y="1456"/>
                  </a:cxn>
                  <a:cxn ang="0">
                    <a:pos x="662" y="1550"/>
                  </a:cxn>
                  <a:cxn ang="0">
                    <a:pos x="416" y="1588"/>
                  </a:cxn>
                  <a:cxn ang="0">
                    <a:pos x="245" y="1588"/>
                  </a:cxn>
                  <a:cxn ang="0">
                    <a:pos x="113" y="1570"/>
                  </a:cxn>
                  <a:cxn ang="0">
                    <a:pos x="0" y="1531"/>
                  </a:cxn>
                  <a:cxn ang="0">
                    <a:pos x="0" y="1077"/>
                  </a:cxn>
                </a:cxnLst>
                <a:rect l="0" t="0" r="r" b="b"/>
                <a:pathLst>
                  <a:path w="965" h="1589">
                    <a:moveTo>
                      <a:pt x="0" y="1077"/>
                    </a:moveTo>
                    <a:lnTo>
                      <a:pt x="0" y="1077"/>
                    </a:lnTo>
                    <a:cubicBezTo>
                      <a:pt x="37" y="1096"/>
                      <a:pt x="57" y="1096"/>
                      <a:pt x="94" y="1096"/>
                    </a:cubicBezTo>
                    <a:cubicBezTo>
                      <a:pt x="132" y="1116"/>
                      <a:pt x="170" y="1116"/>
                      <a:pt x="208" y="1116"/>
                    </a:cubicBezTo>
                    <a:cubicBezTo>
                      <a:pt x="245" y="1134"/>
                      <a:pt x="284" y="1134"/>
                      <a:pt x="321" y="1134"/>
                    </a:cubicBezTo>
                    <a:cubicBezTo>
                      <a:pt x="397" y="1134"/>
                      <a:pt x="435" y="1096"/>
                      <a:pt x="435" y="1059"/>
                    </a:cubicBezTo>
                    <a:cubicBezTo>
                      <a:pt x="435" y="1040"/>
                      <a:pt x="416" y="1002"/>
                      <a:pt x="397" y="983"/>
                    </a:cubicBezTo>
                    <a:cubicBezTo>
                      <a:pt x="378" y="964"/>
                      <a:pt x="340" y="945"/>
                      <a:pt x="321" y="926"/>
                    </a:cubicBezTo>
                    <a:cubicBezTo>
                      <a:pt x="284" y="888"/>
                      <a:pt x="245" y="869"/>
                      <a:pt x="208" y="832"/>
                    </a:cubicBezTo>
                    <a:cubicBezTo>
                      <a:pt x="170" y="813"/>
                      <a:pt x="132" y="776"/>
                      <a:pt x="94" y="738"/>
                    </a:cubicBezTo>
                    <a:cubicBezTo>
                      <a:pt x="75" y="700"/>
                      <a:pt x="37" y="643"/>
                      <a:pt x="18" y="605"/>
                    </a:cubicBezTo>
                    <a:cubicBezTo>
                      <a:pt x="0" y="549"/>
                      <a:pt x="0" y="492"/>
                      <a:pt x="0" y="435"/>
                    </a:cubicBezTo>
                    <a:cubicBezTo>
                      <a:pt x="0" y="360"/>
                      <a:pt x="0" y="303"/>
                      <a:pt x="37" y="246"/>
                    </a:cubicBezTo>
                    <a:cubicBezTo>
                      <a:pt x="57" y="189"/>
                      <a:pt x="94" y="151"/>
                      <a:pt x="132" y="113"/>
                    </a:cubicBezTo>
                    <a:cubicBezTo>
                      <a:pt x="189" y="76"/>
                      <a:pt x="227" y="38"/>
                      <a:pt x="302" y="19"/>
                    </a:cubicBezTo>
                    <a:cubicBezTo>
                      <a:pt x="359" y="0"/>
                      <a:pt x="416" y="0"/>
                      <a:pt x="491" y="0"/>
                    </a:cubicBezTo>
                    <a:cubicBezTo>
                      <a:pt x="529" y="0"/>
                      <a:pt x="567" y="0"/>
                      <a:pt x="605" y="0"/>
                    </a:cubicBezTo>
                    <a:cubicBezTo>
                      <a:pt x="643" y="0"/>
                      <a:pt x="681" y="0"/>
                      <a:pt x="700" y="19"/>
                    </a:cubicBezTo>
                    <a:cubicBezTo>
                      <a:pt x="738" y="19"/>
                      <a:pt x="775" y="19"/>
                      <a:pt x="794" y="19"/>
                    </a:cubicBezTo>
                    <a:cubicBezTo>
                      <a:pt x="794" y="454"/>
                      <a:pt x="794" y="454"/>
                      <a:pt x="794" y="454"/>
                    </a:cubicBezTo>
                    <a:cubicBezTo>
                      <a:pt x="794" y="454"/>
                      <a:pt x="775" y="454"/>
                      <a:pt x="757" y="454"/>
                    </a:cubicBezTo>
                    <a:cubicBezTo>
                      <a:pt x="738" y="435"/>
                      <a:pt x="738" y="435"/>
                      <a:pt x="718" y="435"/>
                    </a:cubicBezTo>
                    <a:cubicBezTo>
                      <a:pt x="700" y="435"/>
                      <a:pt x="681" y="435"/>
                      <a:pt x="662" y="435"/>
                    </a:cubicBezTo>
                    <a:lnTo>
                      <a:pt x="643" y="435"/>
                    </a:lnTo>
                    <a:cubicBezTo>
                      <a:pt x="624" y="435"/>
                      <a:pt x="605" y="435"/>
                      <a:pt x="605" y="454"/>
                    </a:cubicBezTo>
                    <a:cubicBezTo>
                      <a:pt x="586" y="454"/>
                      <a:pt x="567" y="454"/>
                      <a:pt x="567" y="454"/>
                    </a:cubicBezTo>
                    <a:cubicBezTo>
                      <a:pt x="548" y="473"/>
                      <a:pt x="548" y="473"/>
                      <a:pt x="548" y="492"/>
                    </a:cubicBezTo>
                    <a:cubicBezTo>
                      <a:pt x="548" y="511"/>
                      <a:pt x="567" y="530"/>
                      <a:pt x="586" y="530"/>
                    </a:cubicBezTo>
                    <a:cubicBezTo>
                      <a:pt x="605" y="549"/>
                      <a:pt x="624" y="587"/>
                      <a:pt x="662" y="605"/>
                    </a:cubicBezTo>
                    <a:cubicBezTo>
                      <a:pt x="681" y="624"/>
                      <a:pt x="718" y="662"/>
                      <a:pt x="757" y="681"/>
                    </a:cubicBezTo>
                    <a:cubicBezTo>
                      <a:pt x="794" y="719"/>
                      <a:pt x="832" y="757"/>
                      <a:pt x="851" y="794"/>
                    </a:cubicBezTo>
                    <a:cubicBezTo>
                      <a:pt x="889" y="832"/>
                      <a:pt x="908" y="888"/>
                      <a:pt x="927" y="926"/>
                    </a:cubicBezTo>
                    <a:cubicBezTo>
                      <a:pt x="944" y="983"/>
                      <a:pt x="964" y="1040"/>
                      <a:pt x="964" y="1116"/>
                    </a:cubicBezTo>
                    <a:cubicBezTo>
                      <a:pt x="964" y="1172"/>
                      <a:pt x="944" y="1229"/>
                      <a:pt x="927" y="1304"/>
                    </a:cubicBezTo>
                    <a:cubicBezTo>
                      <a:pt x="908" y="1361"/>
                      <a:pt x="870" y="1399"/>
                      <a:pt x="832" y="1456"/>
                    </a:cubicBezTo>
                    <a:cubicBezTo>
                      <a:pt x="775" y="1494"/>
                      <a:pt x="718" y="1531"/>
                      <a:pt x="662" y="1550"/>
                    </a:cubicBezTo>
                    <a:cubicBezTo>
                      <a:pt x="586" y="1570"/>
                      <a:pt x="511" y="1588"/>
                      <a:pt x="416" y="1588"/>
                    </a:cubicBezTo>
                    <a:cubicBezTo>
                      <a:pt x="359" y="1588"/>
                      <a:pt x="302" y="1588"/>
                      <a:pt x="245" y="1588"/>
                    </a:cubicBezTo>
                    <a:cubicBezTo>
                      <a:pt x="189" y="1570"/>
                      <a:pt x="151" y="1570"/>
                      <a:pt x="113" y="1570"/>
                    </a:cubicBezTo>
                    <a:cubicBezTo>
                      <a:pt x="75" y="1550"/>
                      <a:pt x="37" y="1550"/>
                      <a:pt x="0" y="1531"/>
                    </a:cubicBezTo>
                    <a:lnTo>
                      <a:pt x="0" y="1077"/>
                    </a:lnTo>
                  </a:path>
                </a:pathLst>
              </a:custGeom>
              <a:solidFill>
                <a:schemeClr val="accent5"/>
              </a:solidFill>
              <a:ln w="9525" cap="flat">
                <a:noFill/>
                <a:bevel/>
                <a:headEnd/>
                <a:tailEnd/>
              </a:ln>
              <a:effectLst/>
            </p:spPr>
            <p:txBody>
              <a:bodyPr wrap="none" anchor="ctr">
                <a:prstTxWarp prst="textNoShape">
                  <a:avLst/>
                </a:prstTxWarp>
              </a:bodyPr>
              <a:lstStyle/>
              <a:p>
                <a:endParaRPr lang="en-US" sz="1662"/>
              </a:p>
            </p:txBody>
          </p:sp>
          <p:sp>
            <p:nvSpPr>
              <p:cNvPr id="151" name="Freeform 12"/>
              <p:cNvSpPr>
                <a:spLocks noChangeArrowheads="1"/>
              </p:cNvSpPr>
              <p:nvPr/>
            </p:nvSpPr>
            <p:spPr bwMode="auto">
              <a:xfrm>
                <a:off x="9160564" y="6617409"/>
                <a:ext cx="52687" cy="87727"/>
              </a:xfrm>
              <a:custGeom>
                <a:avLst/>
                <a:gdLst/>
                <a:ahLst/>
                <a:cxnLst>
                  <a:cxn ang="0">
                    <a:pos x="0" y="0"/>
                  </a:cxn>
                  <a:cxn ang="0">
                    <a:pos x="890" y="0"/>
                  </a:cxn>
                  <a:cxn ang="0">
                    <a:pos x="890" y="397"/>
                  </a:cxn>
                  <a:cxn ang="0">
                    <a:pos x="492" y="397"/>
                  </a:cxn>
                  <a:cxn ang="0">
                    <a:pos x="492" y="567"/>
                  </a:cxn>
                  <a:cxn ang="0">
                    <a:pos x="890" y="567"/>
                  </a:cxn>
                  <a:cxn ang="0">
                    <a:pos x="890" y="945"/>
                  </a:cxn>
                  <a:cxn ang="0">
                    <a:pos x="492" y="945"/>
                  </a:cxn>
                  <a:cxn ang="0">
                    <a:pos x="492" y="1115"/>
                  </a:cxn>
                  <a:cxn ang="0">
                    <a:pos x="909" y="1115"/>
                  </a:cxn>
                  <a:cxn ang="0">
                    <a:pos x="909" y="1512"/>
                  </a:cxn>
                  <a:cxn ang="0">
                    <a:pos x="0" y="1512"/>
                  </a:cxn>
                  <a:cxn ang="0">
                    <a:pos x="0" y="0"/>
                  </a:cxn>
                </a:cxnLst>
                <a:rect l="0" t="0" r="r" b="b"/>
                <a:pathLst>
                  <a:path w="910" h="1513">
                    <a:moveTo>
                      <a:pt x="0" y="0"/>
                    </a:moveTo>
                    <a:lnTo>
                      <a:pt x="890" y="0"/>
                    </a:lnTo>
                    <a:lnTo>
                      <a:pt x="890" y="397"/>
                    </a:lnTo>
                    <a:lnTo>
                      <a:pt x="492" y="397"/>
                    </a:lnTo>
                    <a:lnTo>
                      <a:pt x="492" y="567"/>
                    </a:lnTo>
                    <a:lnTo>
                      <a:pt x="890" y="567"/>
                    </a:lnTo>
                    <a:lnTo>
                      <a:pt x="890" y="945"/>
                    </a:lnTo>
                    <a:lnTo>
                      <a:pt x="492" y="945"/>
                    </a:lnTo>
                    <a:lnTo>
                      <a:pt x="492" y="1115"/>
                    </a:lnTo>
                    <a:lnTo>
                      <a:pt x="909" y="1115"/>
                    </a:lnTo>
                    <a:lnTo>
                      <a:pt x="909" y="1512"/>
                    </a:lnTo>
                    <a:lnTo>
                      <a:pt x="0" y="1512"/>
                    </a:lnTo>
                    <a:lnTo>
                      <a:pt x="0" y="0"/>
                    </a:lnTo>
                  </a:path>
                </a:pathLst>
              </a:custGeom>
              <a:solidFill>
                <a:schemeClr val="accent6"/>
              </a:solidFill>
              <a:ln w="9525" cap="flat">
                <a:noFill/>
                <a:bevel/>
                <a:headEnd/>
                <a:tailEnd/>
              </a:ln>
              <a:effectLst/>
            </p:spPr>
            <p:txBody>
              <a:bodyPr wrap="none" anchor="ctr">
                <a:prstTxWarp prst="textNoShape">
                  <a:avLst/>
                </a:prstTxWarp>
              </a:bodyPr>
              <a:lstStyle/>
              <a:p>
                <a:endParaRPr lang="en-US" sz="1662"/>
              </a:p>
            </p:txBody>
          </p:sp>
          <p:grpSp>
            <p:nvGrpSpPr>
              <p:cNvPr id="152" name="Group 129"/>
              <p:cNvGrpSpPr/>
              <p:nvPr userDrawn="1"/>
            </p:nvGrpSpPr>
            <p:grpSpPr>
              <a:xfrm>
                <a:off x="9215554" y="6615363"/>
                <a:ext cx="488509" cy="92075"/>
                <a:chOff x="9215554" y="6615363"/>
                <a:chExt cx="488509" cy="92075"/>
              </a:xfrm>
              <a:solidFill>
                <a:schemeClr val="tx1"/>
              </a:solidFill>
            </p:grpSpPr>
            <p:sp>
              <p:nvSpPr>
                <p:cNvPr id="153" name="Freeform 13"/>
                <p:cNvSpPr>
                  <a:spLocks noChangeArrowheads="1"/>
                </p:cNvSpPr>
                <p:nvPr/>
              </p:nvSpPr>
              <p:spPr bwMode="auto">
                <a:xfrm>
                  <a:off x="9215554" y="6617409"/>
                  <a:ext cx="87983" cy="87727"/>
                </a:xfrm>
                <a:custGeom>
                  <a:avLst/>
                  <a:gdLst/>
                  <a:ahLst/>
                  <a:cxnLst>
                    <a:cxn ang="0">
                      <a:pos x="587" y="0"/>
                    </a:cxn>
                    <a:cxn ang="0">
                      <a:pos x="947" y="0"/>
                    </a:cxn>
                    <a:cxn ang="0">
                      <a:pos x="1514" y="1512"/>
                    </a:cxn>
                    <a:cxn ang="0">
                      <a:pos x="1041" y="1512"/>
                    </a:cxn>
                    <a:cxn ang="0">
                      <a:pos x="984" y="1380"/>
                    </a:cxn>
                    <a:cxn ang="0">
                      <a:pos x="530" y="1380"/>
                    </a:cxn>
                    <a:cxn ang="0">
                      <a:pos x="474" y="1512"/>
                    </a:cxn>
                    <a:cxn ang="0">
                      <a:pos x="0" y="1512"/>
                    </a:cxn>
                    <a:cxn ang="0">
                      <a:pos x="587" y="0"/>
                    </a:cxn>
                    <a:cxn ang="0">
                      <a:pos x="871" y="1039"/>
                    </a:cxn>
                    <a:cxn ang="0">
                      <a:pos x="757" y="775"/>
                    </a:cxn>
                    <a:cxn ang="0">
                      <a:pos x="663" y="1039"/>
                    </a:cxn>
                    <a:cxn ang="0">
                      <a:pos x="871" y="1039"/>
                    </a:cxn>
                  </a:cxnLst>
                  <a:rect l="0" t="0" r="r" b="b"/>
                  <a:pathLst>
                    <a:path w="1515" h="1513">
                      <a:moveTo>
                        <a:pt x="587" y="0"/>
                      </a:moveTo>
                      <a:lnTo>
                        <a:pt x="947" y="0"/>
                      </a:lnTo>
                      <a:lnTo>
                        <a:pt x="1514" y="1512"/>
                      </a:lnTo>
                      <a:lnTo>
                        <a:pt x="1041" y="1512"/>
                      </a:lnTo>
                      <a:lnTo>
                        <a:pt x="984" y="1380"/>
                      </a:lnTo>
                      <a:lnTo>
                        <a:pt x="530" y="1380"/>
                      </a:lnTo>
                      <a:lnTo>
                        <a:pt x="474" y="1512"/>
                      </a:lnTo>
                      <a:lnTo>
                        <a:pt x="0" y="1512"/>
                      </a:lnTo>
                      <a:lnTo>
                        <a:pt x="587" y="0"/>
                      </a:lnTo>
                      <a:close/>
                      <a:moveTo>
                        <a:pt x="871" y="1039"/>
                      </a:moveTo>
                      <a:lnTo>
                        <a:pt x="757" y="775"/>
                      </a:lnTo>
                      <a:lnTo>
                        <a:pt x="663" y="1039"/>
                      </a:lnTo>
                      <a:lnTo>
                        <a:pt x="871" y="1039"/>
                      </a:lnTo>
                      <a:close/>
                    </a:path>
                  </a:pathLst>
                </a:custGeom>
                <a:grpFill/>
                <a:ln w="9525" cap="flat">
                  <a:noFill/>
                  <a:bevel/>
                  <a:headEnd/>
                  <a:tailEnd/>
                </a:ln>
                <a:effectLst/>
              </p:spPr>
              <p:txBody>
                <a:bodyPr wrap="none" anchor="ctr">
                  <a:prstTxWarp prst="textNoShape">
                    <a:avLst/>
                  </a:prstTxWarp>
                </a:bodyPr>
                <a:lstStyle/>
                <a:p>
                  <a:endParaRPr lang="en-US" sz="1662"/>
                </a:p>
              </p:txBody>
            </p:sp>
            <p:sp>
              <p:nvSpPr>
                <p:cNvPr id="154" name="Freeform 14"/>
                <p:cNvSpPr>
                  <a:spLocks noChangeArrowheads="1"/>
                </p:cNvSpPr>
                <p:nvPr/>
              </p:nvSpPr>
              <p:spPr bwMode="auto">
                <a:xfrm>
                  <a:off x="9308908" y="6683141"/>
                  <a:ext cx="28646" cy="21996"/>
                </a:xfrm>
                <a:custGeom>
                  <a:avLst/>
                  <a:gdLst/>
                  <a:ahLst/>
                  <a:cxnLst>
                    <a:cxn ang="0">
                      <a:pos x="0" y="0"/>
                    </a:cxn>
                    <a:cxn ang="0">
                      <a:pos x="492" y="0"/>
                    </a:cxn>
                    <a:cxn ang="0">
                      <a:pos x="492" y="378"/>
                    </a:cxn>
                    <a:cxn ang="0">
                      <a:pos x="0" y="378"/>
                    </a:cxn>
                    <a:cxn ang="0">
                      <a:pos x="0" y="0"/>
                    </a:cxn>
                  </a:cxnLst>
                  <a:rect l="0" t="0" r="r" b="b"/>
                  <a:pathLst>
                    <a:path w="493" h="379">
                      <a:moveTo>
                        <a:pt x="0" y="0"/>
                      </a:moveTo>
                      <a:lnTo>
                        <a:pt x="492" y="0"/>
                      </a:lnTo>
                      <a:lnTo>
                        <a:pt x="492" y="378"/>
                      </a:lnTo>
                      <a:lnTo>
                        <a:pt x="0" y="378"/>
                      </a:lnTo>
                      <a:lnTo>
                        <a:pt x="0" y="0"/>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155" name="Freeform 15"/>
                <p:cNvSpPr>
                  <a:spLocks noChangeArrowheads="1"/>
                </p:cNvSpPr>
                <p:nvPr/>
              </p:nvSpPr>
              <p:spPr bwMode="auto">
                <a:xfrm>
                  <a:off x="9339599" y="6615363"/>
                  <a:ext cx="79031" cy="92075"/>
                </a:xfrm>
                <a:custGeom>
                  <a:avLst/>
                  <a:gdLst/>
                  <a:ahLst/>
                  <a:cxnLst>
                    <a:cxn ang="0">
                      <a:pos x="0" y="794"/>
                    </a:cxn>
                    <a:cxn ang="0">
                      <a:pos x="0" y="794"/>
                    </a:cxn>
                    <a:cxn ang="0">
                      <a:pos x="56" y="454"/>
                    </a:cxn>
                    <a:cxn ang="0">
                      <a:pos x="227" y="208"/>
                    </a:cxn>
                    <a:cxn ang="0">
                      <a:pos x="492" y="57"/>
                    </a:cxn>
                    <a:cxn ang="0">
                      <a:pos x="794" y="0"/>
                    </a:cxn>
                    <a:cxn ang="0">
                      <a:pos x="1021" y="19"/>
                    </a:cxn>
                    <a:cxn ang="0">
                      <a:pos x="1192" y="76"/>
                    </a:cxn>
                    <a:cxn ang="0">
                      <a:pos x="1343" y="151"/>
                    </a:cxn>
                    <a:cxn ang="0">
                      <a:pos x="1097" y="587"/>
                    </a:cxn>
                    <a:cxn ang="0">
                      <a:pos x="1021" y="530"/>
                    </a:cxn>
                    <a:cxn ang="0">
                      <a:pos x="927" y="492"/>
                    </a:cxn>
                    <a:cxn ang="0">
                      <a:pos x="813" y="473"/>
                    </a:cxn>
                    <a:cxn ang="0">
                      <a:pos x="681" y="492"/>
                    </a:cxn>
                    <a:cxn ang="0">
                      <a:pos x="586" y="567"/>
                    </a:cxn>
                    <a:cxn ang="0">
                      <a:pos x="510" y="662"/>
                    </a:cxn>
                    <a:cxn ang="0">
                      <a:pos x="492" y="794"/>
                    </a:cxn>
                    <a:cxn ang="0">
                      <a:pos x="510" y="907"/>
                    </a:cxn>
                    <a:cxn ang="0">
                      <a:pos x="586" y="1020"/>
                    </a:cxn>
                    <a:cxn ang="0">
                      <a:pos x="681" y="1077"/>
                    </a:cxn>
                    <a:cxn ang="0">
                      <a:pos x="833" y="1116"/>
                    </a:cxn>
                    <a:cxn ang="0">
                      <a:pos x="946" y="1096"/>
                    </a:cxn>
                    <a:cxn ang="0">
                      <a:pos x="1040" y="1059"/>
                    </a:cxn>
                    <a:cxn ang="0">
                      <a:pos x="1135" y="983"/>
                    </a:cxn>
                    <a:cxn ang="0">
                      <a:pos x="1362" y="1418"/>
                    </a:cxn>
                    <a:cxn ang="0">
                      <a:pos x="1230" y="1494"/>
                    </a:cxn>
                    <a:cxn ang="0">
                      <a:pos x="1040" y="1570"/>
                    </a:cxn>
                    <a:cxn ang="0">
                      <a:pos x="813" y="1588"/>
                    </a:cxn>
                    <a:cxn ang="0">
                      <a:pos x="492" y="1531"/>
                    </a:cxn>
                    <a:cxn ang="0">
                      <a:pos x="227" y="1361"/>
                    </a:cxn>
                    <a:cxn ang="0">
                      <a:pos x="56" y="1116"/>
                    </a:cxn>
                    <a:cxn ang="0">
                      <a:pos x="0" y="794"/>
                    </a:cxn>
                  </a:cxnLst>
                  <a:rect l="0" t="0" r="r" b="b"/>
                  <a:pathLst>
                    <a:path w="1363" h="1589">
                      <a:moveTo>
                        <a:pt x="0" y="794"/>
                      </a:moveTo>
                      <a:lnTo>
                        <a:pt x="0" y="794"/>
                      </a:lnTo>
                      <a:cubicBezTo>
                        <a:pt x="0" y="662"/>
                        <a:pt x="19" y="567"/>
                        <a:pt x="56" y="454"/>
                      </a:cubicBezTo>
                      <a:cubicBezTo>
                        <a:pt x="94" y="360"/>
                        <a:pt x="151" y="284"/>
                        <a:pt x="227" y="208"/>
                      </a:cubicBezTo>
                      <a:cubicBezTo>
                        <a:pt x="303" y="133"/>
                        <a:pt x="378" y="94"/>
                        <a:pt x="492" y="57"/>
                      </a:cubicBezTo>
                      <a:cubicBezTo>
                        <a:pt x="586" y="19"/>
                        <a:pt x="681" y="0"/>
                        <a:pt x="794" y="0"/>
                      </a:cubicBezTo>
                      <a:cubicBezTo>
                        <a:pt x="889" y="0"/>
                        <a:pt x="965" y="0"/>
                        <a:pt x="1021" y="19"/>
                      </a:cubicBezTo>
                      <a:cubicBezTo>
                        <a:pt x="1097" y="38"/>
                        <a:pt x="1154" y="57"/>
                        <a:pt x="1192" y="76"/>
                      </a:cubicBezTo>
                      <a:cubicBezTo>
                        <a:pt x="1249" y="94"/>
                        <a:pt x="1305" y="133"/>
                        <a:pt x="1343" y="151"/>
                      </a:cubicBezTo>
                      <a:cubicBezTo>
                        <a:pt x="1097" y="587"/>
                        <a:pt x="1097" y="587"/>
                        <a:pt x="1097" y="587"/>
                      </a:cubicBezTo>
                      <a:cubicBezTo>
                        <a:pt x="1078" y="567"/>
                        <a:pt x="1060" y="549"/>
                        <a:pt x="1021" y="530"/>
                      </a:cubicBezTo>
                      <a:cubicBezTo>
                        <a:pt x="1003" y="511"/>
                        <a:pt x="965" y="511"/>
                        <a:pt x="927" y="492"/>
                      </a:cubicBezTo>
                      <a:cubicBezTo>
                        <a:pt x="889" y="473"/>
                        <a:pt x="851" y="473"/>
                        <a:pt x="813" y="473"/>
                      </a:cubicBezTo>
                      <a:cubicBezTo>
                        <a:pt x="757" y="473"/>
                        <a:pt x="719" y="473"/>
                        <a:pt x="681" y="492"/>
                      </a:cubicBezTo>
                      <a:cubicBezTo>
                        <a:pt x="643" y="511"/>
                        <a:pt x="605" y="530"/>
                        <a:pt x="586" y="567"/>
                      </a:cubicBezTo>
                      <a:cubicBezTo>
                        <a:pt x="549" y="587"/>
                        <a:pt x="530" y="624"/>
                        <a:pt x="510" y="662"/>
                      </a:cubicBezTo>
                      <a:cubicBezTo>
                        <a:pt x="492" y="700"/>
                        <a:pt x="492" y="757"/>
                        <a:pt x="492" y="794"/>
                      </a:cubicBezTo>
                      <a:cubicBezTo>
                        <a:pt x="492" y="832"/>
                        <a:pt x="492" y="869"/>
                        <a:pt x="510" y="907"/>
                      </a:cubicBezTo>
                      <a:cubicBezTo>
                        <a:pt x="530" y="945"/>
                        <a:pt x="549" y="983"/>
                        <a:pt x="586" y="1020"/>
                      </a:cubicBezTo>
                      <a:cubicBezTo>
                        <a:pt x="605" y="1040"/>
                        <a:pt x="643" y="1059"/>
                        <a:pt x="681" y="1077"/>
                      </a:cubicBezTo>
                      <a:cubicBezTo>
                        <a:pt x="737" y="1096"/>
                        <a:pt x="776" y="1116"/>
                        <a:pt x="833" y="1116"/>
                      </a:cubicBezTo>
                      <a:cubicBezTo>
                        <a:pt x="870" y="1116"/>
                        <a:pt x="908" y="1096"/>
                        <a:pt x="946" y="1096"/>
                      </a:cubicBezTo>
                      <a:cubicBezTo>
                        <a:pt x="984" y="1077"/>
                        <a:pt x="1021" y="1059"/>
                        <a:pt x="1040" y="1059"/>
                      </a:cubicBezTo>
                      <a:cubicBezTo>
                        <a:pt x="1078" y="1040"/>
                        <a:pt x="1097" y="1020"/>
                        <a:pt x="1135" y="983"/>
                      </a:cubicBezTo>
                      <a:cubicBezTo>
                        <a:pt x="1362" y="1418"/>
                        <a:pt x="1362" y="1418"/>
                        <a:pt x="1362" y="1418"/>
                      </a:cubicBezTo>
                      <a:cubicBezTo>
                        <a:pt x="1324" y="1437"/>
                        <a:pt x="1287" y="1475"/>
                        <a:pt x="1230" y="1494"/>
                      </a:cubicBezTo>
                      <a:cubicBezTo>
                        <a:pt x="1173" y="1531"/>
                        <a:pt x="1116" y="1550"/>
                        <a:pt x="1040" y="1570"/>
                      </a:cubicBezTo>
                      <a:cubicBezTo>
                        <a:pt x="984" y="1588"/>
                        <a:pt x="908" y="1588"/>
                        <a:pt x="813" y="1588"/>
                      </a:cubicBezTo>
                      <a:cubicBezTo>
                        <a:pt x="700" y="1588"/>
                        <a:pt x="586" y="1570"/>
                        <a:pt x="492" y="1531"/>
                      </a:cubicBezTo>
                      <a:cubicBezTo>
                        <a:pt x="378" y="1494"/>
                        <a:pt x="303" y="1437"/>
                        <a:pt x="227" y="1361"/>
                      </a:cubicBezTo>
                      <a:cubicBezTo>
                        <a:pt x="151" y="1304"/>
                        <a:pt x="94" y="1210"/>
                        <a:pt x="56" y="1116"/>
                      </a:cubicBezTo>
                      <a:cubicBezTo>
                        <a:pt x="19" y="1020"/>
                        <a:pt x="0" y="907"/>
                        <a:pt x="0" y="794"/>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156" name="Freeform 16"/>
                <p:cNvSpPr>
                  <a:spLocks noChangeArrowheads="1"/>
                </p:cNvSpPr>
                <p:nvPr/>
              </p:nvSpPr>
              <p:spPr bwMode="auto">
                <a:xfrm>
                  <a:off x="9411981" y="6615363"/>
                  <a:ext cx="93354" cy="92075"/>
                </a:xfrm>
                <a:custGeom>
                  <a:avLst/>
                  <a:gdLst/>
                  <a:ahLst/>
                  <a:cxnLst>
                    <a:cxn ang="0">
                      <a:pos x="0" y="794"/>
                    </a:cxn>
                    <a:cxn ang="0">
                      <a:pos x="0" y="794"/>
                    </a:cxn>
                    <a:cxn ang="0">
                      <a:pos x="75" y="473"/>
                    </a:cxn>
                    <a:cxn ang="0">
                      <a:pos x="245" y="227"/>
                    </a:cxn>
                    <a:cxn ang="0">
                      <a:pos x="492" y="57"/>
                    </a:cxn>
                    <a:cxn ang="0">
                      <a:pos x="795" y="0"/>
                    </a:cxn>
                    <a:cxn ang="0">
                      <a:pos x="1116" y="57"/>
                    </a:cxn>
                    <a:cxn ang="0">
                      <a:pos x="1362" y="227"/>
                    </a:cxn>
                    <a:cxn ang="0">
                      <a:pos x="1532" y="473"/>
                    </a:cxn>
                    <a:cxn ang="0">
                      <a:pos x="1608" y="794"/>
                    </a:cxn>
                    <a:cxn ang="0">
                      <a:pos x="1532" y="1096"/>
                    </a:cxn>
                    <a:cxn ang="0">
                      <a:pos x="1362" y="1361"/>
                    </a:cxn>
                    <a:cxn ang="0">
                      <a:pos x="1116" y="1531"/>
                    </a:cxn>
                    <a:cxn ang="0">
                      <a:pos x="795" y="1588"/>
                    </a:cxn>
                    <a:cxn ang="0">
                      <a:pos x="492" y="1531"/>
                    </a:cxn>
                    <a:cxn ang="0">
                      <a:pos x="245" y="1361"/>
                    </a:cxn>
                    <a:cxn ang="0">
                      <a:pos x="75" y="1096"/>
                    </a:cxn>
                    <a:cxn ang="0">
                      <a:pos x="0" y="794"/>
                    </a:cxn>
                    <a:cxn ang="0">
                      <a:pos x="492" y="794"/>
                    </a:cxn>
                    <a:cxn ang="0">
                      <a:pos x="492" y="794"/>
                    </a:cxn>
                    <a:cxn ang="0">
                      <a:pos x="511" y="907"/>
                    </a:cxn>
                    <a:cxn ang="0">
                      <a:pos x="586" y="1020"/>
                    </a:cxn>
                    <a:cxn ang="0">
                      <a:pos x="681" y="1077"/>
                    </a:cxn>
                    <a:cxn ang="0">
                      <a:pos x="795" y="1116"/>
                    </a:cxn>
                    <a:cxn ang="0">
                      <a:pos x="927" y="1077"/>
                    </a:cxn>
                    <a:cxn ang="0">
                      <a:pos x="1022" y="1020"/>
                    </a:cxn>
                    <a:cxn ang="0">
                      <a:pos x="1097" y="907"/>
                    </a:cxn>
                    <a:cxn ang="0">
                      <a:pos x="1116" y="794"/>
                    </a:cxn>
                    <a:cxn ang="0">
                      <a:pos x="1097" y="662"/>
                    </a:cxn>
                    <a:cxn ang="0">
                      <a:pos x="1022" y="567"/>
                    </a:cxn>
                    <a:cxn ang="0">
                      <a:pos x="927" y="492"/>
                    </a:cxn>
                    <a:cxn ang="0">
                      <a:pos x="795" y="473"/>
                    </a:cxn>
                    <a:cxn ang="0">
                      <a:pos x="681" y="492"/>
                    </a:cxn>
                    <a:cxn ang="0">
                      <a:pos x="586" y="567"/>
                    </a:cxn>
                    <a:cxn ang="0">
                      <a:pos x="511" y="662"/>
                    </a:cxn>
                    <a:cxn ang="0">
                      <a:pos x="492" y="794"/>
                    </a:cxn>
                  </a:cxnLst>
                  <a:rect l="0" t="0" r="r" b="b"/>
                  <a:pathLst>
                    <a:path w="1609" h="1589">
                      <a:moveTo>
                        <a:pt x="0" y="794"/>
                      </a:moveTo>
                      <a:lnTo>
                        <a:pt x="0" y="794"/>
                      </a:lnTo>
                      <a:cubicBezTo>
                        <a:pt x="0" y="681"/>
                        <a:pt x="18" y="587"/>
                        <a:pt x="75" y="473"/>
                      </a:cubicBezTo>
                      <a:cubicBezTo>
                        <a:pt x="113" y="378"/>
                        <a:pt x="170" y="303"/>
                        <a:pt x="245" y="227"/>
                      </a:cubicBezTo>
                      <a:cubicBezTo>
                        <a:pt x="302" y="151"/>
                        <a:pt x="397" y="94"/>
                        <a:pt x="492" y="57"/>
                      </a:cubicBezTo>
                      <a:cubicBezTo>
                        <a:pt x="586" y="19"/>
                        <a:pt x="700" y="0"/>
                        <a:pt x="795" y="0"/>
                      </a:cubicBezTo>
                      <a:cubicBezTo>
                        <a:pt x="908" y="0"/>
                        <a:pt x="1022" y="19"/>
                        <a:pt x="1116" y="57"/>
                      </a:cubicBezTo>
                      <a:cubicBezTo>
                        <a:pt x="1211" y="94"/>
                        <a:pt x="1286" y="151"/>
                        <a:pt x="1362" y="227"/>
                      </a:cubicBezTo>
                      <a:cubicBezTo>
                        <a:pt x="1438" y="303"/>
                        <a:pt x="1495" y="378"/>
                        <a:pt x="1532" y="473"/>
                      </a:cubicBezTo>
                      <a:cubicBezTo>
                        <a:pt x="1570" y="587"/>
                        <a:pt x="1608" y="681"/>
                        <a:pt x="1608" y="794"/>
                      </a:cubicBezTo>
                      <a:cubicBezTo>
                        <a:pt x="1608" y="907"/>
                        <a:pt x="1570" y="1002"/>
                        <a:pt x="1532" y="1096"/>
                      </a:cubicBezTo>
                      <a:cubicBezTo>
                        <a:pt x="1495" y="1191"/>
                        <a:pt x="1438" y="1286"/>
                        <a:pt x="1362" y="1361"/>
                      </a:cubicBezTo>
                      <a:cubicBezTo>
                        <a:pt x="1286" y="1418"/>
                        <a:pt x="1211" y="1475"/>
                        <a:pt x="1116" y="1531"/>
                      </a:cubicBezTo>
                      <a:cubicBezTo>
                        <a:pt x="1022" y="1570"/>
                        <a:pt x="908" y="1588"/>
                        <a:pt x="795" y="1588"/>
                      </a:cubicBezTo>
                      <a:cubicBezTo>
                        <a:pt x="700" y="1588"/>
                        <a:pt x="586" y="1570"/>
                        <a:pt x="492" y="1531"/>
                      </a:cubicBezTo>
                      <a:cubicBezTo>
                        <a:pt x="397" y="1475"/>
                        <a:pt x="302" y="1418"/>
                        <a:pt x="245" y="1361"/>
                      </a:cubicBezTo>
                      <a:cubicBezTo>
                        <a:pt x="170" y="1286"/>
                        <a:pt x="113" y="1191"/>
                        <a:pt x="75" y="1096"/>
                      </a:cubicBezTo>
                      <a:cubicBezTo>
                        <a:pt x="18" y="1002"/>
                        <a:pt x="0" y="907"/>
                        <a:pt x="0" y="794"/>
                      </a:cubicBezTo>
                      <a:close/>
                      <a:moveTo>
                        <a:pt x="492" y="794"/>
                      </a:moveTo>
                      <a:lnTo>
                        <a:pt x="492" y="794"/>
                      </a:lnTo>
                      <a:cubicBezTo>
                        <a:pt x="492" y="832"/>
                        <a:pt x="492" y="869"/>
                        <a:pt x="511" y="907"/>
                      </a:cubicBezTo>
                      <a:cubicBezTo>
                        <a:pt x="529" y="945"/>
                        <a:pt x="548" y="983"/>
                        <a:pt x="586" y="1020"/>
                      </a:cubicBezTo>
                      <a:cubicBezTo>
                        <a:pt x="605" y="1040"/>
                        <a:pt x="643" y="1059"/>
                        <a:pt x="681" y="1077"/>
                      </a:cubicBezTo>
                      <a:cubicBezTo>
                        <a:pt x="719" y="1096"/>
                        <a:pt x="756" y="1116"/>
                        <a:pt x="795" y="1116"/>
                      </a:cubicBezTo>
                      <a:cubicBezTo>
                        <a:pt x="851" y="1116"/>
                        <a:pt x="889" y="1096"/>
                        <a:pt x="927" y="1077"/>
                      </a:cubicBezTo>
                      <a:cubicBezTo>
                        <a:pt x="965" y="1059"/>
                        <a:pt x="1002" y="1040"/>
                        <a:pt x="1022" y="1020"/>
                      </a:cubicBezTo>
                      <a:cubicBezTo>
                        <a:pt x="1059" y="983"/>
                        <a:pt x="1078" y="945"/>
                        <a:pt x="1097" y="907"/>
                      </a:cubicBezTo>
                      <a:cubicBezTo>
                        <a:pt x="1116" y="869"/>
                        <a:pt x="1116" y="832"/>
                        <a:pt x="1116" y="794"/>
                      </a:cubicBezTo>
                      <a:cubicBezTo>
                        <a:pt x="1116" y="757"/>
                        <a:pt x="1116" y="700"/>
                        <a:pt x="1097" y="662"/>
                      </a:cubicBezTo>
                      <a:cubicBezTo>
                        <a:pt x="1078" y="624"/>
                        <a:pt x="1059" y="587"/>
                        <a:pt x="1022" y="567"/>
                      </a:cubicBezTo>
                      <a:cubicBezTo>
                        <a:pt x="1002" y="530"/>
                        <a:pt x="965" y="511"/>
                        <a:pt x="927" y="492"/>
                      </a:cubicBezTo>
                      <a:cubicBezTo>
                        <a:pt x="889" y="473"/>
                        <a:pt x="851" y="473"/>
                        <a:pt x="795" y="473"/>
                      </a:cubicBezTo>
                      <a:cubicBezTo>
                        <a:pt x="756" y="473"/>
                        <a:pt x="719" y="473"/>
                        <a:pt x="681" y="492"/>
                      </a:cubicBezTo>
                      <a:cubicBezTo>
                        <a:pt x="643" y="511"/>
                        <a:pt x="605" y="530"/>
                        <a:pt x="586" y="567"/>
                      </a:cubicBezTo>
                      <a:cubicBezTo>
                        <a:pt x="548" y="587"/>
                        <a:pt x="529" y="624"/>
                        <a:pt x="511" y="662"/>
                      </a:cubicBezTo>
                      <a:cubicBezTo>
                        <a:pt x="492" y="700"/>
                        <a:pt x="492" y="757"/>
                        <a:pt x="492" y="794"/>
                      </a:cubicBezTo>
                      <a:close/>
                    </a:path>
                  </a:pathLst>
                </a:custGeom>
                <a:grpFill/>
                <a:ln w="9525" cap="flat">
                  <a:noFill/>
                  <a:bevel/>
                  <a:headEnd/>
                  <a:tailEnd/>
                </a:ln>
                <a:effectLst/>
              </p:spPr>
              <p:txBody>
                <a:bodyPr wrap="none" anchor="ctr">
                  <a:prstTxWarp prst="textNoShape">
                    <a:avLst/>
                  </a:prstTxWarp>
                </a:bodyPr>
                <a:lstStyle/>
                <a:p>
                  <a:endParaRPr lang="en-US" sz="1662"/>
                </a:p>
              </p:txBody>
            </p:sp>
            <p:sp>
              <p:nvSpPr>
                <p:cNvPr id="157" name="Freeform 17"/>
                <p:cNvSpPr>
                  <a:spLocks noChangeArrowheads="1"/>
                </p:cNvSpPr>
                <p:nvPr/>
              </p:nvSpPr>
              <p:spPr bwMode="auto">
                <a:xfrm>
                  <a:off x="9506357" y="6683141"/>
                  <a:ext cx="28646" cy="21996"/>
                </a:xfrm>
                <a:custGeom>
                  <a:avLst/>
                  <a:gdLst/>
                  <a:ahLst/>
                  <a:cxnLst>
                    <a:cxn ang="0">
                      <a:pos x="0" y="0"/>
                    </a:cxn>
                    <a:cxn ang="0">
                      <a:pos x="492" y="0"/>
                    </a:cxn>
                    <a:cxn ang="0">
                      <a:pos x="492" y="378"/>
                    </a:cxn>
                    <a:cxn ang="0">
                      <a:pos x="0" y="378"/>
                    </a:cxn>
                    <a:cxn ang="0">
                      <a:pos x="0" y="0"/>
                    </a:cxn>
                  </a:cxnLst>
                  <a:rect l="0" t="0" r="r" b="b"/>
                  <a:pathLst>
                    <a:path w="493" h="379">
                      <a:moveTo>
                        <a:pt x="0" y="0"/>
                      </a:moveTo>
                      <a:lnTo>
                        <a:pt x="492" y="0"/>
                      </a:lnTo>
                      <a:lnTo>
                        <a:pt x="492" y="378"/>
                      </a:lnTo>
                      <a:lnTo>
                        <a:pt x="0" y="378"/>
                      </a:lnTo>
                      <a:lnTo>
                        <a:pt x="0" y="0"/>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158" name="Freeform 18"/>
                <p:cNvSpPr>
                  <a:spLocks noChangeArrowheads="1"/>
                </p:cNvSpPr>
                <p:nvPr/>
              </p:nvSpPr>
              <p:spPr bwMode="auto">
                <a:xfrm>
                  <a:off x="9541397" y="6617409"/>
                  <a:ext cx="72381" cy="90029"/>
                </a:xfrm>
                <a:custGeom>
                  <a:avLst/>
                  <a:gdLst/>
                  <a:ahLst/>
                  <a:cxnLst>
                    <a:cxn ang="0">
                      <a:pos x="624" y="1550"/>
                    </a:cxn>
                    <a:cxn ang="0">
                      <a:pos x="624" y="1550"/>
                    </a:cxn>
                    <a:cxn ang="0">
                      <a:pos x="359" y="1512"/>
                    </a:cxn>
                    <a:cxn ang="0">
                      <a:pos x="170" y="1399"/>
                    </a:cxn>
                    <a:cxn ang="0">
                      <a:pos x="37" y="1229"/>
                    </a:cxn>
                    <a:cxn ang="0">
                      <a:pos x="0" y="964"/>
                    </a:cxn>
                    <a:cxn ang="0">
                      <a:pos x="0" y="0"/>
                    </a:cxn>
                    <a:cxn ang="0">
                      <a:pos x="473" y="0"/>
                    </a:cxn>
                    <a:cxn ang="0">
                      <a:pos x="473" y="945"/>
                    </a:cxn>
                    <a:cxn ang="0">
                      <a:pos x="510" y="1058"/>
                    </a:cxn>
                    <a:cxn ang="0">
                      <a:pos x="624" y="1096"/>
                    </a:cxn>
                    <a:cxn ang="0">
                      <a:pos x="737" y="1058"/>
                    </a:cxn>
                    <a:cxn ang="0">
                      <a:pos x="775" y="945"/>
                    </a:cxn>
                    <a:cxn ang="0">
                      <a:pos x="775" y="0"/>
                    </a:cxn>
                    <a:cxn ang="0">
                      <a:pos x="1248" y="0"/>
                    </a:cxn>
                    <a:cxn ang="0">
                      <a:pos x="1248" y="964"/>
                    </a:cxn>
                    <a:cxn ang="0">
                      <a:pos x="1211" y="1229"/>
                    </a:cxn>
                    <a:cxn ang="0">
                      <a:pos x="1078" y="1399"/>
                    </a:cxn>
                    <a:cxn ang="0">
                      <a:pos x="889" y="1512"/>
                    </a:cxn>
                    <a:cxn ang="0">
                      <a:pos x="624" y="1550"/>
                    </a:cxn>
                  </a:cxnLst>
                  <a:rect l="0" t="0" r="r" b="b"/>
                  <a:pathLst>
                    <a:path w="1249" h="1551">
                      <a:moveTo>
                        <a:pt x="624" y="1550"/>
                      </a:moveTo>
                      <a:lnTo>
                        <a:pt x="624" y="1550"/>
                      </a:lnTo>
                      <a:cubicBezTo>
                        <a:pt x="530" y="1550"/>
                        <a:pt x="435" y="1532"/>
                        <a:pt x="359" y="1512"/>
                      </a:cubicBezTo>
                      <a:cubicBezTo>
                        <a:pt x="283" y="1493"/>
                        <a:pt x="227" y="1456"/>
                        <a:pt x="170" y="1399"/>
                      </a:cubicBezTo>
                      <a:cubicBezTo>
                        <a:pt x="113" y="1361"/>
                        <a:pt x="75" y="1285"/>
                        <a:pt x="37" y="1229"/>
                      </a:cubicBezTo>
                      <a:cubicBezTo>
                        <a:pt x="19" y="1153"/>
                        <a:pt x="0" y="1058"/>
                        <a:pt x="0" y="964"/>
                      </a:cubicBezTo>
                      <a:cubicBezTo>
                        <a:pt x="0" y="0"/>
                        <a:pt x="0" y="0"/>
                        <a:pt x="0" y="0"/>
                      </a:cubicBezTo>
                      <a:cubicBezTo>
                        <a:pt x="473" y="0"/>
                        <a:pt x="473" y="0"/>
                        <a:pt x="473" y="0"/>
                      </a:cubicBezTo>
                      <a:cubicBezTo>
                        <a:pt x="473" y="945"/>
                        <a:pt x="473" y="945"/>
                        <a:pt x="473" y="945"/>
                      </a:cubicBezTo>
                      <a:cubicBezTo>
                        <a:pt x="473" y="982"/>
                        <a:pt x="491" y="1039"/>
                        <a:pt x="510" y="1058"/>
                      </a:cubicBezTo>
                      <a:cubicBezTo>
                        <a:pt x="530" y="1096"/>
                        <a:pt x="567" y="1096"/>
                        <a:pt x="624" y="1096"/>
                      </a:cubicBezTo>
                      <a:cubicBezTo>
                        <a:pt x="681" y="1096"/>
                        <a:pt x="719" y="1096"/>
                        <a:pt x="737" y="1058"/>
                      </a:cubicBezTo>
                      <a:cubicBezTo>
                        <a:pt x="757" y="1039"/>
                        <a:pt x="775" y="982"/>
                        <a:pt x="775" y="945"/>
                      </a:cubicBezTo>
                      <a:cubicBezTo>
                        <a:pt x="775" y="0"/>
                        <a:pt x="775" y="0"/>
                        <a:pt x="775" y="0"/>
                      </a:cubicBezTo>
                      <a:cubicBezTo>
                        <a:pt x="1248" y="0"/>
                        <a:pt x="1248" y="0"/>
                        <a:pt x="1248" y="0"/>
                      </a:cubicBezTo>
                      <a:cubicBezTo>
                        <a:pt x="1248" y="964"/>
                        <a:pt x="1248" y="964"/>
                        <a:pt x="1248" y="964"/>
                      </a:cubicBezTo>
                      <a:cubicBezTo>
                        <a:pt x="1248" y="1058"/>
                        <a:pt x="1248" y="1153"/>
                        <a:pt x="1211" y="1229"/>
                      </a:cubicBezTo>
                      <a:cubicBezTo>
                        <a:pt x="1173" y="1285"/>
                        <a:pt x="1135" y="1361"/>
                        <a:pt x="1078" y="1399"/>
                      </a:cubicBezTo>
                      <a:cubicBezTo>
                        <a:pt x="1021" y="1456"/>
                        <a:pt x="964" y="1493"/>
                        <a:pt x="889" y="1512"/>
                      </a:cubicBezTo>
                      <a:cubicBezTo>
                        <a:pt x="813" y="1532"/>
                        <a:pt x="719" y="1550"/>
                        <a:pt x="624" y="1550"/>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159" name="Freeform 19"/>
                <p:cNvSpPr>
                  <a:spLocks noChangeArrowheads="1"/>
                </p:cNvSpPr>
                <p:nvPr/>
              </p:nvSpPr>
              <p:spPr bwMode="auto">
                <a:xfrm>
                  <a:off x="9622730" y="6617409"/>
                  <a:ext cx="81333" cy="87727"/>
                </a:xfrm>
                <a:custGeom>
                  <a:avLst/>
                  <a:gdLst/>
                  <a:ahLst/>
                  <a:cxnLst>
                    <a:cxn ang="0">
                      <a:pos x="0" y="0"/>
                    </a:cxn>
                    <a:cxn ang="0">
                      <a:pos x="492" y="0"/>
                    </a:cxn>
                    <a:cxn ang="0">
                      <a:pos x="492" y="340"/>
                    </a:cxn>
                    <a:cxn ang="0">
                      <a:pos x="795" y="0"/>
                    </a:cxn>
                    <a:cxn ang="0">
                      <a:pos x="1381" y="0"/>
                    </a:cxn>
                    <a:cxn ang="0">
                      <a:pos x="851" y="681"/>
                    </a:cxn>
                    <a:cxn ang="0">
                      <a:pos x="1400" y="1512"/>
                    </a:cxn>
                    <a:cxn ang="0">
                      <a:pos x="832" y="1512"/>
                    </a:cxn>
                    <a:cxn ang="0">
                      <a:pos x="492" y="1039"/>
                    </a:cxn>
                    <a:cxn ang="0">
                      <a:pos x="492" y="1512"/>
                    </a:cxn>
                    <a:cxn ang="0">
                      <a:pos x="0" y="1512"/>
                    </a:cxn>
                    <a:cxn ang="0">
                      <a:pos x="0" y="0"/>
                    </a:cxn>
                  </a:cxnLst>
                  <a:rect l="0" t="0" r="r" b="b"/>
                  <a:pathLst>
                    <a:path w="1401" h="1513">
                      <a:moveTo>
                        <a:pt x="0" y="0"/>
                      </a:moveTo>
                      <a:lnTo>
                        <a:pt x="492" y="0"/>
                      </a:lnTo>
                      <a:lnTo>
                        <a:pt x="492" y="340"/>
                      </a:lnTo>
                      <a:lnTo>
                        <a:pt x="795" y="0"/>
                      </a:lnTo>
                      <a:lnTo>
                        <a:pt x="1381" y="0"/>
                      </a:lnTo>
                      <a:lnTo>
                        <a:pt x="851" y="681"/>
                      </a:lnTo>
                      <a:lnTo>
                        <a:pt x="1400" y="1512"/>
                      </a:lnTo>
                      <a:lnTo>
                        <a:pt x="832" y="1512"/>
                      </a:lnTo>
                      <a:lnTo>
                        <a:pt x="492" y="1039"/>
                      </a:lnTo>
                      <a:lnTo>
                        <a:pt x="492" y="1512"/>
                      </a:lnTo>
                      <a:lnTo>
                        <a:pt x="0" y="1512"/>
                      </a:lnTo>
                      <a:lnTo>
                        <a:pt x="0" y="0"/>
                      </a:lnTo>
                    </a:path>
                  </a:pathLst>
                </a:custGeom>
                <a:grpFill/>
                <a:ln w="9525" cap="flat">
                  <a:noFill/>
                  <a:bevel/>
                  <a:headEnd/>
                  <a:tailEnd/>
                </a:ln>
                <a:effectLst/>
              </p:spPr>
              <p:txBody>
                <a:bodyPr wrap="none" anchor="ctr">
                  <a:prstTxWarp prst="textNoShape">
                    <a:avLst/>
                  </a:prstTxWarp>
                </a:bodyPr>
                <a:lstStyle/>
                <a:p>
                  <a:endParaRPr lang="en-US" sz="1662"/>
                </a:p>
              </p:txBody>
            </p:sp>
          </p:grpSp>
        </p:grpSp>
      </p:grpSp>
      <p:sp>
        <p:nvSpPr>
          <p:cNvPr id="94" name="PB"/>
          <p:cNvSpPr/>
          <p:nvPr userDrawn="1"/>
        </p:nvSpPr>
        <p:spPr>
          <a:xfrm>
            <a:off x="0" y="6769100"/>
            <a:ext cx="12192000" cy="38100"/>
          </a:xfrm>
          <a:prstGeom prst="rect">
            <a:avLst/>
          </a:prstGeom>
          <a:solidFill>
            <a:schemeClr val="bg1">
              <a:alpha val="40000"/>
            </a:schemeClr>
          </a:solidFill>
          <a:ln w="9525" cap="flat" cmpd="sng" algn="ctr">
            <a:noFill/>
            <a:prstDash val="soli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662"/>
          </a:p>
        </p:txBody>
      </p:sp>
      <p:sp>
        <p:nvSpPr>
          <p:cNvPr id="95" name="Content Placeholder 2"/>
          <p:cNvSpPr>
            <a:spLocks noGrp="1"/>
          </p:cNvSpPr>
          <p:nvPr>
            <p:ph sz="half" idx="1"/>
          </p:nvPr>
        </p:nvSpPr>
        <p:spPr>
          <a:xfrm>
            <a:off x="703385" y="2057400"/>
            <a:ext cx="2625969" cy="3747864"/>
          </a:xfrm>
          <a:solidFill>
            <a:schemeClr val="bg2"/>
          </a:solidFill>
          <a:ln>
            <a:noFill/>
          </a:ln>
        </p:spPr>
        <p:txBody>
          <a:bodyPr vert="horz" wrap="square">
            <a:normAutofit/>
          </a:bodyPr>
          <a:lstStyle>
            <a:lvl1pPr>
              <a:buFont typeface="Arial"/>
              <a:buChar char="•"/>
              <a:defRPr sz="1662"/>
            </a:lvl1pPr>
            <a:lvl2pPr>
              <a:buFont typeface="Arial"/>
              <a:buChar char="•"/>
              <a:defRPr sz="1662"/>
            </a:lvl2pPr>
            <a:lvl3pPr>
              <a:defRPr sz="1662"/>
            </a:lvl3pPr>
            <a:lvl4pPr>
              <a:defRPr sz="1662"/>
            </a:lvl4pPr>
            <a:lvl5pPr>
              <a:defRPr sz="1662"/>
            </a:lvl5pPr>
            <a:lvl6pPr>
              <a:defRPr sz="1662"/>
            </a:lvl6pPr>
            <a:lvl7pPr>
              <a:defRPr sz="1662"/>
            </a:lvl7pPr>
            <a:lvl8pPr>
              <a:defRPr sz="1662"/>
            </a:lvl8pPr>
            <a:lvl9pPr>
              <a:defRPr sz="1662"/>
            </a:lvl9pPr>
          </a:lstStyle>
          <a:p>
            <a:pPr lvl="0"/>
            <a:r>
              <a:rPr lang="en-US"/>
              <a:t>Click to edit Master text styles</a:t>
            </a:r>
          </a:p>
          <a:p>
            <a:pPr lvl="1"/>
            <a:r>
              <a:rPr lang="en-US"/>
              <a:t>Second level</a:t>
            </a:r>
          </a:p>
        </p:txBody>
      </p:sp>
      <p:sp>
        <p:nvSpPr>
          <p:cNvPr id="96" name="Content Placeholder 2"/>
          <p:cNvSpPr>
            <a:spLocks noGrp="1"/>
          </p:cNvSpPr>
          <p:nvPr>
            <p:ph sz="half" idx="16"/>
          </p:nvPr>
        </p:nvSpPr>
        <p:spPr>
          <a:xfrm>
            <a:off x="3423140" y="2057400"/>
            <a:ext cx="2625969" cy="3747864"/>
          </a:xfrm>
          <a:solidFill>
            <a:schemeClr val="accent1"/>
          </a:solidFill>
          <a:ln>
            <a:noFill/>
          </a:ln>
        </p:spPr>
        <p:txBody>
          <a:bodyPr vert="horz" wrap="square">
            <a:normAutofit/>
          </a:bodyPr>
          <a:lstStyle>
            <a:lvl1pPr>
              <a:buFont typeface="Arial"/>
              <a:buChar char="•"/>
              <a:defRPr sz="1662"/>
            </a:lvl1pPr>
            <a:lvl2pPr>
              <a:buFont typeface="Arial"/>
              <a:buChar char="•"/>
              <a:defRPr sz="1662"/>
            </a:lvl2pPr>
            <a:lvl3pPr>
              <a:defRPr sz="1662"/>
            </a:lvl3pPr>
            <a:lvl4pPr>
              <a:defRPr sz="1662"/>
            </a:lvl4pPr>
            <a:lvl5pPr>
              <a:defRPr sz="1662"/>
            </a:lvl5pPr>
            <a:lvl6pPr>
              <a:defRPr sz="1662"/>
            </a:lvl6pPr>
            <a:lvl7pPr>
              <a:defRPr sz="1662"/>
            </a:lvl7pPr>
            <a:lvl8pPr>
              <a:defRPr sz="1662"/>
            </a:lvl8pPr>
            <a:lvl9pPr>
              <a:defRPr sz="1662"/>
            </a:lvl9pPr>
          </a:lstStyle>
          <a:p>
            <a:pPr lvl="0"/>
            <a:r>
              <a:rPr lang="en-US"/>
              <a:t>Click to edit Master text styles</a:t>
            </a:r>
          </a:p>
          <a:p>
            <a:pPr lvl="1"/>
            <a:r>
              <a:rPr lang="en-US"/>
              <a:t>Second level</a:t>
            </a:r>
          </a:p>
        </p:txBody>
      </p:sp>
      <p:sp>
        <p:nvSpPr>
          <p:cNvPr id="97" name="Content Placeholder 2"/>
          <p:cNvSpPr>
            <a:spLocks noGrp="1"/>
          </p:cNvSpPr>
          <p:nvPr>
            <p:ph sz="half" idx="17"/>
          </p:nvPr>
        </p:nvSpPr>
        <p:spPr>
          <a:xfrm>
            <a:off x="6142893" y="2057400"/>
            <a:ext cx="2625969" cy="3747864"/>
          </a:xfrm>
          <a:solidFill>
            <a:schemeClr val="bg2"/>
          </a:solidFill>
        </p:spPr>
        <p:txBody>
          <a:bodyPr wrap="square">
            <a:normAutofit/>
          </a:bodyPr>
          <a:lstStyle>
            <a:lvl1pPr>
              <a:buFont typeface="Arial"/>
              <a:buChar char="•"/>
              <a:defRPr sz="1662"/>
            </a:lvl1pPr>
            <a:lvl2pPr>
              <a:buFont typeface="Arial"/>
              <a:buChar char="•"/>
              <a:defRPr sz="1662"/>
            </a:lvl2pPr>
            <a:lvl3pPr>
              <a:defRPr sz="1662"/>
            </a:lvl3pPr>
            <a:lvl4pPr>
              <a:defRPr sz="1662"/>
            </a:lvl4pPr>
            <a:lvl5pPr>
              <a:defRPr sz="1662"/>
            </a:lvl5pPr>
            <a:lvl6pPr>
              <a:defRPr sz="1662"/>
            </a:lvl6pPr>
            <a:lvl7pPr>
              <a:defRPr sz="1662"/>
            </a:lvl7pPr>
            <a:lvl8pPr>
              <a:defRPr sz="1662"/>
            </a:lvl8pPr>
            <a:lvl9pPr>
              <a:defRPr sz="1662"/>
            </a:lvl9pPr>
          </a:lstStyle>
          <a:p>
            <a:pPr lvl="0"/>
            <a:r>
              <a:rPr lang="en-US"/>
              <a:t>Click to edit Master text styles</a:t>
            </a:r>
          </a:p>
          <a:p>
            <a:pPr lvl="1"/>
            <a:r>
              <a:rPr lang="en-US"/>
              <a:t>Second level</a:t>
            </a:r>
          </a:p>
        </p:txBody>
      </p:sp>
      <p:sp>
        <p:nvSpPr>
          <p:cNvPr id="98" name="Content Placeholder 2"/>
          <p:cNvSpPr>
            <a:spLocks noGrp="1"/>
          </p:cNvSpPr>
          <p:nvPr>
            <p:ph sz="half" idx="18"/>
          </p:nvPr>
        </p:nvSpPr>
        <p:spPr>
          <a:xfrm>
            <a:off x="8862648" y="2057400"/>
            <a:ext cx="2625969" cy="3747864"/>
          </a:xfrm>
          <a:solidFill>
            <a:srgbClr val="E6A82F"/>
          </a:solidFill>
        </p:spPr>
        <p:txBody>
          <a:bodyPr wrap="square">
            <a:normAutofit/>
          </a:bodyPr>
          <a:lstStyle>
            <a:lvl1pPr>
              <a:buFont typeface="Arial"/>
              <a:buChar char="•"/>
              <a:defRPr sz="1662"/>
            </a:lvl1pPr>
            <a:lvl2pPr>
              <a:buFont typeface="Arial"/>
              <a:buChar char="•"/>
              <a:defRPr sz="1662"/>
            </a:lvl2pPr>
            <a:lvl3pPr>
              <a:defRPr sz="1662"/>
            </a:lvl3pPr>
            <a:lvl4pPr>
              <a:defRPr sz="1662"/>
            </a:lvl4pPr>
            <a:lvl5pPr>
              <a:defRPr sz="1662"/>
            </a:lvl5pPr>
            <a:lvl6pPr>
              <a:defRPr sz="1662"/>
            </a:lvl6pPr>
            <a:lvl7pPr>
              <a:defRPr sz="1662"/>
            </a:lvl7pPr>
            <a:lvl8pPr>
              <a:defRPr sz="1662"/>
            </a:lvl8pPr>
            <a:lvl9pPr>
              <a:defRPr sz="1662"/>
            </a:lvl9pPr>
          </a:lstStyle>
          <a:p>
            <a:pPr lvl="0"/>
            <a:r>
              <a:rPr lang="en-US"/>
              <a:t>Click to edit Master text styles</a:t>
            </a:r>
          </a:p>
          <a:p>
            <a:pPr lvl="1"/>
            <a:r>
              <a:rPr lang="en-US"/>
              <a:t>Second level</a:t>
            </a:r>
          </a:p>
        </p:txBody>
      </p:sp>
      <p:sp>
        <p:nvSpPr>
          <p:cNvPr id="99" name="Date Placeholder 1"/>
          <p:cNvSpPr>
            <a:spLocks noGrp="1"/>
          </p:cNvSpPr>
          <p:nvPr>
            <p:ph type="dt" sz="half" idx="2"/>
          </p:nvPr>
        </p:nvSpPr>
        <p:spPr>
          <a:xfrm>
            <a:off x="1031632" y="6400802"/>
            <a:ext cx="1607985" cy="212729"/>
          </a:xfrm>
          <a:prstGeom prst="rect">
            <a:avLst/>
          </a:prstGeom>
        </p:spPr>
        <p:txBody>
          <a:bodyPr vert="horz" lIns="91440" tIns="45720" rIns="91440" bIns="45720" rtlCol="0" anchor="ctr"/>
          <a:lstStyle>
            <a:lvl1pPr algn="l">
              <a:defRPr sz="1292">
                <a:solidFill>
                  <a:schemeClr val="accent6"/>
                </a:solidFill>
                <a:latin typeface="Questrial"/>
              </a:defRPr>
            </a:lvl1pPr>
          </a:lstStyle>
          <a:p>
            <a:r>
              <a:rPr lang="en-US"/>
              <a:t>Nov 2020</a:t>
            </a:r>
            <a:endParaRPr lang="en-GB" dirty="0"/>
          </a:p>
        </p:txBody>
      </p:sp>
      <p:sp>
        <p:nvSpPr>
          <p:cNvPr id="100" name="Slide Number Placeholder 3"/>
          <p:cNvSpPr>
            <a:spLocks noGrp="1"/>
          </p:cNvSpPr>
          <p:nvPr>
            <p:ph type="sldNum" sz="quarter" idx="4"/>
          </p:nvPr>
        </p:nvSpPr>
        <p:spPr>
          <a:xfrm>
            <a:off x="335361" y="6400802"/>
            <a:ext cx="696271" cy="212726"/>
          </a:xfrm>
          <a:prstGeom prst="rect">
            <a:avLst/>
          </a:prstGeom>
        </p:spPr>
        <p:txBody>
          <a:bodyPr vert="horz" lIns="91440" tIns="45720" rIns="0" bIns="45720" rtlCol="0" anchor="ctr"/>
          <a:lstStyle>
            <a:lvl1pPr algn="r">
              <a:defRPr sz="1292">
                <a:solidFill>
                  <a:schemeClr val="accent6"/>
                </a:solidFill>
                <a:latin typeface="Questrial"/>
              </a:defRPr>
            </a:lvl1pPr>
          </a:lstStyle>
          <a:p>
            <a:fld id="{FC7A3164-2D13-4DF6-8B4C-D804C523ED5B}" type="slidenum">
              <a:rPr lang="en-GB" smtClean="0"/>
              <a:pPr/>
              <a:t>‹#›</a:t>
            </a:fld>
            <a:r>
              <a:rPr lang="en-GB" dirty="0"/>
              <a:t>  </a:t>
            </a:r>
            <a:r>
              <a:rPr lang="en-GB" b="1" dirty="0"/>
              <a:t>:</a:t>
            </a:r>
          </a:p>
        </p:txBody>
      </p:sp>
    </p:spTree>
    <p:extLst>
      <p:ext uri="{BB962C8B-B14F-4D97-AF65-F5344CB8AC3E}">
        <p14:creationId xmlns:p14="http://schemas.microsoft.com/office/powerpoint/2010/main" val="2328276895"/>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64" name="Footer Placeholder 4"/>
          <p:cNvSpPr>
            <a:spLocks noGrp="1"/>
          </p:cNvSpPr>
          <p:nvPr>
            <p:ph type="ftr" sz="quarter" idx="3"/>
          </p:nvPr>
        </p:nvSpPr>
        <p:spPr>
          <a:xfrm>
            <a:off x="2639617" y="6400800"/>
            <a:ext cx="7127631" cy="212728"/>
          </a:xfrm>
          <a:prstGeom prst="rect">
            <a:avLst/>
          </a:prstGeom>
        </p:spPr>
        <p:txBody>
          <a:bodyPr anchor="ctr"/>
          <a:lstStyle>
            <a:lvl1pPr algn="ctr">
              <a:defRPr sz="1292">
                <a:solidFill>
                  <a:schemeClr val="accent6"/>
                </a:solidFill>
                <a:latin typeface="Questrial"/>
                <a:cs typeface="Questrial"/>
              </a:defRPr>
            </a:lvl1pPr>
          </a:lstStyle>
          <a:p>
            <a:r>
              <a:rPr lang="en-US"/>
              <a:t>Footer</a:t>
            </a:r>
            <a:endParaRPr lang="en-US" dirty="0"/>
          </a:p>
        </p:txBody>
      </p:sp>
      <p:sp>
        <p:nvSpPr>
          <p:cNvPr id="125" name="Subtitle 2"/>
          <p:cNvSpPr>
            <a:spLocks noGrp="1"/>
          </p:cNvSpPr>
          <p:nvPr>
            <p:ph type="subTitle" idx="13"/>
          </p:nvPr>
        </p:nvSpPr>
        <p:spPr>
          <a:xfrm>
            <a:off x="1031632" y="1219200"/>
            <a:ext cx="10042769" cy="381000"/>
          </a:xfrm>
        </p:spPr>
        <p:txBody>
          <a:bodyPr anchor="t">
            <a:normAutofit/>
          </a:bodyPr>
          <a:lstStyle>
            <a:lvl1pPr marL="0" indent="0" algn="l">
              <a:buNone/>
              <a:defRPr sz="1846" b="0" i="0">
                <a:solidFill>
                  <a:schemeClr val="tx2"/>
                </a:solidFill>
                <a:latin typeface="Times New Roman"/>
                <a:cs typeface="Times New Roman"/>
              </a:defRPr>
            </a:lvl1pPr>
            <a:lvl2pPr marL="422041" indent="0" algn="ctr">
              <a:buNone/>
              <a:defRPr>
                <a:solidFill>
                  <a:schemeClr val="tx1">
                    <a:tint val="75000"/>
                  </a:schemeClr>
                </a:solidFill>
              </a:defRPr>
            </a:lvl2pPr>
            <a:lvl3pPr marL="844083" indent="0" algn="ctr">
              <a:buNone/>
              <a:defRPr>
                <a:solidFill>
                  <a:schemeClr val="tx1">
                    <a:tint val="75000"/>
                  </a:schemeClr>
                </a:solidFill>
              </a:defRPr>
            </a:lvl3pPr>
            <a:lvl4pPr marL="1266124" indent="0" algn="ctr">
              <a:buNone/>
              <a:defRPr>
                <a:solidFill>
                  <a:schemeClr val="tx1">
                    <a:tint val="75000"/>
                  </a:schemeClr>
                </a:solidFill>
              </a:defRPr>
            </a:lvl4pPr>
            <a:lvl5pPr marL="1688165" indent="0" algn="ctr">
              <a:buNone/>
              <a:defRPr>
                <a:solidFill>
                  <a:schemeClr val="tx1">
                    <a:tint val="75000"/>
                  </a:schemeClr>
                </a:solidFill>
              </a:defRPr>
            </a:lvl5pPr>
            <a:lvl6pPr marL="2110207" indent="0" algn="ctr">
              <a:buNone/>
              <a:defRPr>
                <a:solidFill>
                  <a:schemeClr val="tx1">
                    <a:tint val="75000"/>
                  </a:schemeClr>
                </a:solidFill>
              </a:defRPr>
            </a:lvl6pPr>
            <a:lvl7pPr marL="2532248" indent="0" algn="ctr">
              <a:buNone/>
              <a:defRPr>
                <a:solidFill>
                  <a:schemeClr val="tx1">
                    <a:tint val="75000"/>
                  </a:schemeClr>
                </a:solidFill>
              </a:defRPr>
            </a:lvl7pPr>
            <a:lvl8pPr marL="2954289" indent="0" algn="ctr">
              <a:buNone/>
              <a:defRPr>
                <a:solidFill>
                  <a:schemeClr val="tx1">
                    <a:tint val="75000"/>
                  </a:schemeClr>
                </a:solidFill>
              </a:defRPr>
            </a:lvl8pPr>
            <a:lvl9pPr marL="3376331" indent="0" algn="ctr">
              <a:buNone/>
              <a:defRPr>
                <a:solidFill>
                  <a:schemeClr val="tx1">
                    <a:tint val="75000"/>
                  </a:schemeClr>
                </a:solidFill>
              </a:defRPr>
            </a:lvl9pPr>
          </a:lstStyle>
          <a:p>
            <a:r>
              <a:rPr lang="en-US"/>
              <a:t>Click to edit Master subtitle style</a:t>
            </a:r>
            <a:endParaRPr lang="en-US" dirty="0"/>
          </a:p>
        </p:txBody>
      </p:sp>
      <p:sp>
        <p:nvSpPr>
          <p:cNvPr id="126" name="Title 1"/>
          <p:cNvSpPr>
            <a:spLocks noGrp="1"/>
          </p:cNvSpPr>
          <p:nvPr>
            <p:ph type="title"/>
          </p:nvPr>
        </p:nvSpPr>
        <p:spPr>
          <a:xfrm>
            <a:off x="1031632" y="673100"/>
            <a:ext cx="10042769" cy="546100"/>
          </a:xfrm>
          <a:prstGeom prst="rect">
            <a:avLst/>
          </a:prstGeom>
        </p:spPr>
        <p:txBody>
          <a:bodyPr anchor="b">
            <a:normAutofit/>
          </a:bodyPr>
          <a:lstStyle>
            <a:lvl1pPr algn="l">
              <a:defRPr sz="2954">
                <a:solidFill>
                  <a:srgbClr val="0F4A7F"/>
                </a:solidFill>
                <a:latin typeface="Questrial"/>
                <a:cs typeface="Questrial"/>
              </a:defRPr>
            </a:lvl1pPr>
          </a:lstStyle>
          <a:p>
            <a:r>
              <a:rPr lang="en-US"/>
              <a:t>Click to edit Master title style</a:t>
            </a:r>
            <a:endParaRPr lang="en-US" dirty="0"/>
          </a:p>
        </p:txBody>
      </p:sp>
      <p:grpSp>
        <p:nvGrpSpPr>
          <p:cNvPr id="249" name="Group 248"/>
          <p:cNvGrpSpPr/>
          <p:nvPr userDrawn="1"/>
        </p:nvGrpSpPr>
        <p:grpSpPr>
          <a:xfrm>
            <a:off x="10587049" y="5941277"/>
            <a:ext cx="1356415" cy="764325"/>
            <a:chOff x="8601976" y="5943113"/>
            <a:chExt cx="1102087" cy="764325"/>
          </a:xfrm>
        </p:grpSpPr>
        <p:grpSp>
          <p:nvGrpSpPr>
            <p:cNvPr id="250" name="Group 132"/>
            <p:cNvGrpSpPr/>
            <p:nvPr userDrawn="1"/>
          </p:nvGrpSpPr>
          <p:grpSpPr>
            <a:xfrm>
              <a:off x="8888527" y="5943111"/>
              <a:ext cx="560273" cy="598915"/>
              <a:chOff x="8888527" y="5943111"/>
              <a:chExt cx="560273" cy="598915"/>
            </a:xfrm>
          </p:grpSpPr>
          <p:grpSp>
            <p:nvGrpSpPr>
              <p:cNvPr id="270" name="Group 125"/>
              <p:cNvGrpSpPr/>
              <p:nvPr userDrawn="1"/>
            </p:nvGrpSpPr>
            <p:grpSpPr>
              <a:xfrm>
                <a:off x="8965565" y="6039033"/>
                <a:ext cx="388189" cy="469480"/>
                <a:chOff x="5250550" y="2869776"/>
                <a:chExt cx="3035218" cy="3670813"/>
              </a:xfrm>
              <a:solidFill>
                <a:schemeClr val="accent6"/>
              </a:solidFill>
            </p:grpSpPr>
            <p:sp>
              <p:nvSpPr>
                <p:cNvPr id="317" name="Freeform 1"/>
                <p:cNvSpPr>
                  <a:spLocks noChangeArrowheads="1"/>
                </p:cNvSpPr>
                <p:nvPr/>
              </p:nvSpPr>
              <p:spPr bwMode="auto">
                <a:xfrm>
                  <a:off x="5250550" y="4042207"/>
                  <a:ext cx="3035218" cy="2498382"/>
                </a:xfrm>
                <a:custGeom>
                  <a:avLst/>
                  <a:gdLst/>
                  <a:ahLst/>
                  <a:cxnLst>
                    <a:cxn ang="0">
                      <a:pos x="8700" y="10815"/>
                    </a:cxn>
                    <a:cxn ang="0">
                      <a:pos x="8700" y="10815"/>
                    </a:cxn>
                    <a:cxn ang="0">
                      <a:pos x="3928" y="9002"/>
                    </a:cxn>
                    <a:cxn ang="0">
                      <a:pos x="1450" y="4712"/>
                    </a:cxn>
                    <a:cxn ang="0">
                      <a:pos x="1329" y="3474"/>
                    </a:cxn>
                    <a:cxn ang="0">
                      <a:pos x="1450" y="2265"/>
                    </a:cxn>
                    <a:cxn ang="0">
                      <a:pos x="1903" y="695"/>
                    </a:cxn>
                    <a:cxn ang="0">
                      <a:pos x="514" y="0"/>
                    </a:cxn>
                    <a:cxn ang="0">
                      <a:pos x="31" y="2083"/>
                    </a:cxn>
                    <a:cxn ang="0">
                      <a:pos x="31" y="3533"/>
                    </a:cxn>
                    <a:cxn ang="0">
                      <a:pos x="272" y="4984"/>
                    </a:cxn>
                    <a:cxn ang="0">
                      <a:pos x="3444" y="9637"/>
                    </a:cxn>
                    <a:cxn ang="0">
                      <a:pos x="5952" y="10876"/>
                    </a:cxn>
                    <a:cxn ang="0">
                      <a:pos x="8700" y="11208"/>
                    </a:cxn>
                    <a:cxn ang="0">
                      <a:pos x="13686" y="9184"/>
                    </a:cxn>
                    <a:cxn ang="0">
                      <a:pos x="8700" y="10815"/>
                    </a:cxn>
                  </a:cxnLst>
                  <a:rect l="0" t="0" r="r" b="b"/>
                  <a:pathLst>
                    <a:path w="13687" h="11269">
                      <a:moveTo>
                        <a:pt x="8700" y="10815"/>
                      </a:moveTo>
                      <a:lnTo>
                        <a:pt x="8700" y="10815"/>
                      </a:lnTo>
                      <a:cubicBezTo>
                        <a:pt x="6949" y="10755"/>
                        <a:pt x="5227" y="10121"/>
                        <a:pt x="3928" y="9002"/>
                      </a:cubicBezTo>
                      <a:cubicBezTo>
                        <a:pt x="2629" y="7914"/>
                        <a:pt x="1723" y="6343"/>
                        <a:pt x="1450" y="4712"/>
                      </a:cubicBezTo>
                      <a:cubicBezTo>
                        <a:pt x="1360" y="4320"/>
                        <a:pt x="1329" y="3896"/>
                        <a:pt x="1329" y="3474"/>
                      </a:cubicBezTo>
                      <a:cubicBezTo>
                        <a:pt x="1329" y="3080"/>
                        <a:pt x="1360" y="2658"/>
                        <a:pt x="1450" y="2265"/>
                      </a:cubicBezTo>
                      <a:cubicBezTo>
                        <a:pt x="1541" y="1722"/>
                        <a:pt x="1692" y="1178"/>
                        <a:pt x="1903" y="695"/>
                      </a:cubicBezTo>
                      <a:cubicBezTo>
                        <a:pt x="514" y="0"/>
                        <a:pt x="514" y="0"/>
                        <a:pt x="514" y="0"/>
                      </a:cubicBezTo>
                      <a:cubicBezTo>
                        <a:pt x="272" y="664"/>
                        <a:pt x="121" y="1359"/>
                        <a:pt x="31" y="2083"/>
                      </a:cubicBezTo>
                      <a:cubicBezTo>
                        <a:pt x="0" y="2567"/>
                        <a:pt x="0" y="3050"/>
                        <a:pt x="31" y="3533"/>
                      </a:cubicBezTo>
                      <a:cubicBezTo>
                        <a:pt x="61" y="4017"/>
                        <a:pt x="152" y="4500"/>
                        <a:pt x="272" y="4984"/>
                      </a:cubicBezTo>
                      <a:cubicBezTo>
                        <a:pt x="756" y="6858"/>
                        <a:pt x="1903" y="8519"/>
                        <a:pt x="3444" y="9637"/>
                      </a:cubicBezTo>
                      <a:cubicBezTo>
                        <a:pt x="4200" y="10181"/>
                        <a:pt x="5046" y="10604"/>
                        <a:pt x="5952" y="10876"/>
                      </a:cubicBezTo>
                      <a:cubicBezTo>
                        <a:pt x="6858" y="11147"/>
                        <a:pt x="7794" y="11268"/>
                        <a:pt x="8700" y="11208"/>
                      </a:cubicBezTo>
                      <a:cubicBezTo>
                        <a:pt x="10544" y="11117"/>
                        <a:pt x="12326" y="10392"/>
                        <a:pt x="13686" y="9184"/>
                      </a:cubicBezTo>
                      <a:cubicBezTo>
                        <a:pt x="12236" y="10271"/>
                        <a:pt x="10453" y="10846"/>
                        <a:pt x="8700" y="10815"/>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318" name="Freeform 2"/>
                <p:cNvSpPr>
                  <a:spLocks noChangeArrowheads="1"/>
                </p:cNvSpPr>
                <p:nvPr/>
              </p:nvSpPr>
              <p:spPr bwMode="auto">
                <a:xfrm>
                  <a:off x="5411894" y="3848595"/>
                  <a:ext cx="368646" cy="301175"/>
                </a:xfrm>
                <a:custGeom>
                  <a:avLst/>
                  <a:gdLst/>
                  <a:ahLst/>
                  <a:cxnLst>
                    <a:cxn ang="0">
                      <a:pos x="0" y="725"/>
                    </a:cxn>
                    <a:cxn ang="0">
                      <a:pos x="362" y="0"/>
                    </a:cxn>
                    <a:cxn ang="0">
                      <a:pos x="695" y="151"/>
                    </a:cxn>
                    <a:cxn ang="0">
                      <a:pos x="544" y="483"/>
                    </a:cxn>
                    <a:cxn ang="0">
                      <a:pos x="695" y="543"/>
                    </a:cxn>
                    <a:cxn ang="0">
                      <a:pos x="846" y="210"/>
                    </a:cxn>
                    <a:cxn ang="0">
                      <a:pos x="1148" y="362"/>
                    </a:cxn>
                    <a:cxn ang="0">
                      <a:pos x="998" y="725"/>
                    </a:cxn>
                    <a:cxn ang="0">
                      <a:pos x="1148" y="785"/>
                    </a:cxn>
                    <a:cxn ang="0">
                      <a:pos x="1329" y="422"/>
                    </a:cxn>
                    <a:cxn ang="0">
                      <a:pos x="1662" y="604"/>
                    </a:cxn>
                    <a:cxn ang="0">
                      <a:pos x="1269" y="1359"/>
                    </a:cxn>
                    <a:cxn ang="0">
                      <a:pos x="0" y="725"/>
                    </a:cxn>
                  </a:cxnLst>
                  <a:rect l="0" t="0" r="r" b="b"/>
                  <a:pathLst>
                    <a:path w="1663" h="1360">
                      <a:moveTo>
                        <a:pt x="0" y="725"/>
                      </a:moveTo>
                      <a:lnTo>
                        <a:pt x="362" y="0"/>
                      </a:lnTo>
                      <a:lnTo>
                        <a:pt x="695" y="151"/>
                      </a:lnTo>
                      <a:lnTo>
                        <a:pt x="544" y="483"/>
                      </a:lnTo>
                      <a:lnTo>
                        <a:pt x="695" y="543"/>
                      </a:lnTo>
                      <a:lnTo>
                        <a:pt x="846" y="210"/>
                      </a:lnTo>
                      <a:lnTo>
                        <a:pt x="1148" y="362"/>
                      </a:lnTo>
                      <a:lnTo>
                        <a:pt x="998" y="725"/>
                      </a:lnTo>
                      <a:lnTo>
                        <a:pt x="1148" y="785"/>
                      </a:lnTo>
                      <a:lnTo>
                        <a:pt x="1329" y="422"/>
                      </a:lnTo>
                      <a:lnTo>
                        <a:pt x="1662" y="604"/>
                      </a:lnTo>
                      <a:lnTo>
                        <a:pt x="1269" y="1359"/>
                      </a:lnTo>
                      <a:lnTo>
                        <a:pt x="0" y="725"/>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319" name="Freeform 3"/>
                <p:cNvSpPr>
                  <a:spLocks noChangeArrowheads="1"/>
                </p:cNvSpPr>
                <p:nvPr/>
              </p:nvSpPr>
              <p:spPr bwMode="auto">
                <a:xfrm>
                  <a:off x="5525324" y="3566977"/>
                  <a:ext cx="408737" cy="396025"/>
                </a:xfrm>
                <a:custGeom>
                  <a:avLst/>
                  <a:gdLst/>
                  <a:ahLst/>
                  <a:cxnLst>
                    <a:cxn ang="0">
                      <a:pos x="0" y="997"/>
                    </a:cxn>
                    <a:cxn ang="0">
                      <a:pos x="211" y="695"/>
                    </a:cxn>
                    <a:cxn ang="0">
                      <a:pos x="876" y="665"/>
                    </a:cxn>
                    <a:cxn ang="0">
                      <a:pos x="453" y="363"/>
                    </a:cxn>
                    <a:cxn ang="0">
                      <a:pos x="694" y="0"/>
                    </a:cxn>
                    <a:cxn ang="0">
                      <a:pos x="1843" y="816"/>
                    </a:cxn>
                    <a:cxn ang="0">
                      <a:pos x="1631" y="1118"/>
                    </a:cxn>
                    <a:cxn ang="0">
                      <a:pos x="967" y="1118"/>
                    </a:cxn>
                    <a:cxn ang="0">
                      <a:pos x="1419" y="1421"/>
                    </a:cxn>
                    <a:cxn ang="0">
                      <a:pos x="1148" y="1783"/>
                    </a:cxn>
                    <a:cxn ang="0">
                      <a:pos x="0" y="997"/>
                    </a:cxn>
                  </a:cxnLst>
                  <a:rect l="0" t="0" r="r" b="b"/>
                  <a:pathLst>
                    <a:path w="1844" h="1784">
                      <a:moveTo>
                        <a:pt x="0" y="997"/>
                      </a:moveTo>
                      <a:lnTo>
                        <a:pt x="211" y="695"/>
                      </a:lnTo>
                      <a:lnTo>
                        <a:pt x="876" y="665"/>
                      </a:lnTo>
                      <a:lnTo>
                        <a:pt x="453" y="363"/>
                      </a:lnTo>
                      <a:lnTo>
                        <a:pt x="694" y="0"/>
                      </a:lnTo>
                      <a:lnTo>
                        <a:pt x="1843" y="816"/>
                      </a:lnTo>
                      <a:lnTo>
                        <a:pt x="1631" y="1118"/>
                      </a:lnTo>
                      <a:lnTo>
                        <a:pt x="967" y="1118"/>
                      </a:lnTo>
                      <a:lnTo>
                        <a:pt x="1419" y="1421"/>
                      </a:lnTo>
                      <a:lnTo>
                        <a:pt x="1148" y="1783"/>
                      </a:lnTo>
                      <a:lnTo>
                        <a:pt x="0" y="997"/>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320" name="Freeform 4"/>
                <p:cNvSpPr>
                  <a:spLocks noChangeArrowheads="1"/>
                </p:cNvSpPr>
                <p:nvPr/>
              </p:nvSpPr>
              <p:spPr bwMode="auto">
                <a:xfrm>
                  <a:off x="5786407" y="3345985"/>
                  <a:ext cx="328555" cy="328554"/>
                </a:xfrm>
                <a:custGeom>
                  <a:avLst/>
                  <a:gdLst/>
                  <a:ahLst/>
                  <a:cxnLst>
                    <a:cxn ang="0">
                      <a:pos x="725" y="454"/>
                    </a:cxn>
                    <a:cxn ang="0">
                      <a:pos x="725" y="454"/>
                    </a:cxn>
                    <a:cxn ang="0">
                      <a:pos x="604" y="484"/>
                    </a:cxn>
                    <a:cxn ang="0">
                      <a:pos x="513" y="544"/>
                    </a:cxn>
                    <a:cxn ang="0">
                      <a:pos x="453" y="635"/>
                    </a:cxn>
                    <a:cxn ang="0">
                      <a:pos x="423" y="726"/>
                    </a:cxn>
                    <a:cxn ang="0">
                      <a:pos x="453" y="846"/>
                    </a:cxn>
                    <a:cxn ang="0">
                      <a:pos x="513" y="937"/>
                    </a:cxn>
                    <a:cxn ang="0">
                      <a:pos x="634" y="1027"/>
                    </a:cxn>
                    <a:cxn ang="0">
                      <a:pos x="725" y="1027"/>
                    </a:cxn>
                    <a:cxn ang="0">
                      <a:pos x="846" y="1027"/>
                    </a:cxn>
                    <a:cxn ang="0">
                      <a:pos x="937" y="967"/>
                    </a:cxn>
                    <a:cxn ang="0">
                      <a:pos x="1027" y="846"/>
                    </a:cxn>
                    <a:cxn ang="0">
                      <a:pos x="1027" y="696"/>
                    </a:cxn>
                    <a:cxn ang="0">
                      <a:pos x="937" y="786"/>
                    </a:cxn>
                    <a:cxn ang="0">
                      <a:pos x="725" y="575"/>
                    </a:cxn>
                    <a:cxn ang="0">
                      <a:pos x="1117" y="212"/>
                    </a:cxn>
                    <a:cxn ang="0">
                      <a:pos x="1450" y="544"/>
                    </a:cxn>
                    <a:cxn ang="0">
                      <a:pos x="1480" y="726"/>
                    </a:cxn>
                    <a:cxn ang="0">
                      <a:pos x="1450" y="937"/>
                    </a:cxn>
                    <a:cxn ang="0">
                      <a:pos x="1359" y="1118"/>
                    </a:cxn>
                    <a:cxn ang="0">
                      <a:pos x="1238" y="1269"/>
                    </a:cxn>
                    <a:cxn ang="0">
                      <a:pos x="997" y="1421"/>
                    </a:cxn>
                    <a:cxn ang="0">
                      <a:pos x="725" y="1481"/>
                    </a:cxn>
                    <a:cxn ang="0">
                      <a:pos x="453" y="1421"/>
                    </a:cxn>
                    <a:cxn ang="0">
                      <a:pos x="212" y="1269"/>
                    </a:cxn>
                    <a:cxn ang="0">
                      <a:pos x="30" y="997"/>
                    </a:cxn>
                    <a:cxn ang="0">
                      <a:pos x="0" y="726"/>
                    </a:cxn>
                    <a:cxn ang="0">
                      <a:pos x="30" y="454"/>
                    </a:cxn>
                    <a:cxn ang="0">
                      <a:pos x="212" y="242"/>
                    </a:cxn>
                    <a:cxn ang="0">
                      <a:pos x="362" y="91"/>
                    </a:cxn>
                    <a:cxn ang="0">
                      <a:pos x="513" y="30"/>
                    </a:cxn>
                    <a:cxn ang="0">
                      <a:pos x="634" y="0"/>
                    </a:cxn>
                    <a:cxn ang="0">
                      <a:pos x="725" y="454"/>
                    </a:cxn>
                  </a:cxnLst>
                  <a:rect l="0" t="0" r="r" b="b"/>
                  <a:pathLst>
                    <a:path w="1481" h="1482">
                      <a:moveTo>
                        <a:pt x="725" y="454"/>
                      </a:moveTo>
                      <a:lnTo>
                        <a:pt x="725" y="454"/>
                      </a:lnTo>
                      <a:cubicBezTo>
                        <a:pt x="665" y="454"/>
                        <a:pt x="634" y="454"/>
                        <a:pt x="604" y="484"/>
                      </a:cubicBezTo>
                      <a:cubicBezTo>
                        <a:pt x="574" y="484"/>
                        <a:pt x="544" y="514"/>
                        <a:pt x="513" y="544"/>
                      </a:cubicBezTo>
                      <a:cubicBezTo>
                        <a:pt x="483" y="575"/>
                        <a:pt x="453" y="605"/>
                        <a:pt x="453" y="635"/>
                      </a:cubicBezTo>
                      <a:cubicBezTo>
                        <a:pt x="453" y="665"/>
                        <a:pt x="423" y="696"/>
                        <a:pt x="423" y="726"/>
                      </a:cubicBezTo>
                      <a:cubicBezTo>
                        <a:pt x="423" y="786"/>
                        <a:pt x="453" y="816"/>
                        <a:pt x="453" y="846"/>
                      </a:cubicBezTo>
                      <a:cubicBezTo>
                        <a:pt x="483" y="876"/>
                        <a:pt x="483" y="906"/>
                        <a:pt x="513" y="937"/>
                      </a:cubicBezTo>
                      <a:cubicBezTo>
                        <a:pt x="544" y="967"/>
                        <a:pt x="574" y="997"/>
                        <a:pt x="634" y="1027"/>
                      </a:cubicBezTo>
                      <a:cubicBezTo>
                        <a:pt x="665" y="1027"/>
                        <a:pt x="695" y="1027"/>
                        <a:pt x="725" y="1027"/>
                      </a:cubicBezTo>
                      <a:cubicBezTo>
                        <a:pt x="755" y="1027"/>
                        <a:pt x="816" y="1027"/>
                        <a:pt x="846" y="1027"/>
                      </a:cubicBezTo>
                      <a:cubicBezTo>
                        <a:pt x="876" y="997"/>
                        <a:pt x="907" y="967"/>
                        <a:pt x="937" y="967"/>
                      </a:cubicBezTo>
                      <a:cubicBezTo>
                        <a:pt x="967" y="906"/>
                        <a:pt x="997" y="876"/>
                        <a:pt x="1027" y="846"/>
                      </a:cubicBezTo>
                      <a:cubicBezTo>
                        <a:pt x="1027" y="786"/>
                        <a:pt x="1027" y="756"/>
                        <a:pt x="1027" y="696"/>
                      </a:cubicBezTo>
                      <a:cubicBezTo>
                        <a:pt x="937" y="786"/>
                        <a:pt x="937" y="786"/>
                        <a:pt x="937" y="786"/>
                      </a:cubicBezTo>
                      <a:cubicBezTo>
                        <a:pt x="725" y="575"/>
                        <a:pt x="725" y="575"/>
                        <a:pt x="725" y="575"/>
                      </a:cubicBezTo>
                      <a:cubicBezTo>
                        <a:pt x="1117" y="212"/>
                        <a:pt x="1117" y="212"/>
                        <a:pt x="1117" y="212"/>
                      </a:cubicBezTo>
                      <a:cubicBezTo>
                        <a:pt x="1450" y="544"/>
                        <a:pt x="1450" y="544"/>
                        <a:pt x="1450" y="544"/>
                      </a:cubicBezTo>
                      <a:cubicBezTo>
                        <a:pt x="1450" y="605"/>
                        <a:pt x="1480" y="665"/>
                        <a:pt x="1480" y="726"/>
                      </a:cubicBezTo>
                      <a:cubicBezTo>
                        <a:pt x="1480" y="816"/>
                        <a:pt x="1450" y="876"/>
                        <a:pt x="1450" y="937"/>
                      </a:cubicBezTo>
                      <a:cubicBezTo>
                        <a:pt x="1420" y="997"/>
                        <a:pt x="1420" y="1058"/>
                        <a:pt x="1359" y="1118"/>
                      </a:cubicBezTo>
                      <a:cubicBezTo>
                        <a:pt x="1329" y="1179"/>
                        <a:pt x="1299" y="1209"/>
                        <a:pt x="1238" y="1269"/>
                      </a:cubicBezTo>
                      <a:cubicBezTo>
                        <a:pt x="1178" y="1330"/>
                        <a:pt x="1087" y="1390"/>
                        <a:pt x="997" y="1421"/>
                      </a:cubicBezTo>
                      <a:cubicBezTo>
                        <a:pt x="907" y="1451"/>
                        <a:pt x="816" y="1481"/>
                        <a:pt x="725" y="1481"/>
                      </a:cubicBezTo>
                      <a:cubicBezTo>
                        <a:pt x="634" y="1481"/>
                        <a:pt x="544" y="1451"/>
                        <a:pt x="453" y="1421"/>
                      </a:cubicBezTo>
                      <a:cubicBezTo>
                        <a:pt x="362" y="1390"/>
                        <a:pt x="271" y="1330"/>
                        <a:pt x="212" y="1269"/>
                      </a:cubicBezTo>
                      <a:cubicBezTo>
                        <a:pt x="121" y="1179"/>
                        <a:pt x="91" y="1088"/>
                        <a:pt x="30" y="997"/>
                      </a:cubicBezTo>
                      <a:cubicBezTo>
                        <a:pt x="0" y="937"/>
                        <a:pt x="0" y="816"/>
                        <a:pt x="0" y="726"/>
                      </a:cubicBezTo>
                      <a:cubicBezTo>
                        <a:pt x="0" y="635"/>
                        <a:pt x="0" y="544"/>
                        <a:pt x="30" y="454"/>
                      </a:cubicBezTo>
                      <a:cubicBezTo>
                        <a:pt x="91" y="363"/>
                        <a:pt x="121" y="302"/>
                        <a:pt x="212" y="242"/>
                      </a:cubicBezTo>
                      <a:cubicBezTo>
                        <a:pt x="271" y="181"/>
                        <a:pt x="302" y="121"/>
                        <a:pt x="362" y="91"/>
                      </a:cubicBezTo>
                      <a:cubicBezTo>
                        <a:pt x="423" y="60"/>
                        <a:pt x="453" y="60"/>
                        <a:pt x="513" y="30"/>
                      </a:cubicBezTo>
                      <a:cubicBezTo>
                        <a:pt x="544" y="30"/>
                        <a:pt x="604" y="0"/>
                        <a:pt x="634" y="0"/>
                      </a:cubicBezTo>
                      <a:lnTo>
                        <a:pt x="725" y="454"/>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321" name="Freeform 5"/>
                <p:cNvSpPr>
                  <a:spLocks noChangeArrowheads="1"/>
                </p:cNvSpPr>
                <p:nvPr/>
              </p:nvSpPr>
              <p:spPr bwMode="auto">
                <a:xfrm>
                  <a:off x="5994687" y="3205176"/>
                  <a:ext cx="267928" cy="314865"/>
                </a:xfrm>
                <a:custGeom>
                  <a:avLst/>
                  <a:gdLst/>
                  <a:ahLst/>
                  <a:cxnLst>
                    <a:cxn ang="0">
                      <a:pos x="0" y="272"/>
                    </a:cxn>
                    <a:cxn ang="0">
                      <a:pos x="362" y="0"/>
                    </a:cxn>
                    <a:cxn ang="0">
                      <a:pos x="1208" y="1118"/>
                    </a:cxn>
                    <a:cxn ang="0">
                      <a:pos x="816" y="1420"/>
                    </a:cxn>
                    <a:cxn ang="0">
                      <a:pos x="0" y="272"/>
                    </a:cxn>
                  </a:cxnLst>
                  <a:rect l="0" t="0" r="r" b="b"/>
                  <a:pathLst>
                    <a:path w="1209" h="1421">
                      <a:moveTo>
                        <a:pt x="0" y="272"/>
                      </a:moveTo>
                      <a:lnTo>
                        <a:pt x="362" y="0"/>
                      </a:lnTo>
                      <a:lnTo>
                        <a:pt x="1208" y="1118"/>
                      </a:lnTo>
                      <a:lnTo>
                        <a:pt x="816" y="1420"/>
                      </a:lnTo>
                      <a:lnTo>
                        <a:pt x="0" y="272"/>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322" name="Freeform 6"/>
                <p:cNvSpPr>
                  <a:spLocks noChangeArrowheads="1"/>
                </p:cNvSpPr>
                <p:nvPr/>
              </p:nvSpPr>
              <p:spPr bwMode="auto">
                <a:xfrm>
                  <a:off x="6128651" y="3036987"/>
                  <a:ext cx="382336" cy="401892"/>
                </a:xfrm>
                <a:custGeom>
                  <a:avLst/>
                  <a:gdLst/>
                  <a:ahLst/>
                  <a:cxnLst>
                    <a:cxn ang="0">
                      <a:pos x="0" y="574"/>
                    </a:cxn>
                    <a:cxn ang="0">
                      <a:pos x="332" y="394"/>
                    </a:cxn>
                    <a:cxn ang="0">
                      <a:pos x="937" y="695"/>
                    </a:cxn>
                    <a:cxn ang="0">
                      <a:pos x="665" y="212"/>
                    </a:cxn>
                    <a:cxn ang="0">
                      <a:pos x="1058" y="0"/>
                    </a:cxn>
                    <a:cxn ang="0">
                      <a:pos x="1722" y="1240"/>
                    </a:cxn>
                    <a:cxn ang="0">
                      <a:pos x="1390" y="1420"/>
                    </a:cxn>
                    <a:cxn ang="0">
                      <a:pos x="816" y="1119"/>
                    </a:cxn>
                    <a:cxn ang="0">
                      <a:pos x="1058" y="1602"/>
                    </a:cxn>
                    <a:cxn ang="0">
                      <a:pos x="665" y="1813"/>
                    </a:cxn>
                    <a:cxn ang="0">
                      <a:pos x="0" y="574"/>
                    </a:cxn>
                  </a:cxnLst>
                  <a:rect l="0" t="0" r="r" b="b"/>
                  <a:pathLst>
                    <a:path w="1723" h="1814">
                      <a:moveTo>
                        <a:pt x="0" y="574"/>
                      </a:moveTo>
                      <a:lnTo>
                        <a:pt x="332" y="394"/>
                      </a:lnTo>
                      <a:lnTo>
                        <a:pt x="937" y="695"/>
                      </a:lnTo>
                      <a:lnTo>
                        <a:pt x="665" y="212"/>
                      </a:lnTo>
                      <a:lnTo>
                        <a:pt x="1058" y="0"/>
                      </a:lnTo>
                      <a:lnTo>
                        <a:pt x="1722" y="1240"/>
                      </a:lnTo>
                      <a:lnTo>
                        <a:pt x="1390" y="1420"/>
                      </a:lnTo>
                      <a:lnTo>
                        <a:pt x="816" y="1119"/>
                      </a:lnTo>
                      <a:lnTo>
                        <a:pt x="1058" y="1602"/>
                      </a:lnTo>
                      <a:lnTo>
                        <a:pt x="665" y="1813"/>
                      </a:lnTo>
                      <a:lnTo>
                        <a:pt x="0" y="574"/>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323" name="Freeform 7"/>
                <p:cNvSpPr>
                  <a:spLocks noChangeArrowheads="1"/>
                </p:cNvSpPr>
                <p:nvPr/>
              </p:nvSpPr>
              <p:spPr bwMode="auto">
                <a:xfrm>
                  <a:off x="6422981" y="2950937"/>
                  <a:ext cx="281618" cy="354956"/>
                </a:xfrm>
                <a:custGeom>
                  <a:avLst/>
                  <a:gdLst/>
                  <a:ahLst/>
                  <a:cxnLst>
                    <a:cxn ang="0">
                      <a:pos x="0" y="271"/>
                    </a:cxn>
                    <a:cxn ang="0">
                      <a:pos x="786" y="0"/>
                    </a:cxn>
                    <a:cxn ang="0">
                      <a:pos x="907" y="332"/>
                    </a:cxn>
                    <a:cxn ang="0">
                      <a:pos x="545" y="483"/>
                    </a:cxn>
                    <a:cxn ang="0">
                      <a:pos x="604" y="604"/>
                    </a:cxn>
                    <a:cxn ang="0">
                      <a:pos x="967" y="483"/>
                    </a:cxn>
                    <a:cxn ang="0">
                      <a:pos x="1088" y="816"/>
                    </a:cxn>
                    <a:cxn ang="0">
                      <a:pos x="725" y="936"/>
                    </a:cxn>
                    <a:cxn ang="0">
                      <a:pos x="786" y="1087"/>
                    </a:cxn>
                    <a:cxn ang="0">
                      <a:pos x="1149" y="966"/>
                    </a:cxn>
                    <a:cxn ang="0">
                      <a:pos x="1270" y="1299"/>
                    </a:cxn>
                    <a:cxn ang="0">
                      <a:pos x="484" y="1601"/>
                    </a:cxn>
                    <a:cxn ang="0">
                      <a:pos x="0" y="271"/>
                    </a:cxn>
                  </a:cxnLst>
                  <a:rect l="0" t="0" r="r" b="b"/>
                  <a:pathLst>
                    <a:path w="1271" h="1602">
                      <a:moveTo>
                        <a:pt x="0" y="271"/>
                      </a:moveTo>
                      <a:lnTo>
                        <a:pt x="786" y="0"/>
                      </a:lnTo>
                      <a:lnTo>
                        <a:pt x="907" y="332"/>
                      </a:lnTo>
                      <a:lnTo>
                        <a:pt x="545" y="483"/>
                      </a:lnTo>
                      <a:lnTo>
                        <a:pt x="604" y="604"/>
                      </a:lnTo>
                      <a:lnTo>
                        <a:pt x="967" y="483"/>
                      </a:lnTo>
                      <a:lnTo>
                        <a:pt x="1088" y="816"/>
                      </a:lnTo>
                      <a:lnTo>
                        <a:pt x="725" y="936"/>
                      </a:lnTo>
                      <a:lnTo>
                        <a:pt x="786" y="1087"/>
                      </a:lnTo>
                      <a:lnTo>
                        <a:pt x="1149" y="966"/>
                      </a:lnTo>
                      <a:lnTo>
                        <a:pt x="1270" y="1299"/>
                      </a:lnTo>
                      <a:lnTo>
                        <a:pt x="484" y="1601"/>
                      </a:lnTo>
                      <a:lnTo>
                        <a:pt x="0" y="271"/>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324" name="Freeform 8"/>
                <p:cNvSpPr>
                  <a:spLocks noChangeArrowheads="1"/>
                </p:cNvSpPr>
                <p:nvPr/>
              </p:nvSpPr>
              <p:spPr bwMode="auto">
                <a:xfrm>
                  <a:off x="6657663" y="2890311"/>
                  <a:ext cx="248372" cy="348111"/>
                </a:xfrm>
                <a:custGeom>
                  <a:avLst/>
                  <a:gdLst/>
                  <a:ahLst/>
                  <a:cxnLst>
                    <a:cxn ang="0">
                      <a:pos x="0" y="181"/>
                    </a:cxn>
                    <a:cxn ang="0">
                      <a:pos x="815" y="0"/>
                    </a:cxn>
                    <a:cxn ang="0">
                      <a:pos x="875" y="362"/>
                    </a:cxn>
                    <a:cxn ang="0">
                      <a:pos x="513" y="453"/>
                    </a:cxn>
                    <a:cxn ang="0">
                      <a:pos x="543" y="604"/>
                    </a:cxn>
                    <a:cxn ang="0">
                      <a:pos x="905" y="513"/>
                    </a:cxn>
                    <a:cxn ang="0">
                      <a:pos x="996" y="876"/>
                    </a:cxn>
                    <a:cxn ang="0">
                      <a:pos x="634" y="937"/>
                    </a:cxn>
                    <a:cxn ang="0">
                      <a:pos x="664" y="1118"/>
                    </a:cxn>
                    <a:cxn ang="0">
                      <a:pos x="1057" y="1027"/>
                    </a:cxn>
                    <a:cxn ang="0">
                      <a:pos x="1117" y="1389"/>
                    </a:cxn>
                    <a:cxn ang="0">
                      <a:pos x="302" y="1571"/>
                    </a:cxn>
                    <a:cxn ang="0">
                      <a:pos x="0" y="181"/>
                    </a:cxn>
                  </a:cxnLst>
                  <a:rect l="0" t="0" r="r" b="b"/>
                  <a:pathLst>
                    <a:path w="1118" h="1572">
                      <a:moveTo>
                        <a:pt x="0" y="181"/>
                      </a:moveTo>
                      <a:lnTo>
                        <a:pt x="815" y="0"/>
                      </a:lnTo>
                      <a:lnTo>
                        <a:pt x="875" y="362"/>
                      </a:lnTo>
                      <a:lnTo>
                        <a:pt x="513" y="453"/>
                      </a:lnTo>
                      <a:lnTo>
                        <a:pt x="543" y="604"/>
                      </a:lnTo>
                      <a:lnTo>
                        <a:pt x="905" y="513"/>
                      </a:lnTo>
                      <a:lnTo>
                        <a:pt x="996" y="876"/>
                      </a:lnTo>
                      <a:lnTo>
                        <a:pt x="634" y="937"/>
                      </a:lnTo>
                      <a:lnTo>
                        <a:pt x="664" y="1118"/>
                      </a:lnTo>
                      <a:lnTo>
                        <a:pt x="1057" y="1027"/>
                      </a:lnTo>
                      <a:lnTo>
                        <a:pt x="1117" y="1389"/>
                      </a:lnTo>
                      <a:lnTo>
                        <a:pt x="302" y="1571"/>
                      </a:lnTo>
                      <a:lnTo>
                        <a:pt x="0" y="181"/>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325" name="Freeform 9"/>
                <p:cNvSpPr>
                  <a:spLocks noChangeArrowheads="1"/>
                </p:cNvSpPr>
                <p:nvPr/>
              </p:nvSpPr>
              <p:spPr bwMode="auto">
                <a:xfrm>
                  <a:off x="6898212" y="2869776"/>
                  <a:ext cx="288463" cy="321710"/>
                </a:xfrm>
                <a:custGeom>
                  <a:avLst/>
                  <a:gdLst/>
                  <a:ahLst/>
                  <a:cxnLst>
                    <a:cxn ang="0">
                      <a:pos x="0" y="61"/>
                    </a:cxn>
                    <a:cxn ang="0">
                      <a:pos x="0" y="61"/>
                    </a:cxn>
                    <a:cxn ang="0">
                      <a:pos x="483" y="0"/>
                    </a:cxn>
                    <a:cxn ang="0">
                      <a:pos x="755" y="30"/>
                    </a:cxn>
                    <a:cxn ang="0">
                      <a:pos x="936" y="121"/>
                    </a:cxn>
                    <a:cxn ang="0">
                      <a:pos x="1087" y="272"/>
                    </a:cxn>
                    <a:cxn ang="0">
                      <a:pos x="1147" y="513"/>
                    </a:cxn>
                    <a:cxn ang="0">
                      <a:pos x="1147" y="695"/>
                    </a:cxn>
                    <a:cxn ang="0">
                      <a:pos x="1087" y="816"/>
                    </a:cxn>
                    <a:cxn ang="0">
                      <a:pos x="996" y="907"/>
                    </a:cxn>
                    <a:cxn ang="0">
                      <a:pos x="1299" y="1359"/>
                    </a:cxn>
                    <a:cxn ang="0">
                      <a:pos x="755" y="1390"/>
                    </a:cxn>
                    <a:cxn ang="0">
                      <a:pos x="543" y="1058"/>
                    </a:cxn>
                    <a:cxn ang="0">
                      <a:pos x="543" y="1420"/>
                    </a:cxn>
                    <a:cxn ang="0">
                      <a:pos x="120" y="1450"/>
                    </a:cxn>
                    <a:cxn ang="0">
                      <a:pos x="0" y="61"/>
                    </a:cxn>
                    <a:cxn ang="0">
                      <a:pos x="513" y="695"/>
                    </a:cxn>
                    <a:cxn ang="0">
                      <a:pos x="513" y="695"/>
                    </a:cxn>
                    <a:cxn ang="0">
                      <a:pos x="543" y="695"/>
                    </a:cxn>
                    <a:cxn ang="0">
                      <a:pos x="664" y="665"/>
                    </a:cxn>
                    <a:cxn ang="0">
                      <a:pos x="695" y="544"/>
                    </a:cxn>
                    <a:cxn ang="0">
                      <a:pos x="634" y="423"/>
                    </a:cxn>
                    <a:cxn ang="0">
                      <a:pos x="513" y="393"/>
                    </a:cxn>
                    <a:cxn ang="0">
                      <a:pos x="483" y="393"/>
                    </a:cxn>
                    <a:cxn ang="0">
                      <a:pos x="513" y="695"/>
                    </a:cxn>
                  </a:cxnLst>
                  <a:rect l="0" t="0" r="r" b="b"/>
                  <a:pathLst>
                    <a:path w="1300" h="1451">
                      <a:moveTo>
                        <a:pt x="0" y="61"/>
                      </a:moveTo>
                      <a:lnTo>
                        <a:pt x="0" y="61"/>
                      </a:lnTo>
                      <a:cubicBezTo>
                        <a:pt x="483" y="0"/>
                        <a:pt x="483" y="0"/>
                        <a:pt x="483" y="0"/>
                      </a:cubicBezTo>
                      <a:cubicBezTo>
                        <a:pt x="574" y="0"/>
                        <a:pt x="664" y="0"/>
                        <a:pt x="755" y="30"/>
                      </a:cubicBezTo>
                      <a:cubicBezTo>
                        <a:pt x="816" y="61"/>
                        <a:pt x="875" y="91"/>
                        <a:pt x="936" y="121"/>
                      </a:cubicBezTo>
                      <a:cubicBezTo>
                        <a:pt x="996" y="151"/>
                        <a:pt x="1057" y="212"/>
                        <a:pt x="1087" y="272"/>
                      </a:cubicBezTo>
                      <a:cubicBezTo>
                        <a:pt x="1117" y="363"/>
                        <a:pt x="1147" y="423"/>
                        <a:pt x="1147" y="513"/>
                      </a:cubicBezTo>
                      <a:cubicBezTo>
                        <a:pt x="1147" y="574"/>
                        <a:pt x="1147" y="634"/>
                        <a:pt x="1147" y="695"/>
                      </a:cubicBezTo>
                      <a:cubicBezTo>
                        <a:pt x="1117" y="755"/>
                        <a:pt x="1117" y="786"/>
                        <a:pt x="1087" y="816"/>
                      </a:cubicBezTo>
                      <a:cubicBezTo>
                        <a:pt x="1057" y="846"/>
                        <a:pt x="1026" y="907"/>
                        <a:pt x="996" y="907"/>
                      </a:cubicBezTo>
                      <a:cubicBezTo>
                        <a:pt x="1299" y="1359"/>
                        <a:pt x="1299" y="1359"/>
                        <a:pt x="1299" y="1359"/>
                      </a:cubicBezTo>
                      <a:cubicBezTo>
                        <a:pt x="755" y="1390"/>
                        <a:pt x="755" y="1390"/>
                        <a:pt x="755" y="1390"/>
                      </a:cubicBezTo>
                      <a:cubicBezTo>
                        <a:pt x="543" y="1058"/>
                        <a:pt x="543" y="1058"/>
                        <a:pt x="543" y="1058"/>
                      </a:cubicBezTo>
                      <a:cubicBezTo>
                        <a:pt x="543" y="1420"/>
                        <a:pt x="543" y="1420"/>
                        <a:pt x="543" y="1420"/>
                      </a:cubicBezTo>
                      <a:cubicBezTo>
                        <a:pt x="120" y="1450"/>
                        <a:pt x="120" y="1450"/>
                        <a:pt x="120" y="1450"/>
                      </a:cubicBezTo>
                      <a:lnTo>
                        <a:pt x="0" y="61"/>
                      </a:lnTo>
                      <a:close/>
                      <a:moveTo>
                        <a:pt x="513" y="695"/>
                      </a:moveTo>
                      <a:lnTo>
                        <a:pt x="513" y="695"/>
                      </a:lnTo>
                      <a:cubicBezTo>
                        <a:pt x="543" y="695"/>
                        <a:pt x="543" y="695"/>
                        <a:pt x="543" y="695"/>
                      </a:cubicBezTo>
                      <a:cubicBezTo>
                        <a:pt x="574" y="695"/>
                        <a:pt x="634" y="695"/>
                        <a:pt x="664" y="665"/>
                      </a:cubicBezTo>
                      <a:cubicBezTo>
                        <a:pt x="695" y="634"/>
                        <a:pt x="725" y="604"/>
                        <a:pt x="695" y="544"/>
                      </a:cubicBezTo>
                      <a:cubicBezTo>
                        <a:pt x="695" y="483"/>
                        <a:pt x="695" y="453"/>
                        <a:pt x="634" y="423"/>
                      </a:cubicBezTo>
                      <a:cubicBezTo>
                        <a:pt x="604" y="393"/>
                        <a:pt x="574" y="393"/>
                        <a:pt x="513" y="393"/>
                      </a:cubicBezTo>
                      <a:cubicBezTo>
                        <a:pt x="483" y="393"/>
                        <a:pt x="483" y="393"/>
                        <a:pt x="483" y="393"/>
                      </a:cubicBezTo>
                      <a:lnTo>
                        <a:pt x="513" y="695"/>
                      </a:lnTo>
                      <a:close/>
                    </a:path>
                  </a:pathLst>
                </a:custGeom>
                <a:grpFill/>
                <a:ln w="9525" cap="flat">
                  <a:noFill/>
                  <a:bevel/>
                  <a:headEnd/>
                  <a:tailEnd/>
                </a:ln>
                <a:effectLst/>
              </p:spPr>
              <p:txBody>
                <a:bodyPr wrap="none" anchor="ctr">
                  <a:prstTxWarp prst="textNoShape">
                    <a:avLst/>
                  </a:prstTxWarp>
                </a:bodyPr>
                <a:lstStyle/>
                <a:p>
                  <a:endParaRPr lang="en-US" sz="1662"/>
                </a:p>
              </p:txBody>
            </p:sp>
            <p:sp>
              <p:nvSpPr>
                <p:cNvPr id="326" name="Freeform 10"/>
                <p:cNvSpPr>
                  <a:spLocks noChangeArrowheads="1"/>
                </p:cNvSpPr>
                <p:nvPr/>
              </p:nvSpPr>
              <p:spPr bwMode="auto">
                <a:xfrm>
                  <a:off x="7186675" y="2869776"/>
                  <a:ext cx="120275" cy="314865"/>
                </a:xfrm>
                <a:custGeom>
                  <a:avLst/>
                  <a:gdLst/>
                  <a:ahLst/>
                  <a:cxnLst>
                    <a:cxn ang="0">
                      <a:pos x="60" y="0"/>
                    </a:cxn>
                    <a:cxn ang="0">
                      <a:pos x="543" y="0"/>
                    </a:cxn>
                    <a:cxn ang="0">
                      <a:pos x="452" y="1420"/>
                    </a:cxn>
                    <a:cxn ang="0">
                      <a:pos x="0" y="1390"/>
                    </a:cxn>
                    <a:cxn ang="0">
                      <a:pos x="60" y="0"/>
                    </a:cxn>
                  </a:cxnLst>
                  <a:rect l="0" t="0" r="r" b="b"/>
                  <a:pathLst>
                    <a:path w="544" h="1421">
                      <a:moveTo>
                        <a:pt x="60" y="0"/>
                      </a:moveTo>
                      <a:lnTo>
                        <a:pt x="543" y="0"/>
                      </a:lnTo>
                      <a:lnTo>
                        <a:pt x="452" y="1420"/>
                      </a:lnTo>
                      <a:lnTo>
                        <a:pt x="0" y="1390"/>
                      </a:lnTo>
                      <a:lnTo>
                        <a:pt x="60" y="0"/>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327" name="Freeform 11"/>
                <p:cNvSpPr>
                  <a:spLocks noChangeArrowheads="1"/>
                </p:cNvSpPr>
                <p:nvPr/>
              </p:nvSpPr>
              <p:spPr bwMode="auto">
                <a:xfrm>
                  <a:off x="7313794" y="2876621"/>
                  <a:ext cx="314865" cy="354956"/>
                </a:xfrm>
                <a:custGeom>
                  <a:avLst/>
                  <a:gdLst/>
                  <a:ahLst/>
                  <a:cxnLst>
                    <a:cxn ang="0">
                      <a:pos x="242" y="0"/>
                    </a:cxn>
                    <a:cxn ang="0">
                      <a:pos x="605" y="61"/>
                    </a:cxn>
                    <a:cxn ang="0">
                      <a:pos x="907" y="665"/>
                    </a:cxn>
                    <a:cxn ang="0">
                      <a:pos x="998" y="121"/>
                    </a:cxn>
                    <a:cxn ang="0">
                      <a:pos x="1421" y="212"/>
                    </a:cxn>
                    <a:cxn ang="0">
                      <a:pos x="1179" y="1601"/>
                    </a:cxn>
                    <a:cxn ang="0">
                      <a:pos x="816" y="1511"/>
                    </a:cxn>
                    <a:cxn ang="0">
                      <a:pos x="515" y="937"/>
                    </a:cxn>
                    <a:cxn ang="0">
                      <a:pos x="424" y="1450"/>
                    </a:cxn>
                    <a:cxn ang="0">
                      <a:pos x="0" y="1360"/>
                    </a:cxn>
                    <a:cxn ang="0">
                      <a:pos x="242" y="0"/>
                    </a:cxn>
                  </a:cxnLst>
                  <a:rect l="0" t="0" r="r" b="b"/>
                  <a:pathLst>
                    <a:path w="1422" h="1602">
                      <a:moveTo>
                        <a:pt x="242" y="0"/>
                      </a:moveTo>
                      <a:lnTo>
                        <a:pt x="605" y="61"/>
                      </a:lnTo>
                      <a:lnTo>
                        <a:pt x="907" y="665"/>
                      </a:lnTo>
                      <a:lnTo>
                        <a:pt x="998" y="121"/>
                      </a:lnTo>
                      <a:lnTo>
                        <a:pt x="1421" y="212"/>
                      </a:lnTo>
                      <a:lnTo>
                        <a:pt x="1179" y="1601"/>
                      </a:lnTo>
                      <a:lnTo>
                        <a:pt x="816" y="1511"/>
                      </a:lnTo>
                      <a:lnTo>
                        <a:pt x="515" y="937"/>
                      </a:lnTo>
                      <a:lnTo>
                        <a:pt x="424" y="1450"/>
                      </a:lnTo>
                      <a:lnTo>
                        <a:pt x="0" y="1360"/>
                      </a:lnTo>
                      <a:lnTo>
                        <a:pt x="242" y="0"/>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328" name="Freeform 12"/>
                <p:cNvSpPr>
                  <a:spLocks noChangeArrowheads="1"/>
                </p:cNvSpPr>
                <p:nvPr/>
              </p:nvSpPr>
              <p:spPr bwMode="auto">
                <a:xfrm>
                  <a:off x="7628659" y="2977339"/>
                  <a:ext cx="308020" cy="335400"/>
                </a:xfrm>
                <a:custGeom>
                  <a:avLst/>
                  <a:gdLst/>
                  <a:ahLst/>
                  <a:cxnLst>
                    <a:cxn ang="0">
                      <a:pos x="996" y="605"/>
                    </a:cxn>
                    <a:cxn ang="0">
                      <a:pos x="996" y="605"/>
                    </a:cxn>
                    <a:cxn ang="0">
                      <a:pos x="936" y="545"/>
                    </a:cxn>
                    <a:cxn ang="0">
                      <a:pos x="845" y="484"/>
                    </a:cxn>
                    <a:cxn ang="0">
                      <a:pos x="725" y="454"/>
                    </a:cxn>
                    <a:cxn ang="0">
                      <a:pos x="634" y="484"/>
                    </a:cxn>
                    <a:cxn ang="0">
                      <a:pos x="544" y="545"/>
                    </a:cxn>
                    <a:cxn ang="0">
                      <a:pos x="483" y="666"/>
                    </a:cxn>
                    <a:cxn ang="0">
                      <a:pos x="453" y="756"/>
                    </a:cxn>
                    <a:cxn ang="0">
                      <a:pos x="483" y="876"/>
                    </a:cxn>
                    <a:cxn ang="0">
                      <a:pos x="544" y="967"/>
                    </a:cxn>
                    <a:cxn ang="0">
                      <a:pos x="634" y="1028"/>
                    </a:cxn>
                    <a:cxn ang="0">
                      <a:pos x="786" y="1058"/>
                    </a:cxn>
                    <a:cxn ang="0">
                      <a:pos x="906" y="997"/>
                    </a:cxn>
                    <a:cxn ang="0">
                      <a:pos x="786" y="967"/>
                    </a:cxn>
                    <a:cxn ang="0">
                      <a:pos x="875" y="696"/>
                    </a:cxn>
                    <a:cxn ang="0">
                      <a:pos x="1390" y="876"/>
                    </a:cxn>
                    <a:cxn ang="0">
                      <a:pos x="1238" y="1330"/>
                    </a:cxn>
                    <a:cxn ang="0">
                      <a:pos x="1057" y="1421"/>
                    </a:cxn>
                    <a:cxn ang="0">
                      <a:pos x="875" y="1481"/>
                    </a:cxn>
                    <a:cxn ang="0">
                      <a:pos x="695" y="1481"/>
                    </a:cxn>
                    <a:cxn ang="0">
                      <a:pos x="483" y="1451"/>
                    </a:cxn>
                    <a:cxn ang="0">
                      <a:pos x="241" y="1300"/>
                    </a:cxn>
                    <a:cxn ang="0">
                      <a:pos x="60" y="1058"/>
                    </a:cxn>
                    <a:cxn ang="0">
                      <a:pos x="0" y="786"/>
                    </a:cxn>
                    <a:cxn ang="0">
                      <a:pos x="60" y="484"/>
                    </a:cxn>
                    <a:cxn ang="0">
                      <a:pos x="211" y="242"/>
                    </a:cxn>
                    <a:cxn ang="0">
                      <a:pos x="453" y="91"/>
                    </a:cxn>
                    <a:cxn ang="0">
                      <a:pos x="725" y="0"/>
                    </a:cxn>
                    <a:cxn ang="0">
                      <a:pos x="996" y="61"/>
                    </a:cxn>
                    <a:cxn ang="0">
                      <a:pos x="1178" y="151"/>
                    </a:cxn>
                    <a:cxn ang="0">
                      <a:pos x="1299" y="272"/>
                    </a:cxn>
                    <a:cxn ang="0">
                      <a:pos x="1390" y="363"/>
                    </a:cxn>
                    <a:cxn ang="0">
                      <a:pos x="996" y="605"/>
                    </a:cxn>
                  </a:cxnLst>
                  <a:rect l="0" t="0" r="r" b="b"/>
                  <a:pathLst>
                    <a:path w="1391" h="1513">
                      <a:moveTo>
                        <a:pt x="996" y="605"/>
                      </a:moveTo>
                      <a:lnTo>
                        <a:pt x="996" y="605"/>
                      </a:lnTo>
                      <a:cubicBezTo>
                        <a:pt x="996" y="575"/>
                        <a:pt x="966" y="575"/>
                        <a:pt x="936" y="545"/>
                      </a:cubicBezTo>
                      <a:cubicBezTo>
                        <a:pt x="906" y="514"/>
                        <a:pt x="875" y="484"/>
                        <a:pt x="845" y="484"/>
                      </a:cubicBezTo>
                      <a:cubicBezTo>
                        <a:pt x="815" y="454"/>
                        <a:pt x="755" y="454"/>
                        <a:pt x="725" y="454"/>
                      </a:cubicBezTo>
                      <a:cubicBezTo>
                        <a:pt x="695" y="454"/>
                        <a:pt x="665" y="454"/>
                        <a:pt x="634" y="484"/>
                      </a:cubicBezTo>
                      <a:cubicBezTo>
                        <a:pt x="604" y="484"/>
                        <a:pt x="574" y="514"/>
                        <a:pt x="544" y="545"/>
                      </a:cubicBezTo>
                      <a:cubicBezTo>
                        <a:pt x="513" y="575"/>
                        <a:pt x="483" y="605"/>
                        <a:pt x="483" y="666"/>
                      </a:cubicBezTo>
                      <a:cubicBezTo>
                        <a:pt x="453" y="696"/>
                        <a:pt x="453" y="726"/>
                        <a:pt x="453" y="756"/>
                      </a:cubicBezTo>
                      <a:cubicBezTo>
                        <a:pt x="453" y="816"/>
                        <a:pt x="453" y="846"/>
                        <a:pt x="483" y="876"/>
                      </a:cubicBezTo>
                      <a:cubicBezTo>
                        <a:pt x="483" y="907"/>
                        <a:pt x="513" y="937"/>
                        <a:pt x="544" y="967"/>
                      </a:cubicBezTo>
                      <a:cubicBezTo>
                        <a:pt x="574" y="997"/>
                        <a:pt x="604" y="1028"/>
                        <a:pt x="634" y="1028"/>
                      </a:cubicBezTo>
                      <a:cubicBezTo>
                        <a:pt x="695" y="1058"/>
                        <a:pt x="725" y="1058"/>
                        <a:pt x="786" y="1058"/>
                      </a:cubicBezTo>
                      <a:cubicBezTo>
                        <a:pt x="815" y="1058"/>
                        <a:pt x="875" y="1028"/>
                        <a:pt x="906" y="997"/>
                      </a:cubicBezTo>
                      <a:cubicBezTo>
                        <a:pt x="786" y="967"/>
                        <a:pt x="786" y="967"/>
                        <a:pt x="786" y="967"/>
                      </a:cubicBezTo>
                      <a:cubicBezTo>
                        <a:pt x="875" y="696"/>
                        <a:pt x="875" y="696"/>
                        <a:pt x="875" y="696"/>
                      </a:cubicBezTo>
                      <a:cubicBezTo>
                        <a:pt x="1390" y="876"/>
                        <a:pt x="1390" y="876"/>
                        <a:pt x="1390" y="876"/>
                      </a:cubicBezTo>
                      <a:cubicBezTo>
                        <a:pt x="1238" y="1330"/>
                        <a:pt x="1238" y="1330"/>
                        <a:pt x="1238" y="1330"/>
                      </a:cubicBezTo>
                      <a:cubicBezTo>
                        <a:pt x="1178" y="1360"/>
                        <a:pt x="1117" y="1391"/>
                        <a:pt x="1057" y="1421"/>
                      </a:cubicBezTo>
                      <a:cubicBezTo>
                        <a:pt x="996" y="1451"/>
                        <a:pt x="936" y="1481"/>
                        <a:pt x="875" y="1481"/>
                      </a:cubicBezTo>
                      <a:cubicBezTo>
                        <a:pt x="815" y="1512"/>
                        <a:pt x="755" y="1512"/>
                        <a:pt x="695" y="1481"/>
                      </a:cubicBezTo>
                      <a:cubicBezTo>
                        <a:pt x="604" y="1481"/>
                        <a:pt x="544" y="1481"/>
                        <a:pt x="483" y="1451"/>
                      </a:cubicBezTo>
                      <a:cubicBezTo>
                        <a:pt x="392" y="1421"/>
                        <a:pt x="302" y="1360"/>
                        <a:pt x="241" y="1300"/>
                      </a:cubicBezTo>
                      <a:cubicBezTo>
                        <a:pt x="181" y="1209"/>
                        <a:pt x="120" y="1148"/>
                        <a:pt x="60" y="1058"/>
                      </a:cubicBezTo>
                      <a:cubicBezTo>
                        <a:pt x="29" y="967"/>
                        <a:pt x="0" y="876"/>
                        <a:pt x="0" y="786"/>
                      </a:cubicBezTo>
                      <a:cubicBezTo>
                        <a:pt x="0" y="696"/>
                        <a:pt x="29" y="575"/>
                        <a:pt x="60" y="484"/>
                      </a:cubicBezTo>
                      <a:cubicBezTo>
                        <a:pt x="90" y="393"/>
                        <a:pt x="150" y="303"/>
                        <a:pt x="211" y="242"/>
                      </a:cubicBezTo>
                      <a:cubicBezTo>
                        <a:pt x="271" y="182"/>
                        <a:pt x="362" y="121"/>
                        <a:pt x="453" y="91"/>
                      </a:cubicBezTo>
                      <a:cubicBezTo>
                        <a:pt x="513" y="30"/>
                        <a:pt x="604" y="30"/>
                        <a:pt x="725" y="0"/>
                      </a:cubicBezTo>
                      <a:cubicBezTo>
                        <a:pt x="815" y="0"/>
                        <a:pt x="906" y="30"/>
                        <a:pt x="996" y="61"/>
                      </a:cubicBezTo>
                      <a:cubicBezTo>
                        <a:pt x="1057" y="91"/>
                        <a:pt x="1117" y="121"/>
                        <a:pt x="1178" y="151"/>
                      </a:cubicBezTo>
                      <a:cubicBezTo>
                        <a:pt x="1238" y="182"/>
                        <a:pt x="1269" y="242"/>
                        <a:pt x="1299" y="272"/>
                      </a:cubicBezTo>
                      <a:cubicBezTo>
                        <a:pt x="1329" y="303"/>
                        <a:pt x="1359" y="333"/>
                        <a:pt x="1390" y="363"/>
                      </a:cubicBezTo>
                      <a:lnTo>
                        <a:pt x="996" y="605"/>
                      </a:lnTo>
                    </a:path>
                  </a:pathLst>
                </a:custGeom>
                <a:grpFill/>
                <a:ln w="9525" cap="flat">
                  <a:noFill/>
                  <a:bevel/>
                  <a:headEnd/>
                  <a:tailEnd/>
                </a:ln>
                <a:effectLst/>
              </p:spPr>
              <p:txBody>
                <a:bodyPr wrap="none" anchor="ctr">
                  <a:prstTxWarp prst="textNoShape">
                    <a:avLst/>
                  </a:prstTxWarp>
                </a:bodyPr>
                <a:lstStyle/>
                <a:p>
                  <a:endParaRPr lang="en-US" sz="1662"/>
                </a:p>
              </p:txBody>
            </p:sp>
          </p:grpSp>
          <p:grpSp>
            <p:nvGrpSpPr>
              <p:cNvPr id="271" name="Group 126"/>
              <p:cNvGrpSpPr/>
              <p:nvPr userDrawn="1"/>
            </p:nvGrpSpPr>
            <p:grpSpPr>
              <a:xfrm>
                <a:off x="8924420" y="5990263"/>
                <a:ext cx="404447" cy="535511"/>
                <a:chOff x="4928841" y="2488418"/>
                <a:chExt cx="3162337" cy="4187114"/>
              </a:xfrm>
              <a:solidFill>
                <a:srgbClr val="3497C9"/>
              </a:solidFill>
            </p:grpSpPr>
            <p:sp>
              <p:nvSpPr>
                <p:cNvPr id="308" name="Freeform 13"/>
                <p:cNvSpPr>
                  <a:spLocks noChangeArrowheads="1"/>
                </p:cNvSpPr>
                <p:nvPr/>
              </p:nvSpPr>
              <p:spPr bwMode="auto">
                <a:xfrm>
                  <a:off x="4928841" y="2782749"/>
                  <a:ext cx="3042063" cy="3892783"/>
                </a:xfrm>
                <a:custGeom>
                  <a:avLst/>
                  <a:gdLst/>
                  <a:ahLst/>
                  <a:cxnLst>
                    <a:cxn ang="0">
                      <a:pos x="6798" y="16738"/>
                    </a:cxn>
                    <a:cxn ang="0">
                      <a:pos x="6798" y="16738"/>
                    </a:cxn>
                    <a:cxn ang="0">
                      <a:pos x="3807" y="14925"/>
                    </a:cxn>
                    <a:cxn ang="0">
                      <a:pos x="1812" y="12145"/>
                    </a:cxn>
                    <a:cxn ang="0">
                      <a:pos x="1087" y="8822"/>
                    </a:cxn>
                    <a:cxn ang="0">
                      <a:pos x="1722" y="5530"/>
                    </a:cxn>
                    <a:cxn ang="0">
                      <a:pos x="3565" y="2780"/>
                    </a:cxn>
                    <a:cxn ang="0">
                      <a:pos x="5378" y="1481"/>
                    </a:cxn>
                    <a:cxn ang="0">
                      <a:pos x="4984" y="756"/>
                    </a:cxn>
                    <a:cxn ang="0">
                      <a:pos x="5075" y="726"/>
                    </a:cxn>
                    <a:cxn ang="0">
                      <a:pos x="5015" y="696"/>
                    </a:cxn>
                    <a:cxn ang="0">
                      <a:pos x="4864" y="514"/>
                    </a:cxn>
                    <a:cxn ang="0">
                      <a:pos x="4774" y="242"/>
                    </a:cxn>
                    <a:cxn ang="0">
                      <a:pos x="4834" y="0"/>
                    </a:cxn>
                    <a:cxn ang="0">
                      <a:pos x="2568" y="1813"/>
                    </a:cxn>
                    <a:cxn ang="0">
                      <a:pos x="574" y="5106"/>
                    </a:cxn>
                    <a:cxn ang="0">
                      <a:pos x="90" y="8882"/>
                    </a:cxn>
                    <a:cxn ang="0">
                      <a:pos x="1087" y="12508"/>
                    </a:cxn>
                    <a:cxn ang="0">
                      <a:pos x="3414" y="15408"/>
                    </a:cxn>
                    <a:cxn ang="0">
                      <a:pos x="6677" y="17131"/>
                    </a:cxn>
                    <a:cxn ang="0">
                      <a:pos x="10302" y="17403"/>
                    </a:cxn>
                    <a:cxn ang="0">
                      <a:pos x="13716" y="16254"/>
                    </a:cxn>
                    <a:cxn ang="0">
                      <a:pos x="10271" y="17221"/>
                    </a:cxn>
                    <a:cxn ang="0">
                      <a:pos x="6798" y="16738"/>
                    </a:cxn>
                  </a:cxnLst>
                  <a:rect l="0" t="0" r="r" b="b"/>
                  <a:pathLst>
                    <a:path w="13717" h="17555">
                      <a:moveTo>
                        <a:pt x="6798" y="16738"/>
                      </a:moveTo>
                      <a:lnTo>
                        <a:pt x="6798" y="16738"/>
                      </a:lnTo>
                      <a:cubicBezTo>
                        <a:pt x="5680" y="16345"/>
                        <a:pt x="4683" y="15741"/>
                        <a:pt x="3807" y="14925"/>
                      </a:cubicBezTo>
                      <a:cubicBezTo>
                        <a:pt x="2961" y="14140"/>
                        <a:pt x="2266" y="13203"/>
                        <a:pt x="1812" y="12145"/>
                      </a:cubicBezTo>
                      <a:cubicBezTo>
                        <a:pt x="1329" y="11118"/>
                        <a:pt x="1087" y="9970"/>
                        <a:pt x="1087" y="8822"/>
                      </a:cubicBezTo>
                      <a:cubicBezTo>
                        <a:pt x="1057" y="7704"/>
                        <a:pt x="1269" y="6587"/>
                        <a:pt x="1722" y="5530"/>
                      </a:cubicBezTo>
                      <a:cubicBezTo>
                        <a:pt x="2145" y="4502"/>
                        <a:pt x="2779" y="3565"/>
                        <a:pt x="3565" y="2780"/>
                      </a:cubicBezTo>
                      <a:cubicBezTo>
                        <a:pt x="4108" y="2267"/>
                        <a:pt x="4713" y="1813"/>
                        <a:pt x="5378" y="1481"/>
                      </a:cubicBezTo>
                      <a:cubicBezTo>
                        <a:pt x="4984" y="756"/>
                        <a:pt x="4984" y="756"/>
                        <a:pt x="4984" y="756"/>
                      </a:cubicBezTo>
                      <a:cubicBezTo>
                        <a:pt x="5075" y="726"/>
                        <a:pt x="5075" y="726"/>
                        <a:pt x="5075" y="726"/>
                      </a:cubicBezTo>
                      <a:cubicBezTo>
                        <a:pt x="5045" y="726"/>
                        <a:pt x="5045" y="726"/>
                        <a:pt x="5015" y="696"/>
                      </a:cubicBezTo>
                      <a:cubicBezTo>
                        <a:pt x="4954" y="635"/>
                        <a:pt x="4894" y="575"/>
                        <a:pt x="4864" y="514"/>
                      </a:cubicBezTo>
                      <a:cubicBezTo>
                        <a:pt x="4804" y="423"/>
                        <a:pt x="4774" y="333"/>
                        <a:pt x="4774" y="242"/>
                      </a:cubicBezTo>
                      <a:cubicBezTo>
                        <a:pt x="4774" y="151"/>
                        <a:pt x="4804" y="60"/>
                        <a:pt x="4834" y="0"/>
                      </a:cubicBezTo>
                      <a:cubicBezTo>
                        <a:pt x="3988" y="484"/>
                        <a:pt x="3203" y="1088"/>
                        <a:pt x="2568" y="1813"/>
                      </a:cubicBezTo>
                      <a:cubicBezTo>
                        <a:pt x="1691" y="2780"/>
                        <a:pt x="997" y="3898"/>
                        <a:pt x="574" y="5106"/>
                      </a:cubicBezTo>
                      <a:cubicBezTo>
                        <a:pt x="151" y="6315"/>
                        <a:pt x="0" y="7613"/>
                        <a:pt x="90" y="8882"/>
                      </a:cubicBezTo>
                      <a:cubicBezTo>
                        <a:pt x="151" y="10151"/>
                        <a:pt x="514" y="11390"/>
                        <a:pt x="1087" y="12508"/>
                      </a:cubicBezTo>
                      <a:cubicBezTo>
                        <a:pt x="1662" y="13626"/>
                        <a:pt x="2477" y="14593"/>
                        <a:pt x="3414" y="15408"/>
                      </a:cubicBezTo>
                      <a:cubicBezTo>
                        <a:pt x="4380" y="16194"/>
                        <a:pt x="5499" y="16768"/>
                        <a:pt x="6677" y="17131"/>
                      </a:cubicBezTo>
                      <a:cubicBezTo>
                        <a:pt x="7855" y="17463"/>
                        <a:pt x="9093" y="17554"/>
                        <a:pt x="10302" y="17403"/>
                      </a:cubicBezTo>
                      <a:cubicBezTo>
                        <a:pt x="11510" y="17252"/>
                        <a:pt x="12688" y="16858"/>
                        <a:pt x="13716" y="16254"/>
                      </a:cubicBezTo>
                      <a:cubicBezTo>
                        <a:pt x="12628" y="16798"/>
                        <a:pt x="11479" y="17131"/>
                        <a:pt x="10271" y="17221"/>
                      </a:cubicBezTo>
                      <a:cubicBezTo>
                        <a:pt x="9093" y="17282"/>
                        <a:pt x="7916" y="17131"/>
                        <a:pt x="6798" y="16738"/>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309" name="Freeform 14"/>
                <p:cNvSpPr>
                  <a:spLocks noChangeArrowheads="1"/>
                </p:cNvSpPr>
                <p:nvPr/>
              </p:nvSpPr>
              <p:spPr bwMode="auto">
                <a:xfrm>
                  <a:off x="6041624" y="2716255"/>
                  <a:ext cx="267928" cy="355934"/>
                </a:xfrm>
                <a:custGeom>
                  <a:avLst/>
                  <a:gdLst/>
                  <a:ahLst/>
                  <a:cxnLst>
                    <a:cxn ang="0">
                      <a:pos x="332" y="1239"/>
                    </a:cxn>
                    <a:cxn ang="0">
                      <a:pos x="332" y="1239"/>
                    </a:cxn>
                    <a:cxn ang="0">
                      <a:pos x="423" y="1208"/>
                    </a:cxn>
                    <a:cxn ang="0">
                      <a:pos x="514" y="1178"/>
                    </a:cxn>
                    <a:cxn ang="0">
                      <a:pos x="605" y="1118"/>
                    </a:cxn>
                    <a:cxn ang="0">
                      <a:pos x="665" y="1028"/>
                    </a:cxn>
                    <a:cxn ang="0">
                      <a:pos x="605" y="967"/>
                    </a:cxn>
                    <a:cxn ang="0">
                      <a:pos x="514" y="967"/>
                    </a:cxn>
                    <a:cxn ang="0">
                      <a:pos x="393" y="937"/>
                    </a:cxn>
                    <a:cxn ang="0">
                      <a:pos x="272" y="907"/>
                    </a:cxn>
                    <a:cxn ang="0">
                      <a:pos x="151" y="816"/>
                    </a:cxn>
                    <a:cxn ang="0">
                      <a:pos x="60" y="695"/>
                    </a:cxn>
                    <a:cxn ang="0">
                      <a:pos x="0" y="514"/>
                    </a:cxn>
                    <a:cxn ang="0">
                      <a:pos x="30" y="362"/>
                    </a:cxn>
                    <a:cxn ang="0">
                      <a:pos x="121" y="242"/>
                    </a:cxn>
                    <a:cxn ang="0">
                      <a:pos x="272" y="121"/>
                    </a:cxn>
                    <a:cxn ang="0">
                      <a:pos x="363" y="91"/>
                    </a:cxn>
                    <a:cxn ang="0">
                      <a:pos x="453" y="31"/>
                    </a:cxn>
                    <a:cxn ang="0">
                      <a:pos x="544" y="0"/>
                    </a:cxn>
                    <a:cxn ang="0">
                      <a:pos x="725" y="362"/>
                    </a:cxn>
                    <a:cxn ang="0">
                      <a:pos x="695" y="362"/>
                    </a:cxn>
                    <a:cxn ang="0">
                      <a:pos x="635" y="392"/>
                    </a:cxn>
                    <a:cxn ang="0">
                      <a:pos x="605" y="423"/>
                    </a:cxn>
                    <a:cxn ang="0">
                      <a:pos x="574" y="423"/>
                    </a:cxn>
                    <a:cxn ang="0">
                      <a:pos x="544" y="453"/>
                    </a:cxn>
                    <a:cxn ang="0">
                      <a:pos x="544" y="483"/>
                    </a:cxn>
                    <a:cxn ang="0">
                      <a:pos x="544" y="514"/>
                    </a:cxn>
                    <a:cxn ang="0">
                      <a:pos x="574" y="544"/>
                    </a:cxn>
                    <a:cxn ang="0">
                      <a:pos x="665" y="544"/>
                    </a:cxn>
                    <a:cxn ang="0">
                      <a:pos x="785" y="574"/>
                    </a:cxn>
                    <a:cxn ang="0">
                      <a:pos x="906" y="635"/>
                    </a:cxn>
                    <a:cxn ang="0">
                      <a:pos x="1027" y="695"/>
                    </a:cxn>
                    <a:cxn ang="0">
                      <a:pos x="1118" y="846"/>
                    </a:cxn>
                    <a:cxn ang="0">
                      <a:pos x="1179" y="998"/>
                    </a:cxn>
                    <a:cxn ang="0">
                      <a:pos x="1179" y="1178"/>
                    </a:cxn>
                    <a:cxn ang="0">
                      <a:pos x="1088" y="1329"/>
                    </a:cxn>
                    <a:cxn ang="0">
                      <a:pos x="876" y="1450"/>
                    </a:cxn>
                    <a:cxn ang="0">
                      <a:pos x="755" y="1541"/>
                    </a:cxn>
                    <a:cxn ang="0">
                      <a:pos x="635" y="1571"/>
                    </a:cxn>
                    <a:cxn ang="0">
                      <a:pos x="514" y="1602"/>
                    </a:cxn>
                    <a:cxn ang="0">
                      <a:pos x="332" y="1239"/>
                    </a:cxn>
                  </a:cxnLst>
                  <a:rect l="0" t="0" r="r" b="b"/>
                  <a:pathLst>
                    <a:path w="1210" h="1603">
                      <a:moveTo>
                        <a:pt x="332" y="1239"/>
                      </a:moveTo>
                      <a:lnTo>
                        <a:pt x="332" y="1239"/>
                      </a:lnTo>
                      <a:cubicBezTo>
                        <a:pt x="363" y="1208"/>
                        <a:pt x="393" y="1208"/>
                        <a:pt x="423" y="1208"/>
                      </a:cubicBezTo>
                      <a:cubicBezTo>
                        <a:pt x="453" y="1178"/>
                        <a:pt x="484" y="1178"/>
                        <a:pt x="514" y="1178"/>
                      </a:cubicBezTo>
                      <a:cubicBezTo>
                        <a:pt x="544" y="1148"/>
                        <a:pt x="574" y="1148"/>
                        <a:pt x="605" y="1118"/>
                      </a:cubicBezTo>
                      <a:cubicBezTo>
                        <a:pt x="665" y="1088"/>
                        <a:pt x="695" y="1058"/>
                        <a:pt x="665" y="1028"/>
                      </a:cubicBezTo>
                      <a:cubicBezTo>
                        <a:pt x="665" y="998"/>
                        <a:pt x="635" y="998"/>
                        <a:pt x="605" y="967"/>
                      </a:cubicBezTo>
                      <a:cubicBezTo>
                        <a:pt x="605" y="967"/>
                        <a:pt x="574" y="967"/>
                        <a:pt x="514" y="967"/>
                      </a:cubicBezTo>
                      <a:cubicBezTo>
                        <a:pt x="484" y="967"/>
                        <a:pt x="453" y="937"/>
                        <a:pt x="393" y="937"/>
                      </a:cubicBezTo>
                      <a:cubicBezTo>
                        <a:pt x="363" y="937"/>
                        <a:pt x="302" y="907"/>
                        <a:pt x="272" y="907"/>
                      </a:cubicBezTo>
                      <a:cubicBezTo>
                        <a:pt x="242" y="877"/>
                        <a:pt x="181" y="846"/>
                        <a:pt x="151" y="816"/>
                      </a:cubicBezTo>
                      <a:cubicBezTo>
                        <a:pt x="121" y="786"/>
                        <a:pt x="90" y="756"/>
                        <a:pt x="60" y="695"/>
                      </a:cubicBezTo>
                      <a:cubicBezTo>
                        <a:pt x="30" y="635"/>
                        <a:pt x="0" y="574"/>
                        <a:pt x="0" y="514"/>
                      </a:cubicBezTo>
                      <a:cubicBezTo>
                        <a:pt x="0" y="483"/>
                        <a:pt x="0" y="423"/>
                        <a:pt x="30" y="362"/>
                      </a:cubicBezTo>
                      <a:cubicBezTo>
                        <a:pt x="60" y="302"/>
                        <a:pt x="90" y="272"/>
                        <a:pt x="121" y="242"/>
                      </a:cubicBezTo>
                      <a:cubicBezTo>
                        <a:pt x="151" y="182"/>
                        <a:pt x="211" y="152"/>
                        <a:pt x="272" y="121"/>
                      </a:cubicBezTo>
                      <a:cubicBezTo>
                        <a:pt x="302" y="91"/>
                        <a:pt x="332" y="91"/>
                        <a:pt x="363" y="91"/>
                      </a:cubicBezTo>
                      <a:cubicBezTo>
                        <a:pt x="393" y="61"/>
                        <a:pt x="423" y="61"/>
                        <a:pt x="453" y="31"/>
                      </a:cubicBezTo>
                      <a:cubicBezTo>
                        <a:pt x="484" y="31"/>
                        <a:pt x="514" y="31"/>
                        <a:pt x="544" y="0"/>
                      </a:cubicBezTo>
                      <a:cubicBezTo>
                        <a:pt x="725" y="362"/>
                        <a:pt x="725" y="362"/>
                        <a:pt x="725" y="362"/>
                      </a:cubicBezTo>
                      <a:cubicBezTo>
                        <a:pt x="695" y="362"/>
                        <a:pt x="695" y="362"/>
                        <a:pt x="695" y="362"/>
                      </a:cubicBezTo>
                      <a:cubicBezTo>
                        <a:pt x="665" y="392"/>
                        <a:pt x="665" y="392"/>
                        <a:pt x="635" y="392"/>
                      </a:cubicBezTo>
                      <a:cubicBezTo>
                        <a:pt x="635" y="392"/>
                        <a:pt x="635" y="392"/>
                        <a:pt x="605" y="423"/>
                      </a:cubicBezTo>
                      <a:cubicBezTo>
                        <a:pt x="605" y="423"/>
                        <a:pt x="605" y="423"/>
                        <a:pt x="574" y="423"/>
                      </a:cubicBezTo>
                      <a:cubicBezTo>
                        <a:pt x="574" y="423"/>
                        <a:pt x="574" y="453"/>
                        <a:pt x="544" y="453"/>
                      </a:cubicBezTo>
                      <a:cubicBezTo>
                        <a:pt x="544" y="453"/>
                        <a:pt x="544" y="453"/>
                        <a:pt x="544" y="483"/>
                      </a:cubicBezTo>
                      <a:cubicBezTo>
                        <a:pt x="514" y="483"/>
                        <a:pt x="514" y="483"/>
                        <a:pt x="544" y="514"/>
                      </a:cubicBezTo>
                      <a:cubicBezTo>
                        <a:pt x="544" y="514"/>
                        <a:pt x="544" y="514"/>
                        <a:pt x="574" y="544"/>
                      </a:cubicBezTo>
                      <a:cubicBezTo>
                        <a:pt x="605" y="544"/>
                        <a:pt x="635" y="544"/>
                        <a:pt x="665" y="544"/>
                      </a:cubicBezTo>
                      <a:cubicBezTo>
                        <a:pt x="695" y="544"/>
                        <a:pt x="755" y="574"/>
                        <a:pt x="785" y="574"/>
                      </a:cubicBezTo>
                      <a:cubicBezTo>
                        <a:pt x="816" y="574"/>
                        <a:pt x="876" y="604"/>
                        <a:pt x="906" y="635"/>
                      </a:cubicBezTo>
                      <a:cubicBezTo>
                        <a:pt x="967" y="635"/>
                        <a:pt x="997" y="665"/>
                        <a:pt x="1027" y="695"/>
                      </a:cubicBezTo>
                      <a:cubicBezTo>
                        <a:pt x="1058" y="725"/>
                        <a:pt x="1118" y="786"/>
                        <a:pt x="1118" y="846"/>
                      </a:cubicBezTo>
                      <a:cubicBezTo>
                        <a:pt x="1148" y="877"/>
                        <a:pt x="1179" y="937"/>
                        <a:pt x="1179" y="998"/>
                      </a:cubicBezTo>
                      <a:cubicBezTo>
                        <a:pt x="1209" y="1058"/>
                        <a:pt x="1179" y="1118"/>
                        <a:pt x="1179" y="1178"/>
                      </a:cubicBezTo>
                      <a:cubicBezTo>
                        <a:pt x="1148" y="1208"/>
                        <a:pt x="1118" y="1269"/>
                        <a:pt x="1088" y="1329"/>
                      </a:cubicBezTo>
                      <a:cubicBezTo>
                        <a:pt x="1027" y="1390"/>
                        <a:pt x="967" y="1420"/>
                        <a:pt x="876" y="1450"/>
                      </a:cubicBezTo>
                      <a:cubicBezTo>
                        <a:pt x="846" y="1481"/>
                        <a:pt x="785" y="1511"/>
                        <a:pt x="755" y="1541"/>
                      </a:cubicBezTo>
                      <a:cubicBezTo>
                        <a:pt x="725" y="1541"/>
                        <a:pt x="665" y="1571"/>
                        <a:pt x="635" y="1571"/>
                      </a:cubicBezTo>
                      <a:cubicBezTo>
                        <a:pt x="605" y="1571"/>
                        <a:pt x="574" y="1602"/>
                        <a:pt x="514" y="1602"/>
                      </a:cubicBezTo>
                      <a:lnTo>
                        <a:pt x="332" y="1239"/>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310" name="Freeform 15"/>
                <p:cNvSpPr>
                  <a:spLocks noChangeArrowheads="1"/>
                </p:cNvSpPr>
                <p:nvPr/>
              </p:nvSpPr>
              <p:spPr bwMode="auto">
                <a:xfrm>
                  <a:off x="6262616" y="2608693"/>
                  <a:ext cx="321709" cy="328554"/>
                </a:xfrm>
                <a:custGeom>
                  <a:avLst/>
                  <a:gdLst/>
                  <a:ahLst/>
                  <a:cxnLst>
                    <a:cxn ang="0">
                      <a:pos x="61" y="1028"/>
                    </a:cxn>
                    <a:cxn ang="0">
                      <a:pos x="61" y="1028"/>
                    </a:cxn>
                    <a:cxn ang="0">
                      <a:pos x="0" y="726"/>
                    </a:cxn>
                    <a:cxn ang="0">
                      <a:pos x="61" y="454"/>
                    </a:cxn>
                    <a:cxn ang="0">
                      <a:pos x="242" y="212"/>
                    </a:cxn>
                    <a:cxn ang="0">
                      <a:pos x="484" y="61"/>
                    </a:cxn>
                    <a:cxn ang="0">
                      <a:pos x="695" y="0"/>
                    </a:cxn>
                    <a:cxn ang="0">
                      <a:pos x="876" y="0"/>
                    </a:cxn>
                    <a:cxn ang="0">
                      <a:pos x="1028" y="31"/>
                    </a:cxn>
                    <a:cxn ang="0">
                      <a:pos x="967" y="454"/>
                    </a:cxn>
                    <a:cxn ang="0">
                      <a:pos x="876" y="454"/>
                    </a:cxn>
                    <a:cxn ang="0">
                      <a:pos x="786" y="454"/>
                    </a:cxn>
                    <a:cxn ang="0">
                      <a:pos x="665" y="484"/>
                    </a:cxn>
                    <a:cxn ang="0">
                      <a:pos x="574" y="545"/>
                    </a:cxn>
                    <a:cxn ang="0">
                      <a:pos x="484" y="636"/>
                    </a:cxn>
                    <a:cxn ang="0">
                      <a:pos x="454" y="756"/>
                    </a:cxn>
                    <a:cxn ang="0">
                      <a:pos x="484" y="846"/>
                    </a:cxn>
                    <a:cxn ang="0">
                      <a:pos x="544" y="967"/>
                    </a:cxn>
                    <a:cxn ang="0">
                      <a:pos x="634" y="1028"/>
                    </a:cxn>
                    <a:cxn ang="0">
                      <a:pos x="755" y="1028"/>
                    </a:cxn>
                    <a:cxn ang="0">
                      <a:pos x="876" y="1028"/>
                    </a:cxn>
                    <a:cxn ang="0">
                      <a:pos x="997" y="967"/>
                    </a:cxn>
                    <a:cxn ang="0">
                      <a:pos x="1058" y="907"/>
                    </a:cxn>
                    <a:cxn ang="0">
                      <a:pos x="1118" y="816"/>
                    </a:cxn>
                    <a:cxn ang="0">
                      <a:pos x="1450" y="1088"/>
                    </a:cxn>
                    <a:cxn ang="0">
                      <a:pos x="1359" y="1240"/>
                    </a:cxn>
                    <a:cxn ang="0">
                      <a:pos x="1239" y="1330"/>
                    </a:cxn>
                    <a:cxn ang="0">
                      <a:pos x="1028" y="1451"/>
                    </a:cxn>
                    <a:cxn ang="0">
                      <a:pos x="725" y="1482"/>
                    </a:cxn>
                    <a:cxn ang="0">
                      <a:pos x="454" y="1451"/>
                    </a:cxn>
                    <a:cxn ang="0">
                      <a:pos x="212" y="1270"/>
                    </a:cxn>
                    <a:cxn ang="0">
                      <a:pos x="61" y="1028"/>
                    </a:cxn>
                  </a:cxnLst>
                  <a:rect l="0" t="0" r="r" b="b"/>
                  <a:pathLst>
                    <a:path w="1451" h="1483">
                      <a:moveTo>
                        <a:pt x="61" y="1028"/>
                      </a:moveTo>
                      <a:lnTo>
                        <a:pt x="61" y="1028"/>
                      </a:lnTo>
                      <a:cubicBezTo>
                        <a:pt x="30" y="907"/>
                        <a:pt x="0" y="816"/>
                        <a:pt x="0" y="726"/>
                      </a:cubicBezTo>
                      <a:cubicBezTo>
                        <a:pt x="0" y="605"/>
                        <a:pt x="30" y="515"/>
                        <a:pt x="61" y="454"/>
                      </a:cubicBezTo>
                      <a:cubicBezTo>
                        <a:pt x="121" y="363"/>
                        <a:pt x="182" y="273"/>
                        <a:pt x="242" y="212"/>
                      </a:cubicBezTo>
                      <a:cubicBezTo>
                        <a:pt x="303" y="152"/>
                        <a:pt x="393" y="91"/>
                        <a:pt x="484" y="61"/>
                      </a:cubicBezTo>
                      <a:cubicBezTo>
                        <a:pt x="574" y="31"/>
                        <a:pt x="634" y="31"/>
                        <a:pt x="695" y="0"/>
                      </a:cubicBezTo>
                      <a:cubicBezTo>
                        <a:pt x="755" y="0"/>
                        <a:pt x="816" y="0"/>
                        <a:pt x="876" y="0"/>
                      </a:cubicBezTo>
                      <a:cubicBezTo>
                        <a:pt x="937" y="0"/>
                        <a:pt x="967" y="0"/>
                        <a:pt x="1028" y="31"/>
                      </a:cubicBezTo>
                      <a:cubicBezTo>
                        <a:pt x="967" y="454"/>
                        <a:pt x="967" y="454"/>
                        <a:pt x="967" y="454"/>
                      </a:cubicBezTo>
                      <a:cubicBezTo>
                        <a:pt x="937" y="454"/>
                        <a:pt x="907" y="454"/>
                        <a:pt x="876" y="454"/>
                      </a:cubicBezTo>
                      <a:cubicBezTo>
                        <a:pt x="846" y="454"/>
                        <a:pt x="816" y="454"/>
                        <a:pt x="786" y="454"/>
                      </a:cubicBezTo>
                      <a:cubicBezTo>
                        <a:pt x="755" y="454"/>
                        <a:pt x="695" y="454"/>
                        <a:pt x="665" y="484"/>
                      </a:cubicBezTo>
                      <a:cubicBezTo>
                        <a:pt x="634" y="484"/>
                        <a:pt x="604" y="515"/>
                        <a:pt x="574" y="545"/>
                      </a:cubicBezTo>
                      <a:cubicBezTo>
                        <a:pt x="544" y="575"/>
                        <a:pt x="513" y="605"/>
                        <a:pt x="484" y="636"/>
                      </a:cubicBezTo>
                      <a:cubicBezTo>
                        <a:pt x="484" y="666"/>
                        <a:pt x="484" y="696"/>
                        <a:pt x="454" y="756"/>
                      </a:cubicBezTo>
                      <a:cubicBezTo>
                        <a:pt x="454" y="786"/>
                        <a:pt x="484" y="816"/>
                        <a:pt x="484" y="846"/>
                      </a:cubicBezTo>
                      <a:cubicBezTo>
                        <a:pt x="513" y="907"/>
                        <a:pt x="513" y="937"/>
                        <a:pt x="544" y="967"/>
                      </a:cubicBezTo>
                      <a:cubicBezTo>
                        <a:pt x="574" y="998"/>
                        <a:pt x="604" y="998"/>
                        <a:pt x="634" y="1028"/>
                      </a:cubicBezTo>
                      <a:cubicBezTo>
                        <a:pt x="695" y="1028"/>
                        <a:pt x="725" y="1028"/>
                        <a:pt x="755" y="1028"/>
                      </a:cubicBezTo>
                      <a:cubicBezTo>
                        <a:pt x="816" y="1058"/>
                        <a:pt x="846" y="1028"/>
                        <a:pt x="876" y="1028"/>
                      </a:cubicBezTo>
                      <a:cubicBezTo>
                        <a:pt x="937" y="998"/>
                        <a:pt x="967" y="998"/>
                        <a:pt x="997" y="967"/>
                      </a:cubicBezTo>
                      <a:cubicBezTo>
                        <a:pt x="1028" y="937"/>
                        <a:pt x="1058" y="907"/>
                        <a:pt x="1058" y="907"/>
                      </a:cubicBezTo>
                      <a:cubicBezTo>
                        <a:pt x="1088" y="876"/>
                        <a:pt x="1088" y="846"/>
                        <a:pt x="1118" y="816"/>
                      </a:cubicBezTo>
                      <a:cubicBezTo>
                        <a:pt x="1450" y="1088"/>
                        <a:pt x="1450" y="1088"/>
                        <a:pt x="1450" y="1088"/>
                      </a:cubicBezTo>
                      <a:cubicBezTo>
                        <a:pt x="1420" y="1149"/>
                        <a:pt x="1390" y="1179"/>
                        <a:pt x="1359" y="1240"/>
                      </a:cubicBezTo>
                      <a:cubicBezTo>
                        <a:pt x="1329" y="1270"/>
                        <a:pt x="1270" y="1300"/>
                        <a:pt x="1239" y="1330"/>
                      </a:cubicBezTo>
                      <a:cubicBezTo>
                        <a:pt x="1179" y="1361"/>
                        <a:pt x="1118" y="1421"/>
                        <a:pt x="1028" y="1451"/>
                      </a:cubicBezTo>
                      <a:cubicBezTo>
                        <a:pt x="937" y="1482"/>
                        <a:pt x="846" y="1482"/>
                        <a:pt x="725" y="1482"/>
                      </a:cubicBezTo>
                      <a:cubicBezTo>
                        <a:pt x="634" y="1482"/>
                        <a:pt x="544" y="1482"/>
                        <a:pt x="454" y="1451"/>
                      </a:cubicBezTo>
                      <a:cubicBezTo>
                        <a:pt x="363" y="1391"/>
                        <a:pt x="303" y="1361"/>
                        <a:pt x="212" y="1270"/>
                      </a:cubicBezTo>
                      <a:cubicBezTo>
                        <a:pt x="151" y="1209"/>
                        <a:pt x="91" y="1119"/>
                        <a:pt x="61" y="1028"/>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311" name="Freeform 16"/>
                <p:cNvSpPr>
                  <a:spLocks noChangeArrowheads="1"/>
                </p:cNvSpPr>
                <p:nvPr/>
              </p:nvSpPr>
              <p:spPr bwMode="auto">
                <a:xfrm>
                  <a:off x="6516854" y="2554911"/>
                  <a:ext cx="187745" cy="328554"/>
                </a:xfrm>
                <a:custGeom>
                  <a:avLst/>
                  <a:gdLst/>
                  <a:ahLst/>
                  <a:cxnLst>
                    <a:cxn ang="0">
                      <a:pos x="0" y="121"/>
                    </a:cxn>
                    <a:cxn ang="0">
                      <a:pos x="483" y="0"/>
                    </a:cxn>
                    <a:cxn ang="0">
                      <a:pos x="846" y="1360"/>
                    </a:cxn>
                    <a:cxn ang="0">
                      <a:pos x="362" y="1481"/>
                    </a:cxn>
                    <a:cxn ang="0">
                      <a:pos x="0" y="121"/>
                    </a:cxn>
                  </a:cxnLst>
                  <a:rect l="0" t="0" r="r" b="b"/>
                  <a:pathLst>
                    <a:path w="847" h="1482">
                      <a:moveTo>
                        <a:pt x="0" y="121"/>
                      </a:moveTo>
                      <a:lnTo>
                        <a:pt x="483" y="0"/>
                      </a:lnTo>
                      <a:lnTo>
                        <a:pt x="846" y="1360"/>
                      </a:lnTo>
                      <a:lnTo>
                        <a:pt x="362" y="1481"/>
                      </a:lnTo>
                      <a:lnTo>
                        <a:pt x="0" y="121"/>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312" name="Freeform 17"/>
                <p:cNvSpPr>
                  <a:spLocks noChangeArrowheads="1"/>
                </p:cNvSpPr>
                <p:nvPr/>
              </p:nvSpPr>
              <p:spPr bwMode="auto">
                <a:xfrm>
                  <a:off x="6671353" y="2507975"/>
                  <a:ext cx="241526" cy="341267"/>
                </a:xfrm>
                <a:custGeom>
                  <a:avLst/>
                  <a:gdLst/>
                  <a:ahLst/>
                  <a:cxnLst>
                    <a:cxn ang="0">
                      <a:pos x="0" y="151"/>
                    </a:cxn>
                    <a:cxn ang="0">
                      <a:pos x="815" y="0"/>
                    </a:cxn>
                    <a:cxn ang="0">
                      <a:pos x="906" y="362"/>
                    </a:cxn>
                    <a:cxn ang="0">
                      <a:pos x="514" y="422"/>
                    </a:cxn>
                    <a:cxn ang="0">
                      <a:pos x="544" y="573"/>
                    </a:cxn>
                    <a:cxn ang="0">
                      <a:pos x="906" y="513"/>
                    </a:cxn>
                    <a:cxn ang="0">
                      <a:pos x="966" y="876"/>
                    </a:cxn>
                    <a:cxn ang="0">
                      <a:pos x="604" y="936"/>
                    </a:cxn>
                    <a:cxn ang="0">
                      <a:pos x="635" y="1088"/>
                    </a:cxn>
                    <a:cxn ang="0">
                      <a:pos x="1027" y="1027"/>
                    </a:cxn>
                    <a:cxn ang="0">
                      <a:pos x="1087" y="1389"/>
                    </a:cxn>
                    <a:cxn ang="0">
                      <a:pos x="242" y="1540"/>
                    </a:cxn>
                    <a:cxn ang="0">
                      <a:pos x="0" y="151"/>
                    </a:cxn>
                  </a:cxnLst>
                  <a:rect l="0" t="0" r="r" b="b"/>
                  <a:pathLst>
                    <a:path w="1088" h="1541">
                      <a:moveTo>
                        <a:pt x="0" y="151"/>
                      </a:moveTo>
                      <a:lnTo>
                        <a:pt x="815" y="0"/>
                      </a:lnTo>
                      <a:lnTo>
                        <a:pt x="906" y="362"/>
                      </a:lnTo>
                      <a:lnTo>
                        <a:pt x="514" y="422"/>
                      </a:lnTo>
                      <a:lnTo>
                        <a:pt x="544" y="573"/>
                      </a:lnTo>
                      <a:lnTo>
                        <a:pt x="906" y="513"/>
                      </a:lnTo>
                      <a:lnTo>
                        <a:pt x="966" y="876"/>
                      </a:lnTo>
                      <a:lnTo>
                        <a:pt x="604" y="936"/>
                      </a:lnTo>
                      <a:lnTo>
                        <a:pt x="635" y="1088"/>
                      </a:lnTo>
                      <a:lnTo>
                        <a:pt x="1027" y="1027"/>
                      </a:lnTo>
                      <a:lnTo>
                        <a:pt x="1087" y="1389"/>
                      </a:lnTo>
                      <a:lnTo>
                        <a:pt x="242" y="1540"/>
                      </a:lnTo>
                      <a:lnTo>
                        <a:pt x="0" y="151"/>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313" name="Freeform 18"/>
                <p:cNvSpPr>
                  <a:spLocks noChangeArrowheads="1"/>
                </p:cNvSpPr>
                <p:nvPr/>
              </p:nvSpPr>
              <p:spPr bwMode="auto">
                <a:xfrm>
                  <a:off x="6911902" y="2488418"/>
                  <a:ext cx="281618" cy="321710"/>
                </a:xfrm>
                <a:custGeom>
                  <a:avLst/>
                  <a:gdLst/>
                  <a:ahLst/>
                  <a:cxnLst>
                    <a:cxn ang="0">
                      <a:pos x="0" y="60"/>
                    </a:cxn>
                    <a:cxn ang="0">
                      <a:pos x="393" y="30"/>
                    </a:cxn>
                    <a:cxn ang="0">
                      <a:pos x="786" y="543"/>
                    </a:cxn>
                    <a:cxn ang="0">
                      <a:pos x="756" y="30"/>
                    </a:cxn>
                    <a:cxn ang="0">
                      <a:pos x="1208" y="0"/>
                    </a:cxn>
                    <a:cxn ang="0">
                      <a:pos x="1269" y="1389"/>
                    </a:cxn>
                    <a:cxn ang="0">
                      <a:pos x="906" y="1419"/>
                    </a:cxn>
                    <a:cxn ang="0">
                      <a:pos x="483" y="906"/>
                    </a:cxn>
                    <a:cxn ang="0">
                      <a:pos x="514" y="1450"/>
                    </a:cxn>
                    <a:cxn ang="0">
                      <a:pos x="90" y="1450"/>
                    </a:cxn>
                    <a:cxn ang="0">
                      <a:pos x="0" y="60"/>
                    </a:cxn>
                  </a:cxnLst>
                  <a:rect l="0" t="0" r="r" b="b"/>
                  <a:pathLst>
                    <a:path w="1270" h="1451">
                      <a:moveTo>
                        <a:pt x="0" y="60"/>
                      </a:moveTo>
                      <a:lnTo>
                        <a:pt x="393" y="30"/>
                      </a:lnTo>
                      <a:lnTo>
                        <a:pt x="786" y="543"/>
                      </a:lnTo>
                      <a:lnTo>
                        <a:pt x="756" y="30"/>
                      </a:lnTo>
                      <a:lnTo>
                        <a:pt x="1208" y="0"/>
                      </a:lnTo>
                      <a:lnTo>
                        <a:pt x="1269" y="1389"/>
                      </a:lnTo>
                      <a:lnTo>
                        <a:pt x="906" y="1419"/>
                      </a:lnTo>
                      <a:lnTo>
                        <a:pt x="483" y="906"/>
                      </a:lnTo>
                      <a:lnTo>
                        <a:pt x="514" y="1450"/>
                      </a:lnTo>
                      <a:lnTo>
                        <a:pt x="90" y="1450"/>
                      </a:lnTo>
                      <a:lnTo>
                        <a:pt x="0" y="60"/>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314" name="Freeform 19"/>
                <p:cNvSpPr>
                  <a:spLocks noChangeArrowheads="1"/>
                </p:cNvSpPr>
                <p:nvPr/>
              </p:nvSpPr>
              <p:spPr bwMode="auto">
                <a:xfrm>
                  <a:off x="7219921" y="2495263"/>
                  <a:ext cx="295308" cy="328554"/>
                </a:xfrm>
                <a:custGeom>
                  <a:avLst/>
                  <a:gdLst/>
                  <a:ahLst/>
                  <a:cxnLst>
                    <a:cxn ang="0">
                      <a:pos x="30" y="665"/>
                    </a:cxn>
                    <a:cxn ang="0">
                      <a:pos x="30" y="665"/>
                    </a:cxn>
                    <a:cxn ang="0">
                      <a:pos x="91" y="363"/>
                    </a:cxn>
                    <a:cxn ang="0">
                      <a:pos x="301" y="151"/>
                    </a:cxn>
                    <a:cxn ang="0">
                      <a:pos x="543" y="30"/>
                    </a:cxn>
                    <a:cxn ang="0">
                      <a:pos x="816" y="0"/>
                    </a:cxn>
                    <a:cxn ang="0">
                      <a:pos x="1027" y="61"/>
                    </a:cxn>
                    <a:cxn ang="0">
                      <a:pos x="1178" y="121"/>
                    </a:cxn>
                    <a:cxn ang="0">
                      <a:pos x="1329" y="212"/>
                    </a:cxn>
                    <a:cxn ang="0">
                      <a:pos x="1057" y="574"/>
                    </a:cxn>
                    <a:cxn ang="0">
                      <a:pos x="997" y="513"/>
                    </a:cxn>
                    <a:cxn ang="0">
                      <a:pos x="906" y="483"/>
                    </a:cxn>
                    <a:cxn ang="0">
                      <a:pos x="816" y="453"/>
                    </a:cxn>
                    <a:cxn ang="0">
                      <a:pos x="664" y="453"/>
                    </a:cxn>
                    <a:cxn ang="0">
                      <a:pos x="574" y="513"/>
                    </a:cxn>
                    <a:cxn ang="0">
                      <a:pos x="513" y="604"/>
                    </a:cxn>
                    <a:cxn ang="0">
                      <a:pos x="483" y="725"/>
                    </a:cxn>
                    <a:cxn ang="0">
                      <a:pos x="483" y="846"/>
                    </a:cxn>
                    <a:cxn ang="0">
                      <a:pos x="543" y="937"/>
                    </a:cxn>
                    <a:cxn ang="0">
                      <a:pos x="634" y="997"/>
                    </a:cxn>
                    <a:cxn ang="0">
                      <a:pos x="755" y="1028"/>
                    </a:cxn>
                    <a:cxn ang="0">
                      <a:pos x="876" y="1028"/>
                    </a:cxn>
                    <a:cxn ang="0">
                      <a:pos x="967" y="997"/>
                    </a:cxn>
                    <a:cxn ang="0">
                      <a:pos x="1057" y="967"/>
                    </a:cxn>
                    <a:cxn ang="0">
                      <a:pos x="1238" y="1359"/>
                    </a:cxn>
                    <a:cxn ang="0">
                      <a:pos x="1087" y="1450"/>
                    </a:cxn>
                    <a:cxn ang="0">
                      <a:pos x="906" y="1480"/>
                    </a:cxn>
                    <a:cxn ang="0">
                      <a:pos x="695" y="1480"/>
                    </a:cxn>
                    <a:cxn ang="0">
                      <a:pos x="392" y="1389"/>
                    </a:cxn>
                    <a:cxn ang="0">
                      <a:pos x="181" y="1239"/>
                    </a:cxn>
                    <a:cxn ang="0">
                      <a:pos x="30" y="967"/>
                    </a:cxn>
                    <a:cxn ang="0">
                      <a:pos x="30" y="665"/>
                    </a:cxn>
                  </a:cxnLst>
                  <a:rect l="0" t="0" r="r" b="b"/>
                  <a:pathLst>
                    <a:path w="1330" h="1481">
                      <a:moveTo>
                        <a:pt x="30" y="665"/>
                      </a:moveTo>
                      <a:lnTo>
                        <a:pt x="30" y="665"/>
                      </a:lnTo>
                      <a:cubicBezTo>
                        <a:pt x="30" y="574"/>
                        <a:pt x="60" y="453"/>
                        <a:pt x="91" y="363"/>
                      </a:cubicBezTo>
                      <a:cubicBezTo>
                        <a:pt x="151" y="303"/>
                        <a:pt x="212" y="212"/>
                        <a:pt x="301" y="151"/>
                      </a:cubicBezTo>
                      <a:cubicBezTo>
                        <a:pt x="362" y="91"/>
                        <a:pt x="453" y="61"/>
                        <a:pt x="543" y="30"/>
                      </a:cubicBezTo>
                      <a:cubicBezTo>
                        <a:pt x="634" y="0"/>
                        <a:pt x="725" y="0"/>
                        <a:pt x="816" y="0"/>
                      </a:cubicBezTo>
                      <a:cubicBezTo>
                        <a:pt x="906" y="30"/>
                        <a:pt x="967" y="30"/>
                        <a:pt x="1027" y="61"/>
                      </a:cubicBezTo>
                      <a:cubicBezTo>
                        <a:pt x="1087" y="61"/>
                        <a:pt x="1147" y="91"/>
                        <a:pt x="1178" y="121"/>
                      </a:cubicBezTo>
                      <a:cubicBezTo>
                        <a:pt x="1238" y="151"/>
                        <a:pt x="1299" y="182"/>
                        <a:pt x="1329" y="212"/>
                      </a:cubicBezTo>
                      <a:cubicBezTo>
                        <a:pt x="1057" y="574"/>
                        <a:pt x="1057" y="574"/>
                        <a:pt x="1057" y="574"/>
                      </a:cubicBezTo>
                      <a:cubicBezTo>
                        <a:pt x="1027" y="544"/>
                        <a:pt x="1027" y="544"/>
                        <a:pt x="997" y="513"/>
                      </a:cubicBezTo>
                      <a:cubicBezTo>
                        <a:pt x="967" y="513"/>
                        <a:pt x="937" y="483"/>
                        <a:pt x="906" y="483"/>
                      </a:cubicBezTo>
                      <a:cubicBezTo>
                        <a:pt x="876" y="453"/>
                        <a:pt x="846" y="453"/>
                        <a:pt x="816" y="453"/>
                      </a:cubicBezTo>
                      <a:cubicBezTo>
                        <a:pt x="755" y="453"/>
                        <a:pt x="725" y="453"/>
                        <a:pt x="664" y="453"/>
                      </a:cubicBezTo>
                      <a:cubicBezTo>
                        <a:pt x="634" y="483"/>
                        <a:pt x="604" y="483"/>
                        <a:pt x="574" y="513"/>
                      </a:cubicBezTo>
                      <a:cubicBezTo>
                        <a:pt x="543" y="544"/>
                        <a:pt x="513" y="574"/>
                        <a:pt x="513" y="604"/>
                      </a:cubicBezTo>
                      <a:cubicBezTo>
                        <a:pt x="483" y="634"/>
                        <a:pt x="483" y="665"/>
                        <a:pt x="483" y="725"/>
                      </a:cubicBezTo>
                      <a:cubicBezTo>
                        <a:pt x="453" y="755"/>
                        <a:pt x="483" y="786"/>
                        <a:pt x="483" y="846"/>
                      </a:cubicBezTo>
                      <a:cubicBezTo>
                        <a:pt x="483" y="876"/>
                        <a:pt x="513" y="907"/>
                        <a:pt x="543" y="937"/>
                      </a:cubicBezTo>
                      <a:cubicBezTo>
                        <a:pt x="574" y="967"/>
                        <a:pt x="604" y="997"/>
                        <a:pt x="634" y="997"/>
                      </a:cubicBezTo>
                      <a:cubicBezTo>
                        <a:pt x="664" y="1028"/>
                        <a:pt x="695" y="1028"/>
                        <a:pt x="755" y="1028"/>
                      </a:cubicBezTo>
                      <a:cubicBezTo>
                        <a:pt x="785" y="1058"/>
                        <a:pt x="846" y="1058"/>
                        <a:pt x="876" y="1028"/>
                      </a:cubicBezTo>
                      <a:cubicBezTo>
                        <a:pt x="906" y="1028"/>
                        <a:pt x="937" y="1028"/>
                        <a:pt x="967" y="997"/>
                      </a:cubicBezTo>
                      <a:cubicBezTo>
                        <a:pt x="997" y="997"/>
                        <a:pt x="1027" y="967"/>
                        <a:pt x="1057" y="967"/>
                      </a:cubicBezTo>
                      <a:cubicBezTo>
                        <a:pt x="1238" y="1359"/>
                        <a:pt x="1238" y="1359"/>
                        <a:pt x="1238" y="1359"/>
                      </a:cubicBezTo>
                      <a:cubicBezTo>
                        <a:pt x="1178" y="1389"/>
                        <a:pt x="1147" y="1420"/>
                        <a:pt x="1087" y="1450"/>
                      </a:cubicBezTo>
                      <a:cubicBezTo>
                        <a:pt x="1027" y="1450"/>
                        <a:pt x="997" y="1480"/>
                        <a:pt x="906" y="1480"/>
                      </a:cubicBezTo>
                      <a:cubicBezTo>
                        <a:pt x="846" y="1480"/>
                        <a:pt x="785" y="1480"/>
                        <a:pt x="695" y="1480"/>
                      </a:cubicBezTo>
                      <a:cubicBezTo>
                        <a:pt x="604" y="1480"/>
                        <a:pt x="483" y="1450"/>
                        <a:pt x="392" y="1389"/>
                      </a:cubicBezTo>
                      <a:cubicBezTo>
                        <a:pt x="301" y="1359"/>
                        <a:pt x="241" y="1299"/>
                        <a:pt x="181" y="1239"/>
                      </a:cubicBezTo>
                      <a:cubicBezTo>
                        <a:pt x="121" y="1149"/>
                        <a:pt x="60" y="1058"/>
                        <a:pt x="30" y="967"/>
                      </a:cubicBezTo>
                      <a:cubicBezTo>
                        <a:pt x="30" y="876"/>
                        <a:pt x="0" y="786"/>
                        <a:pt x="30" y="665"/>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315" name="Freeform 20"/>
                <p:cNvSpPr>
                  <a:spLocks noChangeArrowheads="1"/>
                </p:cNvSpPr>
                <p:nvPr/>
              </p:nvSpPr>
              <p:spPr bwMode="auto">
                <a:xfrm>
                  <a:off x="7494695" y="2528510"/>
                  <a:ext cx="241526" cy="342244"/>
                </a:xfrm>
                <a:custGeom>
                  <a:avLst/>
                  <a:gdLst/>
                  <a:ahLst/>
                  <a:cxnLst>
                    <a:cxn ang="0">
                      <a:pos x="303" y="0"/>
                    </a:cxn>
                    <a:cxn ang="0">
                      <a:pos x="1088" y="182"/>
                    </a:cxn>
                    <a:cxn ang="0">
                      <a:pos x="1028" y="544"/>
                    </a:cxn>
                    <a:cxn ang="0">
                      <a:pos x="665" y="453"/>
                    </a:cxn>
                    <a:cxn ang="0">
                      <a:pos x="605" y="604"/>
                    </a:cxn>
                    <a:cxn ang="0">
                      <a:pos x="967" y="695"/>
                    </a:cxn>
                    <a:cxn ang="0">
                      <a:pos x="907" y="1028"/>
                    </a:cxn>
                    <a:cxn ang="0">
                      <a:pos x="545" y="937"/>
                    </a:cxn>
                    <a:cxn ang="0">
                      <a:pos x="514" y="1088"/>
                    </a:cxn>
                    <a:cxn ang="0">
                      <a:pos x="876" y="1178"/>
                    </a:cxn>
                    <a:cxn ang="0">
                      <a:pos x="816" y="1541"/>
                    </a:cxn>
                    <a:cxn ang="0">
                      <a:pos x="0" y="1360"/>
                    </a:cxn>
                    <a:cxn ang="0">
                      <a:pos x="303" y="0"/>
                    </a:cxn>
                  </a:cxnLst>
                  <a:rect l="0" t="0" r="r" b="b"/>
                  <a:pathLst>
                    <a:path w="1089" h="1542">
                      <a:moveTo>
                        <a:pt x="303" y="0"/>
                      </a:moveTo>
                      <a:lnTo>
                        <a:pt x="1088" y="182"/>
                      </a:lnTo>
                      <a:lnTo>
                        <a:pt x="1028" y="544"/>
                      </a:lnTo>
                      <a:lnTo>
                        <a:pt x="665" y="453"/>
                      </a:lnTo>
                      <a:lnTo>
                        <a:pt x="605" y="604"/>
                      </a:lnTo>
                      <a:lnTo>
                        <a:pt x="967" y="695"/>
                      </a:lnTo>
                      <a:lnTo>
                        <a:pt x="907" y="1028"/>
                      </a:lnTo>
                      <a:lnTo>
                        <a:pt x="545" y="937"/>
                      </a:lnTo>
                      <a:lnTo>
                        <a:pt x="514" y="1088"/>
                      </a:lnTo>
                      <a:lnTo>
                        <a:pt x="876" y="1178"/>
                      </a:lnTo>
                      <a:lnTo>
                        <a:pt x="816" y="1541"/>
                      </a:lnTo>
                      <a:lnTo>
                        <a:pt x="0" y="1360"/>
                      </a:lnTo>
                      <a:lnTo>
                        <a:pt x="303" y="0"/>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316" name="Freeform 21"/>
                <p:cNvSpPr>
                  <a:spLocks noChangeArrowheads="1"/>
                </p:cNvSpPr>
                <p:nvPr/>
              </p:nvSpPr>
              <p:spPr bwMode="auto">
                <a:xfrm>
                  <a:off x="7795870" y="2635094"/>
                  <a:ext cx="295308" cy="328554"/>
                </a:xfrm>
                <a:custGeom>
                  <a:avLst/>
                  <a:gdLst/>
                  <a:ahLst/>
                  <a:cxnLst>
                    <a:cxn ang="0">
                      <a:pos x="31" y="816"/>
                    </a:cxn>
                    <a:cxn ang="0">
                      <a:pos x="31" y="816"/>
                    </a:cxn>
                    <a:cxn ang="0">
                      <a:pos x="151" y="635"/>
                    </a:cxn>
                    <a:cxn ang="0">
                      <a:pos x="362" y="575"/>
                    </a:cxn>
                    <a:cxn ang="0">
                      <a:pos x="332" y="424"/>
                    </a:cxn>
                    <a:cxn ang="0">
                      <a:pos x="362" y="273"/>
                    </a:cxn>
                    <a:cxn ang="0">
                      <a:pos x="453" y="121"/>
                    </a:cxn>
                    <a:cxn ang="0">
                      <a:pos x="604" y="31"/>
                    </a:cxn>
                    <a:cxn ang="0">
                      <a:pos x="756" y="0"/>
                    </a:cxn>
                    <a:cxn ang="0">
                      <a:pos x="936" y="61"/>
                    </a:cxn>
                    <a:cxn ang="0">
                      <a:pos x="1087" y="152"/>
                    </a:cxn>
                    <a:cxn ang="0">
                      <a:pos x="1178" y="303"/>
                    </a:cxn>
                    <a:cxn ang="0">
                      <a:pos x="1208" y="454"/>
                    </a:cxn>
                    <a:cxn ang="0">
                      <a:pos x="1178" y="605"/>
                    </a:cxn>
                    <a:cxn ang="0">
                      <a:pos x="1057" y="755"/>
                    </a:cxn>
                    <a:cxn ang="0">
                      <a:pos x="876" y="846"/>
                    </a:cxn>
                    <a:cxn ang="0">
                      <a:pos x="997" y="1058"/>
                    </a:cxn>
                    <a:cxn ang="0">
                      <a:pos x="1057" y="1028"/>
                    </a:cxn>
                    <a:cxn ang="0">
                      <a:pos x="1118" y="998"/>
                    </a:cxn>
                    <a:cxn ang="0">
                      <a:pos x="1148" y="998"/>
                    </a:cxn>
                    <a:cxn ang="0">
                      <a:pos x="1329" y="1330"/>
                    </a:cxn>
                    <a:cxn ang="0">
                      <a:pos x="1027" y="1451"/>
                    </a:cxn>
                    <a:cxn ang="0">
                      <a:pos x="906" y="1481"/>
                    </a:cxn>
                    <a:cxn ang="0">
                      <a:pos x="725" y="1481"/>
                    </a:cxn>
                    <a:cxn ang="0">
                      <a:pos x="574" y="1481"/>
                    </a:cxn>
                    <a:cxn ang="0">
                      <a:pos x="393" y="1421"/>
                    </a:cxn>
                    <a:cxn ang="0">
                      <a:pos x="151" y="1300"/>
                    </a:cxn>
                    <a:cxn ang="0">
                      <a:pos x="31" y="1149"/>
                    </a:cxn>
                    <a:cxn ang="0">
                      <a:pos x="0" y="998"/>
                    </a:cxn>
                    <a:cxn ang="0">
                      <a:pos x="31" y="816"/>
                    </a:cxn>
                    <a:cxn ang="0">
                      <a:pos x="544" y="1088"/>
                    </a:cxn>
                    <a:cxn ang="0">
                      <a:pos x="544" y="1088"/>
                    </a:cxn>
                    <a:cxn ang="0">
                      <a:pos x="604" y="1119"/>
                    </a:cxn>
                    <a:cxn ang="0">
                      <a:pos x="665" y="1119"/>
                    </a:cxn>
                    <a:cxn ang="0">
                      <a:pos x="544" y="877"/>
                    </a:cxn>
                    <a:cxn ang="0">
                      <a:pos x="453" y="967"/>
                    </a:cxn>
                    <a:cxn ang="0">
                      <a:pos x="453" y="1028"/>
                    </a:cxn>
                    <a:cxn ang="0">
                      <a:pos x="544" y="1088"/>
                    </a:cxn>
                    <a:cxn ang="0">
                      <a:pos x="695" y="394"/>
                    </a:cxn>
                    <a:cxn ang="0">
                      <a:pos x="695" y="394"/>
                    </a:cxn>
                    <a:cxn ang="0">
                      <a:pos x="695" y="454"/>
                    </a:cxn>
                    <a:cxn ang="0">
                      <a:pos x="725" y="545"/>
                    </a:cxn>
                    <a:cxn ang="0">
                      <a:pos x="816" y="515"/>
                    </a:cxn>
                    <a:cxn ang="0">
                      <a:pos x="846" y="454"/>
                    </a:cxn>
                    <a:cxn ang="0">
                      <a:pos x="846" y="394"/>
                    </a:cxn>
                    <a:cxn ang="0">
                      <a:pos x="816" y="363"/>
                    </a:cxn>
                    <a:cxn ang="0">
                      <a:pos x="756" y="363"/>
                    </a:cxn>
                    <a:cxn ang="0">
                      <a:pos x="695" y="394"/>
                    </a:cxn>
                  </a:cxnLst>
                  <a:rect l="0" t="0" r="r" b="b"/>
                  <a:pathLst>
                    <a:path w="1330" h="1482">
                      <a:moveTo>
                        <a:pt x="31" y="816"/>
                      </a:moveTo>
                      <a:lnTo>
                        <a:pt x="31" y="816"/>
                      </a:lnTo>
                      <a:cubicBezTo>
                        <a:pt x="60" y="725"/>
                        <a:pt x="120" y="665"/>
                        <a:pt x="151" y="635"/>
                      </a:cubicBezTo>
                      <a:cubicBezTo>
                        <a:pt x="211" y="605"/>
                        <a:pt x="302" y="575"/>
                        <a:pt x="362" y="575"/>
                      </a:cubicBezTo>
                      <a:cubicBezTo>
                        <a:pt x="362" y="515"/>
                        <a:pt x="332" y="454"/>
                        <a:pt x="332" y="424"/>
                      </a:cubicBezTo>
                      <a:cubicBezTo>
                        <a:pt x="332" y="363"/>
                        <a:pt x="332" y="303"/>
                        <a:pt x="362" y="273"/>
                      </a:cubicBezTo>
                      <a:cubicBezTo>
                        <a:pt x="393" y="212"/>
                        <a:pt x="423" y="152"/>
                        <a:pt x="453" y="121"/>
                      </a:cubicBezTo>
                      <a:cubicBezTo>
                        <a:pt x="514" y="91"/>
                        <a:pt x="544" y="61"/>
                        <a:pt x="604" y="31"/>
                      </a:cubicBezTo>
                      <a:cubicBezTo>
                        <a:pt x="635" y="31"/>
                        <a:pt x="695" y="0"/>
                        <a:pt x="756" y="0"/>
                      </a:cubicBezTo>
                      <a:cubicBezTo>
                        <a:pt x="816" y="0"/>
                        <a:pt x="876" y="31"/>
                        <a:pt x="936" y="61"/>
                      </a:cubicBezTo>
                      <a:cubicBezTo>
                        <a:pt x="997" y="91"/>
                        <a:pt x="1057" y="121"/>
                        <a:pt x="1087" y="152"/>
                      </a:cubicBezTo>
                      <a:cubicBezTo>
                        <a:pt x="1118" y="182"/>
                        <a:pt x="1178" y="242"/>
                        <a:pt x="1178" y="303"/>
                      </a:cubicBezTo>
                      <a:cubicBezTo>
                        <a:pt x="1208" y="333"/>
                        <a:pt x="1208" y="394"/>
                        <a:pt x="1208" y="454"/>
                      </a:cubicBezTo>
                      <a:cubicBezTo>
                        <a:pt x="1208" y="515"/>
                        <a:pt x="1208" y="545"/>
                        <a:pt x="1178" y="605"/>
                      </a:cubicBezTo>
                      <a:cubicBezTo>
                        <a:pt x="1148" y="665"/>
                        <a:pt x="1118" y="725"/>
                        <a:pt x="1057" y="755"/>
                      </a:cubicBezTo>
                      <a:cubicBezTo>
                        <a:pt x="997" y="786"/>
                        <a:pt x="936" y="816"/>
                        <a:pt x="876" y="846"/>
                      </a:cubicBezTo>
                      <a:cubicBezTo>
                        <a:pt x="997" y="1058"/>
                        <a:pt x="997" y="1058"/>
                        <a:pt x="997" y="1058"/>
                      </a:cubicBezTo>
                      <a:cubicBezTo>
                        <a:pt x="1027" y="1058"/>
                        <a:pt x="1027" y="1058"/>
                        <a:pt x="1057" y="1028"/>
                      </a:cubicBezTo>
                      <a:cubicBezTo>
                        <a:pt x="1087" y="1028"/>
                        <a:pt x="1087" y="1028"/>
                        <a:pt x="1118" y="998"/>
                      </a:cubicBezTo>
                      <a:lnTo>
                        <a:pt x="1148" y="998"/>
                      </a:lnTo>
                      <a:cubicBezTo>
                        <a:pt x="1329" y="1330"/>
                        <a:pt x="1329" y="1330"/>
                        <a:pt x="1329" y="1330"/>
                      </a:cubicBezTo>
                      <a:cubicBezTo>
                        <a:pt x="1239" y="1361"/>
                        <a:pt x="1148" y="1421"/>
                        <a:pt x="1027" y="1451"/>
                      </a:cubicBezTo>
                      <a:cubicBezTo>
                        <a:pt x="997" y="1451"/>
                        <a:pt x="936" y="1481"/>
                        <a:pt x="906" y="1481"/>
                      </a:cubicBezTo>
                      <a:cubicBezTo>
                        <a:pt x="846" y="1481"/>
                        <a:pt x="786" y="1481"/>
                        <a:pt x="725" y="1481"/>
                      </a:cubicBezTo>
                      <a:cubicBezTo>
                        <a:pt x="695" y="1481"/>
                        <a:pt x="635" y="1481"/>
                        <a:pt x="574" y="1481"/>
                      </a:cubicBezTo>
                      <a:cubicBezTo>
                        <a:pt x="514" y="1481"/>
                        <a:pt x="453" y="1451"/>
                        <a:pt x="393" y="1421"/>
                      </a:cubicBezTo>
                      <a:cubicBezTo>
                        <a:pt x="302" y="1391"/>
                        <a:pt x="211" y="1330"/>
                        <a:pt x="151" y="1300"/>
                      </a:cubicBezTo>
                      <a:cubicBezTo>
                        <a:pt x="120" y="1240"/>
                        <a:pt x="60" y="1209"/>
                        <a:pt x="31" y="1149"/>
                      </a:cubicBezTo>
                      <a:cubicBezTo>
                        <a:pt x="0" y="1088"/>
                        <a:pt x="0" y="1028"/>
                        <a:pt x="0" y="998"/>
                      </a:cubicBezTo>
                      <a:cubicBezTo>
                        <a:pt x="0" y="937"/>
                        <a:pt x="0" y="877"/>
                        <a:pt x="31" y="816"/>
                      </a:cubicBezTo>
                      <a:close/>
                      <a:moveTo>
                        <a:pt x="544" y="1088"/>
                      </a:moveTo>
                      <a:lnTo>
                        <a:pt x="544" y="1088"/>
                      </a:lnTo>
                      <a:cubicBezTo>
                        <a:pt x="544" y="1119"/>
                        <a:pt x="574" y="1119"/>
                        <a:pt x="604" y="1119"/>
                      </a:cubicBezTo>
                      <a:cubicBezTo>
                        <a:pt x="604" y="1119"/>
                        <a:pt x="635" y="1119"/>
                        <a:pt x="665" y="1119"/>
                      </a:cubicBezTo>
                      <a:cubicBezTo>
                        <a:pt x="544" y="877"/>
                        <a:pt x="544" y="877"/>
                        <a:pt x="544" y="877"/>
                      </a:cubicBezTo>
                      <a:cubicBezTo>
                        <a:pt x="483" y="907"/>
                        <a:pt x="453" y="937"/>
                        <a:pt x="453" y="967"/>
                      </a:cubicBezTo>
                      <a:cubicBezTo>
                        <a:pt x="423" y="998"/>
                        <a:pt x="423" y="1028"/>
                        <a:pt x="453" y="1028"/>
                      </a:cubicBezTo>
                      <a:cubicBezTo>
                        <a:pt x="483" y="1058"/>
                        <a:pt x="483" y="1088"/>
                        <a:pt x="544" y="1088"/>
                      </a:cubicBezTo>
                      <a:close/>
                      <a:moveTo>
                        <a:pt x="695" y="394"/>
                      </a:moveTo>
                      <a:lnTo>
                        <a:pt x="695" y="394"/>
                      </a:lnTo>
                      <a:cubicBezTo>
                        <a:pt x="695" y="424"/>
                        <a:pt x="695" y="424"/>
                        <a:pt x="695" y="454"/>
                      </a:cubicBezTo>
                      <a:cubicBezTo>
                        <a:pt x="695" y="484"/>
                        <a:pt x="695" y="515"/>
                        <a:pt x="725" y="545"/>
                      </a:cubicBezTo>
                      <a:cubicBezTo>
                        <a:pt x="756" y="515"/>
                        <a:pt x="786" y="515"/>
                        <a:pt x="816" y="515"/>
                      </a:cubicBezTo>
                      <a:cubicBezTo>
                        <a:pt x="816" y="484"/>
                        <a:pt x="846" y="484"/>
                        <a:pt x="846" y="454"/>
                      </a:cubicBezTo>
                      <a:cubicBezTo>
                        <a:pt x="876" y="424"/>
                        <a:pt x="876" y="424"/>
                        <a:pt x="846" y="394"/>
                      </a:cubicBezTo>
                      <a:cubicBezTo>
                        <a:pt x="846" y="394"/>
                        <a:pt x="846" y="363"/>
                        <a:pt x="816" y="363"/>
                      </a:cubicBezTo>
                      <a:cubicBezTo>
                        <a:pt x="786" y="333"/>
                        <a:pt x="756" y="333"/>
                        <a:pt x="756" y="363"/>
                      </a:cubicBezTo>
                      <a:cubicBezTo>
                        <a:pt x="725" y="363"/>
                        <a:pt x="725" y="363"/>
                        <a:pt x="695" y="394"/>
                      </a:cubicBezTo>
                      <a:close/>
                    </a:path>
                  </a:pathLst>
                </a:custGeom>
                <a:grpFill/>
                <a:ln w="9525" cap="flat">
                  <a:noFill/>
                  <a:bevel/>
                  <a:headEnd/>
                  <a:tailEnd/>
                </a:ln>
                <a:effectLst/>
              </p:spPr>
              <p:txBody>
                <a:bodyPr wrap="none" anchor="ctr">
                  <a:prstTxWarp prst="textNoShape">
                    <a:avLst/>
                  </a:prstTxWarp>
                </a:bodyPr>
                <a:lstStyle/>
                <a:p>
                  <a:endParaRPr lang="en-US" sz="1662"/>
                </a:p>
              </p:txBody>
            </p:sp>
          </p:grpSp>
          <p:grpSp>
            <p:nvGrpSpPr>
              <p:cNvPr id="272" name="Group 128"/>
              <p:cNvGrpSpPr/>
              <p:nvPr userDrawn="1"/>
            </p:nvGrpSpPr>
            <p:grpSpPr>
              <a:xfrm>
                <a:off x="8888527" y="5943111"/>
                <a:ext cx="514128" cy="598915"/>
                <a:chOff x="4648200" y="2119772"/>
                <a:chExt cx="4019904" cy="4682879"/>
              </a:xfrm>
              <a:solidFill>
                <a:srgbClr val="E18A32"/>
              </a:solidFill>
            </p:grpSpPr>
            <p:sp>
              <p:nvSpPr>
                <p:cNvPr id="298" name="Freeform 22"/>
                <p:cNvSpPr>
                  <a:spLocks noChangeArrowheads="1"/>
                </p:cNvSpPr>
                <p:nvPr/>
              </p:nvSpPr>
              <p:spPr bwMode="auto">
                <a:xfrm>
                  <a:off x="4648200" y="2193110"/>
                  <a:ext cx="2981437" cy="4609541"/>
                </a:xfrm>
                <a:custGeom>
                  <a:avLst/>
                  <a:gdLst/>
                  <a:ahLst/>
                  <a:cxnLst>
                    <a:cxn ang="0">
                      <a:pos x="9185" y="20423"/>
                    </a:cxn>
                    <a:cxn ang="0">
                      <a:pos x="9185" y="20423"/>
                    </a:cxn>
                    <a:cxn ang="0">
                      <a:pos x="5287" y="18852"/>
                    </a:cxn>
                    <a:cxn ang="0">
                      <a:pos x="2387" y="15861"/>
                    </a:cxn>
                    <a:cxn ang="0">
                      <a:pos x="1027" y="11963"/>
                    </a:cxn>
                    <a:cxn ang="0">
                      <a:pos x="1420" y="7885"/>
                    </a:cxn>
                    <a:cxn ang="0">
                      <a:pos x="3414" y="4410"/>
                    </a:cxn>
                    <a:cxn ang="0">
                      <a:pos x="6677" y="2084"/>
                    </a:cxn>
                    <a:cxn ang="0">
                      <a:pos x="8822" y="1450"/>
                    </a:cxn>
                    <a:cxn ang="0">
                      <a:pos x="8701" y="1389"/>
                    </a:cxn>
                    <a:cxn ang="0">
                      <a:pos x="8430" y="1117"/>
                    </a:cxn>
                    <a:cxn ang="0">
                      <a:pos x="8278" y="755"/>
                    </a:cxn>
                    <a:cxn ang="0">
                      <a:pos x="8278" y="362"/>
                    </a:cxn>
                    <a:cxn ang="0">
                      <a:pos x="8430" y="30"/>
                    </a:cxn>
                    <a:cxn ang="0">
                      <a:pos x="8460" y="0"/>
                    </a:cxn>
                    <a:cxn ang="0">
                      <a:pos x="6103" y="816"/>
                    </a:cxn>
                    <a:cxn ang="0">
                      <a:pos x="2508" y="3625"/>
                    </a:cxn>
                    <a:cxn ang="0">
                      <a:pos x="453" y="7614"/>
                    </a:cxn>
                    <a:cxn ang="0">
                      <a:pos x="242" y="12084"/>
                    </a:cxn>
                    <a:cxn ang="0">
                      <a:pos x="1873" y="16193"/>
                    </a:cxn>
                    <a:cxn ang="0">
                      <a:pos x="5045" y="19215"/>
                    </a:cxn>
                    <a:cxn ang="0">
                      <a:pos x="9155" y="20604"/>
                    </a:cxn>
                    <a:cxn ang="0">
                      <a:pos x="13444" y="20182"/>
                    </a:cxn>
                    <a:cxn ang="0">
                      <a:pos x="9185" y="20423"/>
                    </a:cxn>
                  </a:cxnLst>
                  <a:rect l="0" t="0" r="r" b="b"/>
                  <a:pathLst>
                    <a:path w="13445" h="20787">
                      <a:moveTo>
                        <a:pt x="9185" y="20423"/>
                      </a:moveTo>
                      <a:lnTo>
                        <a:pt x="9185" y="20423"/>
                      </a:lnTo>
                      <a:cubicBezTo>
                        <a:pt x="7794" y="20182"/>
                        <a:pt x="6435" y="19637"/>
                        <a:pt x="5287" y="18852"/>
                      </a:cubicBezTo>
                      <a:cubicBezTo>
                        <a:pt x="4109" y="18066"/>
                        <a:pt x="3112" y="17039"/>
                        <a:pt x="2387" y="15861"/>
                      </a:cubicBezTo>
                      <a:cubicBezTo>
                        <a:pt x="1662" y="14682"/>
                        <a:pt x="1179" y="13323"/>
                        <a:pt x="1027" y="11963"/>
                      </a:cubicBezTo>
                      <a:cubicBezTo>
                        <a:pt x="876" y="10604"/>
                        <a:pt x="997" y="9185"/>
                        <a:pt x="1420" y="7885"/>
                      </a:cubicBezTo>
                      <a:cubicBezTo>
                        <a:pt x="1813" y="6586"/>
                        <a:pt x="2508" y="5408"/>
                        <a:pt x="3414" y="4410"/>
                      </a:cubicBezTo>
                      <a:cubicBezTo>
                        <a:pt x="4351" y="3414"/>
                        <a:pt x="5468" y="2598"/>
                        <a:pt x="6677" y="2084"/>
                      </a:cubicBezTo>
                      <a:cubicBezTo>
                        <a:pt x="7372" y="1782"/>
                        <a:pt x="8097" y="1571"/>
                        <a:pt x="8822" y="1450"/>
                      </a:cubicBezTo>
                      <a:cubicBezTo>
                        <a:pt x="8792" y="1450"/>
                        <a:pt x="8731" y="1420"/>
                        <a:pt x="8701" y="1389"/>
                      </a:cubicBezTo>
                      <a:cubicBezTo>
                        <a:pt x="8581" y="1329"/>
                        <a:pt x="8490" y="1238"/>
                        <a:pt x="8430" y="1117"/>
                      </a:cubicBezTo>
                      <a:cubicBezTo>
                        <a:pt x="8369" y="1026"/>
                        <a:pt x="8309" y="906"/>
                        <a:pt x="8278" y="755"/>
                      </a:cubicBezTo>
                      <a:cubicBezTo>
                        <a:pt x="8248" y="634"/>
                        <a:pt x="8248" y="483"/>
                        <a:pt x="8278" y="362"/>
                      </a:cubicBezTo>
                      <a:cubicBezTo>
                        <a:pt x="8309" y="241"/>
                        <a:pt x="8369" y="120"/>
                        <a:pt x="8430" y="30"/>
                      </a:cubicBezTo>
                      <a:cubicBezTo>
                        <a:pt x="8430" y="0"/>
                        <a:pt x="8460" y="0"/>
                        <a:pt x="8460" y="0"/>
                      </a:cubicBezTo>
                      <a:cubicBezTo>
                        <a:pt x="7644" y="180"/>
                        <a:pt x="6828" y="422"/>
                        <a:pt x="6103" y="816"/>
                      </a:cubicBezTo>
                      <a:cubicBezTo>
                        <a:pt x="4713" y="1480"/>
                        <a:pt x="3475" y="2447"/>
                        <a:pt x="2508" y="3625"/>
                      </a:cubicBezTo>
                      <a:cubicBezTo>
                        <a:pt x="1541" y="4773"/>
                        <a:pt x="846" y="6163"/>
                        <a:pt x="453" y="7614"/>
                      </a:cubicBezTo>
                      <a:cubicBezTo>
                        <a:pt x="60" y="9064"/>
                        <a:pt x="0" y="10604"/>
                        <a:pt x="242" y="12084"/>
                      </a:cubicBezTo>
                      <a:cubicBezTo>
                        <a:pt x="484" y="13564"/>
                        <a:pt x="1057" y="14955"/>
                        <a:pt x="1873" y="16193"/>
                      </a:cubicBezTo>
                      <a:cubicBezTo>
                        <a:pt x="2719" y="17402"/>
                        <a:pt x="3806" y="18429"/>
                        <a:pt x="5045" y="19215"/>
                      </a:cubicBezTo>
                      <a:cubicBezTo>
                        <a:pt x="6314" y="19970"/>
                        <a:pt x="7735" y="20453"/>
                        <a:pt x="9155" y="20604"/>
                      </a:cubicBezTo>
                      <a:cubicBezTo>
                        <a:pt x="10604" y="20786"/>
                        <a:pt x="12084" y="20635"/>
                        <a:pt x="13444" y="20182"/>
                      </a:cubicBezTo>
                      <a:cubicBezTo>
                        <a:pt x="12054" y="20574"/>
                        <a:pt x="10604" y="20635"/>
                        <a:pt x="9185" y="20423"/>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299" name="Freeform 23"/>
                <p:cNvSpPr>
                  <a:spLocks noChangeArrowheads="1"/>
                </p:cNvSpPr>
                <p:nvPr/>
              </p:nvSpPr>
              <p:spPr bwMode="auto">
                <a:xfrm>
                  <a:off x="6530544" y="2153019"/>
                  <a:ext cx="308020" cy="335399"/>
                </a:xfrm>
                <a:custGeom>
                  <a:avLst/>
                  <a:gdLst/>
                  <a:ahLst/>
                  <a:cxnLst>
                    <a:cxn ang="0">
                      <a:pos x="30" y="907"/>
                    </a:cxn>
                    <a:cxn ang="0">
                      <a:pos x="30" y="907"/>
                    </a:cxn>
                    <a:cxn ang="0">
                      <a:pos x="0" y="604"/>
                    </a:cxn>
                    <a:cxn ang="0">
                      <a:pos x="120" y="332"/>
                    </a:cxn>
                    <a:cxn ang="0">
                      <a:pos x="332" y="152"/>
                    </a:cxn>
                    <a:cxn ang="0">
                      <a:pos x="604" y="30"/>
                    </a:cxn>
                    <a:cxn ang="0">
                      <a:pos x="816" y="0"/>
                    </a:cxn>
                    <a:cxn ang="0">
                      <a:pos x="966" y="30"/>
                    </a:cxn>
                    <a:cxn ang="0">
                      <a:pos x="1117" y="91"/>
                    </a:cxn>
                    <a:cxn ang="0">
                      <a:pos x="996" y="514"/>
                    </a:cxn>
                    <a:cxn ang="0">
                      <a:pos x="906" y="483"/>
                    </a:cxn>
                    <a:cxn ang="0">
                      <a:pos x="816" y="453"/>
                    </a:cxn>
                    <a:cxn ang="0">
                      <a:pos x="695" y="453"/>
                    </a:cxn>
                    <a:cxn ang="0">
                      <a:pos x="574" y="514"/>
                    </a:cxn>
                    <a:cxn ang="0">
                      <a:pos x="513" y="604"/>
                    </a:cxn>
                    <a:cxn ang="0">
                      <a:pos x="453" y="695"/>
                    </a:cxn>
                    <a:cxn ang="0">
                      <a:pos x="453" y="816"/>
                    </a:cxn>
                    <a:cxn ang="0">
                      <a:pos x="513" y="907"/>
                    </a:cxn>
                    <a:cxn ang="0">
                      <a:pos x="604" y="998"/>
                    </a:cxn>
                    <a:cxn ang="0">
                      <a:pos x="695" y="1028"/>
                    </a:cxn>
                    <a:cxn ang="0">
                      <a:pos x="816" y="1028"/>
                    </a:cxn>
                    <a:cxn ang="0">
                      <a:pos x="936" y="998"/>
                    </a:cxn>
                    <a:cxn ang="0">
                      <a:pos x="1027" y="937"/>
                    </a:cxn>
                    <a:cxn ang="0">
                      <a:pos x="1087" y="877"/>
                    </a:cxn>
                    <a:cxn ang="0">
                      <a:pos x="1389" y="1208"/>
                    </a:cxn>
                    <a:cxn ang="0">
                      <a:pos x="1269" y="1329"/>
                    </a:cxn>
                    <a:cxn ang="0">
                      <a:pos x="1117" y="1420"/>
                    </a:cxn>
                    <a:cxn ang="0">
                      <a:pos x="906" y="1481"/>
                    </a:cxn>
                    <a:cxn ang="0">
                      <a:pos x="604" y="1481"/>
                    </a:cxn>
                    <a:cxn ang="0">
                      <a:pos x="332" y="1390"/>
                    </a:cxn>
                    <a:cxn ang="0">
                      <a:pos x="120" y="1178"/>
                    </a:cxn>
                    <a:cxn ang="0">
                      <a:pos x="30" y="907"/>
                    </a:cxn>
                  </a:cxnLst>
                  <a:rect l="0" t="0" r="r" b="b"/>
                  <a:pathLst>
                    <a:path w="1390" h="1512">
                      <a:moveTo>
                        <a:pt x="30" y="907"/>
                      </a:moveTo>
                      <a:lnTo>
                        <a:pt x="30" y="907"/>
                      </a:lnTo>
                      <a:cubicBezTo>
                        <a:pt x="0" y="786"/>
                        <a:pt x="0" y="695"/>
                        <a:pt x="0" y="604"/>
                      </a:cubicBezTo>
                      <a:cubicBezTo>
                        <a:pt x="30" y="483"/>
                        <a:pt x="61" y="423"/>
                        <a:pt x="120" y="332"/>
                      </a:cubicBezTo>
                      <a:cubicBezTo>
                        <a:pt x="181" y="242"/>
                        <a:pt x="241" y="182"/>
                        <a:pt x="332" y="152"/>
                      </a:cubicBezTo>
                      <a:cubicBezTo>
                        <a:pt x="392" y="91"/>
                        <a:pt x="513" y="61"/>
                        <a:pt x="604" y="30"/>
                      </a:cubicBezTo>
                      <a:cubicBezTo>
                        <a:pt x="665" y="30"/>
                        <a:pt x="755" y="0"/>
                        <a:pt x="816" y="0"/>
                      </a:cubicBezTo>
                      <a:cubicBezTo>
                        <a:pt x="876" y="0"/>
                        <a:pt x="936" y="30"/>
                        <a:pt x="966" y="30"/>
                      </a:cubicBezTo>
                      <a:cubicBezTo>
                        <a:pt x="1027" y="30"/>
                        <a:pt x="1087" y="61"/>
                        <a:pt x="1117" y="91"/>
                      </a:cubicBezTo>
                      <a:cubicBezTo>
                        <a:pt x="996" y="514"/>
                        <a:pt x="996" y="514"/>
                        <a:pt x="996" y="514"/>
                      </a:cubicBezTo>
                      <a:cubicBezTo>
                        <a:pt x="966" y="483"/>
                        <a:pt x="936" y="483"/>
                        <a:pt x="906" y="483"/>
                      </a:cubicBezTo>
                      <a:cubicBezTo>
                        <a:pt x="876" y="453"/>
                        <a:pt x="846" y="453"/>
                        <a:pt x="816" y="453"/>
                      </a:cubicBezTo>
                      <a:cubicBezTo>
                        <a:pt x="786" y="453"/>
                        <a:pt x="755" y="453"/>
                        <a:pt x="695" y="453"/>
                      </a:cubicBezTo>
                      <a:cubicBezTo>
                        <a:pt x="665" y="483"/>
                        <a:pt x="634" y="483"/>
                        <a:pt x="574" y="514"/>
                      </a:cubicBezTo>
                      <a:cubicBezTo>
                        <a:pt x="544" y="544"/>
                        <a:pt x="513" y="544"/>
                        <a:pt x="513" y="604"/>
                      </a:cubicBezTo>
                      <a:cubicBezTo>
                        <a:pt x="483" y="635"/>
                        <a:pt x="483" y="665"/>
                        <a:pt x="453" y="695"/>
                      </a:cubicBezTo>
                      <a:cubicBezTo>
                        <a:pt x="453" y="725"/>
                        <a:pt x="453" y="786"/>
                        <a:pt x="453" y="816"/>
                      </a:cubicBezTo>
                      <a:cubicBezTo>
                        <a:pt x="483" y="846"/>
                        <a:pt x="483" y="877"/>
                        <a:pt x="513" y="907"/>
                      </a:cubicBezTo>
                      <a:cubicBezTo>
                        <a:pt x="544" y="937"/>
                        <a:pt x="574" y="967"/>
                        <a:pt x="604" y="998"/>
                      </a:cubicBezTo>
                      <a:cubicBezTo>
                        <a:pt x="634" y="1028"/>
                        <a:pt x="665" y="1028"/>
                        <a:pt x="695" y="1028"/>
                      </a:cubicBezTo>
                      <a:cubicBezTo>
                        <a:pt x="755" y="1058"/>
                        <a:pt x="786" y="1058"/>
                        <a:pt x="816" y="1028"/>
                      </a:cubicBezTo>
                      <a:cubicBezTo>
                        <a:pt x="876" y="1028"/>
                        <a:pt x="906" y="1028"/>
                        <a:pt x="936" y="998"/>
                      </a:cubicBezTo>
                      <a:cubicBezTo>
                        <a:pt x="966" y="967"/>
                        <a:pt x="996" y="967"/>
                        <a:pt x="1027" y="937"/>
                      </a:cubicBezTo>
                      <a:cubicBezTo>
                        <a:pt x="1057" y="937"/>
                        <a:pt x="1057" y="907"/>
                        <a:pt x="1087" y="877"/>
                      </a:cubicBezTo>
                      <a:cubicBezTo>
                        <a:pt x="1389" y="1208"/>
                        <a:pt x="1389" y="1208"/>
                        <a:pt x="1389" y="1208"/>
                      </a:cubicBezTo>
                      <a:cubicBezTo>
                        <a:pt x="1358" y="1238"/>
                        <a:pt x="1299" y="1299"/>
                        <a:pt x="1269" y="1329"/>
                      </a:cubicBezTo>
                      <a:cubicBezTo>
                        <a:pt x="1208" y="1360"/>
                        <a:pt x="1178" y="1390"/>
                        <a:pt x="1117" y="1420"/>
                      </a:cubicBezTo>
                      <a:cubicBezTo>
                        <a:pt x="1057" y="1450"/>
                        <a:pt x="996" y="1450"/>
                        <a:pt x="906" y="1481"/>
                      </a:cubicBezTo>
                      <a:cubicBezTo>
                        <a:pt x="786" y="1511"/>
                        <a:pt x="695" y="1511"/>
                        <a:pt x="604" y="1481"/>
                      </a:cubicBezTo>
                      <a:cubicBezTo>
                        <a:pt x="513" y="1450"/>
                        <a:pt x="423" y="1420"/>
                        <a:pt x="332" y="1390"/>
                      </a:cubicBezTo>
                      <a:cubicBezTo>
                        <a:pt x="241" y="1329"/>
                        <a:pt x="181" y="1269"/>
                        <a:pt x="120" y="1178"/>
                      </a:cubicBezTo>
                      <a:cubicBezTo>
                        <a:pt x="91" y="1118"/>
                        <a:pt x="30" y="998"/>
                        <a:pt x="30" y="907"/>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300" name="Freeform 24"/>
                <p:cNvSpPr>
                  <a:spLocks noChangeArrowheads="1"/>
                </p:cNvSpPr>
                <p:nvPr/>
              </p:nvSpPr>
              <p:spPr bwMode="auto">
                <a:xfrm>
                  <a:off x="6791627" y="2119772"/>
                  <a:ext cx="334422" cy="328555"/>
                </a:xfrm>
                <a:custGeom>
                  <a:avLst/>
                  <a:gdLst/>
                  <a:ahLst/>
                  <a:cxnLst>
                    <a:cxn ang="0">
                      <a:pos x="30" y="816"/>
                    </a:cxn>
                    <a:cxn ang="0">
                      <a:pos x="30" y="816"/>
                    </a:cxn>
                    <a:cxn ang="0">
                      <a:pos x="60" y="513"/>
                    </a:cxn>
                    <a:cxn ang="0">
                      <a:pos x="180" y="272"/>
                    </a:cxn>
                    <a:cxn ang="0">
                      <a:pos x="422" y="91"/>
                    </a:cxn>
                    <a:cxn ang="0">
                      <a:pos x="694" y="0"/>
                    </a:cxn>
                    <a:cxn ang="0">
                      <a:pos x="996" y="61"/>
                    </a:cxn>
                    <a:cxn ang="0">
                      <a:pos x="1238" y="181"/>
                    </a:cxn>
                    <a:cxn ang="0">
                      <a:pos x="1419" y="393"/>
                    </a:cxn>
                    <a:cxn ang="0">
                      <a:pos x="1479" y="695"/>
                    </a:cxn>
                    <a:cxn ang="0">
                      <a:pos x="1449" y="967"/>
                    </a:cxn>
                    <a:cxn ang="0">
                      <a:pos x="1329" y="1239"/>
                    </a:cxn>
                    <a:cxn ang="0">
                      <a:pos x="1087" y="1389"/>
                    </a:cxn>
                    <a:cxn ang="0">
                      <a:pos x="815" y="1480"/>
                    </a:cxn>
                    <a:cxn ang="0">
                      <a:pos x="513" y="1450"/>
                    </a:cxn>
                    <a:cxn ang="0">
                      <a:pos x="271" y="1299"/>
                    </a:cxn>
                    <a:cxn ang="0">
                      <a:pos x="91" y="1088"/>
                    </a:cxn>
                    <a:cxn ang="0">
                      <a:pos x="30" y="816"/>
                    </a:cxn>
                    <a:cxn ang="0">
                      <a:pos x="453" y="755"/>
                    </a:cxn>
                    <a:cxn ang="0">
                      <a:pos x="453" y="755"/>
                    </a:cxn>
                    <a:cxn ang="0">
                      <a:pos x="483" y="876"/>
                    </a:cxn>
                    <a:cxn ang="0">
                      <a:pos x="573" y="967"/>
                    </a:cxn>
                    <a:cxn ang="0">
                      <a:pos x="663" y="1028"/>
                    </a:cxn>
                    <a:cxn ang="0">
                      <a:pos x="784" y="1028"/>
                    </a:cxn>
                    <a:cxn ang="0">
                      <a:pos x="905" y="997"/>
                    </a:cxn>
                    <a:cxn ang="0">
                      <a:pos x="966" y="937"/>
                    </a:cxn>
                    <a:cxn ang="0">
                      <a:pos x="1026" y="846"/>
                    </a:cxn>
                    <a:cxn ang="0">
                      <a:pos x="1057" y="725"/>
                    </a:cxn>
                    <a:cxn ang="0">
                      <a:pos x="1026" y="604"/>
                    </a:cxn>
                    <a:cxn ang="0">
                      <a:pos x="936" y="513"/>
                    </a:cxn>
                    <a:cxn ang="0">
                      <a:pos x="845" y="453"/>
                    </a:cxn>
                    <a:cxn ang="0">
                      <a:pos x="724" y="453"/>
                    </a:cxn>
                    <a:cxn ang="0">
                      <a:pos x="633" y="483"/>
                    </a:cxn>
                    <a:cxn ang="0">
                      <a:pos x="543" y="544"/>
                    </a:cxn>
                    <a:cxn ang="0">
                      <a:pos x="483" y="665"/>
                    </a:cxn>
                    <a:cxn ang="0">
                      <a:pos x="453" y="755"/>
                    </a:cxn>
                  </a:cxnLst>
                  <a:rect l="0" t="0" r="r" b="b"/>
                  <a:pathLst>
                    <a:path w="1510" h="1481">
                      <a:moveTo>
                        <a:pt x="30" y="816"/>
                      </a:moveTo>
                      <a:lnTo>
                        <a:pt x="30" y="816"/>
                      </a:lnTo>
                      <a:cubicBezTo>
                        <a:pt x="0" y="695"/>
                        <a:pt x="30" y="604"/>
                        <a:pt x="60" y="513"/>
                      </a:cubicBezTo>
                      <a:cubicBezTo>
                        <a:pt x="91" y="423"/>
                        <a:pt x="121" y="333"/>
                        <a:pt x="180" y="272"/>
                      </a:cubicBezTo>
                      <a:cubicBezTo>
                        <a:pt x="241" y="212"/>
                        <a:pt x="332" y="151"/>
                        <a:pt x="422" y="91"/>
                      </a:cubicBezTo>
                      <a:cubicBezTo>
                        <a:pt x="513" y="61"/>
                        <a:pt x="603" y="30"/>
                        <a:pt x="694" y="0"/>
                      </a:cubicBezTo>
                      <a:cubicBezTo>
                        <a:pt x="784" y="0"/>
                        <a:pt x="905" y="30"/>
                        <a:pt x="996" y="61"/>
                      </a:cubicBezTo>
                      <a:cubicBezTo>
                        <a:pt x="1087" y="91"/>
                        <a:pt x="1147" y="121"/>
                        <a:pt x="1238" y="181"/>
                      </a:cubicBezTo>
                      <a:cubicBezTo>
                        <a:pt x="1299" y="242"/>
                        <a:pt x="1358" y="333"/>
                        <a:pt x="1419" y="393"/>
                      </a:cubicBezTo>
                      <a:cubicBezTo>
                        <a:pt x="1449" y="483"/>
                        <a:pt x="1479" y="574"/>
                        <a:pt x="1479" y="695"/>
                      </a:cubicBezTo>
                      <a:cubicBezTo>
                        <a:pt x="1509" y="786"/>
                        <a:pt x="1479" y="876"/>
                        <a:pt x="1449" y="967"/>
                      </a:cubicBezTo>
                      <a:cubicBezTo>
                        <a:pt x="1419" y="1058"/>
                        <a:pt x="1388" y="1149"/>
                        <a:pt x="1329" y="1239"/>
                      </a:cubicBezTo>
                      <a:cubicBezTo>
                        <a:pt x="1268" y="1299"/>
                        <a:pt x="1178" y="1359"/>
                        <a:pt x="1087" y="1389"/>
                      </a:cubicBezTo>
                      <a:cubicBezTo>
                        <a:pt x="996" y="1450"/>
                        <a:pt x="905" y="1480"/>
                        <a:pt x="815" y="1480"/>
                      </a:cubicBezTo>
                      <a:cubicBezTo>
                        <a:pt x="724" y="1480"/>
                        <a:pt x="603" y="1480"/>
                        <a:pt x="513" y="1450"/>
                      </a:cubicBezTo>
                      <a:cubicBezTo>
                        <a:pt x="422" y="1420"/>
                        <a:pt x="362" y="1359"/>
                        <a:pt x="271" y="1299"/>
                      </a:cubicBezTo>
                      <a:cubicBezTo>
                        <a:pt x="211" y="1239"/>
                        <a:pt x="150" y="1179"/>
                        <a:pt x="91" y="1088"/>
                      </a:cubicBezTo>
                      <a:cubicBezTo>
                        <a:pt x="60" y="997"/>
                        <a:pt x="30" y="907"/>
                        <a:pt x="30" y="816"/>
                      </a:cubicBezTo>
                      <a:close/>
                      <a:moveTo>
                        <a:pt x="453" y="755"/>
                      </a:moveTo>
                      <a:lnTo>
                        <a:pt x="453" y="755"/>
                      </a:lnTo>
                      <a:cubicBezTo>
                        <a:pt x="453" y="816"/>
                        <a:pt x="483" y="846"/>
                        <a:pt x="483" y="876"/>
                      </a:cubicBezTo>
                      <a:cubicBezTo>
                        <a:pt x="513" y="907"/>
                        <a:pt x="543" y="937"/>
                        <a:pt x="573" y="967"/>
                      </a:cubicBezTo>
                      <a:cubicBezTo>
                        <a:pt x="603" y="997"/>
                        <a:pt x="633" y="1028"/>
                        <a:pt x="663" y="1028"/>
                      </a:cubicBezTo>
                      <a:cubicBezTo>
                        <a:pt x="694" y="1028"/>
                        <a:pt x="724" y="1058"/>
                        <a:pt x="784" y="1028"/>
                      </a:cubicBezTo>
                      <a:cubicBezTo>
                        <a:pt x="815" y="1028"/>
                        <a:pt x="845" y="1028"/>
                        <a:pt x="905" y="997"/>
                      </a:cubicBezTo>
                      <a:cubicBezTo>
                        <a:pt x="936" y="997"/>
                        <a:pt x="966" y="967"/>
                        <a:pt x="966" y="937"/>
                      </a:cubicBezTo>
                      <a:cubicBezTo>
                        <a:pt x="996" y="907"/>
                        <a:pt x="1026" y="876"/>
                        <a:pt x="1026" y="846"/>
                      </a:cubicBezTo>
                      <a:cubicBezTo>
                        <a:pt x="1057" y="816"/>
                        <a:pt x="1057" y="755"/>
                        <a:pt x="1057" y="725"/>
                      </a:cubicBezTo>
                      <a:cubicBezTo>
                        <a:pt x="1057" y="695"/>
                        <a:pt x="1026" y="634"/>
                        <a:pt x="1026" y="604"/>
                      </a:cubicBezTo>
                      <a:cubicBezTo>
                        <a:pt x="996" y="574"/>
                        <a:pt x="966" y="544"/>
                        <a:pt x="936" y="513"/>
                      </a:cubicBezTo>
                      <a:cubicBezTo>
                        <a:pt x="905" y="483"/>
                        <a:pt x="875" y="483"/>
                        <a:pt x="845" y="453"/>
                      </a:cubicBezTo>
                      <a:cubicBezTo>
                        <a:pt x="815" y="453"/>
                        <a:pt x="784" y="453"/>
                        <a:pt x="724" y="453"/>
                      </a:cubicBezTo>
                      <a:cubicBezTo>
                        <a:pt x="694" y="453"/>
                        <a:pt x="663" y="453"/>
                        <a:pt x="633" y="483"/>
                      </a:cubicBezTo>
                      <a:cubicBezTo>
                        <a:pt x="573" y="513"/>
                        <a:pt x="543" y="513"/>
                        <a:pt x="543" y="544"/>
                      </a:cubicBezTo>
                      <a:cubicBezTo>
                        <a:pt x="513" y="574"/>
                        <a:pt x="483" y="604"/>
                        <a:pt x="483" y="665"/>
                      </a:cubicBezTo>
                      <a:cubicBezTo>
                        <a:pt x="453" y="695"/>
                        <a:pt x="453" y="725"/>
                        <a:pt x="453" y="755"/>
                      </a:cubicBezTo>
                      <a:close/>
                    </a:path>
                  </a:pathLst>
                </a:custGeom>
                <a:grpFill/>
                <a:ln w="9525" cap="flat">
                  <a:noFill/>
                  <a:bevel/>
                  <a:headEnd/>
                  <a:tailEnd/>
                </a:ln>
                <a:effectLst/>
              </p:spPr>
              <p:txBody>
                <a:bodyPr wrap="none" anchor="ctr">
                  <a:prstTxWarp prst="textNoShape">
                    <a:avLst/>
                  </a:prstTxWarp>
                </a:bodyPr>
                <a:lstStyle/>
                <a:p>
                  <a:endParaRPr lang="en-US" sz="1662"/>
                </a:p>
              </p:txBody>
            </p:sp>
            <p:sp>
              <p:nvSpPr>
                <p:cNvPr id="301" name="Freeform 25"/>
                <p:cNvSpPr>
                  <a:spLocks noChangeArrowheads="1"/>
                </p:cNvSpPr>
                <p:nvPr/>
              </p:nvSpPr>
              <p:spPr bwMode="auto">
                <a:xfrm>
                  <a:off x="7099647" y="2119772"/>
                  <a:ext cx="314865" cy="321710"/>
                </a:xfrm>
                <a:custGeom>
                  <a:avLst/>
                  <a:gdLst/>
                  <a:ahLst/>
                  <a:cxnLst>
                    <a:cxn ang="0">
                      <a:pos x="605" y="0"/>
                    </a:cxn>
                    <a:cxn ang="0">
                      <a:pos x="937" y="30"/>
                    </a:cxn>
                    <a:cxn ang="0">
                      <a:pos x="1421" y="1450"/>
                    </a:cxn>
                    <a:cxn ang="0">
                      <a:pos x="967" y="1450"/>
                    </a:cxn>
                    <a:cxn ang="0">
                      <a:pos x="937" y="1299"/>
                    </a:cxn>
                    <a:cxn ang="0">
                      <a:pos x="515" y="1299"/>
                    </a:cxn>
                    <a:cxn ang="0">
                      <a:pos x="454" y="1420"/>
                    </a:cxn>
                    <a:cxn ang="0">
                      <a:pos x="0" y="1389"/>
                    </a:cxn>
                    <a:cxn ang="0">
                      <a:pos x="605" y="0"/>
                    </a:cxn>
                    <a:cxn ang="0">
                      <a:pos x="816" y="997"/>
                    </a:cxn>
                    <a:cxn ang="0">
                      <a:pos x="757" y="755"/>
                    </a:cxn>
                    <a:cxn ang="0">
                      <a:pos x="636" y="997"/>
                    </a:cxn>
                    <a:cxn ang="0">
                      <a:pos x="816" y="997"/>
                    </a:cxn>
                  </a:cxnLst>
                  <a:rect l="0" t="0" r="r" b="b"/>
                  <a:pathLst>
                    <a:path w="1422" h="1451">
                      <a:moveTo>
                        <a:pt x="605" y="0"/>
                      </a:moveTo>
                      <a:lnTo>
                        <a:pt x="937" y="30"/>
                      </a:lnTo>
                      <a:lnTo>
                        <a:pt x="1421" y="1450"/>
                      </a:lnTo>
                      <a:lnTo>
                        <a:pt x="967" y="1450"/>
                      </a:lnTo>
                      <a:lnTo>
                        <a:pt x="937" y="1299"/>
                      </a:lnTo>
                      <a:lnTo>
                        <a:pt x="515" y="1299"/>
                      </a:lnTo>
                      <a:lnTo>
                        <a:pt x="454" y="1420"/>
                      </a:lnTo>
                      <a:lnTo>
                        <a:pt x="0" y="1389"/>
                      </a:lnTo>
                      <a:lnTo>
                        <a:pt x="605" y="0"/>
                      </a:lnTo>
                      <a:close/>
                      <a:moveTo>
                        <a:pt x="816" y="997"/>
                      </a:moveTo>
                      <a:lnTo>
                        <a:pt x="757" y="755"/>
                      </a:lnTo>
                      <a:lnTo>
                        <a:pt x="636" y="997"/>
                      </a:lnTo>
                      <a:lnTo>
                        <a:pt x="816" y="997"/>
                      </a:lnTo>
                      <a:close/>
                    </a:path>
                  </a:pathLst>
                </a:custGeom>
                <a:grpFill/>
                <a:ln w="9525" cap="flat">
                  <a:noFill/>
                  <a:bevel/>
                  <a:headEnd/>
                  <a:tailEnd/>
                </a:ln>
                <a:effectLst/>
              </p:spPr>
              <p:txBody>
                <a:bodyPr wrap="none" anchor="ctr">
                  <a:prstTxWarp prst="textNoShape">
                    <a:avLst/>
                  </a:prstTxWarp>
                </a:bodyPr>
                <a:lstStyle/>
                <a:p>
                  <a:endParaRPr lang="en-US" sz="1662"/>
                </a:p>
              </p:txBody>
            </p:sp>
            <p:sp>
              <p:nvSpPr>
                <p:cNvPr id="302" name="Freeform 26"/>
                <p:cNvSpPr>
                  <a:spLocks noChangeArrowheads="1"/>
                </p:cNvSpPr>
                <p:nvPr/>
              </p:nvSpPr>
              <p:spPr bwMode="auto">
                <a:xfrm>
                  <a:off x="7407667" y="2146174"/>
                  <a:ext cx="215125" cy="321710"/>
                </a:xfrm>
                <a:custGeom>
                  <a:avLst/>
                  <a:gdLst/>
                  <a:ahLst/>
                  <a:cxnLst>
                    <a:cxn ang="0">
                      <a:pos x="60" y="907"/>
                    </a:cxn>
                    <a:cxn ang="0">
                      <a:pos x="60" y="907"/>
                    </a:cxn>
                    <a:cxn ang="0">
                      <a:pos x="181" y="967"/>
                    </a:cxn>
                    <a:cxn ang="0">
                      <a:pos x="271" y="997"/>
                    </a:cxn>
                    <a:cxn ang="0">
                      <a:pos x="362" y="997"/>
                    </a:cxn>
                    <a:cxn ang="0">
                      <a:pos x="483" y="967"/>
                    </a:cxn>
                    <a:cxn ang="0">
                      <a:pos x="453" y="907"/>
                    </a:cxn>
                    <a:cxn ang="0">
                      <a:pos x="392" y="816"/>
                    </a:cxn>
                    <a:cxn ang="0">
                      <a:pos x="301" y="725"/>
                    </a:cxn>
                    <a:cxn ang="0">
                      <a:pos x="211" y="604"/>
                    </a:cxn>
                    <a:cxn ang="0">
                      <a:pos x="181" y="483"/>
                    </a:cxn>
                    <a:cxn ang="0">
                      <a:pos x="151" y="332"/>
                    </a:cxn>
                    <a:cxn ang="0">
                      <a:pos x="211" y="151"/>
                    </a:cxn>
                    <a:cxn ang="0">
                      <a:pos x="332" y="60"/>
                    </a:cxn>
                    <a:cxn ang="0">
                      <a:pos x="513" y="0"/>
                    </a:cxn>
                    <a:cxn ang="0">
                      <a:pos x="695" y="0"/>
                    </a:cxn>
                    <a:cxn ang="0">
                      <a:pos x="785" y="30"/>
                    </a:cxn>
                    <a:cxn ang="0">
                      <a:pos x="876" y="30"/>
                    </a:cxn>
                    <a:cxn ang="0">
                      <a:pos x="967" y="60"/>
                    </a:cxn>
                    <a:cxn ang="0">
                      <a:pos x="906" y="453"/>
                    </a:cxn>
                    <a:cxn ang="0">
                      <a:pos x="846" y="453"/>
                    </a:cxn>
                    <a:cxn ang="0">
                      <a:pos x="816" y="423"/>
                    </a:cxn>
                    <a:cxn ang="0">
                      <a:pos x="785" y="423"/>
                    </a:cxn>
                    <a:cxn ang="0">
                      <a:pos x="755" y="423"/>
                    </a:cxn>
                    <a:cxn ang="0">
                      <a:pos x="725" y="423"/>
                    </a:cxn>
                    <a:cxn ang="0">
                      <a:pos x="695" y="423"/>
                    </a:cxn>
                    <a:cxn ang="0">
                      <a:pos x="664" y="453"/>
                    </a:cxn>
                    <a:cxn ang="0">
                      <a:pos x="695" y="513"/>
                    </a:cxn>
                    <a:cxn ang="0">
                      <a:pos x="755" y="574"/>
                    </a:cxn>
                    <a:cxn ang="0">
                      <a:pos x="816" y="665"/>
                    </a:cxn>
                    <a:cxn ang="0">
                      <a:pos x="906" y="786"/>
                    </a:cxn>
                    <a:cxn ang="0">
                      <a:pos x="937" y="907"/>
                    </a:cxn>
                    <a:cxn ang="0">
                      <a:pos x="937" y="1088"/>
                    </a:cxn>
                    <a:cxn ang="0">
                      <a:pos x="906" y="1238"/>
                    </a:cxn>
                    <a:cxn ang="0">
                      <a:pos x="785" y="1359"/>
                    </a:cxn>
                    <a:cxn ang="0">
                      <a:pos x="604" y="1450"/>
                    </a:cxn>
                    <a:cxn ang="0">
                      <a:pos x="392" y="1450"/>
                    </a:cxn>
                    <a:cxn ang="0">
                      <a:pos x="241" y="1420"/>
                    </a:cxn>
                    <a:cxn ang="0">
                      <a:pos x="121" y="1390"/>
                    </a:cxn>
                    <a:cxn ang="0">
                      <a:pos x="0" y="1329"/>
                    </a:cxn>
                    <a:cxn ang="0">
                      <a:pos x="60" y="907"/>
                    </a:cxn>
                  </a:cxnLst>
                  <a:rect l="0" t="0" r="r" b="b"/>
                  <a:pathLst>
                    <a:path w="968" h="1451">
                      <a:moveTo>
                        <a:pt x="60" y="907"/>
                      </a:moveTo>
                      <a:lnTo>
                        <a:pt x="60" y="907"/>
                      </a:lnTo>
                      <a:cubicBezTo>
                        <a:pt x="91" y="937"/>
                        <a:pt x="121" y="937"/>
                        <a:pt x="181" y="967"/>
                      </a:cubicBezTo>
                      <a:cubicBezTo>
                        <a:pt x="181" y="967"/>
                        <a:pt x="211" y="967"/>
                        <a:pt x="271" y="997"/>
                      </a:cubicBezTo>
                      <a:cubicBezTo>
                        <a:pt x="301" y="997"/>
                        <a:pt x="332" y="997"/>
                        <a:pt x="362" y="997"/>
                      </a:cubicBezTo>
                      <a:cubicBezTo>
                        <a:pt x="422" y="1028"/>
                        <a:pt x="453" y="997"/>
                        <a:pt x="483" y="967"/>
                      </a:cubicBezTo>
                      <a:cubicBezTo>
                        <a:pt x="483" y="937"/>
                        <a:pt x="453" y="907"/>
                        <a:pt x="453" y="907"/>
                      </a:cubicBezTo>
                      <a:cubicBezTo>
                        <a:pt x="422" y="876"/>
                        <a:pt x="422" y="846"/>
                        <a:pt x="392" y="816"/>
                      </a:cubicBezTo>
                      <a:cubicBezTo>
                        <a:pt x="362" y="786"/>
                        <a:pt x="332" y="755"/>
                        <a:pt x="301" y="725"/>
                      </a:cubicBezTo>
                      <a:cubicBezTo>
                        <a:pt x="271" y="695"/>
                        <a:pt x="241" y="665"/>
                        <a:pt x="211" y="604"/>
                      </a:cubicBezTo>
                      <a:cubicBezTo>
                        <a:pt x="211" y="574"/>
                        <a:pt x="181" y="544"/>
                        <a:pt x="181" y="483"/>
                      </a:cubicBezTo>
                      <a:cubicBezTo>
                        <a:pt x="151" y="423"/>
                        <a:pt x="151" y="392"/>
                        <a:pt x="151" y="332"/>
                      </a:cubicBezTo>
                      <a:cubicBezTo>
                        <a:pt x="181" y="272"/>
                        <a:pt x="181" y="212"/>
                        <a:pt x="211" y="151"/>
                      </a:cubicBezTo>
                      <a:cubicBezTo>
                        <a:pt x="241" y="121"/>
                        <a:pt x="301" y="60"/>
                        <a:pt x="332" y="60"/>
                      </a:cubicBezTo>
                      <a:cubicBezTo>
                        <a:pt x="392" y="30"/>
                        <a:pt x="453" y="0"/>
                        <a:pt x="513" y="0"/>
                      </a:cubicBezTo>
                      <a:cubicBezTo>
                        <a:pt x="543" y="0"/>
                        <a:pt x="604" y="0"/>
                        <a:pt x="695" y="0"/>
                      </a:cubicBezTo>
                      <a:cubicBezTo>
                        <a:pt x="725" y="0"/>
                        <a:pt x="755" y="0"/>
                        <a:pt x="785" y="30"/>
                      </a:cubicBezTo>
                      <a:cubicBezTo>
                        <a:pt x="816" y="30"/>
                        <a:pt x="846" y="30"/>
                        <a:pt x="876" y="30"/>
                      </a:cubicBezTo>
                      <a:cubicBezTo>
                        <a:pt x="906" y="60"/>
                        <a:pt x="937" y="60"/>
                        <a:pt x="967" y="60"/>
                      </a:cubicBezTo>
                      <a:cubicBezTo>
                        <a:pt x="906" y="453"/>
                        <a:pt x="906" y="453"/>
                        <a:pt x="906" y="453"/>
                      </a:cubicBezTo>
                      <a:cubicBezTo>
                        <a:pt x="876" y="453"/>
                        <a:pt x="876" y="453"/>
                        <a:pt x="846" y="453"/>
                      </a:cubicBezTo>
                      <a:cubicBezTo>
                        <a:pt x="846" y="453"/>
                        <a:pt x="846" y="453"/>
                        <a:pt x="816" y="423"/>
                      </a:cubicBezTo>
                      <a:lnTo>
                        <a:pt x="785" y="423"/>
                      </a:lnTo>
                      <a:lnTo>
                        <a:pt x="755" y="423"/>
                      </a:lnTo>
                      <a:cubicBezTo>
                        <a:pt x="725" y="423"/>
                        <a:pt x="725" y="423"/>
                        <a:pt x="725" y="423"/>
                      </a:cubicBezTo>
                      <a:cubicBezTo>
                        <a:pt x="695" y="423"/>
                        <a:pt x="695" y="423"/>
                        <a:pt x="695" y="423"/>
                      </a:cubicBezTo>
                      <a:cubicBezTo>
                        <a:pt x="664" y="453"/>
                        <a:pt x="664" y="453"/>
                        <a:pt x="664" y="453"/>
                      </a:cubicBezTo>
                      <a:cubicBezTo>
                        <a:pt x="664" y="483"/>
                        <a:pt x="664" y="483"/>
                        <a:pt x="695" y="513"/>
                      </a:cubicBezTo>
                      <a:cubicBezTo>
                        <a:pt x="695" y="513"/>
                        <a:pt x="725" y="544"/>
                        <a:pt x="755" y="574"/>
                      </a:cubicBezTo>
                      <a:cubicBezTo>
                        <a:pt x="755" y="604"/>
                        <a:pt x="785" y="634"/>
                        <a:pt x="816" y="665"/>
                      </a:cubicBezTo>
                      <a:cubicBezTo>
                        <a:pt x="846" y="695"/>
                        <a:pt x="876" y="725"/>
                        <a:pt x="906" y="786"/>
                      </a:cubicBezTo>
                      <a:cubicBezTo>
                        <a:pt x="906" y="816"/>
                        <a:pt x="937" y="876"/>
                        <a:pt x="937" y="907"/>
                      </a:cubicBezTo>
                      <a:cubicBezTo>
                        <a:pt x="967" y="967"/>
                        <a:pt x="967" y="1028"/>
                        <a:pt x="937" y="1088"/>
                      </a:cubicBezTo>
                      <a:cubicBezTo>
                        <a:pt x="937" y="1148"/>
                        <a:pt x="937" y="1208"/>
                        <a:pt x="906" y="1238"/>
                      </a:cubicBezTo>
                      <a:cubicBezTo>
                        <a:pt x="876" y="1299"/>
                        <a:pt x="846" y="1329"/>
                        <a:pt x="785" y="1359"/>
                      </a:cubicBezTo>
                      <a:cubicBezTo>
                        <a:pt x="725" y="1420"/>
                        <a:pt x="664" y="1420"/>
                        <a:pt x="604" y="1450"/>
                      </a:cubicBezTo>
                      <a:cubicBezTo>
                        <a:pt x="543" y="1450"/>
                        <a:pt x="453" y="1450"/>
                        <a:pt x="392" y="1450"/>
                      </a:cubicBezTo>
                      <a:cubicBezTo>
                        <a:pt x="332" y="1420"/>
                        <a:pt x="271" y="1420"/>
                        <a:pt x="241" y="1420"/>
                      </a:cubicBezTo>
                      <a:cubicBezTo>
                        <a:pt x="181" y="1390"/>
                        <a:pt x="151" y="1390"/>
                        <a:pt x="121" y="1390"/>
                      </a:cubicBezTo>
                      <a:cubicBezTo>
                        <a:pt x="91" y="1359"/>
                        <a:pt x="30" y="1359"/>
                        <a:pt x="0" y="1329"/>
                      </a:cubicBezTo>
                      <a:lnTo>
                        <a:pt x="60" y="907"/>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303" name="Freeform 27"/>
                <p:cNvSpPr>
                  <a:spLocks noChangeArrowheads="1"/>
                </p:cNvSpPr>
                <p:nvPr/>
              </p:nvSpPr>
              <p:spPr bwMode="auto">
                <a:xfrm>
                  <a:off x="7635504" y="2166709"/>
                  <a:ext cx="227837" cy="342244"/>
                </a:xfrm>
                <a:custGeom>
                  <a:avLst/>
                  <a:gdLst/>
                  <a:ahLst/>
                  <a:cxnLst>
                    <a:cxn ang="0">
                      <a:pos x="242" y="422"/>
                    </a:cxn>
                    <a:cxn ang="0">
                      <a:pos x="0" y="362"/>
                    </a:cxn>
                    <a:cxn ang="0">
                      <a:pos x="91" y="0"/>
                    </a:cxn>
                    <a:cxn ang="0">
                      <a:pos x="1028" y="241"/>
                    </a:cxn>
                    <a:cxn ang="0">
                      <a:pos x="967" y="574"/>
                    </a:cxn>
                    <a:cxn ang="0">
                      <a:pos x="696" y="513"/>
                    </a:cxn>
                    <a:cxn ang="0">
                      <a:pos x="454" y="1541"/>
                    </a:cxn>
                    <a:cxn ang="0">
                      <a:pos x="0" y="1420"/>
                    </a:cxn>
                    <a:cxn ang="0">
                      <a:pos x="242" y="422"/>
                    </a:cxn>
                  </a:cxnLst>
                  <a:rect l="0" t="0" r="r" b="b"/>
                  <a:pathLst>
                    <a:path w="1029" h="1542">
                      <a:moveTo>
                        <a:pt x="242" y="422"/>
                      </a:moveTo>
                      <a:lnTo>
                        <a:pt x="0" y="362"/>
                      </a:lnTo>
                      <a:lnTo>
                        <a:pt x="91" y="0"/>
                      </a:lnTo>
                      <a:lnTo>
                        <a:pt x="1028" y="241"/>
                      </a:lnTo>
                      <a:lnTo>
                        <a:pt x="967" y="574"/>
                      </a:lnTo>
                      <a:lnTo>
                        <a:pt x="696" y="513"/>
                      </a:lnTo>
                      <a:lnTo>
                        <a:pt x="454" y="1541"/>
                      </a:lnTo>
                      <a:lnTo>
                        <a:pt x="0" y="1420"/>
                      </a:lnTo>
                      <a:lnTo>
                        <a:pt x="242" y="422"/>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304" name="Freeform 28"/>
                <p:cNvSpPr>
                  <a:spLocks noChangeArrowheads="1"/>
                </p:cNvSpPr>
                <p:nvPr/>
              </p:nvSpPr>
              <p:spPr bwMode="auto">
                <a:xfrm>
                  <a:off x="7749911" y="2246892"/>
                  <a:ext cx="295308" cy="354956"/>
                </a:xfrm>
                <a:custGeom>
                  <a:avLst/>
                  <a:gdLst/>
                  <a:ahLst/>
                  <a:cxnLst>
                    <a:cxn ang="0">
                      <a:pos x="936" y="0"/>
                    </a:cxn>
                    <a:cxn ang="0">
                      <a:pos x="1268" y="91"/>
                    </a:cxn>
                    <a:cxn ang="0">
                      <a:pos x="1329" y="1601"/>
                    </a:cxn>
                    <a:cxn ang="0">
                      <a:pos x="906" y="1481"/>
                    </a:cxn>
                    <a:cxn ang="0">
                      <a:pos x="906" y="1330"/>
                    </a:cxn>
                    <a:cxn ang="0">
                      <a:pos x="483" y="1209"/>
                    </a:cxn>
                    <a:cxn ang="0">
                      <a:pos x="392" y="1300"/>
                    </a:cxn>
                    <a:cxn ang="0">
                      <a:pos x="0" y="1148"/>
                    </a:cxn>
                    <a:cxn ang="0">
                      <a:pos x="936" y="0"/>
                    </a:cxn>
                    <a:cxn ang="0">
                      <a:pos x="876" y="997"/>
                    </a:cxn>
                    <a:cxn ang="0">
                      <a:pos x="876" y="725"/>
                    </a:cxn>
                    <a:cxn ang="0">
                      <a:pos x="694" y="937"/>
                    </a:cxn>
                    <a:cxn ang="0">
                      <a:pos x="876" y="997"/>
                    </a:cxn>
                  </a:cxnLst>
                  <a:rect l="0" t="0" r="r" b="b"/>
                  <a:pathLst>
                    <a:path w="1330" h="1602">
                      <a:moveTo>
                        <a:pt x="936" y="0"/>
                      </a:moveTo>
                      <a:lnTo>
                        <a:pt x="1268" y="91"/>
                      </a:lnTo>
                      <a:lnTo>
                        <a:pt x="1329" y="1601"/>
                      </a:lnTo>
                      <a:lnTo>
                        <a:pt x="906" y="1481"/>
                      </a:lnTo>
                      <a:lnTo>
                        <a:pt x="906" y="1330"/>
                      </a:lnTo>
                      <a:lnTo>
                        <a:pt x="483" y="1209"/>
                      </a:lnTo>
                      <a:lnTo>
                        <a:pt x="392" y="1300"/>
                      </a:lnTo>
                      <a:lnTo>
                        <a:pt x="0" y="1148"/>
                      </a:lnTo>
                      <a:lnTo>
                        <a:pt x="936" y="0"/>
                      </a:lnTo>
                      <a:close/>
                      <a:moveTo>
                        <a:pt x="876" y="997"/>
                      </a:moveTo>
                      <a:lnTo>
                        <a:pt x="876" y="725"/>
                      </a:lnTo>
                      <a:lnTo>
                        <a:pt x="694" y="937"/>
                      </a:lnTo>
                      <a:lnTo>
                        <a:pt x="876" y="997"/>
                      </a:lnTo>
                      <a:close/>
                    </a:path>
                  </a:pathLst>
                </a:custGeom>
                <a:grpFill/>
                <a:ln w="9525" cap="flat">
                  <a:noFill/>
                  <a:bevel/>
                  <a:headEnd/>
                  <a:tailEnd/>
                </a:ln>
                <a:effectLst/>
              </p:spPr>
              <p:txBody>
                <a:bodyPr wrap="none" anchor="ctr">
                  <a:prstTxWarp prst="textNoShape">
                    <a:avLst/>
                  </a:prstTxWarp>
                </a:bodyPr>
                <a:lstStyle/>
                <a:p>
                  <a:endParaRPr lang="en-US" sz="1662"/>
                </a:p>
              </p:txBody>
            </p:sp>
            <p:sp>
              <p:nvSpPr>
                <p:cNvPr id="305" name="Freeform 29"/>
                <p:cNvSpPr>
                  <a:spLocks noChangeArrowheads="1"/>
                </p:cNvSpPr>
                <p:nvPr/>
              </p:nvSpPr>
              <p:spPr bwMode="auto">
                <a:xfrm>
                  <a:off x="8037396" y="2321208"/>
                  <a:ext cx="227837" cy="361801"/>
                </a:xfrm>
                <a:custGeom>
                  <a:avLst/>
                  <a:gdLst/>
                  <a:ahLst/>
                  <a:cxnLst>
                    <a:cxn ang="0">
                      <a:pos x="575" y="0"/>
                    </a:cxn>
                    <a:cxn ang="0">
                      <a:pos x="1028" y="211"/>
                    </a:cxn>
                    <a:cxn ang="0">
                      <a:pos x="575" y="1148"/>
                    </a:cxn>
                    <a:cxn ang="0">
                      <a:pos x="937" y="1298"/>
                    </a:cxn>
                    <a:cxn ang="0">
                      <a:pos x="786" y="1631"/>
                    </a:cxn>
                    <a:cxn ang="0">
                      <a:pos x="0" y="1298"/>
                    </a:cxn>
                    <a:cxn ang="0">
                      <a:pos x="575" y="0"/>
                    </a:cxn>
                  </a:cxnLst>
                  <a:rect l="0" t="0" r="r" b="b"/>
                  <a:pathLst>
                    <a:path w="1029" h="1632">
                      <a:moveTo>
                        <a:pt x="575" y="0"/>
                      </a:moveTo>
                      <a:lnTo>
                        <a:pt x="1028" y="211"/>
                      </a:lnTo>
                      <a:lnTo>
                        <a:pt x="575" y="1148"/>
                      </a:lnTo>
                      <a:lnTo>
                        <a:pt x="937" y="1298"/>
                      </a:lnTo>
                      <a:lnTo>
                        <a:pt x="786" y="1631"/>
                      </a:lnTo>
                      <a:lnTo>
                        <a:pt x="0" y="1298"/>
                      </a:lnTo>
                      <a:lnTo>
                        <a:pt x="575" y="0"/>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306" name="Freeform 30"/>
                <p:cNvSpPr>
                  <a:spLocks noChangeArrowheads="1"/>
                </p:cNvSpPr>
                <p:nvPr/>
              </p:nvSpPr>
              <p:spPr bwMode="auto">
                <a:xfrm>
                  <a:off x="8359106" y="2321208"/>
                  <a:ext cx="140809" cy="187745"/>
                </a:xfrm>
                <a:custGeom>
                  <a:avLst/>
                  <a:gdLst/>
                  <a:ahLst/>
                  <a:cxnLst>
                    <a:cxn ang="0">
                      <a:pos x="605" y="332"/>
                    </a:cxn>
                    <a:cxn ang="0">
                      <a:pos x="363" y="211"/>
                    </a:cxn>
                    <a:cxn ang="0">
                      <a:pos x="91" y="846"/>
                    </a:cxn>
                    <a:cxn ang="0">
                      <a:pos x="0" y="785"/>
                    </a:cxn>
                    <a:cxn ang="0">
                      <a:pos x="273" y="181"/>
                    </a:cxn>
                    <a:cxn ang="0">
                      <a:pos x="31" y="90"/>
                    </a:cxn>
                    <a:cxn ang="0">
                      <a:pos x="61" y="0"/>
                    </a:cxn>
                    <a:cxn ang="0">
                      <a:pos x="636" y="242"/>
                    </a:cxn>
                    <a:cxn ang="0">
                      <a:pos x="605" y="332"/>
                    </a:cxn>
                  </a:cxnLst>
                  <a:rect l="0" t="0" r="r" b="b"/>
                  <a:pathLst>
                    <a:path w="637" h="847">
                      <a:moveTo>
                        <a:pt x="605" y="332"/>
                      </a:moveTo>
                      <a:lnTo>
                        <a:pt x="363" y="211"/>
                      </a:lnTo>
                      <a:lnTo>
                        <a:pt x="91" y="846"/>
                      </a:lnTo>
                      <a:lnTo>
                        <a:pt x="0" y="785"/>
                      </a:lnTo>
                      <a:lnTo>
                        <a:pt x="273" y="181"/>
                      </a:lnTo>
                      <a:lnTo>
                        <a:pt x="31" y="90"/>
                      </a:lnTo>
                      <a:lnTo>
                        <a:pt x="61" y="0"/>
                      </a:lnTo>
                      <a:lnTo>
                        <a:pt x="636" y="242"/>
                      </a:lnTo>
                      <a:lnTo>
                        <a:pt x="605" y="332"/>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307" name="Freeform 31"/>
                <p:cNvSpPr>
                  <a:spLocks noChangeArrowheads="1"/>
                </p:cNvSpPr>
                <p:nvPr/>
              </p:nvSpPr>
              <p:spPr bwMode="auto">
                <a:xfrm>
                  <a:off x="8452979" y="2387701"/>
                  <a:ext cx="215125" cy="214147"/>
                </a:xfrm>
                <a:custGeom>
                  <a:avLst/>
                  <a:gdLst/>
                  <a:ahLst/>
                  <a:cxnLst>
                    <a:cxn ang="0">
                      <a:pos x="967" y="271"/>
                    </a:cxn>
                    <a:cxn ang="0">
                      <a:pos x="664" y="966"/>
                    </a:cxn>
                    <a:cxn ang="0">
                      <a:pos x="604" y="936"/>
                    </a:cxn>
                    <a:cxn ang="0">
                      <a:pos x="846" y="362"/>
                    </a:cxn>
                    <a:cxn ang="0">
                      <a:pos x="453" y="574"/>
                    </a:cxn>
                    <a:cxn ang="0">
                      <a:pos x="332" y="150"/>
                    </a:cxn>
                    <a:cxn ang="0">
                      <a:pos x="91" y="725"/>
                    </a:cxn>
                    <a:cxn ang="0">
                      <a:pos x="0" y="665"/>
                    </a:cxn>
                    <a:cxn ang="0">
                      <a:pos x="302" y="0"/>
                    </a:cxn>
                    <a:cxn ang="0">
                      <a:pos x="392" y="30"/>
                    </a:cxn>
                    <a:cxn ang="0">
                      <a:pos x="513" y="453"/>
                    </a:cxn>
                    <a:cxn ang="0">
                      <a:pos x="876" y="241"/>
                    </a:cxn>
                    <a:cxn ang="0">
                      <a:pos x="967" y="271"/>
                    </a:cxn>
                  </a:cxnLst>
                  <a:rect l="0" t="0" r="r" b="b"/>
                  <a:pathLst>
                    <a:path w="968" h="967">
                      <a:moveTo>
                        <a:pt x="967" y="271"/>
                      </a:moveTo>
                      <a:lnTo>
                        <a:pt x="664" y="966"/>
                      </a:lnTo>
                      <a:lnTo>
                        <a:pt x="604" y="936"/>
                      </a:lnTo>
                      <a:lnTo>
                        <a:pt x="846" y="362"/>
                      </a:lnTo>
                      <a:lnTo>
                        <a:pt x="453" y="574"/>
                      </a:lnTo>
                      <a:lnTo>
                        <a:pt x="332" y="150"/>
                      </a:lnTo>
                      <a:lnTo>
                        <a:pt x="91" y="725"/>
                      </a:lnTo>
                      <a:lnTo>
                        <a:pt x="0" y="665"/>
                      </a:lnTo>
                      <a:lnTo>
                        <a:pt x="302" y="0"/>
                      </a:lnTo>
                      <a:lnTo>
                        <a:pt x="392" y="30"/>
                      </a:lnTo>
                      <a:lnTo>
                        <a:pt x="513" y="453"/>
                      </a:lnTo>
                      <a:lnTo>
                        <a:pt x="876" y="241"/>
                      </a:lnTo>
                      <a:lnTo>
                        <a:pt x="967" y="271"/>
                      </a:lnTo>
                    </a:path>
                  </a:pathLst>
                </a:custGeom>
                <a:grpFill/>
                <a:ln w="9525" cap="flat">
                  <a:noFill/>
                  <a:bevel/>
                  <a:headEnd/>
                  <a:tailEnd/>
                </a:ln>
                <a:effectLst/>
              </p:spPr>
              <p:txBody>
                <a:bodyPr wrap="none" anchor="ctr">
                  <a:prstTxWarp prst="textNoShape">
                    <a:avLst/>
                  </a:prstTxWarp>
                </a:bodyPr>
                <a:lstStyle/>
                <a:p>
                  <a:endParaRPr lang="en-US" sz="1662"/>
                </a:p>
              </p:txBody>
            </p:sp>
          </p:grpSp>
          <p:grpSp>
            <p:nvGrpSpPr>
              <p:cNvPr id="273" name="Group 124"/>
              <p:cNvGrpSpPr/>
              <p:nvPr userDrawn="1"/>
            </p:nvGrpSpPr>
            <p:grpSpPr>
              <a:xfrm>
                <a:off x="9012713" y="6084431"/>
                <a:ext cx="436087" cy="404446"/>
                <a:chOff x="5619196" y="3224733"/>
                <a:chExt cx="3409731" cy="3162336"/>
              </a:xfrm>
              <a:solidFill>
                <a:srgbClr val="0F4A7F"/>
              </a:solidFill>
            </p:grpSpPr>
            <p:sp>
              <p:nvSpPr>
                <p:cNvPr id="274" name="Freeform 32"/>
                <p:cNvSpPr>
                  <a:spLocks noChangeArrowheads="1"/>
                </p:cNvSpPr>
                <p:nvPr/>
              </p:nvSpPr>
              <p:spPr bwMode="auto">
                <a:xfrm>
                  <a:off x="5619196" y="5007336"/>
                  <a:ext cx="2867029" cy="1379733"/>
                </a:xfrm>
                <a:custGeom>
                  <a:avLst/>
                  <a:gdLst/>
                  <a:ahLst/>
                  <a:cxnLst>
                    <a:cxn ang="0">
                      <a:pos x="9486" y="5347"/>
                    </a:cxn>
                    <a:cxn ang="0">
                      <a:pos x="9486" y="5347"/>
                    </a:cxn>
                    <a:cxn ang="0">
                      <a:pos x="5619" y="5075"/>
                    </a:cxn>
                    <a:cxn ang="0">
                      <a:pos x="2658" y="2779"/>
                    </a:cxn>
                    <a:cxn ang="0">
                      <a:pos x="1842" y="1147"/>
                    </a:cxn>
                    <a:cxn ang="0">
                      <a:pos x="1662" y="422"/>
                    </a:cxn>
                    <a:cxn ang="0">
                      <a:pos x="0" y="0"/>
                    </a:cxn>
                    <a:cxn ang="0">
                      <a:pos x="513" y="1662"/>
                    </a:cxn>
                    <a:cxn ang="0">
                      <a:pos x="1722" y="3534"/>
                    </a:cxn>
                    <a:cxn ang="0">
                      <a:pos x="5378" y="5831"/>
                    </a:cxn>
                    <a:cxn ang="0">
                      <a:pos x="9576" y="5740"/>
                    </a:cxn>
                    <a:cxn ang="0">
                      <a:pos x="12930" y="3383"/>
                    </a:cxn>
                    <a:cxn ang="0">
                      <a:pos x="9486" y="5347"/>
                    </a:cxn>
                  </a:cxnLst>
                  <a:rect l="0" t="0" r="r" b="b"/>
                  <a:pathLst>
                    <a:path w="12931" h="6224">
                      <a:moveTo>
                        <a:pt x="9486" y="5347"/>
                      </a:moveTo>
                      <a:lnTo>
                        <a:pt x="9486" y="5347"/>
                      </a:lnTo>
                      <a:cubicBezTo>
                        <a:pt x="8187" y="5650"/>
                        <a:pt x="6827" y="5529"/>
                        <a:pt x="5619" y="5075"/>
                      </a:cubicBezTo>
                      <a:cubicBezTo>
                        <a:pt x="4441" y="4622"/>
                        <a:pt x="3384" y="3806"/>
                        <a:pt x="2658" y="2779"/>
                      </a:cubicBezTo>
                      <a:cubicBezTo>
                        <a:pt x="2296" y="2266"/>
                        <a:pt x="2024" y="1721"/>
                        <a:pt x="1842" y="1147"/>
                      </a:cubicBezTo>
                      <a:cubicBezTo>
                        <a:pt x="1752" y="905"/>
                        <a:pt x="1692" y="664"/>
                        <a:pt x="1662" y="422"/>
                      </a:cubicBezTo>
                      <a:cubicBezTo>
                        <a:pt x="0" y="0"/>
                        <a:pt x="0" y="0"/>
                        <a:pt x="0" y="0"/>
                      </a:cubicBezTo>
                      <a:cubicBezTo>
                        <a:pt x="121" y="574"/>
                        <a:pt x="302" y="1117"/>
                        <a:pt x="513" y="1662"/>
                      </a:cubicBezTo>
                      <a:cubicBezTo>
                        <a:pt x="846" y="2326"/>
                        <a:pt x="1238" y="2960"/>
                        <a:pt x="1722" y="3534"/>
                      </a:cubicBezTo>
                      <a:cubicBezTo>
                        <a:pt x="2688" y="4652"/>
                        <a:pt x="3988" y="5468"/>
                        <a:pt x="5378" y="5831"/>
                      </a:cubicBezTo>
                      <a:cubicBezTo>
                        <a:pt x="6766" y="6223"/>
                        <a:pt x="8247" y="6163"/>
                        <a:pt x="9576" y="5740"/>
                      </a:cubicBezTo>
                      <a:cubicBezTo>
                        <a:pt x="10936" y="5287"/>
                        <a:pt x="12084" y="4441"/>
                        <a:pt x="12930" y="3383"/>
                      </a:cubicBezTo>
                      <a:cubicBezTo>
                        <a:pt x="11993" y="4350"/>
                        <a:pt x="10784" y="5046"/>
                        <a:pt x="9486" y="5347"/>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275" name="Freeform 33"/>
                <p:cNvSpPr>
                  <a:spLocks noChangeArrowheads="1"/>
                </p:cNvSpPr>
                <p:nvPr/>
              </p:nvSpPr>
              <p:spPr bwMode="auto">
                <a:xfrm>
                  <a:off x="5632886" y="4732563"/>
                  <a:ext cx="328555" cy="314865"/>
                </a:xfrm>
                <a:custGeom>
                  <a:avLst/>
                  <a:gdLst/>
                  <a:ahLst/>
                  <a:cxnLst>
                    <a:cxn ang="0">
                      <a:pos x="30" y="1028"/>
                    </a:cxn>
                    <a:cxn ang="0">
                      <a:pos x="0" y="695"/>
                    </a:cxn>
                    <a:cxn ang="0">
                      <a:pos x="1328" y="0"/>
                    </a:cxn>
                    <a:cxn ang="0">
                      <a:pos x="1389" y="453"/>
                    </a:cxn>
                    <a:cxn ang="0">
                      <a:pos x="1268" y="514"/>
                    </a:cxn>
                    <a:cxn ang="0">
                      <a:pos x="1298" y="937"/>
                    </a:cxn>
                    <a:cxn ang="0">
                      <a:pos x="1419" y="968"/>
                    </a:cxn>
                    <a:cxn ang="0">
                      <a:pos x="1480" y="1420"/>
                    </a:cxn>
                    <a:cxn ang="0">
                      <a:pos x="30" y="1028"/>
                    </a:cxn>
                    <a:cxn ang="0">
                      <a:pos x="965" y="665"/>
                    </a:cxn>
                    <a:cxn ang="0">
                      <a:pos x="724" y="786"/>
                    </a:cxn>
                    <a:cxn ang="0">
                      <a:pos x="996" y="847"/>
                    </a:cxn>
                    <a:cxn ang="0">
                      <a:pos x="965" y="665"/>
                    </a:cxn>
                  </a:cxnLst>
                  <a:rect l="0" t="0" r="r" b="b"/>
                  <a:pathLst>
                    <a:path w="1481" h="1421">
                      <a:moveTo>
                        <a:pt x="30" y="1028"/>
                      </a:moveTo>
                      <a:lnTo>
                        <a:pt x="0" y="695"/>
                      </a:lnTo>
                      <a:lnTo>
                        <a:pt x="1328" y="0"/>
                      </a:lnTo>
                      <a:lnTo>
                        <a:pt x="1389" y="453"/>
                      </a:lnTo>
                      <a:lnTo>
                        <a:pt x="1268" y="514"/>
                      </a:lnTo>
                      <a:lnTo>
                        <a:pt x="1298" y="937"/>
                      </a:lnTo>
                      <a:lnTo>
                        <a:pt x="1419" y="968"/>
                      </a:lnTo>
                      <a:lnTo>
                        <a:pt x="1480" y="1420"/>
                      </a:lnTo>
                      <a:lnTo>
                        <a:pt x="30" y="1028"/>
                      </a:lnTo>
                      <a:close/>
                      <a:moveTo>
                        <a:pt x="965" y="665"/>
                      </a:moveTo>
                      <a:lnTo>
                        <a:pt x="724" y="786"/>
                      </a:lnTo>
                      <a:lnTo>
                        <a:pt x="996" y="847"/>
                      </a:lnTo>
                      <a:lnTo>
                        <a:pt x="965" y="665"/>
                      </a:lnTo>
                      <a:close/>
                    </a:path>
                  </a:pathLst>
                </a:custGeom>
                <a:grpFill/>
                <a:ln w="9525" cap="flat">
                  <a:noFill/>
                  <a:bevel/>
                  <a:headEnd/>
                  <a:tailEnd/>
                </a:ln>
                <a:effectLst/>
              </p:spPr>
              <p:txBody>
                <a:bodyPr wrap="none" anchor="ctr">
                  <a:prstTxWarp prst="textNoShape">
                    <a:avLst/>
                  </a:prstTxWarp>
                </a:bodyPr>
                <a:lstStyle/>
                <a:p>
                  <a:endParaRPr lang="en-US" sz="1662"/>
                </a:p>
              </p:txBody>
            </p:sp>
            <p:sp>
              <p:nvSpPr>
                <p:cNvPr id="276" name="Freeform 34"/>
                <p:cNvSpPr>
                  <a:spLocks noChangeArrowheads="1"/>
                </p:cNvSpPr>
                <p:nvPr/>
              </p:nvSpPr>
              <p:spPr bwMode="auto">
                <a:xfrm>
                  <a:off x="5626041" y="4477346"/>
                  <a:ext cx="314865" cy="267928"/>
                </a:xfrm>
                <a:custGeom>
                  <a:avLst/>
                  <a:gdLst/>
                  <a:ahLst/>
                  <a:cxnLst>
                    <a:cxn ang="0">
                      <a:pos x="634" y="30"/>
                    </a:cxn>
                    <a:cxn ang="0">
                      <a:pos x="634" y="30"/>
                    </a:cxn>
                    <a:cxn ang="0">
                      <a:pos x="876" y="91"/>
                    </a:cxn>
                    <a:cxn ang="0">
                      <a:pos x="1027" y="242"/>
                    </a:cxn>
                    <a:cxn ang="0">
                      <a:pos x="1087" y="454"/>
                    </a:cxn>
                    <a:cxn ang="0">
                      <a:pos x="1087" y="725"/>
                    </a:cxn>
                    <a:cxn ang="0">
                      <a:pos x="1420" y="755"/>
                    </a:cxn>
                    <a:cxn ang="0">
                      <a:pos x="1390" y="1209"/>
                    </a:cxn>
                    <a:cxn ang="0">
                      <a:pos x="0" y="1058"/>
                    </a:cxn>
                    <a:cxn ang="0">
                      <a:pos x="31" y="605"/>
                    </a:cxn>
                    <a:cxn ang="0">
                      <a:pos x="91" y="363"/>
                    </a:cxn>
                    <a:cxn ang="0">
                      <a:pos x="211" y="151"/>
                    </a:cxn>
                    <a:cxn ang="0">
                      <a:pos x="393" y="30"/>
                    </a:cxn>
                    <a:cxn ang="0">
                      <a:pos x="634" y="30"/>
                    </a:cxn>
                    <a:cxn ang="0">
                      <a:pos x="725" y="665"/>
                    </a:cxn>
                    <a:cxn ang="0">
                      <a:pos x="725" y="665"/>
                    </a:cxn>
                    <a:cxn ang="0">
                      <a:pos x="725" y="665"/>
                    </a:cxn>
                    <a:cxn ang="0">
                      <a:pos x="695" y="514"/>
                    </a:cxn>
                    <a:cxn ang="0">
                      <a:pos x="604" y="484"/>
                    </a:cxn>
                    <a:cxn ang="0">
                      <a:pos x="483" y="514"/>
                    </a:cxn>
                    <a:cxn ang="0">
                      <a:pos x="423" y="635"/>
                    </a:cxn>
                    <a:cxn ang="0">
                      <a:pos x="423" y="635"/>
                    </a:cxn>
                    <a:cxn ang="0">
                      <a:pos x="725" y="665"/>
                    </a:cxn>
                  </a:cxnLst>
                  <a:rect l="0" t="0" r="r" b="b"/>
                  <a:pathLst>
                    <a:path w="1421" h="1210">
                      <a:moveTo>
                        <a:pt x="634" y="30"/>
                      </a:moveTo>
                      <a:lnTo>
                        <a:pt x="634" y="30"/>
                      </a:lnTo>
                      <a:cubicBezTo>
                        <a:pt x="725" y="30"/>
                        <a:pt x="816" y="61"/>
                        <a:pt x="876" y="91"/>
                      </a:cubicBezTo>
                      <a:cubicBezTo>
                        <a:pt x="937" y="151"/>
                        <a:pt x="996" y="182"/>
                        <a:pt x="1027" y="242"/>
                      </a:cubicBezTo>
                      <a:cubicBezTo>
                        <a:pt x="1057" y="303"/>
                        <a:pt x="1087" y="393"/>
                        <a:pt x="1087" y="454"/>
                      </a:cubicBezTo>
                      <a:cubicBezTo>
                        <a:pt x="1117" y="545"/>
                        <a:pt x="1117" y="635"/>
                        <a:pt x="1087" y="725"/>
                      </a:cubicBezTo>
                      <a:cubicBezTo>
                        <a:pt x="1420" y="755"/>
                        <a:pt x="1420" y="755"/>
                        <a:pt x="1420" y="755"/>
                      </a:cubicBezTo>
                      <a:cubicBezTo>
                        <a:pt x="1390" y="1209"/>
                        <a:pt x="1390" y="1209"/>
                        <a:pt x="1390" y="1209"/>
                      </a:cubicBezTo>
                      <a:cubicBezTo>
                        <a:pt x="0" y="1058"/>
                        <a:pt x="0" y="1058"/>
                        <a:pt x="0" y="1058"/>
                      </a:cubicBezTo>
                      <a:cubicBezTo>
                        <a:pt x="31" y="605"/>
                        <a:pt x="31" y="605"/>
                        <a:pt x="31" y="605"/>
                      </a:cubicBezTo>
                      <a:cubicBezTo>
                        <a:pt x="61" y="514"/>
                        <a:pt x="61" y="424"/>
                        <a:pt x="91" y="363"/>
                      </a:cubicBezTo>
                      <a:cubicBezTo>
                        <a:pt x="121" y="272"/>
                        <a:pt x="151" y="212"/>
                        <a:pt x="211" y="151"/>
                      </a:cubicBezTo>
                      <a:cubicBezTo>
                        <a:pt x="272" y="121"/>
                        <a:pt x="332" y="61"/>
                        <a:pt x="393" y="30"/>
                      </a:cubicBezTo>
                      <a:cubicBezTo>
                        <a:pt x="453" y="30"/>
                        <a:pt x="544" y="0"/>
                        <a:pt x="634" y="30"/>
                      </a:cubicBezTo>
                      <a:close/>
                      <a:moveTo>
                        <a:pt x="725" y="665"/>
                      </a:moveTo>
                      <a:lnTo>
                        <a:pt x="725" y="665"/>
                      </a:lnTo>
                      <a:lnTo>
                        <a:pt x="725" y="665"/>
                      </a:lnTo>
                      <a:cubicBezTo>
                        <a:pt x="725" y="605"/>
                        <a:pt x="725" y="545"/>
                        <a:pt x="695" y="514"/>
                      </a:cubicBezTo>
                      <a:cubicBezTo>
                        <a:pt x="665" y="514"/>
                        <a:pt x="634" y="484"/>
                        <a:pt x="604" y="484"/>
                      </a:cubicBezTo>
                      <a:cubicBezTo>
                        <a:pt x="544" y="484"/>
                        <a:pt x="514" y="484"/>
                        <a:pt x="483" y="514"/>
                      </a:cubicBezTo>
                      <a:cubicBezTo>
                        <a:pt x="453" y="514"/>
                        <a:pt x="423" y="575"/>
                        <a:pt x="423" y="635"/>
                      </a:cubicBezTo>
                      <a:lnTo>
                        <a:pt x="423" y="635"/>
                      </a:lnTo>
                      <a:lnTo>
                        <a:pt x="725" y="665"/>
                      </a:lnTo>
                      <a:close/>
                    </a:path>
                  </a:pathLst>
                </a:custGeom>
                <a:grpFill/>
                <a:ln w="9525" cap="flat">
                  <a:noFill/>
                  <a:bevel/>
                  <a:headEnd/>
                  <a:tailEnd/>
                </a:ln>
                <a:effectLst/>
              </p:spPr>
              <p:txBody>
                <a:bodyPr wrap="none" anchor="ctr">
                  <a:prstTxWarp prst="textNoShape">
                    <a:avLst/>
                  </a:prstTxWarp>
                </a:bodyPr>
                <a:lstStyle/>
                <a:p>
                  <a:endParaRPr lang="en-US" sz="1662"/>
                </a:p>
              </p:txBody>
            </p:sp>
            <p:sp>
              <p:nvSpPr>
                <p:cNvPr id="277" name="Freeform 35"/>
                <p:cNvSpPr>
                  <a:spLocks noChangeArrowheads="1"/>
                </p:cNvSpPr>
                <p:nvPr/>
              </p:nvSpPr>
              <p:spPr bwMode="auto">
                <a:xfrm>
                  <a:off x="5666133" y="4196706"/>
                  <a:ext cx="328555" cy="301175"/>
                </a:xfrm>
                <a:custGeom>
                  <a:avLst/>
                  <a:gdLst/>
                  <a:ahLst/>
                  <a:cxnLst>
                    <a:cxn ang="0">
                      <a:pos x="846" y="30"/>
                    </a:cxn>
                    <a:cxn ang="0">
                      <a:pos x="846" y="30"/>
                    </a:cxn>
                    <a:cxn ang="0">
                      <a:pos x="1057" y="151"/>
                    </a:cxn>
                    <a:cxn ang="0">
                      <a:pos x="1178" y="331"/>
                    </a:cxn>
                    <a:cxn ang="0">
                      <a:pos x="1209" y="573"/>
                    </a:cxn>
                    <a:cxn ang="0">
                      <a:pos x="1148" y="815"/>
                    </a:cxn>
                    <a:cxn ang="0">
                      <a:pos x="1481" y="936"/>
                    </a:cxn>
                    <a:cxn ang="0">
                      <a:pos x="1330" y="1358"/>
                    </a:cxn>
                    <a:cxn ang="0">
                      <a:pos x="0" y="906"/>
                    </a:cxn>
                    <a:cxn ang="0">
                      <a:pos x="151" y="483"/>
                    </a:cxn>
                    <a:cxn ang="0">
                      <a:pos x="242" y="242"/>
                    </a:cxn>
                    <a:cxn ang="0">
                      <a:pos x="393" y="90"/>
                    </a:cxn>
                    <a:cxn ang="0">
                      <a:pos x="605" y="0"/>
                    </a:cxn>
                    <a:cxn ang="0">
                      <a:pos x="846" y="30"/>
                    </a:cxn>
                    <a:cxn ang="0">
                      <a:pos x="785" y="694"/>
                    </a:cxn>
                    <a:cxn ang="0">
                      <a:pos x="785" y="694"/>
                    </a:cxn>
                    <a:cxn ang="0">
                      <a:pos x="815" y="694"/>
                    </a:cxn>
                    <a:cxn ang="0">
                      <a:pos x="815" y="543"/>
                    </a:cxn>
                    <a:cxn ang="0">
                      <a:pos x="695" y="483"/>
                    </a:cxn>
                    <a:cxn ang="0">
                      <a:pos x="574" y="483"/>
                    </a:cxn>
                    <a:cxn ang="0">
                      <a:pos x="514" y="573"/>
                    </a:cxn>
                    <a:cxn ang="0">
                      <a:pos x="514" y="604"/>
                    </a:cxn>
                    <a:cxn ang="0">
                      <a:pos x="785" y="694"/>
                    </a:cxn>
                  </a:cxnLst>
                  <a:rect l="0" t="0" r="r" b="b"/>
                  <a:pathLst>
                    <a:path w="1482" h="1359">
                      <a:moveTo>
                        <a:pt x="846" y="30"/>
                      </a:moveTo>
                      <a:lnTo>
                        <a:pt x="846" y="30"/>
                      </a:lnTo>
                      <a:cubicBezTo>
                        <a:pt x="936" y="60"/>
                        <a:pt x="1027" y="121"/>
                        <a:pt x="1057" y="151"/>
                      </a:cubicBezTo>
                      <a:cubicBezTo>
                        <a:pt x="1118" y="211"/>
                        <a:pt x="1148" y="272"/>
                        <a:pt x="1178" y="331"/>
                      </a:cubicBezTo>
                      <a:cubicBezTo>
                        <a:pt x="1209" y="422"/>
                        <a:pt x="1209" y="483"/>
                        <a:pt x="1209" y="573"/>
                      </a:cubicBezTo>
                      <a:cubicBezTo>
                        <a:pt x="1209" y="664"/>
                        <a:pt x="1178" y="725"/>
                        <a:pt x="1148" y="815"/>
                      </a:cubicBezTo>
                      <a:cubicBezTo>
                        <a:pt x="1481" y="936"/>
                        <a:pt x="1481" y="936"/>
                        <a:pt x="1481" y="936"/>
                      </a:cubicBezTo>
                      <a:cubicBezTo>
                        <a:pt x="1330" y="1358"/>
                        <a:pt x="1330" y="1358"/>
                        <a:pt x="1330" y="1358"/>
                      </a:cubicBezTo>
                      <a:cubicBezTo>
                        <a:pt x="0" y="906"/>
                        <a:pt x="0" y="906"/>
                        <a:pt x="0" y="906"/>
                      </a:cubicBezTo>
                      <a:cubicBezTo>
                        <a:pt x="151" y="483"/>
                        <a:pt x="151" y="483"/>
                        <a:pt x="151" y="483"/>
                      </a:cubicBezTo>
                      <a:cubicBezTo>
                        <a:pt x="181" y="392"/>
                        <a:pt x="212" y="331"/>
                        <a:pt x="242" y="242"/>
                      </a:cubicBezTo>
                      <a:cubicBezTo>
                        <a:pt x="302" y="181"/>
                        <a:pt x="333" y="121"/>
                        <a:pt x="393" y="90"/>
                      </a:cubicBezTo>
                      <a:cubicBezTo>
                        <a:pt x="453" y="60"/>
                        <a:pt x="514" y="30"/>
                        <a:pt x="605" y="0"/>
                      </a:cubicBezTo>
                      <a:cubicBezTo>
                        <a:pt x="665" y="0"/>
                        <a:pt x="756" y="0"/>
                        <a:pt x="846" y="30"/>
                      </a:cubicBezTo>
                      <a:close/>
                      <a:moveTo>
                        <a:pt x="785" y="694"/>
                      </a:moveTo>
                      <a:lnTo>
                        <a:pt x="785" y="694"/>
                      </a:lnTo>
                      <a:cubicBezTo>
                        <a:pt x="815" y="694"/>
                        <a:pt x="815" y="694"/>
                        <a:pt x="815" y="694"/>
                      </a:cubicBezTo>
                      <a:cubicBezTo>
                        <a:pt x="815" y="634"/>
                        <a:pt x="815" y="573"/>
                        <a:pt x="815" y="543"/>
                      </a:cubicBezTo>
                      <a:cubicBezTo>
                        <a:pt x="785" y="513"/>
                        <a:pt x="756" y="483"/>
                        <a:pt x="695" y="483"/>
                      </a:cubicBezTo>
                      <a:cubicBezTo>
                        <a:pt x="665" y="452"/>
                        <a:pt x="635" y="452"/>
                        <a:pt x="574" y="483"/>
                      </a:cubicBezTo>
                      <a:cubicBezTo>
                        <a:pt x="544" y="483"/>
                        <a:pt x="514" y="543"/>
                        <a:pt x="514" y="573"/>
                      </a:cubicBezTo>
                      <a:cubicBezTo>
                        <a:pt x="514" y="604"/>
                        <a:pt x="514" y="604"/>
                        <a:pt x="514" y="604"/>
                      </a:cubicBezTo>
                      <a:lnTo>
                        <a:pt x="785" y="694"/>
                      </a:lnTo>
                      <a:close/>
                    </a:path>
                  </a:pathLst>
                </a:custGeom>
                <a:grpFill/>
                <a:ln w="9525" cap="flat">
                  <a:noFill/>
                  <a:bevel/>
                  <a:headEnd/>
                  <a:tailEnd/>
                </a:ln>
                <a:effectLst/>
              </p:spPr>
              <p:txBody>
                <a:bodyPr wrap="none" anchor="ctr">
                  <a:prstTxWarp prst="textNoShape">
                    <a:avLst/>
                  </a:prstTxWarp>
                </a:bodyPr>
                <a:lstStyle/>
                <a:p>
                  <a:endParaRPr lang="en-US" sz="1662"/>
                </a:p>
              </p:txBody>
            </p:sp>
            <p:sp>
              <p:nvSpPr>
                <p:cNvPr id="278" name="Freeform 36"/>
                <p:cNvSpPr>
                  <a:spLocks noChangeArrowheads="1"/>
                </p:cNvSpPr>
                <p:nvPr/>
              </p:nvSpPr>
              <p:spPr bwMode="auto">
                <a:xfrm>
                  <a:off x="5773695" y="4015805"/>
                  <a:ext cx="361801" cy="241527"/>
                </a:xfrm>
                <a:custGeom>
                  <a:avLst/>
                  <a:gdLst/>
                  <a:ahLst/>
                  <a:cxnLst>
                    <a:cxn ang="0">
                      <a:pos x="0" y="422"/>
                    </a:cxn>
                    <a:cxn ang="0">
                      <a:pos x="211" y="0"/>
                    </a:cxn>
                    <a:cxn ang="0">
                      <a:pos x="1117" y="513"/>
                    </a:cxn>
                    <a:cxn ang="0">
                      <a:pos x="1298" y="151"/>
                    </a:cxn>
                    <a:cxn ang="0">
                      <a:pos x="1631" y="332"/>
                    </a:cxn>
                    <a:cxn ang="0">
                      <a:pos x="1238" y="1088"/>
                    </a:cxn>
                    <a:cxn ang="0">
                      <a:pos x="0" y="422"/>
                    </a:cxn>
                  </a:cxnLst>
                  <a:rect l="0" t="0" r="r" b="b"/>
                  <a:pathLst>
                    <a:path w="1632" h="1089">
                      <a:moveTo>
                        <a:pt x="0" y="422"/>
                      </a:moveTo>
                      <a:lnTo>
                        <a:pt x="211" y="0"/>
                      </a:lnTo>
                      <a:lnTo>
                        <a:pt x="1117" y="513"/>
                      </a:lnTo>
                      <a:lnTo>
                        <a:pt x="1298" y="151"/>
                      </a:lnTo>
                      <a:lnTo>
                        <a:pt x="1631" y="332"/>
                      </a:lnTo>
                      <a:lnTo>
                        <a:pt x="1238" y="1088"/>
                      </a:lnTo>
                      <a:lnTo>
                        <a:pt x="0" y="422"/>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79" name="Freeform 37"/>
                <p:cNvSpPr>
                  <a:spLocks noChangeArrowheads="1"/>
                </p:cNvSpPr>
                <p:nvPr/>
              </p:nvSpPr>
              <p:spPr bwMode="auto">
                <a:xfrm>
                  <a:off x="5887125" y="3821215"/>
                  <a:ext cx="314865" cy="267928"/>
                </a:xfrm>
                <a:custGeom>
                  <a:avLst/>
                  <a:gdLst/>
                  <a:ahLst/>
                  <a:cxnLst>
                    <a:cxn ang="0">
                      <a:pos x="0" y="362"/>
                    </a:cxn>
                    <a:cxn ang="0">
                      <a:pos x="302" y="0"/>
                    </a:cxn>
                    <a:cxn ang="0">
                      <a:pos x="1420" y="815"/>
                    </a:cxn>
                    <a:cxn ang="0">
                      <a:pos x="1148" y="1208"/>
                    </a:cxn>
                    <a:cxn ang="0">
                      <a:pos x="0" y="362"/>
                    </a:cxn>
                  </a:cxnLst>
                  <a:rect l="0" t="0" r="r" b="b"/>
                  <a:pathLst>
                    <a:path w="1421" h="1209">
                      <a:moveTo>
                        <a:pt x="0" y="362"/>
                      </a:moveTo>
                      <a:lnTo>
                        <a:pt x="302" y="0"/>
                      </a:lnTo>
                      <a:lnTo>
                        <a:pt x="1420" y="815"/>
                      </a:lnTo>
                      <a:lnTo>
                        <a:pt x="1148" y="1208"/>
                      </a:lnTo>
                      <a:lnTo>
                        <a:pt x="0" y="362"/>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80" name="Freeform 38"/>
                <p:cNvSpPr>
                  <a:spLocks noChangeArrowheads="1"/>
                </p:cNvSpPr>
                <p:nvPr/>
              </p:nvSpPr>
              <p:spPr bwMode="auto">
                <a:xfrm>
                  <a:off x="6047491" y="3593378"/>
                  <a:ext cx="342244" cy="335400"/>
                </a:xfrm>
                <a:custGeom>
                  <a:avLst/>
                  <a:gdLst/>
                  <a:ahLst/>
                  <a:cxnLst>
                    <a:cxn ang="0">
                      <a:pos x="212" y="1270"/>
                    </a:cxn>
                    <a:cxn ang="0">
                      <a:pos x="212" y="1270"/>
                    </a:cxn>
                    <a:cxn ang="0">
                      <a:pos x="60" y="1028"/>
                    </a:cxn>
                    <a:cxn ang="0">
                      <a:pos x="0" y="755"/>
                    </a:cxn>
                    <a:cxn ang="0">
                      <a:pos x="60" y="484"/>
                    </a:cxn>
                    <a:cxn ang="0">
                      <a:pos x="242" y="242"/>
                    </a:cxn>
                    <a:cxn ang="0">
                      <a:pos x="393" y="91"/>
                    </a:cxn>
                    <a:cxn ang="0">
                      <a:pos x="544" y="30"/>
                    </a:cxn>
                    <a:cxn ang="0">
                      <a:pos x="695" y="0"/>
                    </a:cxn>
                    <a:cxn ang="0">
                      <a:pos x="816" y="424"/>
                    </a:cxn>
                    <a:cxn ang="0">
                      <a:pos x="725" y="424"/>
                    </a:cxn>
                    <a:cxn ang="0">
                      <a:pos x="635" y="484"/>
                    </a:cxn>
                    <a:cxn ang="0">
                      <a:pos x="544" y="544"/>
                    </a:cxn>
                    <a:cxn ang="0">
                      <a:pos x="484" y="634"/>
                    </a:cxn>
                    <a:cxn ang="0">
                      <a:pos x="454" y="755"/>
                    </a:cxn>
                    <a:cxn ang="0">
                      <a:pos x="484" y="876"/>
                    </a:cxn>
                    <a:cxn ang="0">
                      <a:pos x="544" y="967"/>
                    </a:cxn>
                    <a:cxn ang="0">
                      <a:pos x="635" y="1028"/>
                    </a:cxn>
                    <a:cxn ang="0">
                      <a:pos x="755" y="1058"/>
                    </a:cxn>
                    <a:cxn ang="0">
                      <a:pos x="876" y="1028"/>
                    </a:cxn>
                    <a:cxn ang="0">
                      <a:pos x="967" y="967"/>
                    </a:cxn>
                    <a:cxn ang="0">
                      <a:pos x="1058" y="846"/>
                    </a:cxn>
                    <a:cxn ang="0">
                      <a:pos x="1088" y="755"/>
                    </a:cxn>
                    <a:cxn ang="0">
                      <a:pos x="1088" y="665"/>
                    </a:cxn>
                    <a:cxn ang="0">
                      <a:pos x="1541" y="786"/>
                    </a:cxn>
                    <a:cxn ang="0">
                      <a:pos x="1480" y="937"/>
                    </a:cxn>
                    <a:cxn ang="0">
                      <a:pos x="1421" y="1118"/>
                    </a:cxn>
                    <a:cxn ang="0">
                      <a:pos x="1270" y="1270"/>
                    </a:cxn>
                    <a:cxn ang="0">
                      <a:pos x="1028" y="1450"/>
                    </a:cxn>
                    <a:cxn ang="0">
                      <a:pos x="755" y="1511"/>
                    </a:cxn>
                    <a:cxn ang="0">
                      <a:pos x="484" y="1450"/>
                    </a:cxn>
                    <a:cxn ang="0">
                      <a:pos x="212" y="1270"/>
                    </a:cxn>
                  </a:cxnLst>
                  <a:rect l="0" t="0" r="r" b="b"/>
                  <a:pathLst>
                    <a:path w="1542" h="1512">
                      <a:moveTo>
                        <a:pt x="212" y="1270"/>
                      </a:moveTo>
                      <a:lnTo>
                        <a:pt x="212" y="1270"/>
                      </a:lnTo>
                      <a:cubicBezTo>
                        <a:pt x="151" y="1209"/>
                        <a:pt x="91" y="1118"/>
                        <a:pt x="60" y="1028"/>
                      </a:cubicBezTo>
                      <a:cubicBezTo>
                        <a:pt x="30" y="937"/>
                        <a:pt x="0" y="846"/>
                        <a:pt x="0" y="755"/>
                      </a:cubicBezTo>
                      <a:cubicBezTo>
                        <a:pt x="0" y="665"/>
                        <a:pt x="30" y="574"/>
                        <a:pt x="60" y="484"/>
                      </a:cubicBezTo>
                      <a:cubicBezTo>
                        <a:pt x="121" y="393"/>
                        <a:pt x="151" y="303"/>
                        <a:pt x="242" y="242"/>
                      </a:cubicBezTo>
                      <a:cubicBezTo>
                        <a:pt x="302" y="182"/>
                        <a:pt x="333" y="121"/>
                        <a:pt x="393" y="91"/>
                      </a:cubicBezTo>
                      <a:cubicBezTo>
                        <a:pt x="454" y="61"/>
                        <a:pt x="514" y="30"/>
                        <a:pt x="544" y="30"/>
                      </a:cubicBezTo>
                      <a:cubicBezTo>
                        <a:pt x="605" y="0"/>
                        <a:pt x="665" y="0"/>
                        <a:pt x="695" y="0"/>
                      </a:cubicBezTo>
                      <a:cubicBezTo>
                        <a:pt x="816" y="424"/>
                        <a:pt x="816" y="424"/>
                        <a:pt x="816" y="424"/>
                      </a:cubicBezTo>
                      <a:cubicBezTo>
                        <a:pt x="786" y="424"/>
                        <a:pt x="755" y="424"/>
                        <a:pt x="725" y="424"/>
                      </a:cubicBezTo>
                      <a:cubicBezTo>
                        <a:pt x="695" y="454"/>
                        <a:pt x="665" y="454"/>
                        <a:pt x="635" y="484"/>
                      </a:cubicBezTo>
                      <a:cubicBezTo>
                        <a:pt x="605" y="484"/>
                        <a:pt x="575" y="513"/>
                        <a:pt x="544" y="544"/>
                      </a:cubicBezTo>
                      <a:cubicBezTo>
                        <a:pt x="514" y="574"/>
                        <a:pt x="514" y="604"/>
                        <a:pt x="484" y="634"/>
                      </a:cubicBezTo>
                      <a:cubicBezTo>
                        <a:pt x="484" y="665"/>
                        <a:pt x="454" y="725"/>
                        <a:pt x="454" y="755"/>
                      </a:cubicBezTo>
                      <a:cubicBezTo>
                        <a:pt x="454" y="786"/>
                        <a:pt x="454" y="816"/>
                        <a:pt x="484" y="876"/>
                      </a:cubicBezTo>
                      <a:cubicBezTo>
                        <a:pt x="484" y="907"/>
                        <a:pt x="514" y="937"/>
                        <a:pt x="544" y="967"/>
                      </a:cubicBezTo>
                      <a:cubicBezTo>
                        <a:pt x="575" y="997"/>
                        <a:pt x="605" y="1028"/>
                        <a:pt x="635" y="1028"/>
                      </a:cubicBezTo>
                      <a:cubicBezTo>
                        <a:pt x="695" y="1028"/>
                        <a:pt x="725" y="1058"/>
                        <a:pt x="755" y="1058"/>
                      </a:cubicBezTo>
                      <a:cubicBezTo>
                        <a:pt x="786" y="1058"/>
                        <a:pt x="846" y="1028"/>
                        <a:pt x="876" y="1028"/>
                      </a:cubicBezTo>
                      <a:cubicBezTo>
                        <a:pt x="907" y="997"/>
                        <a:pt x="937" y="997"/>
                        <a:pt x="967" y="967"/>
                      </a:cubicBezTo>
                      <a:cubicBezTo>
                        <a:pt x="997" y="907"/>
                        <a:pt x="1028" y="876"/>
                        <a:pt x="1058" y="846"/>
                      </a:cubicBezTo>
                      <a:cubicBezTo>
                        <a:pt x="1058" y="816"/>
                        <a:pt x="1088" y="786"/>
                        <a:pt x="1088" y="755"/>
                      </a:cubicBezTo>
                      <a:cubicBezTo>
                        <a:pt x="1088" y="725"/>
                        <a:pt x="1088" y="695"/>
                        <a:pt x="1088" y="665"/>
                      </a:cubicBezTo>
                      <a:cubicBezTo>
                        <a:pt x="1541" y="786"/>
                        <a:pt x="1541" y="786"/>
                        <a:pt x="1541" y="786"/>
                      </a:cubicBezTo>
                      <a:cubicBezTo>
                        <a:pt x="1541" y="846"/>
                        <a:pt x="1511" y="907"/>
                        <a:pt x="1480" y="937"/>
                      </a:cubicBezTo>
                      <a:cubicBezTo>
                        <a:pt x="1480" y="997"/>
                        <a:pt x="1451" y="1058"/>
                        <a:pt x="1421" y="1118"/>
                      </a:cubicBezTo>
                      <a:cubicBezTo>
                        <a:pt x="1391" y="1149"/>
                        <a:pt x="1330" y="1209"/>
                        <a:pt x="1270" y="1270"/>
                      </a:cubicBezTo>
                      <a:cubicBezTo>
                        <a:pt x="1209" y="1359"/>
                        <a:pt x="1118" y="1420"/>
                        <a:pt x="1028" y="1450"/>
                      </a:cubicBezTo>
                      <a:cubicBezTo>
                        <a:pt x="937" y="1480"/>
                        <a:pt x="846" y="1511"/>
                        <a:pt x="755" y="1511"/>
                      </a:cubicBezTo>
                      <a:cubicBezTo>
                        <a:pt x="665" y="1511"/>
                        <a:pt x="575" y="1480"/>
                        <a:pt x="484" y="1450"/>
                      </a:cubicBezTo>
                      <a:cubicBezTo>
                        <a:pt x="393" y="1420"/>
                        <a:pt x="302" y="1359"/>
                        <a:pt x="212" y="1270"/>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281" name="Freeform 39"/>
                <p:cNvSpPr>
                  <a:spLocks noChangeArrowheads="1"/>
                </p:cNvSpPr>
                <p:nvPr/>
              </p:nvSpPr>
              <p:spPr bwMode="auto">
                <a:xfrm>
                  <a:off x="6329109" y="3433012"/>
                  <a:ext cx="328555" cy="368646"/>
                </a:xfrm>
                <a:custGeom>
                  <a:avLst/>
                  <a:gdLst/>
                  <a:ahLst/>
                  <a:cxnLst>
                    <a:cxn ang="0">
                      <a:pos x="0" y="182"/>
                    </a:cxn>
                    <a:cxn ang="0">
                      <a:pos x="301" y="0"/>
                    </a:cxn>
                    <a:cxn ang="0">
                      <a:pos x="1480" y="937"/>
                    </a:cxn>
                    <a:cxn ang="0">
                      <a:pos x="1117" y="1179"/>
                    </a:cxn>
                    <a:cxn ang="0">
                      <a:pos x="997" y="1088"/>
                    </a:cxn>
                    <a:cxn ang="0">
                      <a:pos x="634" y="1299"/>
                    </a:cxn>
                    <a:cxn ang="0">
                      <a:pos x="664" y="1420"/>
                    </a:cxn>
                    <a:cxn ang="0">
                      <a:pos x="271" y="1662"/>
                    </a:cxn>
                    <a:cxn ang="0">
                      <a:pos x="0" y="182"/>
                    </a:cxn>
                    <a:cxn ang="0">
                      <a:pos x="725" y="876"/>
                    </a:cxn>
                    <a:cxn ang="0">
                      <a:pos x="513" y="725"/>
                    </a:cxn>
                    <a:cxn ang="0">
                      <a:pos x="573" y="967"/>
                    </a:cxn>
                    <a:cxn ang="0">
                      <a:pos x="725" y="876"/>
                    </a:cxn>
                  </a:cxnLst>
                  <a:rect l="0" t="0" r="r" b="b"/>
                  <a:pathLst>
                    <a:path w="1481" h="1663">
                      <a:moveTo>
                        <a:pt x="0" y="182"/>
                      </a:moveTo>
                      <a:lnTo>
                        <a:pt x="301" y="0"/>
                      </a:lnTo>
                      <a:lnTo>
                        <a:pt x="1480" y="937"/>
                      </a:lnTo>
                      <a:lnTo>
                        <a:pt x="1117" y="1179"/>
                      </a:lnTo>
                      <a:lnTo>
                        <a:pt x="997" y="1088"/>
                      </a:lnTo>
                      <a:lnTo>
                        <a:pt x="634" y="1299"/>
                      </a:lnTo>
                      <a:lnTo>
                        <a:pt x="664" y="1420"/>
                      </a:lnTo>
                      <a:lnTo>
                        <a:pt x="271" y="1662"/>
                      </a:lnTo>
                      <a:lnTo>
                        <a:pt x="0" y="182"/>
                      </a:lnTo>
                      <a:close/>
                      <a:moveTo>
                        <a:pt x="725" y="876"/>
                      </a:moveTo>
                      <a:lnTo>
                        <a:pt x="513" y="725"/>
                      </a:lnTo>
                      <a:lnTo>
                        <a:pt x="573" y="967"/>
                      </a:lnTo>
                      <a:lnTo>
                        <a:pt x="725" y="876"/>
                      </a:lnTo>
                      <a:close/>
                    </a:path>
                  </a:pathLst>
                </a:custGeom>
                <a:grpFill/>
                <a:ln w="9525" cap="flat">
                  <a:noFill/>
                  <a:bevel/>
                  <a:headEnd/>
                  <a:tailEnd/>
                </a:ln>
                <a:effectLst/>
              </p:spPr>
              <p:txBody>
                <a:bodyPr wrap="none" anchor="ctr">
                  <a:prstTxWarp prst="textNoShape">
                    <a:avLst/>
                  </a:prstTxWarp>
                </a:bodyPr>
                <a:lstStyle/>
                <a:p>
                  <a:endParaRPr lang="en-US" sz="1662"/>
                </a:p>
              </p:txBody>
            </p:sp>
            <p:sp>
              <p:nvSpPr>
                <p:cNvPr id="282" name="Freeform 40"/>
                <p:cNvSpPr>
                  <a:spLocks noChangeArrowheads="1"/>
                </p:cNvSpPr>
                <p:nvPr/>
              </p:nvSpPr>
              <p:spPr bwMode="auto">
                <a:xfrm>
                  <a:off x="6490452" y="3299048"/>
                  <a:ext cx="267928" cy="348111"/>
                </a:xfrm>
                <a:custGeom>
                  <a:avLst/>
                  <a:gdLst/>
                  <a:ahLst/>
                  <a:cxnLst>
                    <a:cxn ang="0">
                      <a:pos x="392" y="604"/>
                    </a:cxn>
                    <a:cxn ang="0">
                      <a:pos x="151" y="695"/>
                    </a:cxn>
                    <a:cxn ang="0">
                      <a:pos x="0" y="362"/>
                    </a:cxn>
                    <a:cxn ang="0">
                      <a:pos x="936" y="0"/>
                    </a:cxn>
                    <a:cxn ang="0">
                      <a:pos x="1057" y="332"/>
                    </a:cxn>
                    <a:cxn ang="0">
                      <a:pos x="815" y="453"/>
                    </a:cxn>
                    <a:cxn ang="0">
                      <a:pos x="1208" y="1390"/>
                    </a:cxn>
                    <a:cxn ang="0">
                      <a:pos x="785" y="1571"/>
                    </a:cxn>
                    <a:cxn ang="0">
                      <a:pos x="392" y="604"/>
                    </a:cxn>
                  </a:cxnLst>
                  <a:rect l="0" t="0" r="r" b="b"/>
                  <a:pathLst>
                    <a:path w="1209" h="1572">
                      <a:moveTo>
                        <a:pt x="392" y="604"/>
                      </a:moveTo>
                      <a:lnTo>
                        <a:pt x="151" y="695"/>
                      </a:lnTo>
                      <a:lnTo>
                        <a:pt x="0" y="362"/>
                      </a:lnTo>
                      <a:lnTo>
                        <a:pt x="936" y="0"/>
                      </a:lnTo>
                      <a:lnTo>
                        <a:pt x="1057" y="332"/>
                      </a:lnTo>
                      <a:lnTo>
                        <a:pt x="815" y="453"/>
                      </a:lnTo>
                      <a:lnTo>
                        <a:pt x="1208" y="1390"/>
                      </a:lnTo>
                      <a:lnTo>
                        <a:pt x="785" y="1571"/>
                      </a:lnTo>
                      <a:lnTo>
                        <a:pt x="392" y="604"/>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83" name="Freeform 41"/>
                <p:cNvSpPr>
                  <a:spLocks noChangeArrowheads="1"/>
                </p:cNvSpPr>
                <p:nvPr/>
              </p:nvSpPr>
              <p:spPr bwMode="auto">
                <a:xfrm>
                  <a:off x="6744691" y="3265802"/>
                  <a:ext cx="174056" cy="328554"/>
                </a:xfrm>
                <a:custGeom>
                  <a:avLst/>
                  <a:gdLst/>
                  <a:ahLst/>
                  <a:cxnLst>
                    <a:cxn ang="0">
                      <a:pos x="0" y="91"/>
                    </a:cxn>
                    <a:cxn ang="0">
                      <a:pos x="453" y="0"/>
                    </a:cxn>
                    <a:cxn ang="0">
                      <a:pos x="785" y="1359"/>
                    </a:cxn>
                    <a:cxn ang="0">
                      <a:pos x="333" y="1480"/>
                    </a:cxn>
                    <a:cxn ang="0">
                      <a:pos x="0" y="91"/>
                    </a:cxn>
                  </a:cxnLst>
                  <a:rect l="0" t="0" r="r" b="b"/>
                  <a:pathLst>
                    <a:path w="786" h="1481">
                      <a:moveTo>
                        <a:pt x="0" y="91"/>
                      </a:moveTo>
                      <a:lnTo>
                        <a:pt x="453" y="0"/>
                      </a:lnTo>
                      <a:lnTo>
                        <a:pt x="785" y="1359"/>
                      </a:lnTo>
                      <a:lnTo>
                        <a:pt x="333" y="1480"/>
                      </a:lnTo>
                      <a:lnTo>
                        <a:pt x="0" y="91"/>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84" name="Freeform 42"/>
                <p:cNvSpPr>
                  <a:spLocks noChangeArrowheads="1"/>
                </p:cNvSpPr>
                <p:nvPr/>
              </p:nvSpPr>
              <p:spPr bwMode="auto">
                <a:xfrm>
                  <a:off x="6918746" y="3224733"/>
                  <a:ext cx="328555" cy="328554"/>
                </a:xfrm>
                <a:custGeom>
                  <a:avLst/>
                  <a:gdLst/>
                  <a:ahLst/>
                  <a:cxnLst>
                    <a:cxn ang="0">
                      <a:pos x="0" y="786"/>
                    </a:cxn>
                    <a:cxn ang="0">
                      <a:pos x="0" y="786"/>
                    </a:cxn>
                    <a:cxn ang="0">
                      <a:pos x="60" y="484"/>
                    </a:cxn>
                    <a:cxn ang="0">
                      <a:pos x="181" y="242"/>
                    </a:cxn>
                    <a:cxn ang="0">
                      <a:pos x="423" y="91"/>
                    </a:cxn>
                    <a:cxn ang="0">
                      <a:pos x="695" y="0"/>
                    </a:cxn>
                    <a:cxn ang="0">
                      <a:pos x="997" y="61"/>
                    </a:cxn>
                    <a:cxn ang="0">
                      <a:pos x="1239" y="182"/>
                    </a:cxn>
                    <a:cxn ang="0">
                      <a:pos x="1390" y="424"/>
                    </a:cxn>
                    <a:cxn ang="0">
                      <a:pos x="1481" y="695"/>
                    </a:cxn>
                    <a:cxn ang="0">
                      <a:pos x="1451" y="998"/>
                    </a:cxn>
                    <a:cxn ang="0">
                      <a:pos x="1299" y="1240"/>
                    </a:cxn>
                    <a:cxn ang="0">
                      <a:pos x="1057" y="1390"/>
                    </a:cxn>
                    <a:cxn ang="0">
                      <a:pos x="785" y="1481"/>
                    </a:cxn>
                    <a:cxn ang="0">
                      <a:pos x="484" y="1450"/>
                    </a:cxn>
                    <a:cxn ang="0">
                      <a:pos x="242" y="1300"/>
                    </a:cxn>
                    <a:cxn ang="0">
                      <a:pos x="90" y="1058"/>
                    </a:cxn>
                    <a:cxn ang="0">
                      <a:pos x="0" y="786"/>
                    </a:cxn>
                    <a:cxn ang="0">
                      <a:pos x="453" y="756"/>
                    </a:cxn>
                    <a:cxn ang="0">
                      <a:pos x="453" y="756"/>
                    </a:cxn>
                    <a:cxn ang="0">
                      <a:pos x="484" y="877"/>
                    </a:cxn>
                    <a:cxn ang="0">
                      <a:pos x="544" y="967"/>
                    </a:cxn>
                    <a:cxn ang="0">
                      <a:pos x="635" y="1028"/>
                    </a:cxn>
                    <a:cxn ang="0">
                      <a:pos x="756" y="1028"/>
                    </a:cxn>
                    <a:cxn ang="0">
                      <a:pos x="876" y="998"/>
                    </a:cxn>
                    <a:cxn ang="0">
                      <a:pos x="967" y="937"/>
                    </a:cxn>
                    <a:cxn ang="0">
                      <a:pos x="1027" y="846"/>
                    </a:cxn>
                    <a:cxn ang="0">
                      <a:pos x="1027" y="725"/>
                    </a:cxn>
                    <a:cxn ang="0">
                      <a:pos x="997" y="604"/>
                    </a:cxn>
                    <a:cxn ang="0">
                      <a:pos x="936" y="514"/>
                    </a:cxn>
                    <a:cxn ang="0">
                      <a:pos x="846" y="454"/>
                    </a:cxn>
                    <a:cxn ang="0">
                      <a:pos x="726" y="454"/>
                    </a:cxn>
                    <a:cxn ang="0">
                      <a:pos x="605" y="484"/>
                    </a:cxn>
                    <a:cxn ang="0">
                      <a:pos x="514" y="544"/>
                    </a:cxn>
                    <a:cxn ang="0">
                      <a:pos x="453" y="635"/>
                    </a:cxn>
                    <a:cxn ang="0">
                      <a:pos x="453" y="756"/>
                    </a:cxn>
                  </a:cxnLst>
                  <a:rect l="0" t="0" r="r" b="b"/>
                  <a:pathLst>
                    <a:path w="1482" h="1482">
                      <a:moveTo>
                        <a:pt x="0" y="786"/>
                      </a:moveTo>
                      <a:lnTo>
                        <a:pt x="0" y="786"/>
                      </a:lnTo>
                      <a:cubicBezTo>
                        <a:pt x="0" y="695"/>
                        <a:pt x="30" y="574"/>
                        <a:pt x="60" y="484"/>
                      </a:cubicBezTo>
                      <a:cubicBezTo>
                        <a:pt x="90" y="394"/>
                        <a:pt x="121" y="333"/>
                        <a:pt x="181" y="242"/>
                      </a:cubicBezTo>
                      <a:cubicBezTo>
                        <a:pt x="242" y="182"/>
                        <a:pt x="332" y="121"/>
                        <a:pt x="423" y="91"/>
                      </a:cubicBezTo>
                      <a:cubicBezTo>
                        <a:pt x="514" y="30"/>
                        <a:pt x="605" y="0"/>
                        <a:pt x="695" y="0"/>
                      </a:cubicBezTo>
                      <a:cubicBezTo>
                        <a:pt x="815" y="0"/>
                        <a:pt x="906" y="0"/>
                        <a:pt x="997" y="61"/>
                      </a:cubicBezTo>
                      <a:cubicBezTo>
                        <a:pt x="1088" y="91"/>
                        <a:pt x="1178" y="121"/>
                        <a:pt x="1239" y="182"/>
                      </a:cubicBezTo>
                      <a:cubicBezTo>
                        <a:pt x="1299" y="242"/>
                        <a:pt x="1360" y="333"/>
                        <a:pt x="1390" y="424"/>
                      </a:cubicBezTo>
                      <a:cubicBezTo>
                        <a:pt x="1451" y="514"/>
                        <a:pt x="1481" y="604"/>
                        <a:pt x="1481" y="695"/>
                      </a:cubicBezTo>
                      <a:cubicBezTo>
                        <a:pt x="1481" y="816"/>
                        <a:pt x="1481" y="907"/>
                        <a:pt x="1451" y="998"/>
                      </a:cubicBezTo>
                      <a:cubicBezTo>
                        <a:pt x="1390" y="1088"/>
                        <a:pt x="1360" y="1179"/>
                        <a:pt x="1299" y="1240"/>
                      </a:cubicBezTo>
                      <a:cubicBezTo>
                        <a:pt x="1239" y="1300"/>
                        <a:pt x="1148" y="1360"/>
                        <a:pt x="1057" y="1390"/>
                      </a:cubicBezTo>
                      <a:cubicBezTo>
                        <a:pt x="967" y="1450"/>
                        <a:pt x="876" y="1481"/>
                        <a:pt x="785" y="1481"/>
                      </a:cubicBezTo>
                      <a:cubicBezTo>
                        <a:pt x="695" y="1481"/>
                        <a:pt x="574" y="1481"/>
                        <a:pt x="484" y="1450"/>
                      </a:cubicBezTo>
                      <a:cubicBezTo>
                        <a:pt x="393" y="1390"/>
                        <a:pt x="332" y="1360"/>
                        <a:pt x="242" y="1300"/>
                      </a:cubicBezTo>
                      <a:cubicBezTo>
                        <a:pt x="181" y="1240"/>
                        <a:pt x="121" y="1149"/>
                        <a:pt x="90" y="1058"/>
                      </a:cubicBezTo>
                      <a:cubicBezTo>
                        <a:pt x="30" y="967"/>
                        <a:pt x="0" y="877"/>
                        <a:pt x="0" y="786"/>
                      </a:cubicBezTo>
                      <a:close/>
                      <a:moveTo>
                        <a:pt x="453" y="756"/>
                      </a:moveTo>
                      <a:lnTo>
                        <a:pt x="453" y="756"/>
                      </a:lnTo>
                      <a:cubicBezTo>
                        <a:pt x="453" y="786"/>
                        <a:pt x="453" y="846"/>
                        <a:pt x="484" y="877"/>
                      </a:cubicBezTo>
                      <a:cubicBezTo>
                        <a:pt x="484" y="907"/>
                        <a:pt x="514" y="937"/>
                        <a:pt x="544" y="967"/>
                      </a:cubicBezTo>
                      <a:cubicBezTo>
                        <a:pt x="574" y="998"/>
                        <a:pt x="605" y="998"/>
                        <a:pt x="635" y="1028"/>
                      </a:cubicBezTo>
                      <a:cubicBezTo>
                        <a:pt x="665" y="1028"/>
                        <a:pt x="726" y="1028"/>
                        <a:pt x="756" y="1028"/>
                      </a:cubicBezTo>
                      <a:cubicBezTo>
                        <a:pt x="785" y="1028"/>
                        <a:pt x="846" y="1028"/>
                        <a:pt x="876" y="998"/>
                      </a:cubicBezTo>
                      <a:cubicBezTo>
                        <a:pt x="906" y="998"/>
                        <a:pt x="936" y="967"/>
                        <a:pt x="967" y="937"/>
                      </a:cubicBezTo>
                      <a:cubicBezTo>
                        <a:pt x="997" y="907"/>
                        <a:pt x="997" y="877"/>
                        <a:pt x="1027" y="846"/>
                      </a:cubicBezTo>
                      <a:cubicBezTo>
                        <a:pt x="1027" y="816"/>
                        <a:pt x="1027" y="756"/>
                        <a:pt x="1027" y="725"/>
                      </a:cubicBezTo>
                      <a:cubicBezTo>
                        <a:pt x="1027" y="695"/>
                        <a:pt x="1027" y="635"/>
                        <a:pt x="997" y="604"/>
                      </a:cubicBezTo>
                      <a:cubicBezTo>
                        <a:pt x="997" y="574"/>
                        <a:pt x="967" y="544"/>
                        <a:pt x="936" y="514"/>
                      </a:cubicBezTo>
                      <a:cubicBezTo>
                        <a:pt x="906" y="484"/>
                        <a:pt x="876" y="484"/>
                        <a:pt x="846" y="454"/>
                      </a:cubicBezTo>
                      <a:cubicBezTo>
                        <a:pt x="815" y="454"/>
                        <a:pt x="756" y="454"/>
                        <a:pt x="726" y="454"/>
                      </a:cubicBezTo>
                      <a:cubicBezTo>
                        <a:pt x="695" y="454"/>
                        <a:pt x="635" y="454"/>
                        <a:pt x="605" y="484"/>
                      </a:cubicBezTo>
                      <a:cubicBezTo>
                        <a:pt x="574" y="484"/>
                        <a:pt x="544" y="514"/>
                        <a:pt x="514" y="544"/>
                      </a:cubicBezTo>
                      <a:cubicBezTo>
                        <a:pt x="484" y="574"/>
                        <a:pt x="484" y="604"/>
                        <a:pt x="453" y="635"/>
                      </a:cubicBezTo>
                      <a:cubicBezTo>
                        <a:pt x="453" y="665"/>
                        <a:pt x="453" y="725"/>
                        <a:pt x="453" y="756"/>
                      </a:cubicBezTo>
                      <a:close/>
                    </a:path>
                  </a:pathLst>
                </a:custGeom>
                <a:grpFill/>
                <a:ln w="9525" cap="flat">
                  <a:noFill/>
                  <a:bevel/>
                  <a:headEnd/>
                  <a:tailEnd/>
                </a:ln>
                <a:effectLst/>
              </p:spPr>
              <p:txBody>
                <a:bodyPr wrap="none" anchor="ctr">
                  <a:prstTxWarp prst="textNoShape">
                    <a:avLst/>
                  </a:prstTxWarp>
                </a:bodyPr>
                <a:lstStyle/>
                <a:p>
                  <a:endParaRPr lang="en-US" sz="1662"/>
                </a:p>
              </p:txBody>
            </p:sp>
            <p:sp>
              <p:nvSpPr>
                <p:cNvPr id="285" name="Freeform 43"/>
                <p:cNvSpPr>
                  <a:spLocks noChangeArrowheads="1"/>
                </p:cNvSpPr>
                <p:nvPr/>
              </p:nvSpPr>
              <p:spPr bwMode="auto">
                <a:xfrm>
                  <a:off x="7260013" y="3231577"/>
                  <a:ext cx="321709" cy="361801"/>
                </a:xfrm>
                <a:custGeom>
                  <a:avLst/>
                  <a:gdLst/>
                  <a:ahLst/>
                  <a:cxnLst>
                    <a:cxn ang="0">
                      <a:pos x="272" y="0"/>
                    </a:cxn>
                    <a:cxn ang="0">
                      <a:pos x="635" y="91"/>
                    </a:cxn>
                    <a:cxn ang="0">
                      <a:pos x="906" y="695"/>
                    </a:cxn>
                    <a:cxn ang="0">
                      <a:pos x="1027" y="152"/>
                    </a:cxn>
                    <a:cxn ang="0">
                      <a:pos x="1450" y="243"/>
                    </a:cxn>
                    <a:cxn ang="0">
                      <a:pos x="1178" y="1632"/>
                    </a:cxn>
                    <a:cxn ang="0">
                      <a:pos x="816" y="1541"/>
                    </a:cxn>
                    <a:cxn ang="0">
                      <a:pos x="544" y="937"/>
                    </a:cxn>
                    <a:cxn ang="0">
                      <a:pos x="453" y="1481"/>
                    </a:cxn>
                    <a:cxn ang="0">
                      <a:pos x="0" y="1390"/>
                    </a:cxn>
                    <a:cxn ang="0">
                      <a:pos x="272" y="0"/>
                    </a:cxn>
                  </a:cxnLst>
                  <a:rect l="0" t="0" r="r" b="b"/>
                  <a:pathLst>
                    <a:path w="1451" h="1633">
                      <a:moveTo>
                        <a:pt x="272" y="0"/>
                      </a:moveTo>
                      <a:lnTo>
                        <a:pt x="635" y="91"/>
                      </a:lnTo>
                      <a:lnTo>
                        <a:pt x="906" y="695"/>
                      </a:lnTo>
                      <a:lnTo>
                        <a:pt x="1027" y="152"/>
                      </a:lnTo>
                      <a:lnTo>
                        <a:pt x="1450" y="243"/>
                      </a:lnTo>
                      <a:lnTo>
                        <a:pt x="1178" y="1632"/>
                      </a:lnTo>
                      <a:lnTo>
                        <a:pt x="816" y="1541"/>
                      </a:lnTo>
                      <a:lnTo>
                        <a:pt x="544" y="937"/>
                      </a:lnTo>
                      <a:lnTo>
                        <a:pt x="453" y="1481"/>
                      </a:lnTo>
                      <a:lnTo>
                        <a:pt x="0" y="1390"/>
                      </a:lnTo>
                      <a:lnTo>
                        <a:pt x="272" y="0"/>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86" name="Freeform 44"/>
                <p:cNvSpPr>
                  <a:spLocks noChangeArrowheads="1"/>
                </p:cNvSpPr>
                <p:nvPr/>
              </p:nvSpPr>
              <p:spPr bwMode="auto">
                <a:xfrm>
                  <a:off x="7534786" y="3332295"/>
                  <a:ext cx="267928" cy="314865"/>
                </a:xfrm>
                <a:custGeom>
                  <a:avLst/>
                  <a:gdLst/>
                  <a:ahLst/>
                  <a:cxnLst>
                    <a:cxn ang="0">
                      <a:pos x="151" y="786"/>
                    </a:cxn>
                    <a:cxn ang="0">
                      <a:pos x="151" y="786"/>
                    </a:cxn>
                    <a:cxn ang="0">
                      <a:pos x="242" y="846"/>
                    </a:cxn>
                    <a:cxn ang="0">
                      <a:pos x="302" y="906"/>
                    </a:cxn>
                    <a:cxn ang="0">
                      <a:pos x="393" y="936"/>
                    </a:cxn>
                    <a:cxn ang="0">
                      <a:pos x="513" y="906"/>
                    </a:cxn>
                    <a:cxn ang="0">
                      <a:pos x="513" y="846"/>
                    </a:cxn>
                    <a:cxn ang="0">
                      <a:pos x="483" y="756"/>
                    </a:cxn>
                    <a:cxn ang="0">
                      <a:pos x="423" y="665"/>
                    </a:cxn>
                    <a:cxn ang="0">
                      <a:pos x="363" y="544"/>
                    </a:cxn>
                    <a:cxn ang="0">
                      <a:pos x="332" y="393"/>
                    </a:cxn>
                    <a:cxn ang="0">
                      <a:pos x="363" y="241"/>
                    </a:cxn>
                    <a:cxn ang="0">
                      <a:pos x="452" y="90"/>
                    </a:cxn>
                    <a:cxn ang="0">
                      <a:pos x="604" y="0"/>
                    </a:cxn>
                    <a:cxn ang="0">
                      <a:pos x="785" y="0"/>
                    </a:cxn>
                    <a:cxn ang="0">
                      <a:pos x="936" y="30"/>
                    </a:cxn>
                    <a:cxn ang="0">
                      <a:pos x="1057" y="90"/>
                    </a:cxn>
                    <a:cxn ang="0">
                      <a:pos x="1118" y="120"/>
                    </a:cxn>
                    <a:cxn ang="0">
                      <a:pos x="1209" y="181"/>
                    </a:cxn>
                    <a:cxn ang="0">
                      <a:pos x="1057" y="544"/>
                    </a:cxn>
                    <a:cxn ang="0">
                      <a:pos x="1027" y="514"/>
                    </a:cxn>
                    <a:cxn ang="0">
                      <a:pos x="997" y="514"/>
                    </a:cxn>
                    <a:cxn ang="0">
                      <a:pos x="936" y="483"/>
                    </a:cxn>
                    <a:cxn ang="0">
                      <a:pos x="906" y="483"/>
                    </a:cxn>
                    <a:cxn ang="0">
                      <a:pos x="876" y="453"/>
                    </a:cxn>
                    <a:cxn ang="0">
                      <a:pos x="846" y="453"/>
                    </a:cxn>
                    <a:cxn ang="0">
                      <a:pos x="815" y="483"/>
                    </a:cxn>
                    <a:cxn ang="0">
                      <a:pos x="846" y="544"/>
                    </a:cxn>
                    <a:cxn ang="0">
                      <a:pos x="876" y="604"/>
                    </a:cxn>
                    <a:cxn ang="0">
                      <a:pos x="936" y="725"/>
                    </a:cxn>
                    <a:cxn ang="0">
                      <a:pos x="967" y="846"/>
                    </a:cxn>
                    <a:cxn ang="0">
                      <a:pos x="997" y="997"/>
                    </a:cxn>
                    <a:cxn ang="0">
                      <a:pos x="967" y="1148"/>
                    </a:cxn>
                    <a:cxn ang="0">
                      <a:pos x="876" y="1299"/>
                    </a:cxn>
                    <a:cxn ang="0">
                      <a:pos x="725" y="1390"/>
                    </a:cxn>
                    <a:cxn ang="0">
                      <a:pos x="543" y="1420"/>
                    </a:cxn>
                    <a:cxn ang="0">
                      <a:pos x="332" y="1360"/>
                    </a:cxn>
                    <a:cxn ang="0">
                      <a:pos x="181" y="1299"/>
                    </a:cxn>
                    <a:cxn ang="0">
                      <a:pos x="90" y="1239"/>
                    </a:cxn>
                    <a:cxn ang="0">
                      <a:pos x="0" y="1178"/>
                    </a:cxn>
                    <a:cxn ang="0">
                      <a:pos x="151" y="786"/>
                    </a:cxn>
                  </a:cxnLst>
                  <a:rect l="0" t="0" r="r" b="b"/>
                  <a:pathLst>
                    <a:path w="1210" h="1421">
                      <a:moveTo>
                        <a:pt x="151" y="786"/>
                      </a:moveTo>
                      <a:lnTo>
                        <a:pt x="151" y="786"/>
                      </a:lnTo>
                      <a:cubicBezTo>
                        <a:pt x="181" y="816"/>
                        <a:pt x="211" y="846"/>
                        <a:pt x="242" y="846"/>
                      </a:cubicBezTo>
                      <a:cubicBezTo>
                        <a:pt x="242" y="876"/>
                        <a:pt x="272" y="876"/>
                        <a:pt x="302" y="906"/>
                      </a:cubicBezTo>
                      <a:cubicBezTo>
                        <a:pt x="332" y="906"/>
                        <a:pt x="363" y="936"/>
                        <a:pt x="393" y="936"/>
                      </a:cubicBezTo>
                      <a:cubicBezTo>
                        <a:pt x="452" y="966"/>
                        <a:pt x="513" y="966"/>
                        <a:pt x="513" y="906"/>
                      </a:cubicBezTo>
                      <a:cubicBezTo>
                        <a:pt x="543" y="906"/>
                        <a:pt x="543" y="876"/>
                        <a:pt x="513" y="846"/>
                      </a:cubicBezTo>
                      <a:cubicBezTo>
                        <a:pt x="513" y="846"/>
                        <a:pt x="483" y="816"/>
                        <a:pt x="483" y="756"/>
                      </a:cubicBezTo>
                      <a:cubicBezTo>
                        <a:pt x="452" y="725"/>
                        <a:pt x="423" y="695"/>
                        <a:pt x="423" y="665"/>
                      </a:cubicBezTo>
                      <a:cubicBezTo>
                        <a:pt x="393" y="635"/>
                        <a:pt x="363" y="574"/>
                        <a:pt x="363" y="544"/>
                      </a:cubicBezTo>
                      <a:cubicBezTo>
                        <a:pt x="332" y="483"/>
                        <a:pt x="332" y="453"/>
                        <a:pt x="332" y="393"/>
                      </a:cubicBezTo>
                      <a:cubicBezTo>
                        <a:pt x="332" y="332"/>
                        <a:pt x="332" y="302"/>
                        <a:pt x="363" y="241"/>
                      </a:cubicBezTo>
                      <a:cubicBezTo>
                        <a:pt x="393" y="181"/>
                        <a:pt x="423" y="120"/>
                        <a:pt x="452" y="90"/>
                      </a:cubicBezTo>
                      <a:cubicBezTo>
                        <a:pt x="513" y="60"/>
                        <a:pt x="543" y="30"/>
                        <a:pt x="604" y="0"/>
                      </a:cubicBezTo>
                      <a:cubicBezTo>
                        <a:pt x="664" y="0"/>
                        <a:pt x="725" y="0"/>
                        <a:pt x="785" y="0"/>
                      </a:cubicBezTo>
                      <a:cubicBezTo>
                        <a:pt x="846" y="0"/>
                        <a:pt x="906" y="0"/>
                        <a:pt x="936" y="30"/>
                      </a:cubicBezTo>
                      <a:cubicBezTo>
                        <a:pt x="997" y="60"/>
                        <a:pt x="1027" y="60"/>
                        <a:pt x="1057" y="90"/>
                      </a:cubicBezTo>
                      <a:cubicBezTo>
                        <a:pt x="1088" y="90"/>
                        <a:pt x="1088" y="120"/>
                        <a:pt x="1118" y="120"/>
                      </a:cubicBezTo>
                      <a:cubicBezTo>
                        <a:pt x="1148" y="151"/>
                        <a:pt x="1178" y="151"/>
                        <a:pt x="1209" y="181"/>
                      </a:cubicBezTo>
                      <a:cubicBezTo>
                        <a:pt x="1057" y="544"/>
                        <a:pt x="1057" y="544"/>
                        <a:pt x="1057" y="544"/>
                      </a:cubicBezTo>
                      <a:lnTo>
                        <a:pt x="1027" y="514"/>
                      </a:lnTo>
                      <a:cubicBezTo>
                        <a:pt x="997" y="514"/>
                        <a:pt x="997" y="514"/>
                        <a:pt x="997" y="514"/>
                      </a:cubicBezTo>
                      <a:cubicBezTo>
                        <a:pt x="967" y="483"/>
                        <a:pt x="967" y="483"/>
                        <a:pt x="936" y="483"/>
                      </a:cubicBezTo>
                      <a:cubicBezTo>
                        <a:pt x="936" y="483"/>
                        <a:pt x="936" y="483"/>
                        <a:pt x="906" y="483"/>
                      </a:cubicBezTo>
                      <a:cubicBezTo>
                        <a:pt x="906" y="453"/>
                        <a:pt x="906" y="453"/>
                        <a:pt x="876" y="453"/>
                      </a:cubicBezTo>
                      <a:lnTo>
                        <a:pt x="846" y="453"/>
                      </a:lnTo>
                      <a:lnTo>
                        <a:pt x="815" y="483"/>
                      </a:lnTo>
                      <a:cubicBezTo>
                        <a:pt x="815" y="483"/>
                        <a:pt x="815" y="514"/>
                        <a:pt x="846" y="544"/>
                      </a:cubicBezTo>
                      <a:cubicBezTo>
                        <a:pt x="846" y="544"/>
                        <a:pt x="876" y="574"/>
                        <a:pt x="876" y="604"/>
                      </a:cubicBezTo>
                      <a:cubicBezTo>
                        <a:pt x="906" y="635"/>
                        <a:pt x="906" y="695"/>
                        <a:pt x="936" y="725"/>
                      </a:cubicBezTo>
                      <a:cubicBezTo>
                        <a:pt x="967" y="756"/>
                        <a:pt x="967" y="816"/>
                        <a:pt x="967" y="846"/>
                      </a:cubicBezTo>
                      <a:cubicBezTo>
                        <a:pt x="997" y="906"/>
                        <a:pt x="997" y="936"/>
                        <a:pt x="997" y="997"/>
                      </a:cubicBezTo>
                      <a:cubicBezTo>
                        <a:pt x="997" y="1057"/>
                        <a:pt x="997" y="1087"/>
                        <a:pt x="967" y="1148"/>
                      </a:cubicBezTo>
                      <a:cubicBezTo>
                        <a:pt x="936" y="1208"/>
                        <a:pt x="906" y="1269"/>
                        <a:pt x="876" y="1299"/>
                      </a:cubicBezTo>
                      <a:cubicBezTo>
                        <a:pt x="815" y="1360"/>
                        <a:pt x="785" y="1390"/>
                        <a:pt x="725" y="1390"/>
                      </a:cubicBezTo>
                      <a:cubicBezTo>
                        <a:pt x="664" y="1420"/>
                        <a:pt x="604" y="1420"/>
                        <a:pt x="543" y="1420"/>
                      </a:cubicBezTo>
                      <a:cubicBezTo>
                        <a:pt x="483" y="1420"/>
                        <a:pt x="393" y="1420"/>
                        <a:pt x="332" y="1360"/>
                      </a:cubicBezTo>
                      <a:cubicBezTo>
                        <a:pt x="272" y="1360"/>
                        <a:pt x="211" y="1329"/>
                        <a:pt x="181" y="1299"/>
                      </a:cubicBezTo>
                      <a:cubicBezTo>
                        <a:pt x="151" y="1299"/>
                        <a:pt x="121" y="1269"/>
                        <a:pt x="90" y="1239"/>
                      </a:cubicBezTo>
                      <a:cubicBezTo>
                        <a:pt x="60" y="1239"/>
                        <a:pt x="0" y="1208"/>
                        <a:pt x="0" y="1178"/>
                      </a:cubicBezTo>
                      <a:lnTo>
                        <a:pt x="151" y="786"/>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87" name="Freeform 45"/>
                <p:cNvSpPr>
                  <a:spLocks noChangeArrowheads="1"/>
                </p:cNvSpPr>
                <p:nvPr/>
              </p:nvSpPr>
              <p:spPr bwMode="auto">
                <a:xfrm>
                  <a:off x="7964059" y="4705183"/>
                  <a:ext cx="288463" cy="308019"/>
                </a:xfrm>
                <a:custGeom>
                  <a:avLst/>
                  <a:gdLst/>
                  <a:ahLst/>
                  <a:cxnLst>
                    <a:cxn ang="0">
                      <a:pos x="1026" y="363"/>
                    </a:cxn>
                    <a:cxn ang="0">
                      <a:pos x="1026" y="363"/>
                    </a:cxn>
                    <a:cxn ang="0">
                      <a:pos x="120" y="1389"/>
                    </a:cxn>
                    <a:cxn ang="0">
                      <a:pos x="1026" y="363"/>
                    </a:cxn>
                  </a:cxnLst>
                  <a:rect l="0" t="0" r="r" b="b"/>
                  <a:pathLst>
                    <a:path w="1299" h="1390">
                      <a:moveTo>
                        <a:pt x="1026" y="363"/>
                      </a:moveTo>
                      <a:lnTo>
                        <a:pt x="1026" y="363"/>
                      </a:lnTo>
                      <a:cubicBezTo>
                        <a:pt x="1298" y="785"/>
                        <a:pt x="634" y="846"/>
                        <a:pt x="120" y="1389"/>
                      </a:cubicBezTo>
                      <a:cubicBezTo>
                        <a:pt x="0" y="694"/>
                        <a:pt x="785" y="0"/>
                        <a:pt x="1026" y="363"/>
                      </a:cubicBezTo>
                    </a:path>
                  </a:pathLst>
                </a:custGeom>
                <a:grpFill/>
                <a:ln w="9525" cap="flat">
                  <a:noFill/>
                  <a:bevel/>
                  <a:headEnd/>
                  <a:tailEnd/>
                </a:ln>
                <a:effectLst/>
              </p:spPr>
              <p:txBody>
                <a:bodyPr wrap="none" anchor="ctr">
                  <a:prstTxWarp prst="textNoShape">
                    <a:avLst/>
                  </a:prstTxWarp>
                </a:bodyPr>
                <a:lstStyle/>
                <a:p>
                  <a:endParaRPr lang="en-US" sz="1662">
                    <a:solidFill>
                      <a:schemeClr val="accent6"/>
                    </a:solidFill>
                  </a:endParaRPr>
                </a:p>
              </p:txBody>
            </p:sp>
            <p:sp>
              <p:nvSpPr>
                <p:cNvPr id="288" name="Freeform 46"/>
                <p:cNvSpPr>
                  <a:spLocks noChangeArrowheads="1"/>
                </p:cNvSpPr>
                <p:nvPr/>
              </p:nvSpPr>
              <p:spPr bwMode="auto">
                <a:xfrm>
                  <a:off x="8553696" y="4805900"/>
                  <a:ext cx="395048" cy="201435"/>
                </a:xfrm>
                <a:custGeom>
                  <a:avLst/>
                  <a:gdLst/>
                  <a:ahLst/>
                  <a:cxnLst>
                    <a:cxn ang="0">
                      <a:pos x="1722" y="544"/>
                    </a:cxn>
                    <a:cxn ang="0">
                      <a:pos x="1722" y="544"/>
                    </a:cxn>
                    <a:cxn ang="0">
                      <a:pos x="0" y="725"/>
                    </a:cxn>
                    <a:cxn ang="0">
                      <a:pos x="1722" y="544"/>
                    </a:cxn>
                  </a:cxnLst>
                  <a:rect l="0" t="0" r="r" b="b"/>
                  <a:pathLst>
                    <a:path w="1783" h="908">
                      <a:moveTo>
                        <a:pt x="1722" y="544"/>
                      </a:moveTo>
                      <a:lnTo>
                        <a:pt x="1722" y="544"/>
                      </a:lnTo>
                      <a:cubicBezTo>
                        <a:pt x="1782" y="907"/>
                        <a:pt x="846" y="604"/>
                        <a:pt x="0" y="725"/>
                      </a:cubicBezTo>
                      <a:cubicBezTo>
                        <a:pt x="302" y="272"/>
                        <a:pt x="1601" y="0"/>
                        <a:pt x="1722" y="544"/>
                      </a:cubicBezTo>
                    </a:path>
                  </a:pathLst>
                </a:custGeom>
                <a:grpFill/>
                <a:ln w="9525" cap="flat">
                  <a:noFill/>
                  <a:bevel/>
                  <a:headEnd/>
                  <a:tailEnd/>
                </a:ln>
                <a:effectLst/>
              </p:spPr>
              <p:txBody>
                <a:bodyPr wrap="none" anchor="ctr">
                  <a:prstTxWarp prst="textNoShape">
                    <a:avLst/>
                  </a:prstTxWarp>
                </a:bodyPr>
                <a:lstStyle/>
                <a:p>
                  <a:endParaRPr lang="en-US" sz="1662">
                    <a:solidFill>
                      <a:schemeClr val="accent6"/>
                    </a:solidFill>
                  </a:endParaRPr>
                </a:p>
              </p:txBody>
            </p:sp>
            <p:sp>
              <p:nvSpPr>
                <p:cNvPr id="289" name="Freeform 47"/>
                <p:cNvSpPr>
                  <a:spLocks noChangeArrowheads="1"/>
                </p:cNvSpPr>
                <p:nvPr/>
              </p:nvSpPr>
              <p:spPr bwMode="auto">
                <a:xfrm>
                  <a:off x="6845409" y="4986801"/>
                  <a:ext cx="1681886" cy="931882"/>
                </a:xfrm>
                <a:custGeom>
                  <a:avLst/>
                  <a:gdLst/>
                  <a:ahLst/>
                  <a:cxnLst>
                    <a:cxn ang="0">
                      <a:pos x="7251" y="966"/>
                    </a:cxn>
                    <a:cxn ang="0">
                      <a:pos x="7251" y="966"/>
                    </a:cxn>
                    <a:cxn ang="0">
                      <a:pos x="0" y="3534"/>
                    </a:cxn>
                    <a:cxn ang="0">
                      <a:pos x="6465" y="392"/>
                    </a:cxn>
                    <a:cxn ang="0">
                      <a:pos x="7251" y="966"/>
                    </a:cxn>
                  </a:cxnLst>
                  <a:rect l="0" t="0" r="r" b="b"/>
                  <a:pathLst>
                    <a:path w="7584" h="4201">
                      <a:moveTo>
                        <a:pt x="7251" y="966"/>
                      </a:moveTo>
                      <a:lnTo>
                        <a:pt x="7251" y="966"/>
                      </a:lnTo>
                      <a:cubicBezTo>
                        <a:pt x="6677" y="1571"/>
                        <a:pt x="3293" y="4200"/>
                        <a:pt x="0" y="3534"/>
                      </a:cubicBezTo>
                      <a:cubicBezTo>
                        <a:pt x="3958" y="3414"/>
                        <a:pt x="5559" y="966"/>
                        <a:pt x="6465" y="392"/>
                      </a:cubicBezTo>
                      <a:cubicBezTo>
                        <a:pt x="7069" y="0"/>
                        <a:pt x="7583" y="574"/>
                        <a:pt x="7251" y="966"/>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290" name="Freeform 48"/>
                <p:cNvSpPr>
                  <a:spLocks noChangeArrowheads="1"/>
                </p:cNvSpPr>
                <p:nvPr/>
              </p:nvSpPr>
              <p:spPr bwMode="auto">
                <a:xfrm>
                  <a:off x="7755778" y="5066984"/>
                  <a:ext cx="194591" cy="281618"/>
                </a:xfrm>
                <a:custGeom>
                  <a:avLst/>
                  <a:gdLst/>
                  <a:ahLst/>
                  <a:cxnLst>
                    <a:cxn ang="0">
                      <a:pos x="362" y="61"/>
                    </a:cxn>
                    <a:cxn ang="0">
                      <a:pos x="362" y="61"/>
                    </a:cxn>
                    <a:cxn ang="0">
                      <a:pos x="755" y="272"/>
                    </a:cxn>
                    <a:cxn ang="0">
                      <a:pos x="271" y="1269"/>
                    </a:cxn>
                    <a:cxn ang="0">
                      <a:pos x="362" y="61"/>
                    </a:cxn>
                  </a:cxnLst>
                  <a:rect l="0" t="0" r="r" b="b"/>
                  <a:pathLst>
                    <a:path w="877" h="1270">
                      <a:moveTo>
                        <a:pt x="362" y="61"/>
                      </a:moveTo>
                      <a:lnTo>
                        <a:pt x="362" y="61"/>
                      </a:lnTo>
                      <a:cubicBezTo>
                        <a:pt x="483" y="0"/>
                        <a:pt x="725" y="61"/>
                        <a:pt x="755" y="272"/>
                      </a:cubicBezTo>
                      <a:cubicBezTo>
                        <a:pt x="876" y="846"/>
                        <a:pt x="422" y="937"/>
                        <a:pt x="271" y="1269"/>
                      </a:cubicBezTo>
                      <a:cubicBezTo>
                        <a:pt x="30" y="997"/>
                        <a:pt x="0" y="242"/>
                        <a:pt x="362" y="61"/>
                      </a:cubicBezTo>
                    </a:path>
                  </a:pathLst>
                </a:custGeom>
                <a:grpFill/>
                <a:ln w="9525" cap="flat">
                  <a:noFill/>
                  <a:bevel/>
                  <a:headEnd/>
                  <a:tailEnd/>
                </a:ln>
                <a:effectLst/>
              </p:spPr>
              <p:txBody>
                <a:bodyPr wrap="none" anchor="ctr">
                  <a:prstTxWarp prst="textNoShape">
                    <a:avLst/>
                  </a:prstTxWarp>
                </a:bodyPr>
                <a:lstStyle/>
                <a:p>
                  <a:endParaRPr lang="en-US" sz="1662">
                    <a:solidFill>
                      <a:schemeClr val="accent6"/>
                    </a:solidFill>
                  </a:endParaRPr>
                </a:p>
              </p:txBody>
            </p:sp>
            <p:sp>
              <p:nvSpPr>
                <p:cNvPr id="291" name="Freeform 49"/>
                <p:cNvSpPr>
                  <a:spLocks noChangeArrowheads="1"/>
                </p:cNvSpPr>
                <p:nvPr/>
              </p:nvSpPr>
              <p:spPr bwMode="auto">
                <a:xfrm>
                  <a:off x="8493070" y="5160857"/>
                  <a:ext cx="274774" cy="174056"/>
                </a:xfrm>
                <a:custGeom>
                  <a:avLst/>
                  <a:gdLst/>
                  <a:ahLst/>
                  <a:cxnLst>
                    <a:cxn ang="0">
                      <a:pos x="1118" y="361"/>
                    </a:cxn>
                    <a:cxn ang="0">
                      <a:pos x="1118" y="361"/>
                    </a:cxn>
                    <a:cxn ang="0">
                      <a:pos x="0" y="543"/>
                    </a:cxn>
                    <a:cxn ang="0">
                      <a:pos x="1118" y="361"/>
                    </a:cxn>
                  </a:cxnLst>
                  <a:rect l="0" t="0" r="r" b="b"/>
                  <a:pathLst>
                    <a:path w="1240" h="786">
                      <a:moveTo>
                        <a:pt x="1118" y="361"/>
                      </a:moveTo>
                      <a:lnTo>
                        <a:pt x="1118" y="361"/>
                      </a:lnTo>
                      <a:cubicBezTo>
                        <a:pt x="1239" y="785"/>
                        <a:pt x="483" y="694"/>
                        <a:pt x="0" y="543"/>
                      </a:cubicBezTo>
                      <a:cubicBezTo>
                        <a:pt x="211" y="210"/>
                        <a:pt x="1027" y="0"/>
                        <a:pt x="1118" y="361"/>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292" name="Freeform 50"/>
                <p:cNvSpPr>
                  <a:spLocks noChangeArrowheads="1"/>
                </p:cNvSpPr>
                <p:nvPr/>
              </p:nvSpPr>
              <p:spPr bwMode="auto">
                <a:xfrm>
                  <a:off x="6503164" y="5200948"/>
                  <a:ext cx="1266304" cy="556392"/>
                </a:xfrm>
                <a:custGeom>
                  <a:avLst/>
                  <a:gdLst/>
                  <a:ahLst/>
                  <a:cxnLst>
                    <a:cxn ang="0">
                      <a:pos x="5256" y="967"/>
                    </a:cxn>
                    <a:cxn ang="0">
                      <a:pos x="5256" y="967"/>
                    </a:cxn>
                    <a:cxn ang="0">
                      <a:pos x="0" y="1813"/>
                    </a:cxn>
                    <a:cxn ang="0">
                      <a:pos x="4531" y="514"/>
                    </a:cxn>
                    <a:cxn ang="0">
                      <a:pos x="5256" y="967"/>
                    </a:cxn>
                  </a:cxnLst>
                  <a:rect l="0" t="0" r="r" b="b"/>
                  <a:pathLst>
                    <a:path w="5710" h="2509">
                      <a:moveTo>
                        <a:pt x="5256" y="967"/>
                      </a:moveTo>
                      <a:lnTo>
                        <a:pt x="5256" y="967"/>
                      </a:lnTo>
                      <a:cubicBezTo>
                        <a:pt x="3715" y="2508"/>
                        <a:pt x="937" y="2085"/>
                        <a:pt x="0" y="1813"/>
                      </a:cubicBezTo>
                      <a:cubicBezTo>
                        <a:pt x="997" y="1904"/>
                        <a:pt x="3292" y="1753"/>
                        <a:pt x="4531" y="514"/>
                      </a:cubicBezTo>
                      <a:cubicBezTo>
                        <a:pt x="5045" y="0"/>
                        <a:pt x="5709" y="514"/>
                        <a:pt x="5256" y="967"/>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293" name="Freeform 51"/>
                <p:cNvSpPr>
                  <a:spLocks noChangeArrowheads="1"/>
                </p:cNvSpPr>
                <p:nvPr/>
              </p:nvSpPr>
              <p:spPr bwMode="auto">
                <a:xfrm>
                  <a:off x="8285768" y="5329046"/>
                  <a:ext cx="288463" cy="167210"/>
                </a:xfrm>
                <a:custGeom>
                  <a:avLst/>
                  <a:gdLst/>
                  <a:ahLst/>
                  <a:cxnLst>
                    <a:cxn ang="0">
                      <a:pos x="1117" y="301"/>
                    </a:cxn>
                    <a:cxn ang="0">
                      <a:pos x="1117" y="301"/>
                    </a:cxn>
                    <a:cxn ang="0">
                      <a:pos x="0" y="604"/>
                    </a:cxn>
                    <a:cxn ang="0">
                      <a:pos x="1117" y="301"/>
                    </a:cxn>
                  </a:cxnLst>
                  <a:rect l="0" t="0" r="r" b="b"/>
                  <a:pathLst>
                    <a:path w="1299" h="756">
                      <a:moveTo>
                        <a:pt x="1117" y="301"/>
                      </a:moveTo>
                      <a:lnTo>
                        <a:pt x="1117" y="301"/>
                      </a:lnTo>
                      <a:cubicBezTo>
                        <a:pt x="1298" y="755"/>
                        <a:pt x="634" y="392"/>
                        <a:pt x="0" y="604"/>
                      </a:cubicBezTo>
                      <a:cubicBezTo>
                        <a:pt x="90" y="121"/>
                        <a:pt x="997" y="0"/>
                        <a:pt x="1117" y="301"/>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294" name="Freeform 52"/>
                <p:cNvSpPr>
                  <a:spLocks noChangeArrowheads="1"/>
                </p:cNvSpPr>
                <p:nvPr/>
              </p:nvSpPr>
              <p:spPr bwMode="auto">
                <a:xfrm>
                  <a:off x="8607478" y="5362292"/>
                  <a:ext cx="207302" cy="154499"/>
                </a:xfrm>
                <a:custGeom>
                  <a:avLst/>
                  <a:gdLst/>
                  <a:ahLst/>
                  <a:cxnLst>
                    <a:cxn ang="0">
                      <a:pos x="604" y="544"/>
                    </a:cxn>
                    <a:cxn ang="0">
                      <a:pos x="604" y="544"/>
                    </a:cxn>
                    <a:cxn ang="0">
                      <a:pos x="0" y="150"/>
                    </a:cxn>
                    <a:cxn ang="0">
                      <a:pos x="604" y="544"/>
                    </a:cxn>
                  </a:cxnLst>
                  <a:rect l="0" t="0" r="r" b="b"/>
                  <a:pathLst>
                    <a:path w="937" h="696">
                      <a:moveTo>
                        <a:pt x="604" y="544"/>
                      </a:moveTo>
                      <a:lnTo>
                        <a:pt x="604" y="544"/>
                      </a:lnTo>
                      <a:cubicBezTo>
                        <a:pt x="423" y="695"/>
                        <a:pt x="242" y="332"/>
                        <a:pt x="0" y="150"/>
                      </a:cubicBezTo>
                      <a:cubicBezTo>
                        <a:pt x="302" y="0"/>
                        <a:pt x="936" y="271"/>
                        <a:pt x="604" y="544"/>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295" name="Freeform 53"/>
                <p:cNvSpPr>
                  <a:spLocks noChangeArrowheads="1"/>
                </p:cNvSpPr>
                <p:nvPr/>
              </p:nvSpPr>
              <p:spPr bwMode="auto">
                <a:xfrm>
                  <a:off x="7052711" y="5509946"/>
                  <a:ext cx="1292706" cy="482076"/>
                </a:xfrm>
                <a:custGeom>
                  <a:avLst/>
                  <a:gdLst/>
                  <a:ahLst/>
                  <a:cxnLst>
                    <a:cxn ang="0">
                      <a:pos x="0" y="1722"/>
                    </a:cxn>
                    <a:cxn ang="0">
                      <a:pos x="0" y="1722"/>
                    </a:cxn>
                    <a:cxn ang="0">
                      <a:pos x="5075" y="0"/>
                    </a:cxn>
                    <a:cxn ang="0">
                      <a:pos x="5740" y="362"/>
                    </a:cxn>
                    <a:cxn ang="0">
                      <a:pos x="0" y="1722"/>
                    </a:cxn>
                  </a:cxnLst>
                  <a:rect l="0" t="0" r="r" b="b"/>
                  <a:pathLst>
                    <a:path w="5831" h="2176">
                      <a:moveTo>
                        <a:pt x="0" y="1722"/>
                      </a:moveTo>
                      <a:lnTo>
                        <a:pt x="0" y="1722"/>
                      </a:lnTo>
                      <a:cubicBezTo>
                        <a:pt x="3111" y="1419"/>
                        <a:pt x="4440" y="30"/>
                        <a:pt x="5075" y="0"/>
                      </a:cubicBezTo>
                      <a:cubicBezTo>
                        <a:pt x="5468" y="0"/>
                        <a:pt x="5680" y="0"/>
                        <a:pt x="5740" y="362"/>
                      </a:cubicBezTo>
                      <a:cubicBezTo>
                        <a:pt x="5830" y="1117"/>
                        <a:pt x="1359" y="2175"/>
                        <a:pt x="0" y="1722"/>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296" name="Freeform 54"/>
                <p:cNvSpPr>
                  <a:spLocks noChangeArrowheads="1"/>
                </p:cNvSpPr>
                <p:nvPr/>
              </p:nvSpPr>
              <p:spPr bwMode="auto">
                <a:xfrm>
                  <a:off x="8124425" y="4551662"/>
                  <a:ext cx="904502" cy="549546"/>
                </a:xfrm>
                <a:custGeom>
                  <a:avLst/>
                  <a:gdLst/>
                  <a:ahLst/>
                  <a:cxnLst>
                    <a:cxn ang="0">
                      <a:pos x="3232" y="906"/>
                    </a:cxn>
                    <a:cxn ang="0">
                      <a:pos x="3232" y="906"/>
                    </a:cxn>
                    <a:cxn ang="0">
                      <a:pos x="0" y="2477"/>
                    </a:cxn>
                    <a:cxn ang="0">
                      <a:pos x="3202" y="0"/>
                    </a:cxn>
                    <a:cxn ang="0">
                      <a:pos x="3232" y="906"/>
                    </a:cxn>
                  </a:cxnLst>
                  <a:rect l="0" t="0" r="r" b="b"/>
                  <a:pathLst>
                    <a:path w="4079" h="2478">
                      <a:moveTo>
                        <a:pt x="3232" y="906"/>
                      </a:moveTo>
                      <a:lnTo>
                        <a:pt x="3232" y="906"/>
                      </a:lnTo>
                      <a:cubicBezTo>
                        <a:pt x="1963" y="725"/>
                        <a:pt x="1026" y="1541"/>
                        <a:pt x="0" y="2477"/>
                      </a:cubicBezTo>
                      <a:cubicBezTo>
                        <a:pt x="452" y="1329"/>
                        <a:pt x="1752" y="0"/>
                        <a:pt x="3202" y="0"/>
                      </a:cubicBezTo>
                      <a:cubicBezTo>
                        <a:pt x="4078" y="0"/>
                        <a:pt x="3957" y="997"/>
                        <a:pt x="3232" y="906"/>
                      </a:cubicBezTo>
                    </a:path>
                  </a:pathLst>
                </a:custGeom>
                <a:grpFill/>
                <a:ln w="9525" cap="flat">
                  <a:noFill/>
                  <a:bevel/>
                  <a:headEnd/>
                  <a:tailEnd/>
                </a:ln>
                <a:effectLst/>
              </p:spPr>
              <p:txBody>
                <a:bodyPr wrap="none" anchor="ctr">
                  <a:prstTxWarp prst="textNoShape">
                    <a:avLst/>
                  </a:prstTxWarp>
                </a:bodyPr>
                <a:lstStyle/>
                <a:p>
                  <a:endParaRPr lang="en-US" sz="1662">
                    <a:solidFill>
                      <a:schemeClr val="accent6"/>
                    </a:solidFill>
                  </a:endParaRPr>
                </a:p>
              </p:txBody>
            </p:sp>
            <p:sp>
              <p:nvSpPr>
                <p:cNvPr id="297" name="Freeform 55"/>
                <p:cNvSpPr>
                  <a:spLocks noChangeArrowheads="1"/>
                </p:cNvSpPr>
                <p:nvPr/>
              </p:nvSpPr>
              <p:spPr bwMode="auto">
                <a:xfrm>
                  <a:off x="6182433" y="5388693"/>
                  <a:ext cx="1868654" cy="937749"/>
                </a:xfrm>
                <a:custGeom>
                  <a:avLst/>
                  <a:gdLst/>
                  <a:ahLst/>
                  <a:cxnLst>
                    <a:cxn ang="0">
                      <a:pos x="0" y="0"/>
                    </a:cxn>
                    <a:cxn ang="0">
                      <a:pos x="0" y="0"/>
                    </a:cxn>
                    <a:cxn ang="0">
                      <a:pos x="6645" y="2568"/>
                    </a:cxn>
                    <a:cxn ang="0">
                      <a:pos x="8307" y="2538"/>
                    </a:cxn>
                    <a:cxn ang="0">
                      <a:pos x="7431" y="3113"/>
                    </a:cxn>
                    <a:cxn ang="0">
                      <a:pos x="0" y="0"/>
                    </a:cxn>
                  </a:cxnLst>
                  <a:rect l="0" t="0" r="r" b="b"/>
                  <a:pathLst>
                    <a:path w="8429" h="4231">
                      <a:moveTo>
                        <a:pt x="0" y="0"/>
                      </a:moveTo>
                      <a:lnTo>
                        <a:pt x="0" y="0"/>
                      </a:lnTo>
                      <a:cubicBezTo>
                        <a:pt x="3322" y="3505"/>
                        <a:pt x="6192" y="2689"/>
                        <a:pt x="6645" y="2568"/>
                      </a:cubicBezTo>
                      <a:cubicBezTo>
                        <a:pt x="7400" y="2418"/>
                        <a:pt x="8126" y="2237"/>
                        <a:pt x="8307" y="2538"/>
                      </a:cubicBezTo>
                      <a:cubicBezTo>
                        <a:pt x="8428" y="2720"/>
                        <a:pt x="8036" y="2931"/>
                        <a:pt x="7431" y="3113"/>
                      </a:cubicBezTo>
                      <a:cubicBezTo>
                        <a:pt x="6554" y="3354"/>
                        <a:pt x="2417" y="4230"/>
                        <a:pt x="0" y="0"/>
                      </a:cubicBezTo>
                    </a:path>
                  </a:pathLst>
                </a:custGeom>
                <a:grpFill/>
                <a:ln w="9525" cap="flat">
                  <a:noFill/>
                  <a:bevel/>
                  <a:headEnd/>
                  <a:tailEnd/>
                </a:ln>
                <a:effectLst/>
              </p:spPr>
              <p:txBody>
                <a:bodyPr wrap="none" anchor="ctr">
                  <a:prstTxWarp prst="textNoShape">
                    <a:avLst/>
                  </a:prstTxWarp>
                </a:bodyPr>
                <a:lstStyle/>
                <a:p>
                  <a:endParaRPr lang="en-US" sz="1662"/>
                </a:p>
              </p:txBody>
            </p:sp>
          </p:grpSp>
        </p:grpSp>
        <p:grpSp>
          <p:nvGrpSpPr>
            <p:cNvPr id="251" name="Group 133"/>
            <p:cNvGrpSpPr/>
            <p:nvPr userDrawn="1"/>
          </p:nvGrpSpPr>
          <p:grpSpPr>
            <a:xfrm>
              <a:off x="8601976" y="6615363"/>
              <a:ext cx="1102087" cy="92075"/>
              <a:chOff x="8601976" y="6615363"/>
              <a:chExt cx="1102087" cy="92075"/>
            </a:xfrm>
          </p:grpSpPr>
          <p:grpSp>
            <p:nvGrpSpPr>
              <p:cNvPr id="252" name="Group 130"/>
              <p:cNvGrpSpPr/>
              <p:nvPr userDrawn="1"/>
            </p:nvGrpSpPr>
            <p:grpSpPr>
              <a:xfrm>
                <a:off x="8601976" y="6615363"/>
                <a:ext cx="491834" cy="92075"/>
                <a:chOff x="8601976" y="6615363"/>
                <a:chExt cx="491834" cy="92075"/>
              </a:xfrm>
              <a:solidFill>
                <a:srgbClr val="E18A32"/>
              </a:solidFill>
            </p:grpSpPr>
            <p:sp>
              <p:nvSpPr>
                <p:cNvPr id="263" name="Freeform 4"/>
                <p:cNvSpPr>
                  <a:spLocks noChangeArrowheads="1"/>
                </p:cNvSpPr>
                <p:nvPr/>
              </p:nvSpPr>
              <p:spPr bwMode="auto">
                <a:xfrm>
                  <a:off x="8601976" y="6615363"/>
                  <a:ext cx="79031" cy="92075"/>
                </a:xfrm>
                <a:custGeom>
                  <a:avLst/>
                  <a:gdLst/>
                  <a:ahLst/>
                  <a:cxnLst>
                    <a:cxn ang="0">
                      <a:pos x="0" y="794"/>
                    </a:cxn>
                    <a:cxn ang="0">
                      <a:pos x="0" y="794"/>
                    </a:cxn>
                    <a:cxn ang="0">
                      <a:pos x="56" y="454"/>
                    </a:cxn>
                    <a:cxn ang="0">
                      <a:pos x="227" y="208"/>
                    </a:cxn>
                    <a:cxn ang="0">
                      <a:pos x="491" y="57"/>
                    </a:cxn>
                    <a:cxn ang="0">
                      <a:pos x="794" y="0"/>
                    </a:cxn>
                    <a:cxn ang="0">
                      <a:pos x="1021" y="19"/>
                    </a:cxn>
                    <a:cxn ang="0">
                      <a:pos x="1191" y="76"/>
                    </a:cxn>
                    <a:cxn ang="0">
                      <a:pos x="1343" y="151"/>
                    </a:cxn>
                    <a:cxn ang="0">
                      <a:pos x="1097" y="587"/>
                    </a:cxn>
                    <a:cxn ang="0">
                      <a:pos x="1021" y="530"/>
                    </a:cxn>
                    <a:cxn ang="0">
                      <a:pos x="927" y="492"/>
                    </a:cxn>
                    <a:cxn ang="0">
                      <a:pos x="813" y="473"/>
                    </a:cxn>
                    <a:cxn ang="0">
                      <a:pos x="681" y="492"/>
                    </a:cxn>
                    <a:cxn ang="0">
                      <a:pos x="586" y="567"/>
                    </a:cxn>
                    <a:cxn ang="0">
                      <a:pos x="510" y="662"/>
                    </a:cxn>
                    <a:cxn ang="0">
                      <a:pos x="491" y="794"/>
                    </a:cxn>
                    <a:cxn ang="0">
                      <a:pos x="510" y="907"/>
                    </a:cxn>
                    <a:cxn ang="0">
                      <a:pos x="586" y="1020"/>
                    </a:cxn>
                    <a:cxn ang="0">
                      <a:pos x="681" y="1077"/>
                    </a:cxn>
                    <a:cxn ang="0">
                      <a:pos x="813" y="1116"/>
                    </a:cxn>
                    <a:cxn ang="0">
                      <a:pos x="945" y="1096"/>
                    </a:cxn>
                    <a:cxn ang="0">
                      <a:pos x="1040" y="1059"/>
                    </a:cxn>
                    <a:cxn ang="0">
                      <a:pos x="1135" y="983"/>
                    </a:cxn>
                    <a:cxn ang="0">
                      <a:pos x="1362" y="1418"/>
                    </a:cxn>
                    <a:cxn ang="0">
                      <a:pos x="1229" y="1494"/>
                    </a:cxn>
                    <a:cxn ang="0">
                      <a:pos x="1040" y="1570"/>
                    </a:cxn>
                    <a:cxn ang="0">
                      <a:pos x="813" y="1588"/>
                    </a:cxn>
                    <a:cxn ang="0">
                      <a:pos x="491" y="1531"/>
                    </a:cxn>
                    <a:cxn ang="0">
                      <a:pos x="227" y="1361"/>
                    </a:cxn>
                    <a:cxn ang="0">
                      <a:pos x="56" y="1116"/>
                    </a:cxn>
                    <a:cxn ang="0">
                      <a:pos x="0" y="794"/>
                    </a:cxn>
                  </a:cxnLst>
                  <a:rect l="0" t="0" r="r" b="b"/>
                  <a:pathLst>
                    <a:path w="1363" h="1589">
                      <a:moveTo>
                        <a:pt x="0" y="794"/>
                      </a:moveTo>
                      <a:lnTo>
                        <a:pt x="0" y="794"/>
                      </a:lnTo>
                      <a:cubicBezTo>
                        <a:pt x="0" y="662"/>
                        <a:pt x="18" y="567"/>
                        <a:pt x="56" y="454"/>
                      </a:cubicBezTo>
                      <a:cubicBezTo>
                        <a:pt x="94" y="360"/>
                        <a:pt x="151" y="284"/>
                        <a:pt x="227" y="208"/>
                      </a:cubicBezTo>
                      <a:cubicBezTo>
                        <a:pt x="302" y="133"/>
                        <a:pt x="378" y="94"/>
                        <a:pt x="491" y="57"/>
                      </a:cubicBezTo>
                      <a:cubicBezTo>
                        <a:pt x="586" y="19"/>
                        <a:pt x="681" y="0"/>
                        <a:pt x="794" y="0"/>
                      </a:cubicBezTo>
                      <a:cubicBezTo>
                        <a:pt x="870" y="0"/>
                        <a:pt x="964" y="0"/>
                        <a:pt x="1021" y="19"/>
                      </a:cubicBezTo>
                      <a:cubicBezTo>
                        <a:pt x="1097" y="38"/>
                        <a:pt x="1154" y="57"/>
                        <a:pt x="1191" y="76"/>
                      </a:cubicBezTo>
                      <a:cubicBezTo>
                        <a:pt x="1248" y="94"/>
                        <a:pt x="1305" y="133"/>
                        <a:pt x="1343" y="151"/>
                      </a:cubicBezTo>
                      <a:cubicBezTo>
                        <a:pt x="1097" y="587"/>
                        <a:pt x="1097" y="587"/>
                        <a:pt x="1097" y="587"/>
                      </a:cubicBezTo>
                      <a:cubicBezTo>
                        <a:pt x="1078" y="567"/>
                        <a:pt x="1059" y="549"/>
                        <a:pt x="1021" y="530"/>
                      </a:cubicBezTo>
                      <a:cubicBezTo>
                        <a:pt x="1002" y="511"/>
                        <a:pt x="964" y="511"/>
                        <a:pt x="927" y="492"/>
                      </a:cubicBezTo>
                      <a:cubicBezTo>
                        <a:pt x="889" y="473"/>
                        <a:pt x="851" y="473"/>
                        <a:pt x="813" y="473"/>
                      </a:cubicBezTo>
                      <a:cubicBezTo>
                        <a:pt x="757" y="473"/>
                        <a:pt x="718" y="473"/>
                        <a:pt x="681" y="492"/>
                      </a:cubicBezTo>
                      <a:cubicBezTo>
                        <a:pt x="643" y="511"/>
                        <a:pt x="605" y="530"/>
                        <a:pt x="586" y="567"/>
                      </a:cubicBezTo>
                      <a:cubicBezTo>
                        <a:pt x="548" y="587"/>
                        <a:pt x="529" y="624"/>
                        <a:pt x="510" y="662"/>
                      </a:cubicBezTo>
                      <a:cubicBezTo>
                        <a:pt x="491" y="700"/>
                        <a:pt x="491" y="757"/>
                        <a:pt x="491" y="794"/>
                      </a:cubicBezTo>
                      <a:cubicBezTo>
                        <a:pt x="491" y="832"/>
                        <a:pt x="491" y="869"/>
                        <a:pt x="510" y="907"/>
                      </a:cubicBezTo>
                      <a:cubicBezTo>
                        <a:pt x="529" y="945"/>
                        <a:pt x="548" y="983"/>
                        <a:pt x="586" y="1020"/>
                      </a:cubicBezTo>
                      <a:cubicBezTo>
                        <a:pt x="605" y="1040"/>
                        <a:pt x="643" y="1059"/>
                        <a:pt x="681" y="1077"/>
                      </a:cubicBezTo>
                      <a:cubicBezTo>
                        <a:pt x="737" y="1096"/>
                        <a:pt x="775" y="1116"/>
                        <a:pt x="813" y="1116"/>
                      </a:cubicBezTo>
                      <a:cubicBezTo>
                        <a:pt x="870" y="1116"/>
                        <a:pt x="908" y="1096"/>
                        <a:pt x="945" y="1096"/>
                      </a:cubicBezTo>
                      <a:cubicBezTo>
                        <a:pt x="984" y="1077"/>
                        <a:pt x="1021" y="1059"/>
                        <a:pt x="1040" y="1059"/>
                      </a:cubicBezTo>
                      <a:cubicBezTo>
                        <a:pt x="1078" y="1040"/>
                        <a:pt x="1097" y="1020"/>
                        <a:pt x="1135" y="983"/>
                      </a:cubicBezTo>
                      <a:cubicBezTo>
                        <a:pt x="1362" y="1418"/>
                        <a:pt x="1362" y="1418"/>
                        <a:pt x="1362" y="1418"/>
                      </a:cubicBezTo>
                      <a:cubicBezTo>
                        <a:pt x="1324" y="1437"/>
                        <a:pt x="1286" y="1475"/>
                        <a:pt x="1229" y="1494"/>
                      </a:cubicBezTo>
                      <a:cubicBezTo>
                        <a:pt x="1173" y="1531"/>
                        <a:pt x="1116" y="1550"/>
                        <a:pt x="1040" y="1570"/>
                      </a:cubicBezTo>
                      <a:cubicBezTo>
                        <a:pt x="984" y="1588"/>
                        <a:pt x="908" y="1588"/>
                        <a:pt x="813" y="1588"/>
                      </a:cubicBezTo>
                      <a:cubicBezTo>
                        <a:pt x="700" y="1588"/>
                        <a:pt x="586" y="1570"/>
                        <a:pt x="491" y="1531"/>
                      </a:cubicBezTo>
                      <a:cubicBezTo>
                        <a:pt x="378" y="1494"/>
                        <a:pt x="302" y="1437"/>
                        <a:pt x="227" y="1361"/>
                      </a:cubicBezTo>
                      <a:cubicBezTo>
                        <a:pt x="151" y="1304"/>
                        <a:pt x="94" y="1210"/>
                        <a:pt x="56" y="1116"/>
                      </a:cubicBezTo>
                      <a:cubicBezTo>
                        <a:pt x="18" y="1020"/>
                        <a:pt x="0" y="907"/>
                        <a:pt x="0" y="794"/>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264" name="Freeform 5"/>
                <p:cNvSpPr>
                  <a:spLocks noChangeArrowheads="1"/>
                </p:cNvSpPr>
                <p:nvPr/>
              </p:nvSpPr>
              <p:spPr bwMode="auto">
                <a:xfrm>
                  <a:off x="8674357" y="6615363"/>
                  <a:ext cx="93354" cy="92075"/>
                </a:xfrm>
                <a:custGeom>
                  <a:avLst/>
                  <a:gdLst/>
                  <a:ahLst/>
                  <a:cxnLst>
                    <a:cxn ang="0">
                      <a:pos x="0" y="794"/>
                    </a:cxn>
                    <a:cxn ang="0">
                      <a:pos x="0" y="794"/>
                    </a:cxn>
                    <a:cxn ang="0">
                      <a:pos x="76" y="473"/>
                    </a:cxn>
                    <a:cxn ang="0">
                      <a:pos x="246" y="227"/>
                    </a:cxn>
                    <a:cxn ang="0">
                      <a:pos x="493" y="57"/>
                    </a:cxn>
                    <a:cxn ang="0">
                      <a:pos x="795" y="0"/>
                    </a:cxn>
                    <a:cxn ang="0">
                      <a:pos x="1117" y="57"/>
                    </a:cxn>
                    <a:cxn ang="0">
                      <a:pos x="1363" y="227"/>
                    </a:cxn>
                    <a:cxn ang="0">
                      <a:pos x="1533" y="473"/>
                    </a:cxn>
                    <a:cxn ang="0">
                      <a:pos x="1609" y="794"/>
                    </a:cxn>
                    <a:cxn ang="0">
                      <a:pos x="1533" y="1096"/>
                    </a:cxn>
                    <a:cxn ang="0">
                      <a:pos x="1363" y="1361"/>
                    </a:cxn>
                    <a:cxn ang="0">
                      <a:pos x="1117" y="1531"/>
                    </a:cxn>
                    <a:cxn ang="0">
                      <a:pos x="795" y="1588"/>
                    </a:cxn>
                    <a:cxn ang="0">
                      <a:pos x="493" y="1531"/>
                    </a:cxn>
                    <a:cxn ang="0">
                      <a:pos x="246" y="1361"/>
                    </a:cxn>
                    <a:cxn ang="0">
                      <a:pos x="76" y="1096"/>
                    </a:cxn>
                    <a:cxn ang="0">
                      <a:pos x="0" y="794"/>
                    </a:cxn>
                    <a:cxn ang="0">
                      <a:pos x="493" y="794"/>
                    </a:cxn>
                    <a:cxn ang="0">
                      <a:pos x="493" y="794"/>
                    </a:cxn>
                    <a:cxn ang="0">
                      <a:pos x="511" y="907"/>
                    </a:cxn>
                    <a:cxn ang="0">
                      <a:pos x="568" y="1020"/>
                    </a:cxn>
                    <a:cxn ang="0">
                      <a:pos x="681" y="1077"/>
                    </a:cxn>
                    <a:cxn ang="0">
                      <a:pos x="795" y="1116"/>
                    </a:cxn>
                    <a:cxn ang="0">
                      <a:pos x="927" y="1077"/>
                    </a:cxn>
                    <a:cxn ang="0">
                      <a:pos x="1022" y="1020"/>
                    </a:cxn>
                    <a:cxn ang="0">
                      <a:pos x="1098" y="907"/>
                    </a:cxn>
                    <a:cxn ang="0">
                      <a:pos x="1117" y="794"/>
                    </a:cxn>
                    <a:cxn ang="0">
                      <a:pos x="1098" y="662"/>
                    </a:cxn>
                    <a:cxn ang="0">
                      <a:pos x="1022" y="567"/>
                    </a:cxn>
                    <a:cxn ang="0">
                      <a:pos x="927" y="492"/>
                    </a:cxn>
                    <a:cxn ang="0">
                      <a:pos x="795" y="473"/>
                    </a:cxn>
                    <a:cxn ang="0">
                      <a:pos x="681" y="492"/>
                    </a:cxn>
                    <a:cxn ang="0">
                      <a:pos x="568" y="567"/>
                    </a:cxn>
                    <a:cxn ang="0">
                      <a:pos x="511" y="662"/>
                    </a:cxn>
                    <a:cxn ang="0">
                      <a:pos x="493" y="794"/>
                    </a:cxn>
                  </a:cxnLst>
                  <a:rect l="0" t="0" r="r" b="b"/>
                  <a:pathLst>
                    <a:path w="1610" h="1589">
                      <a:moveTo>
                        <a:pt x="0" y="794"/>
                      </a:moveTo>
                      <a:lnTo>
                        <a:pt x="0" y="794"/>
                      </a:lnTo>
                      <a:cubicBezTo>
                        <a:pt x="0" y="681"/>
                        <a:pt x="19" y="587"/>
                        <a:pt x="76" y="473"/>
                      </a:cubicBezTo>
                      <a:cubicBezTo>
                        <a:pt x="114" y="378"/>
                        <a:pt x="170" y="303"/>
                        <a:pt x="246" y="227"/>
                      </a:cubicBezTo>
                      <a:cubicBezTo>
                        <a:pt x="303" y="151"/>
                        <a:pt x="397" y="94"/>
                        <a:pt x="493" y="57"/>
                      </a:cubicBezTo>
                      <a:cubicBezTo>
                        <a:pt x="587" y="19"/>
                        <a:pt x="700" y="0"/>
                        <a:pt x="795" y="0"/>
                      </a:cubicBezTo>
                      <a:cubicBezTo>
                        <a:pt x="909" y="0"/>
                        <a:pt x="1022" y="19"/>
                        <a:pt x="1117" y="57"/>
                      </a:cubicBezTo>
                      <a:cubicBezTo>
                        <a:pt x="1211" y="94"/>
                        <a:pt x="1287" y="151"/>
                        <a:pt x="1363" y="227"/>
                      </a:cubicBezTo>
                      <a:cubicBezTo>
                        <a:pt x="1438" y="303"/>
                        <a:pt x="1495" y="378"/>
                        <a:pt x="1533" y="473"/>
                      </a:cubicBezTo>
                      <a:cubicBezTo>
                        <a:pt x="1571" y="587"/>
                        <a:pt x="1609" y="681"/>
                        <a:pt x="1609" y="794"/>
                      </a:cubicBezTo>
                      <a:cubicBezTo>
                        <a:pt x="1609" y="907"/>
                        <a:pt x="1571" y="1002"/>
                        <a:pt x="1533" y="1096"/>
                      </a:cubicBezTo>
                      <a:cubicBezTo>
                        <a:pt x="1495" y="1191"/>
                        <a:pt x="1438" y="1286"/>
                        <a:pt x="1363" y="1361"/>
                      </a:cubicBezTo>
                      <a:cubicBezTo>
                        <a:pt x="1287" y="1418"/>
                        <a:pt x="1211" y="1475"/>
                        <a:pt x="1117" y="1531"/>
                      </a:cubicBezTo>
                      <a:cubicBezTo>
                        <a:pt x="1022" y="1570"/>
                        <a:pt x="909" y="1588"/>
                        <a:pt x="795" y="1588"/>
                      </a:cubicBezTo>
                      <a:cubicBezTo>
                        <a:pt x="700" y="1588"/>
                        <a:pt x="587" y="1570"/>
                        <a:pt x="493" y="1531"/>
                      </a:cubicBezTo>
                      <a:cubicBezTo>
                        <a:pt x="397" y="1475"/>
                        <a:pt x="303" y="1418"/>
                        <a:pt x="246" y="1361"/>
                      </a:cubicBezTo>
                      <a:cubicBezTo>
                        <a:pt x="170" y="1286"/>
                        <a:pt x="114" y="1191"/>
                        <a:pt x="76" y="1096"/>
                      </a:cubicBezTo>
                      <a:cubicBezTo>
                        <a:pt x="19" y="1002"/>
                        <a:pt x="0" y="907"/>
                        <a:pt x="0" y="794"/>
                      </a:cubicBezTo>
                      <a:close/>
                      <a:moveTo>
                        <a:pt x="493" y="794"/>
                      </a:moveTo>
                      <a:lnTo>
                        <a:pt x="493" y="794"/>
                      </a:lnTo>
                      <a:cubicBezTo>
                        <a:pt x="493" y="832"/>
                        <a:pt x="493" y="869"/>
                        <a:pt x="511" y="907"/>
                      </a:cubicBezTo>
                      <a:cubicBezTo>
                        <a:pt x="530" y="945"/>
                        <a:pt x="549" y="983"/>
                        <a:pt x="568" y="1020"/>
                      </a:cubicBezTo>
                      <a:cubicBezTo>
                        <a:pt x="606" y="1040"/>
                        <a:pt x="644" y="1059"/>
                        <a:pt x="681" y="1077"/>
                      </a:cubicBezTo>
                      <a:cubicBezTo>
                        <a:pt x="720" y="1096"/>
                        <a:pt x="757" y="1116"/>
                        <a:pt x="795" y="1116"/>
                      </a:cubicBezTo>
                      <a:cubicBezTo>
                        <a:pt x="852" y="1116"/>
                        <a:pt x="890" y="1096"/>
                        <a:pt x="927" y="1077"/>
                      </a:cubicBezTo>
                      <a:cubicBezTo>
                        <a:pt x="965" y="1059"/>
                        <a:pt x="1003" y="1040"/>
                        <a:pt x="1022" y="1020"/>
                      </a:cubicBezTo>
                      <a:cubicBezTo>
                        <a:pt x="1060" y="983"/>
                        <a:pt x="1079" y="945"/>
                        <a:pt x="1098" y="907"/>
                      </a:cubicBezTo>
                      <a:cubicBezTo>
                        <a:pt x="1117" y="869"/>
                        <a:pt x="1117" y="832"/>
                        <a:pt x="1117" y="794"/>
                      </a:cubicBezTo>
                      <a:cubicBezTo>
                        <a:pt x="1117" y="757"/>
                        <a:pt x="1117" y="700"/>
                        <a:pt x="1098" y="662"/>
                      </a:cubicBezTo>
                      <a:cubicBezTo>
                        <a:pt x="1079" y="624"/>
                        <a:pt x="1060" y="587"/>
                        <a:pt x="1022" y="567"/>
                      </a:cubicBezTo>
                      <a:cubicBezTo>
                        <a:pt x="1003" y="530"/>
                        <a:pt x="965" y="511"/>
                        <a:pt x="927" y="492"/>
                      </a:cubicBezTo>
                      <a:cubicBezTo>
                        <a:pt x="890" y="473"/>
                        <a:pt x="852" y="473"/>
                        <a:pt x="795" y="473"/>
                      </a:cubicBezTo>
                      <a:cubicBezTo>
                        <a:pt x="757" y="473"/>
                        <a:pt x="720" y="473"/>
                        <a:pt x="681" y="492"/>
                      </a:cubicBezTo>
                      <a:cubicBezTo>
                        <a:pt x="644" y="511"/>
                        <a:pt x="606" y="530"/>
                        <a:pt x="568" y="567"/>
                      </a:cubicBezTo>
                      <a:cubicBezTo>
                        <a:pt x="549" y="587"/>
                        <a:pt x="530" y="624"/>
                        <a:pt x="511" y="662"/>
                      </a:cubicBezTo>
                      <a:cubicBezTo>
                        <a:pt x="493" y="700"/>
                        <a:pt x="493" y="757"/>
                        <a:pt x="493" y="794"/>
                      </a:cubicBezTo>
                      <a:close/>
                    </a:path>
                  </a:pathLst>
                </a:custGeom>
                <a:grpFill/>
                <a:ln w="9525" cap="flat">
                  <a:noFill/>
                  <a:bevel/>
                  <a:headEnd/>
                  <a:tailEnd/>
                </a:ln>
                <a:effectLst/>
              </p:spPr>
              <p:txBody>
                <a:bodyPr wrap="none" anchor="ctr">
                  <a:prstTxWarp prst="textNoShape">
                    <a:avLst/>
                  </a:prstTxWarp>
                </a:bodyPr>
                <a:lstStyle/>
                <a:p>
                  <a:endParaRPr lang="en-US" sz="1662"/>
                </a:p>
              </p:txBody>
            </p:sp>
            <p:sp>
              <p:nvSpPr>
                <p:cNvPr id="265" name="Freeform 6"/>
                <p:cNvSpPr>
                  <a:spLocks noChangeArrowheads="1"/>
                </p:cNvSpPr>
                <p:nvPr/>
              </p:nvSpPr>
              <p:spPr bwMode="auto">
                <a:xfrm>
                  <a:off x="8760038" y="6617409"/>
                  <a:ext cx="89006" cy="87727"/>
                </a:xfrm>
                <a:custGeom>
                  <a:avLst/>
                  <a:gdLst/>
                  <a:ahLst/>
                  <a:cxnLst>
                    <a:cxn ang="0">
                      <a:pos x="586" y="0"/>
                    </a:cxn>
                    <a:cxn ang="0">
                      <a:pos x="945" y="0"/>
                    </a:cxn>
                    <a:cxn ang="0">
                      <a:pos x="1532" y="1512"/>
                    </a:cxn>
                    <a:cxn ang="0">
                      <a:pos x="1040" y="1512"/>
                    </a:cxn>
                    <a:cxn ang="0">
                      <a:pos x="1002" y="1380"/>
                    </a:cxn>
                    <a:cxn ang="0">
                      <a:pos x="529" y="1380"/>
                    </a:cxn>
                    <a:cxn ang="0">
                      <a:pos x="491" y="1512"/>
                    </a:cxn>
                    <a:cxn ang="0">
                      <a:pos x="0" y="1512"/>
                    </a:cxn>
                    <a:cxn ang="0">
                      <a:pos x="586" y="0"/>
                    </a:cxn>
                    <a:cxn ang="0">
                      <a:pos x="870" y="1039"/>
                    </a:cxn>
                    <a:cxn ang="0">
                      <a:pos x="775" y="775"/>
                    </a:cxn>
                    <a:cxn ang="0">
                      <a:pos x="661" y="1039"/>
                    </a:cxn>
                    <a:cxn ang="0">
                      <a:pos x="870" y="1039"/>
                    </a:cxn>
                  </a:cxnLst>
                  <a:rect l="0" t="0" r="r" b="b"/>
                  <a:pathLst>
                    <a:path w="1533" h="1513">
                      <a:moveTo>
                        <a:pt x="586" y="0"/>
                      </a:moveTo>
                      <a:lnTo>
                        <a:pt x="945" y="0"/>
                      </a:lnTo>
                      <a:lnTo>
                        <a:pt x="1532" y="1512"/>
                      </a:lnTo>
                      <a:lnTo>
                        <a:pt x="1040" y="1512"/>
                      </a:lnTo>
                      <a:lnTo>
                        <a:pt x="1002" y="1380"/>
                      </a:lnTo>
                      <a:lnTo>
                        <a:pt x="529" y="1380"/>
                      </a:lnTo>
                      <a:lnTo>
                        <a:pt x="491" y="1512"/>
                      </a:lnTo>
                      <a:lnTo>
                        <a:pt x="0" y="1512"/>
                      </a:lnTo>
                      <a:lnTo>
                        <a:pt x="586" y="0"/>
                      </a:lnTo>
                      <a:close/>
                      <a:moveTo>
                        <a:pt x="870" y="1039"/>
                      </a:moveTo>
                      <a:lnTo>
                        <a:pt x="775" y="775"/>
                      </a:lnTo>
                      <a:lnTo>
                        <a:pt x="661" y="1039"/>
                      </a:lnTo>
                      <a:lnTo>
                        <a:pt x="870" y="1039"/>
                      </a:lnTo>
                      <a:close/>
                    </a:path>
                  </a:pathLst>
                </a:custGeom>
                <a:grpFill/>
                <a:ln w="9525" cap="flat">
                  <a:noFill/>
                  <a:bevel/>
                  <a:headEnd/>
                  <a:tailEnd/>
                </a:ln>
                <a:effectLst/>
              </p:spPr>
              <p:txBody>
                <a:bodyPr wrap="none" anchor="ctr">
                  <a:prstTxWarp prst="textNoShape">
                    <a:avLst/>
                  </a:prstTxWarp>
                </a:bodyPr>
                <a:lstStyle/>
                <a:p>
                  <a:endParaRPr lang="en-US" sz="1662"/>
                </a:p>
              </p:txBody>
            </p:sp>
            <p:sp>
              <p:nvSpPr>
                <p:cNvPr id="266" name="Freeform 7"/>
                <p:cNvSpPr>
                  <a:spLocks noChangeArrowheads="1"/>
                </p:cNvSpPr>
                <p:nvPr/>
              </p:nvSpPr>
              <p:spPr bwMode="auto">
                <a:xfrm>
                  <a:off x="8850067" y="6615363"/>
                  <a:ext cx="56012" cy="92075"/>
                </a:xfrm>
                <a:custGeom>
                  <a:avLst/>
                  <a:gdLst/>
                  <a:ahLst/>
                  <a:cxnLst>
                    <a:cxn ang="0">
                      <a:pos x="0" y="1077"/>
                    </a:cxn>
                    <a:cxn ang="0">
                      <a:pos x="0" y="1077"/>
                    </a:cxn>
                    <a:cxn ang="0">
                      <a:pos x="114" y="1096"/>
                    </a:cxn>
                    <a:cxn ang="0">
                      <a:pos x="208" y="1116"/>
                    </a:cxn>
                    <a:cxn ang="0">
                      <a:pos x="321" y="1134"/>
                    </a:cxn>
                    <a:cxn ang="0">
                      <a:pos x="435" y="1059"/>
                    </a:cxn>
                    <a:cxn ang="0">
                      <a:pos x="397" y="983"/>
                    </a:cxn>
                    <a:cxn ang="0">
                      <a:pos x="321" y="926"/>
                    </a:cxn>
                    <a:cxn ang="0">
                      <a:pos x="208" y="832"/>
                    </a:cxn>
                    <a:cxn ang="0">
                      <a:pos x="114" y="738"/>
                    </a:cxn>
                    <a:cxn ang="0">
                      <a:pos x="38" y="605"/>
                    </a:cxn>
                    <a:cxn ang="0">
                      <a:pos x="0" y="435"/>
                    </a:cxn>
                    <a:cxn ang="0">
                      <a:pos x="38" y="246"/>
                    </a:cxn>
                    <a:cxn ang="0">
                      <a:pos x="151" y="113"/>
                    </a:cxn>
                    <a:cxn ang="0">
                      <a:pos x="303" y="19"/>
                    </a:cxn>
                    <a:cxn ang="0">
                      <a:pos x="492" y="0"/>
                    </a:cxn>
                    <a:cxn ang="0">
                      <a:pos x="605" y="0"/>
                    </a:cxn>
                    <a:cxn ang="0">
                      <a:pos x="700" y="19"/>
                    </a:cxn>
                    <a:cxn ang="0">
                      <a:pos x="814" y="19"/>
                    </a:cxn>
                    <a:cxn ang="0">
                      <a:pos x="814" y="454"/>
                    </a:cxn>
                    <a:cxn ang="0">
                      <a:pos x="757" y="454"/>
                    </a:cxn>
                    <a:cxn ang="0">
                      <a:pos x="719" y="435"/>
                    </a:cxn>
                    <a:cxn ang="0">
                      <a:pos x="681" y="435"/>
                    </a:cxn>
                    <a:cxn ang="0">
                      <a:pos x="644" y="435"/>
                    </a:cxn>
                    <a:cxn ang="0">
                      <a:pos x="605" y="454"/>
                    </a:cxn>
                    <a:cxn ang="0">
                      <a:pos x="568" y="454"/>
                    </a:cxn>
                    <a:cxn ang="0">
                      <a:pos x="549" y="492"/>
                    </a:cxn>
                    <a:cxn ang="0">
                      <a:pos x="587" y="530"/>
                    </a:cxn>
                    <a:cxn ang="0">
                      <a:pos x="662" y="605"/>
                    </a:cxn>
                    <a:cxn ang="0">
                      <a:pos x="757" y="681"/>
                    </a:cxn>
                    <a:cxn ang="0">
                      <a:pos x="851" y="794"/>
                    </a:cxn>
                    <a:cxn ang="0">
                      <a:pos x="927" y="926"/>
                    </a:cxn>
                    <a:cxn ang="0">
                      <a:pos x="965" y="1116"/>
                    </a:cxn>
                    <a:cxn ang="0">
                      <a:pos x="927" y="1304"/>
                    </a:cxn>
                    <a:cxn ang="0">
                      <a:pos x="833" y="1456"/>
                    </a:cxn>
                    <a:cxn ang="0">
                      <a:pos x="662" y="1550"/>
                    </a:cxn>
                    <a:cxn ang="0">
                      <a:pos x="417" y="1588"/>
                    </a:cxn>
                    <a:cxn ang="0">
                      <a:pos x="246" y="1588"/>
                    </a:cxn>
                    <a:cxn ang="0">
                      <a:pos x="114" y="1570"/>
                    </a:cxn>
                    <a:cxn ang="0">
                      <a:pos x="0" y="1531"/>
                    </a:cxn>
                    <a:cxn ang="0">
                      <a:pos x="0" y="1077"/>
                    </a:cxn>
                  </a:cxnLst>
                  <a:rect l="0" t="0" r="r" b="b"/>
                  <a:pathLst>
                    <a:path w="966" h="1589">
                      <a:moveTo>
                        <a:pt x="0" y="1077"/>
                      </a:moveTo>
                      <a:lnTo>
                        <a:pt x="0" y="1077"/>
                      </a:lnTo>
                      <a:cubicBezTo>
                        <a:pt x="38" y="1096"/>
                        <a:pt x="76" y="1096"/>
                        <a:pt x="114" y="1096"/>
                      </a:cubicBezTo>
                      <a:cubicBezTo>
                        <a:pt x="133" y="1116"/>
                        <a:pt x="170" y="1116"/>
                        <a:pt x="208" y="1116"/>
                      </a:cubicBezTo>
                      <a:cubicBezTo>
                        <a:pt x="246" y="1134"/>
                        <a:pt x="284" y="1134"/>
                        <a:pt x="321" y="1134"/>
                      </a:cubicBezTo>
                      <a:cubicBezTo>
                        <a:pt x="397" y="1134"/>
                        <a:pt x="435" y="1096"/>
                        <a:pt x="435" y="1059"/>
                      </a:cubicBezTo>
                      <a:cubicBezTo>
                        <a:pt x="435" y="1040"/>
                        <a:pt x="417" y="1002"/>
                        <a:pt x="397" y="983"/>
                      </a:cubicBezTo>
                      <a:cubicBezTo>
                        <a:pt x="378" y="964"/>
                        <a:pt x="360" y="945"/>
                        <a:pt x="321" y="926"/>
                      </a:cubicBezTo>
                      <a:cubicBezTo>
                        <a:pt x="284" y="888"/>
                        <a:pt x="246" y="869"/>
                        <a:pt x="208" y="832"/>
                      </a:cubicBezTo>
                      <a:cubicBezTo>
                        <a:pt x="170" y="813"/>
                        <a:pt x="151" y="776"/>
                        <a:pt x="114" y="738"/>
                      </a:cubicBezTo>
                      <a:cubicBezTo>
                        <a:pt x="76" y="700"/>
                        <a:pt x="57" y="643"/>
                        <a:pt x="38" y="605"/>
                      </a:cubicBezTo>
                      <a:cubicBezTo>
                        <a:pt x="0" y="549"/>
                        <a:pt x="0" y="492"/>
                        <a:pt x="0" y="435"/>
                      </a:cubicBezTo>
                      <a:cubicBezTo>
                        <a:pt x="0" y="360"/>
                        <a:pt x="19" y="303"/>
                        <a:pt x="38" y="246"/>
                      </a:cubicBezTo>
                      <a:cubicBezTo>
                        <a:pt x="57" y="189"/>
                        <a:pt x="94" y="151"/>
                        <a:pt x="151" y="113"/>
                      </a:cubicBezTo>
                      <a:cubicBezTo>
                        <a:pt x="189" y="76"/>
                        <a:pt x="246" y="38"/>
                        <a:pt x="303" y="19"/>
                      </a:cubicBezTo>
                      <a:cubicBezTo>
                        <a:pt x="360" y="0"/>
                        <a:pt x="435" y="0"/>
                        <a:pt x="492" y="0"/>
                      </a:cubicBezTo>
                      <a:cubicBezTo>
                        <a:pt x="530" y="0"/>
                        <a:pt x="568" y="0"/>
                        <a:pt x="605" y="0"/>
                      </a:cubicBezTo>
                      <a:cubicBezTo>
                        <a:pt x="644" y="0"/>
                        <a:pt x="681" y="0"/>
                        <a:pt x="700" y="19"/>
                      </a:cubicBezTo>
                      <a:cubicBezTo>
                        <a:pt x="738" y="19"/>
                        <a:pt x="776" y="19"/>
                        <a:pt x="814" y="19"/>
                      </a:cubicBezTo>
                      <a:cubicBezTo>
                        <a:pt x="814" y="454"/>
                        <a:pt x="814" y="454"/>
                        <a:pt x="814" y="454"/>
                      </a:cubicBezTo>
                      <a:cubicBezTo>
                        <a:pt x="795" y="454"/>
                        <a:pt x="776" y="454"/>
                        <a:pt x="757" y="454"/>
                      </a:cubicBezTo>
                      <a:cubicBezTo>
                        <a:pt x="757" y="435"/>
                        <a:pt x="738" y="435"/>
                        <a:pt x="719" y="435"/>
                      </a:cubicBezTo>
                      <a:cubicBezTo>
                        <a:pt x="700" y="435"/>
                        <a:pt x="700" y="435"/>
                        <a:pt x="681" y="435"/>
                      </a:cubicBezTo>
                      <a:cubicBezTo>
                        <a:pt x="662" y="435"/>
                        <a:pt x="662" y="435"/>
                        <a:pt x="644" y="435"/>
                      </a:cubicBezTo>
                      <a:cubicBezTo>
                        <a:pt x="624" y="435"/>
                        <a:pt x="624" y="435"/>
                        <a:pt x="605" y="454"/>
                      </a:cubicBezTo>
                      <a:cubicBezTo>
                        <a:pt x="587" y="454"/>
                        <a:pt x="587" y="454"/>
                        <a:pt x="568" y="454"/>
                      </a:cubicBezTo>
                      <a:cubicBezTo>
                        <a:pt x="568" y="473"/>
                        <a:pt x="549" y="473"/>
                        <a:pt x="549" y="492"/>
                      </a:cubicBezTo>
                      <a:cubicBezTo>
                        <a:pt x="549" y="511"/>
                        <a:pt x="568" y="530"/>
                        <a:pt x="587" y="530"/>
                      </a:cubicBezTo>
                      <a:cubicBezTo>
                        <a:pt x="605" y="549"/>
                        <a:pt x="644" y="587"/>
                        <a:pt x="662" y="605"/>
                      </a:cubicBezTo>
                      <a:cubicBezTo>
                        <a:pt x="700" y="624"/>
                        <a:pt x="719" y="662"/>
                        <a:pt x="757" y="681"/>
                      </a:cubicBezTo>
                      <a:cubicBezTo>
                        <a:pt x="795" y="719"/>
                        <a:pt x="833" y="757"/>
                        <a:pt x="851" y="794"/>
                      </a:cubicBezTo>
                      <a:cubicBezTo>
                        <a:pt x="889" y="832"/>
                        <a:pt x="908" y="888"/>
                        <a:pt x="927" y="926"/>
                      </a:cubicBezTo>
                      <a:cubicBezTo>
                        <a:pt x="946" y="983"/>
                        <a:pt x="965" y="1040"/>
                        <a:pt x="965" y="1116"/>
                      </a:cubicBezTo>
                      <a:cubicBezTo>
                        <a:pt x="965" y="1172"/>
                        <a:pt x="946" y="1229"/>
                        <a:pt x="927" y="1304"/>
                      </a:cubicBezTo>
                      <a:cubicBezTo>
                        <a:pt x="908" y="1361"/>
                        <a:pt x="871" y="1399"/>
                        <a:pt x="833" y="1456"/>
                      </a:cubicBezTo>
                      <a:cubicBezTo>
                        <a:pt x="795" y="1494"/>
                        <a:pt x="738" y="1531"/>
                        <a:pt x="662" y="1550"/>
                      </a:cubicBezTo>
                      <a:cubicBezTo>
                        <a:pt x="587" y="1570"/>
                        <a:pt x="511" y="1588"/>
                        <a:pt x="417" y="1588"/>
                      </a:cubicBezTo>
                      <a:cubicBezTo>
                        <a:pt x="360" y="1588"/>
                        <a:pt x="303" y="1588"/>
                        <a:pt x="246" y="1588"/>
                      </a:cubicBezTo>
                      <a:cubicBezTo>
                        <a:pt x="208" y="1570"/>
                        <a:pt x="151" y="1570"/>
                        <a:pt x="114" y="1570"/>
                      </a:cubicBezTo>
                      <a:cubicBezTo>
                        <a:pt x="76" y="1550"/>
                        <a:pt x="38" y="1550"/>
                        <a:pt x="0" y="1531"/>
                      </a:cubicBezTo>
                      <a:lnTo>
                        <a:pt x="0" y="1077"/>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67" name="Freeform 8"/>
                <p:cNvSpPr>
                  <a:spLocks noChangeArrowheads="1"/>
                </p:cNvSpPr>
                <p:nvPr/>
              </p:nvSpPr>
              <p:spPr bwMode="auto">
                <a:xfrm>
                  <a:off x="8901731" y="6617409"/>
                  <a:ext cx="61639" cy="87727"/>
                </a:xfrm>
                <a:custGeom>
                  <a:avLst/>
                  <a:gdLst/>
                  <a:ahLst/>
                  <a:cxnLst>
                    <a:cxn ang="0">
                      <a:pos x="284" y="397"/>
                    </a:cxn>
                    <a:cxn ang="0">
                      <a:pos x="0" y="397"/>
                    </a:cxn>
                    <a:cxn ang="0">
                      <a:pos x="0" y="0"/>
                    </a:cxn>
                    <a:cxn ang="0">
                      <a:pos x="1060" y="0"/>
                    </a:cxn>
                    <a:cxn ang="0">
                      <a:pos x="1060" y="397"/>
                    </a:cxn>
                    <a:cxn ang="0">
                      <a:pos x="776" y="397"/>
                    </a:cxn>
                    <a:cxn ang="0">
                      <a:pos x="776" y="1512"/>
                    </a:cxn>
                    <a:cxn ang="0">
                      <a:pos x="284" y="1512"/>
                    </a:cxn>
                    <a:cxn ang="0">
                      <a:pos x="284" y="397"/>
                    </a:cxn>
                  </a:cxnLst>
                  <a:rect l="0" t="0" r="r" b="b"/>
                  <a:pathLst>
                    <a:path w="1061" h="1513">
                      <a:moveTo>
                        <a:pt x="284" y="397"/>
                      </a:moveTo>
                      <a:lnTo>
                        <a:pt x="0" y="397"/>
                      </a:lnTo>
                      <a:lnTo>
                        <a:pt x="0" y="0"/>
                      </a:lnTo>
                      <a:lnTo>
                        <a:pt x="1060" y="0"/>
                      </a:lnTo>
                      <a:lnTo>
                        <a:pt x="1060" y="397"/>
                      </a:lnTo>
                      <a:lnTo>
                        <a:pt x="776" y="397"/>
                      </a:lnTo>
                      <a:lnTo>
                        <a:pt x="776" y="1512"/>
                      </a:lnTo>
                      <a:lnTo>
                        <a:pt x="284" y="1512"/>
                      </a:lnTo>
                      <a:lnTo>
                        <a:pt x="284" y="397"/>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68" name="Freeform 9"/>
                <p:cNvSpPr>
                  <a:spLocks noChangeArrowheads="1"/>
                </p:cNvSpPr>
                <p:nvPr/>
              </p:nvSpPr>
              <p:spPr bwMode="auto">
                <a:xfrm>
                  <a:off x="8950071" y="6617409"/>
                  <a:ext cx="89006" cy="87727"/>
                </a:xfrm>
                <a:custGeom>
                  <a:avLst/>
                  <a:gdLst/>
                  <a:ahLst/>
                  <a:cxnLst>
                    <a:cxn ang="0">
                      <a:pos x="587" y="0"/>
                    </a:cxn>
                    <a:cxn ang="0">
                      <a:pos x="946" y="0"/>
                    </a:cxn>
                    <a:cxn ang="0">
                      <a:pos x="1533" y="1512"/>
                    </a:cxn>
                    <a:cxn ang="0">
                      <a:pos x="1041" y="1512"/>
                    </a:cxn>
                    <a:cxn ang="0">
                      <a:pos x="1003" y="1380"/>
                    </a:cxn>
                    <a:cxn ang="0">
                      <a:pos x="530" y="1380"/>
                    </a:cxn>
                    <a:cxn ang="0">
                      <a:pos x="492" y="1512"/>
                    </a:cxn>
                    <a:cxn ang="0">
                      <a:pos x="0" y="1512"/>
                    </a:cxn>
                    <a:cxn ang="0">
                      <a:pos x="587" y="0"/>
                    </a:cxn>
                    <a:cxn ang="0">
                      <a:pos x="870" y="1039"/>
                    </a:cxn>
                    <a:cxn ang="0">
                      <a:pos x="776" y="775"/>
                    </a:cxn>
                    <a:cxn ang="0">
                      <a:pos x="663" y="1039"/>
                    </a:cxn>
                    <a:cxn ang="0">
                      <a:pos x="870" y="1039"/>
                    </a:cxn>
                  </a:cxnLst>
                  <a:rect l="0" t="0" r="r" b="b"/>
                  <a:pathLst>
                    <a:path w="1534" h="1513">
                      <a:moveTo>
                        <a:pt x="587" y="0"/>
                      </a:moveTo>
                      <a:lnTo>
                        <a:pt x="946" y="0"/>
                      </a:lnTo>
                      <a:lnTo>
                        <a:pt x="1533" y="1512"/>
                      </a:lnTo>
                      <a:lnTo>
                        <a:pt x="1041" y="1512"/>
                      </a:lnTo>
                      <a:lnTo>
                        <a:pt x="1003" y="1380"/>
                      </a:lnTo>
                      <a:lnTo>
                        <a:pt x="530" y="1380"/>
                      </a:lnTo>
                      <a:lnTo>
                        <a:pt x="492" y="1512"/>
                      </a:lnTo>
                      <a:lnTo>
                        <a:pt x="0" y="1512"/>
                      </a:lnTo>
                      <a:lnTo>
                        <a:pt x="587" y="0"/>
                      </a:lnTo>
                      <a:close/>
                      <a:moveTo>
                        <a:pt x="870" y="1039"/>
                      </a:moveTo>
                      <a:lnTo>
                        <a:pt x="776" y="775"/>
                      </a:lnTo>
                      <a:lnTo>
                        <a:pt x="663" y="1039"/>
                      </a:lnTo>
                      <a:lnTo>
                        <a:pt x="870" y="1039"/>
                      </a:lnTo>
                      <a:close/>
                    </a:path>
                  </a:pathLst>
                </a:custGeom>
                <a:grpFill/>
                <a:ln w="9525" cap="flat">
                  <a:noFill/>
                  <a:bevel/>
                  <a:headEnd/>
                  <a:tailEnd/>
                </a:ln>
                <a:effectLst/>
              </p:spPr>
              <p:txBody>
                <a:bodyPr wrap="none" anchor="ctr">
                  <a:prstTxWarp prst="textNoShape">
                    <a:avLst/>
                  </a:prstTxWarp>
                </a:bodyPr>
                <a:lstStyle/>
                <a:p>
                  <a:endParaRPr lang="en-US" sz="1662"/>
                </a:p>
              </p:txBody>
            </p:sp>
            <p:sp>
              <p:nvSpPr>
                <p:cNvPr id="269" name="Freeform 10"/>
                <p:cNvSpPr>
                  <a:spLocks noChangeArrowheads="1"/>
                </p:cNvSpPr>
                <p:nvPr/>
              </p:nvSpPr>
              <p:spPr bwMode="auto">
                <a:xfrm>
                  <a:off x="9039844" y="6617409"/>
                  <a:ext cx="53966" cy="87727"/>
                </a:xfrm>
                <a:custGeom>
                  <a:avLst/>
                  <a:gdLst/>
                  <a:ahLst/>
                  <a:cxnLst>
                    <a:cxn ang="0">
                      <a:pos x="0" y="0"/>
                    </a:cxn>
                    <a:cxn ang="0">
                      <a:pos x="512" y="0"/>
                    </a:cxn>
                    <a:cxn ang="0">
                      <a:pos x="512" y="1115"/>
                    </a:cxn>
                    <a:cxn ang="0">
                      <a:pos x="928" y="1115"/>
                    </a:cxn>
                    <a:cxn ang="0">
                      <a:pos x="928" y="1512"/>
                    </a:cxn>
                    <a:cxn ang="0">
                      <a:pos x="0" y="1512"/>
                    </a:cxn>
                    <a:cxn ang="0">
                      <a:pos x="0" y="0"/>
                    </a:cxn>
                  </a:cxnLst>
                  <a:rect l="0" t="0" r="r" b="b"/>
                  <a:pathLst>
                    <a:path w="929" h="1513">
                      <a:moveTo>
                        <a:pt x="0" y="0"/>
                      </a:moveTo>
                      <a:lnTo>
                        <a:pt x="512" y="0"/>
                      </a:lnTo>
                      <a:lnTo>
                        <a:pt x="512" y="1115"/>
                      </a:lnTo>
                      <a:lnTo>
                        <a:pt x="928" y="1115"/>
                      </a:lnTo>
                      <a:lnTo>
                        <a:pt x="928" y="1512"/>
                      </a:lnTo>
                      <a:lnTo>
                        <a:pt x="0" y="1512"/>
                      </a:lnTo>
                      <a:lnTo>
                        <a:pt x="0" y="0"/>
                      </a:lnTo>
                    </a:path>
                  </a:pathLst>
                </a:custGeom>
                <a:grpFill/>
                <a:ln w="9525" cap="flat">
                  <a:noFill/>
                  <a:bevel/>
                  <a:headEnd/>
                  <a:tailEnd/>
                </a:ln>
                <a:effectLst/>
              </p:spPr>
              <p:txBody>
                <a:bodyPr wrap="none" anchor="ctr">
                  <a:prstTxWarp prst="textNoShape">
                    <a:avLst/>
                  </a:prstTxWarp>
                </a:bodyPr>
                <a:lstStyle/>
                <a:p>
                  <a:endParaRPr lang="en-US" sz="1662"/>
                </a:p>
              </p:txBody>
            </p:sp>
          </p:grpSp>
          <p:sp>
            <p:nvSpPr>
              <p:cNvPr id="253" name="Freeform 11"/>
              <p:cNvSpPr>
                <a:spLocks noChangeArrowheads="1"/>
              </p:cNvSpPr>
              <p:nvPr/>
            </p:nvSpPr>
            <p:spPr bwMode="auto">
              <a:xfrm>
                <a:off x="9099181" y="6615363"/>
                <a:ext cx="56012" cy="92075"/>
              </a:xfrm>
              <a:custGeom>
                <a:avLst/>
                <a:gdLst/>
                <a:ahLst/>
                <a:cxnLst>
                  <a:cxn ang="0">
                    <a:pos x="0" y="1077"/>
                  </a:cxn>
                  <a:cxn ang="0">
                    <a:pos x="0" y="1077"/>
                  </a:cxn>
                  <a:cxn ang="0">
                    <a:pos x="94" y="1096"/>
                  </a:cxn>
                  <a:cxn ang="0">
                    <a:pos x="208" y="1116"/>
                  </a:cxn>
                  <a:cxn ang="0">
                    <a:pos x="321" y="1134"/>
                  </a:cxn>
                  <a:cxn ang="0">
                    <a:pos x="435" y="1059"/>
                  </a:cxn>
                  <a:cxn ang="0">
                    <a:pos x="397" y="983"/>
                  </a:cxn>
                  <a:cxn ang="0">
                    <a:pos x="321" y="926"/>
                  </a:cxn>
                  <a:cxn ang="0">
                    <a:pos x="208" y="832"/>
                  </a:cxn>
                  <a:cxn ang="0">
                    <a:pos x="94" y="738"/>
                  </a:cxn>
                  <a:cxn ang="0">
                    <a:pos x="18" y="605"/>
                  </a:cxn>
                  <a:cxn ang="0">
                    <a:pos x="0" y="435"/>
                  </a:cxn>
                  <a:cxn ang="0">
                    <a:pos x="37" y="246"/>
                  </a:cxn>
                  <a:cxn ang="0">
                    <a:pos x="132" y="113"/>
                  </a:cxn>
                  <a:cxn ang="0">
                    <a:pos x="302" y="19"/>
                  </a:cxn>
                  <a:cxn ang="0">
                    <a:pos x="491" y="0"/>
                  </a:cxn>
                  <a:cxn ang="0">
                    <a:pos x="605" y="0"/>
                  </a:cxn>
                  <a:cxn ang="0">
                    <a:pos x="700" y="19"/>
                  </a:cxn>
                  <a:cxn ang="0">
                    <a:pos x="794" y="19"/>
                  </a:cxn>
                  <a:cxn ang="0">
                    <a:pos x="794" y="454"/>
                  </a:cxn>
                  <a:cxn ang="0">
                    <a:pos x="757" y="454"/>
                  </a:cxn>
                  <a:cxn ang="0">
                    <a:pos x="718" y="435"/>
                  </a:cxn>
                  <a:cxn ang="0">
                    <a:pos x="662" y="435"/>
                  </a:cxn>
                  <a:cxn ang="0">
                    <a:pos x="643" y="435"/>
                  </a:cxn>
                  <a:cxn ang="0">
                    <a:pos x="605" y="454"/>
                  </a:cxn>
                  <a:cxn ang="0">
                    <a:pos x="567" y="454"/>
                  </a:cxn>
                  <a:cxn ang="0">
                    <a:pos x="548" y="492"/>
                  </a:cxn>
                  <a:cxn ang="0">
                    <a:pos x="586" y="530"/>
                  </a:cxn>
                  <a:cxn ang="0">
                    <a:pos x="662" y="605"/>
                  </a:cxn>
                  <a:cxn ang="0">
                    <a:pos x="757" y="681"/>
                  </a:cxn>
                  <a:cxn ang="0">
                    <a:pos x="851" y="794"/>
                  </a:cxn>
                  <a:cxn ang="0">
                    <a:pos x="927" y="926"/>
                  </a:cxn>
                  <a:cxn ang="0">
                    <a:pos x="964" y="1116"/>
                  </a:cxn>
                  <a:cxn ang="0">
                    <a:pos x="927" y="1304"/>
                  </a:cxn>
                  <a:cxn ang="0">
                    <a:pos x="832" y="1456"/>
                  </a:cxn>
                  <a:cxn ang="0">
                    <a:pos x="662" y="1550"/>
                  </a:cxn>
                  <a:cxn ang="0">
                    <a:pos x="416" y="1588"/>
                  </a:cxn>
                  <a:cxn ang="0">
                    <a:pos x="245" y="1588"/>
                  </a:cxn>
                  <a:cxn ang="0">
                    <a:pos x="113" y="1570"/>
                  </a:cxn>
                  <a:cxn ang="0">
                    <a:pos x="0" y="1531"/>
                  </a:cxn>
                  <a:cxn ang="0">
                    <a:pos x="0" y="1077"/>
                  </a:cxn>
                </a:cxnLst>
                <a:rect l="0" t="0" r="r" b="b"/>
                <a:pathLst>
                  <a:path w="965" h="1589">
                    <a:moveTo>
                      <a:pt x="0" y="1077"/>
                    </a:moveTo>
                    <a:lnTo>
                      <a:pt x="0" y="1077"/>
                    </a:lnTo>
                    <a:cubicBezTo>
                      <a:pt x="37" y="1096"/>
                      <a:pt x="57" y="1096"/>
                      <a:pt x="94" y="1096"/>
                    </a:cubicBezTo>
                    <a:cubicBezTo>
                      <a:pt x="132" y="1116"/>
                      <a:pt x="170" y="1116"/>
                      <a:pt x="208" y="1116"/>
                    </a:cubicBezTo>
                    <a:cubicBezTo>
                      <a:pt x="245" y="1134"/>
                      <a:pt x="284" y="1134"/>
                      <a:pt x="321" y="1134"/>
                    </a:cubicBezTo>
                    <a:cubicBezTo>
                      <a:pt x="397" y="1134"/>
                      <a:pt x="435" y="1096"/>
                      <a:pt x="435" y="1059"/>
                    </a:cubicBezTo>
                    <a:cubicBezTo>
                      <a:pt x="435" y="1040"/>
                      <a:pt x="416" y="1002"/>
                      <a:pt x="397" y="983"/>
                    </a:cubicBezTo>
                    <a:cubicBezTo>
                      <a:pt x="378" y="964"/>
                      <a:pt x="340" y="945"/>
                      <a:pt x="321" y="926"/>
                    </a:cubicBezTo>
                    <a:cubicBezTo>
                      <a:pt x="284" y="888"/>
                      <a:pt x="245" y="869"/>
                      <a:pt x="208" y="832"/>
                    </a:cubicBezTo>
                    <a:cubicBezTo>
                      <a:pt x="170" y="813"/>
                      <a:pt x="132" y="776"/>
                      <a:pt x="94" y="738"/>
                    </a:cubicBezTo>
                    <a:cubicBezTo>
                      <a:pt x="75" y="700"/>
                      <a:pt x="37" y="643"/>
                      <a:pt x="18" y="605"/>
                    </a:cubicBezTo>
                    <a:cubicBezTo>
                      <a:pt x="0" y="549"/>
                      <a:pt x="0" y="492"/>
                      <a:pt x="0" y="435"/>
                    </a:cubicBezTo>
                    <a:cubicBezTo>
                      <a:pt x="0" y="360"/>
                      <a:pt x="0" y="303"/>
                      <a:pt x="37" y="246"/>
                    </a:cubicBezTo>
                    <a:cubicBezTo>
                      <a:pt x="57" y="189"/>
                      <a:pt x="94" y="151"/>
                      <a:pt x="132" y="113"/>
                    </a:cubicBezTo>
                    <a:cubicBezTo>
                      <a:pt x="189" y="76"/>
                      <a:pt x="227" y="38"/>
                      <a:pt x="302" y="19"/>
                    </a:cubicBezTo>
                    <a:cubicBezTo>
                      <a:pt x="359" y="0"/>
                      <a:pt x="416" y="0"/>
                      <a:pt x="491" y="0"/>
                    </a:cubicBezTo>
                    <a:cubicBezTo>
                      <a:pt x="529" y="0"/>
                      <a:pt x="567" y="0"/>
                      <a:pt x="605" y="0"/>
                    </a:cubicBezTo>
                    <a:cubicBezTo>
                      <a:pt x="643" y="0"/>
                      <a:pt x="681" y="0"/>
                      <a:pt x="700" y="19"/>
                    </a:cubicBezTo>
                    <a:cubicBezTo>
                      <a:pt x="738" y="19"/>
                      <a:pt x="775" y="19"/>
                      <a:pt x="794" y="19"/>
                    </a:cubicBezTo>
                    <a:cubicBezTo>
                      <a:pt x="794" y="454"/>
                      <a:pt x="794" y="454"/>
                      <a:pt x="794" y="454"/>
                    </a:cubicBezTo>
                    <a:cubicBezTo>
                      <a:pt x="794" y="454"/>
                      <a:pt x="775" y="454"/>
                      <a:pt x="757" y="454"/>
                    </a:cubicBezTo>
                    <a:cubicBezTo>
                      <a:pt x="738" y="435"/>
                      <a:pt x="738" y="435"/>
                      <a:pt x="718" y="435"/>
                    </a:cubicBezTo>
                    <a:cubicBezTo>
                      <a:pt x="700" y="435"/>
                      <a:pt x="681" y="435"/>
                      <a:pt x="662" y="435"/>
                    </a:cubicBezTo>
                    <a:lnTo>
                      <a:pt x="643" y="435"/>
                    </a:lnTo>
                    <a:cubicBezTo>
                      <a:pt x="624" y="435"/>
                      <a:pt x="605" y="435"/>
                      <a:pt x="605" y="454"/>
                    </a:cubicBezTo>
                    <a:cubicBezTo>
                      <a:pt x="586" y="454"/>
                      <a:pt x="567" y="454"/>
                      <a:pt x="567" y="454"/>
                    </a:cubicBezTo>
                    <a:cubicBezTo>
                      <a:pt x="548" y="473"/>
                      <a:pt x="548" y="473"/>
                      <a:pt x="548" y="492"/>
                    </a:cubicBezTo>
                    <a:cubicBezTo>
                      <a:pt x="548" y="511"/>
                      <a:pt x="567" y="530"/>
                      <a:pt x="586" y="530"/>
                    </a:cubicBezTo>
                    <a:cubicBezTo>
                      <a:pt x="605" y="549"/>
                      <a:pt x="624" y="587"/>
                      <a:pt x="662" y="605"/>
                    </a:cubicBezTo>
                    <a:cubicBezTo>
                      <a:pt x="681" y="624"/>
                      <a:pt x="718" y="662"/>
                      <a:pt x="757" y="681"/>
                    </a:cubicBezTo>
                    <a:cubicBezTo>
                      <a:pt x="794" y="719"/>
                      <a:pt x="832" y="757"/>
                      <a:pt x="851" y="794"/>
                    </a:cubicBezTo>
                    <a:cubicBezTo>
                      <a:pt x="889" y="832"/>
                      <a:pt x="908" y="888"/>
                      <a:pt x="927" y="926"/>
                    </a:cubicBezTo>
                    <a:cubicBezTo>
                      <a:pt x="944" y="983"/>
                      <a:pt x="964" y="1040"/>
                      <a:pt x="964" y="1116"/>
                    </a:cubicBezTo>
                    <a:cubicBezTo>
                      <a:pt x="964" y="1172"/>
                      <a:pt x="944" y="1229"/>
                      <a:pt x="927" y="1304"/>
                    </a:cubicBezTo>
                    <a:cubicBezTo>
                      <a:pt x="908" y="1361"/>
                      <a:pt x="870" y="1399"/>
                      <a:pt x="832" y="1456"/>
                    </a:cubicBezTo>
                    <a:cubicBezTo>
                      <a:pt x="775" y="1494"/>
                      <a:pt x="718" y="1531"/>
                      <a:pt x="662" y="1550"/>
                    </a:cubicBezTo>
                    <a:cubicBezTo>
                      <a:pt x="586" y="1570"/>
                      <a:pt x="511" y="1588"/>
                      <a:pt x="416" y="1588"/>
                    </a:cubicBezTo>
                    <a:cubicBezTo>
                      <a:pt x="359" y="1588"/>
                      <a:pt x="302" y="1588"/>
                      <a:pt x="245" y="1588"/>
                    </a:cubicBezTo>
                    <a:cubicBezTo>
                      <a:pt x="189" y="1570"/>
                      <a:pt x="151" y="1570"/>
                      <a:pt x="113" y="1570"/>
                    </a:cubicBezTo>
                    <a:cubicBezTo>
                      <a:pt x="75" y="1550"/>
                      <a:pt x="37" y="1550"/>
                      <a:pt x="0" y="1531"/>
                    </a:cubicBezTo>
                    <a:lnTo>
                      <a:pt x="0" y="1077"/>
                    </a:lnTo>
                  </a:path>
                </a:pathLst>
              </a:custGeom>
              <a:solidFill>
                <a:schemeClr val="accent5"/>
              </a:solidFill>
              <a:ln w="9525" cap="flat">
                <a:noFill/>
                <a:bevel/>
                <a:headEnd/>
                <a:tailEnd/>
              </a:ln>
              <a:effectLst/>
            </p:spPr>
            <p:txBody>
              <a:bodyPr wrap="none" anchor="ctr">
                <a:prstTxWarp prst="textNoShape">
                  <a:avLst/>
                </a:prstTxWarp>
              </a:bodyPr>
              <a:lstStyle/>
              <a:p>
                <a:endParaRPr lang="en-US" sz="1662"/>
              </a:p>
            </p:txBody>
          </p:sp>
          <p:sp>
            <p:nvSpPr>
              <p:cNvPr id="254" name="Freeform 12"/>
              <p:cNvSpPr>
                <a:spLocks noChangeArrowheads="1"/>
              </p:cNvSpPr>
              <p:nvPr/>
            </p:nvSpPr>
            <p:spPr bwMode="auto">
              <a:xfrm>
                <a:off x="9160564" y="6617409"/>
                <a:ext cx="52687" cy="87727"/>
              </a:xfrm>
              <a:custGeom>
                <a:avLst/>
                <a:gdLst/>
                <a:ahLst/>
                <a:cxnLst>
                  <a:cxn ang="0">
                    <a:pos x="0" y="0"/>
                  </a:cxn>
                  <a:cxn ang="0">
                    <a:pos x="890" y="0"/>
                  </a:cxn>
                  <a:cxn ang="0">
                    <a:pos x="890" y="397"/>
                  </a:cxn>
                  <a:cxn ang="0">
                    <a:pos x="492" y="397"/>
                  </a:cxn>
                  <a:cxn ang="0">
                    <a:pos x="492" y="567"/>
                  </a:cxn>
                  <a:cxn ang="0">
                    <a:pos x="890" y="567"/>
                  </a:cxn>
                  <a:cxn ang="0">
                    <a:pos x="890" y="945"/>
                  </a:cxn>
                  <a:cxn ang="0">
                    <a:pos x="492" y="945"/>
                  </a:cxn>
                  <a:cxn ang="0">
                    <a:pos x="492" y="1115"/>
                  </a:cxn>
                  <a:cxn ang="0">
                    <a:pos x="909" y="1115"/>
                  </a:cxn>
                  <a:cxn ang="0">
                    <a:pos x="909" y="1512"/>
                  </a:cxn>
                  <a:cxn ang="0">
                    <a:pos x="0" y="1512"/>
                  </a:cxn>
                  <a:cxn ang="0">
                    <a:pos x="0" y="0"/>
                  </a:cxn>
                </a:cxnLst>
                <a:rect l="0" t="0" r="r" b="b"/>
                <a:pathLst>
                  <a:path w="910" h="1513">
                    <a:moveTo>
                      <a:pt x="0" y="0"/>
                    </a:moveTo>
                    <a:lnTo>
                      <a:pt x="890" y="0"/>
                    </a:lnTo>
                    <a:lnTo>
                      <a:pt x="890" y="397"/>
                    </a:lnTo>
                    <a:lnTo>
                      <a:pt x="492" y="397"/>
                    </a:lnTo>
                    <a:lnTo>
                      <a:pt x="492" y="567"/>
                    </a:lnTo>
                    <a:lnTo>
                      <a:pt x="890" y="567"/>
                    </a:lnTo>
                    <a:lnTo>
                      <a:pt x="890" y="945"/>
                    </a:lnTo>
                    <a:lnTo>
                      <a:pt x="492" y="945"/>
                    </a:lnTo>
                    <a:lnTo>
                      <a:pt x="492" y="1115"/>
                    </a:lnTo>
                    <a:lnTo>
                      <a:pt x="909" y="1115"/>
                    </a:lnTo>
                    <a:lnTo>
                      <a:pt x="909" y="1512"/>
                    </a:lnTo>
                    <a:lnTo>
                      <a:pt x="0" y="1512"/>
                    </a:lnTo>
                    <a:lnTo>
                      <a:pt x="0" y="0"/>
                    </a:lnTo>
                  </a:path>
                </a:pathLst>
              </a:custGeom>
              <a:solidFill>
                <a:schemeClr val="accent6"/>
              </a:solidFill>
              <a:ln w="9525" cap="flat">
                <a:noFill/>
                <a:bevel/>
                <a:headEnd/>
                <a:tailEnd/>
              </a:ln>
              <a:effectLst/>
            </p:spPr>
            <p:txBody>
              <a:bodyPr wrap="none" anchor="ctr">
                <a:prstTxWarp prst="textNoShape">
                  <a:avLst/>
                </a:prstTxWarp>
              </a:bodyPr>
              <a:lstStyle/>
              <a:p>
                <a:endParaRPr lang="en-US" sz="1662"/>
              </a:p>
            </p:txBody>
          </p:sp>
          <p:grpSp>
            <p:nvGrpSpPr>
              <p:cNvPr id="255" name="Group 129"/>
              <p:cNvGrpSpPr/>
              <p:nvPr userDrawn="1"/>
            </p:nvGrpSpPr>
            <p:grpSpPr>
              <a:xfrm>
                <a:off x="9215554" y="6615363"/>
                <a:ext cx="488509" cy="92075"/>
                <a:chOff x="9215554" y="6615363"/>
                <a:chExt cx="488509" cy="92075"/>
              </a:xfrm>
              <a:solidFill>
                <a:schemeClr val="tx1"/>
              </a:solidFill>
            </p:grpSpPr>
            <p:sp>
              <p:nvSpPr>
                <p:cNvPr id="256" name="Freeform 13"/>
                <p:cNvSpPr>
                  <a:spLocks noChangeArrowheads="1"/>
                </p:cNvSpPr>
                <p:nvPr/>
              </p:nvSpPr>
              <p:spPr bwMode="auto">
                <a:xfrm>
                  <a:off x="9215554" y="6617409"/>
                  <a:ext cx="87983" cy="87727"/>
                </a:xfrm>
                <a:custGeom>
                  <a:avLst/>
                  <a:gdLst/>
                  <a:ahLst/>
                  <a:cxnLst>
                    <a:cxn ang="0">
                      <a:pos x="587" y="0"/>
                    </a:cxn>
                    <a:cxn ang="0">
                      <a:pos x="947" y="0"/>
                    </a:cxn>
                    <a:cxn ang="0">
                      <a:pos x="1514" y="1512"/>
                    </a:cxn>
                    <a:cxn ang="0">
                      <a:pos x="1041" y="1512"/>
                    </a:cxn>
                    <a:cxn ang="0">
                      <a:pos x="984" y="1380"/>
                    </a:cxn>
                    <a:cxn ang="0">
                      <a:pos x="530" y="1380"/>
                    </a:cxn>
                    <a:cxn ang="0">
                      <a:pos x="474" y="1512"/>
                    </a:cxn>
                    <a:cxn ang="0">
                      <a:pos x="0" y="1512"/>
                    </a:cxn>
                    <a:cxn ang="0">
                      <a:pos x="587" y="0"/>
                    </a:cxn>
                    <a:cxn ang="0">
                      <a:pos x="871" y="1039"/>
                    </a:cxn>
                    <a:cxn ang="0">
                      <a:pos x="757" y="775"/>
                    </a:cxn>
                    <a:cxn ang="0">
                      <a:pos x="663" y="1039"/>
                    </a:cxn>
                    <a:cxn ang="0">
                      <a:pos x="871" y="1039"/>
                    </a:cxn>
                  </a:cxnLst>
                  <a:rect l="0" t="0" r="r" b="b"/>
                  <a:pathLst>
                    <a:path w="1515" h="1513">
                      <a:moveTo>
                        <a:pt x="587" y="0"/>
                      </a:moveTo>
                      <a:lnTo>
                        <a:pt x="947" y="0"/>
                      </a:lnTo>
                      <a:lnTo>
                        <a:pt x="1514" y="1512"/>
                      </a:lnTo>
                      <a:lnTo>
                        <a:pt x="1041" y="1512"/>
                      </a:lnTo>
                      <a:lnTo>
                        <a:pt x="984" y="1380"/>
                      </a:lnTo>
                      <a:lnTo>
                        <a:pt x="530" y="1380"/>
                      </a:lnTo>
                      <a:lnTo>
                        <a:pt x="474" y="1512"/>
                      </a:lnTo>
                      <a:lnTo>
                        <a:pt x="0" y="1512"/>
                      </a:lnTo>
                      <a:lnTo>
                        <a:pt x="587" y="0"/>
                      </a:lnTo>
                      <a:close/>
                      <a:moveTo>
                        <a:pt x="871" y="1039"/>
                      </a:moveTo>
                      <a:lnTo>
                        <a:pt x="757" y="775"/>
                      </a:lnTo>
                      <a:lnTo>
                        <a:pt x="663" y="1039"/>
                      </a:lnTo>
                      <a:lnTo>
                        <a:pt x="871" y="1039"/>
                      </a:lnTo>
                      <a:close/>
                    </a:path>
                  </a:pathLst>
                </a:custGeom>
                <a:grpFill/>
                <a:ln w="9525" cap="flat">
                  <a:noFill/>
                  <a:bevel/>
                  <a:headEnd/>
                  <a:tailEnd/>
                </a:ln>
                <a:effectLst/>
              </p:spPr>
              <p:txBody>
                <a:bodyPr wrap="none" anchor="ctr">
                  <a:prstTxWarp prst="textNoShape">
                    <a:avLst/>
                  </a:prstTxWarp>
                </a:bodyPr>
                <a:lstStyle/>
                <a:p>
                  <a:endParaRPr lang="en-US" sz="1662"/>
                </a:p>
              </p:txBody>
            </p:sp>
            <p:sp>
              <p:nvSpPr>
                <p:cNvPr id="257" name="Freeform 14"/>
                <p:cNvSpPr>
                  <a:spLocks noChangeArrowheads="1"/>
                </p:cNvSpPr>
                <p:nvPr/>
              </p:nvSpPr>
              <p:spPr bwMode="auto">
                <a:xfrm>
                  <a:off x="9308908" y="6683141"/>
                  <a:ext cx="28646" cy="21996"/>
                </a:xfrm>
                <a:custGeom>
                  <a:avLst/>
                  <a:gdLst/>
                  <a:ahLst/>
                  <a:cxnLst>
                    <a:cxn ang="0">
                      <a:pos x="0" y="0"/>
                    </a:cxn>
                    <a:cxn ang="0">
                      <a:pos x="492" y="0"/>
                    </a:cxn>
                    <a:cxn ang="0">
                      <a:pos x="492" y="378"/>
                    </a:cxn>
                    <a:cxn ang="0">
                      <a:pos x="0" y="378"/>
                    </a:cxn>
                    <a:cxn ang="0">
                      <a:pos x="0" y="0"/>
                    </a:cxn>
                  </a:cxnLst>
                  <a:rect l="0" t="0" r="r" b="b"/>
                  <a:pathLst>
                    <a:path w="493" h="379">
                      <a:moveTo>
                        <a:pt x="0" y="0"/>
                      </a:moveTo>
                      <a:lnTo>
                        <a:pt x="492" y="0"/>
                      </a:lnTo>
                      <a:lnTo>
                        <a:pt x="492" y="378"/>
                      </a:lnTo>
                      <a:lnTo>
                        <a:pt x="0" y="378"/>
                      </a:lnTo>
                      <a:lnTo>
                        <a:pt x="0" y="0"/>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58" name="Freeform 15"/>
                <p:cNvSpPr>
                  <a:spLocks noChangeArrowheads="1"/>
                </p:cNvSpPr>
                <p:nvPr/>
              </p:nvSpPr>
              <p:spPr bwMode="auto">
                <a:xfrm>
                  <a:off x="9339599" y="6615363"/>
                  <a:ext cx="79031" cy="92075"/>
                </a:xfrm>
                <a:custGeom>
                  <a:avLst/>
                  <a:gdLst/>
                  <a:ahLst/>
                  <a:cxnLst>
                    <a:cxn ang="0">
                      <a:pos x="0" y="794"/>
                    </a:cxn>
                    <a:cxn ang="0">
                      <a:pos x="0" y="794"/>
                    </a:cxn>
                    <a:cxn ang="0">
                      <a:pos x="56" y="454"/>
                    </a:cxn>
                    <a:cxn ang="0">
                      <a:pos x="227" y="208"/>
                    </a:cxn>
                    <a:cxn ang="0">
                      <a:pos x="492" y="57"/>
                    </a:cxn>
                    <a:cxn ang="0">
                      <a:pos x="794" y="0"/>
                    </a:cxn>
                    <a:cxn ang="0">
                      <a:pos x="1021" y="19"/>
                    </a:cxn>
                    <a:cxn ang="0">
                      <a:pos x="1192" y="76"/>
                    </a:cxn>
                    <a:cxn ang="0">
                      <a:pos x="1343" y="151"/>
                    </a:cxn>
                    <a:cxn ang="0">
                      <a:pos x="1097" y="587"/>
                    </a:cxn>
                    <a:cxn ang="0">
                      <a:pos x="1021" y="530"/>
                    </a:cxn>
                    <a:cxn ang="0">
                      <a:pos x="927" y="492"/>
                    </a:cxn>
                    <a:cxn ang="0">
                      <a:pos x="813" y="473"/>
                    </a:cxn>
                    <a:cxn ang="0">
                      <a:pos x="681" y="492"/>
                    </a:cxn>
                    <a:cxn ang="0">
                      <a:pos x="586" y="567"/>
                    </a:cxn>
                    <a:cxn ang="0">
                      <a:pos x="510" y="662"/>
                    </a:cxn>
                    <a:cxn ang="0">
                      <a:pos x="492" y="794"/>
                    </a:cxn>
                    <a:cxn ang="0">
                      <a:pos x="510" y="907"/>
                    </a:cxn>
                    <a:cxn ang="0">
                      <a:pos x="586" y="1020"/>
                    </a:cxn>
                    <a:cxn ang="0">
                      <a:pos x="681" y="1077"/>
                    </a:cxn>
                    <a:cxn ang="0">
                      <a:pos x="833" y="1116"/>
                    </a:cxn>
                    <a:cxn ang="0">
                      <a:pos x="946" y="1096"/>
                    </a:cxn>
                    <a:cxn ang="0">
                      <a:pos x="1040" y="1059"/>
                    </a:cxn>
                    <a:cxn ang="0">
                      <a:pos x="1135" y="983"/>
                    </a:cxn>
                    <a:cxn ang="0">
                      <a:pos x="1362" y="1418"/>
                    </a:cxn>
                    <a:cxn ang="0">
                      <a:pos x="1230" y="1494"/>
                    </a:cxn>
                    <a:cxn ang="0">
                      <a:pos x="1040" y="1570"/>
                    </a:cxn>
                    <a:cxn ang="0">
                      <a:pos x="813" y="1588"/>
                    </a:cxn>
                    <a:cxn ang="0">
                      <a:pos x="492" y="1531"/>
                    </a:cxn>
                    <a:cxn ang="0">
                      <a:pos x="227" y="1361"/>
                    </a:cxn>
                    <a:cxn ang="0">
                      <a:pos x="56" y="1116"/>
                    </a:cxn>
                    <a:cxn ang="0">
                      <a:pos x="0" y="794"/>
                    </a:cxn>
                  </a:cxnLst>
                  <a:rect l="0" t="0" r="r" b="b"/>
                  <a:pathLst>
                    <a:path w="1363" h="1589">
                      <a:moveTo>
                        <a:pt x="0" y="794"/>
                      </a:moveTo>
                      <a:lnTo>
                        <a:pt x="0" y="794"/>
                      </a:lnTo>
                      <a:cubicBezTo>
                        <a:pt x="0" y="662"/>
                        <a:pt x="19" y="567"/>
                        <a:pt x="56" y="454"/>
                      </a:cubicBezTo>
                      <a:cubicBezTo>
                        <a:pt x="94" y="360"/>
                        <a:pt x="151" y="284"/>
                        <a:pt x="227" y="208"/>
                      </a:cubicBezTo>
                      <a:cubicBezTo>
                        <a:pt x="303" y="133"/>
                        <a:pt x="378" y="94"/>
                        <a:pt x="492" y="57"/>
                      </a:cubicBezTo>
                      <a:cubicBezTo>
                        <a:pt x="586" y="19"/>
                        <a:pt x="681" y="0"/>
                        <a:pt x="794" y="0"/>
                      </a:cubicBezTo>
                      <a:cubicBezTo>
                        <a:pt x="889" y="0"/>
                        <a:pt x="965" y="0"/>
                        <a:pt x="1021" y="19"/>
                      </a:cubicBezTo>
                      <a:cubicBezTo>
                        <a:pt x="1097" y="38"/>
                        <a:pt x="1154" y="57"/>
                        <a:pt x="1192" y="76"/>
                      </a:cubicBezTo>
                      <a:cubicBezTo>
                        <a:pt x="1249" y="94"/>
                        <a:pt x="1305" y="133"/>
                        <a:pt x="1343" y="151"/>
                      </a:cubicBezTo>
                      <a:cubicBezTo>
                        <a:pt x="1097" y="587"/>
                        <a:pt x="1097" y="587"/>
                        <a:pt x="1097" y="587"/>
                      </a:cubicBezTo>
                      <a:cubicBezTo>
                        <a:pt x="1078" y="567"/>
                        <a:pt x="1060" y="549"/>
                        <a:pt x="1021" y="530"/>
                      </a:cubicBezTo>
                      <a:cubicBezTo>
                        <a:pt x="1003" y="511"/>
                        <a:pt x="965" y="511"/>
                        <a:pt x="927" y="492"/>
                      </a:cubicBezTo>
                      <a:cubicBezTo>
                        <a:pt x="889" y="473"/>
                        <a:pt x="851" y="473"/>
                        <a:pt x="813" y="473"/>
                      </a:cubicBezTo>
                      <a:cubicBezTo>
                        <a:pt x="757" y="473"/>
                        <a:pt x="719" y="473"/>
                        <a:pt x="681" y="492"/>
                      </a:cubicBezTo>
                      <a:cubicBezTo>
                        <a:pt x="643" y="511"/>
                        <a:pt x="605" y="530"/>
                        <a:pt x="586" y="567"/>
                      </a:cubicBezTo>
                      <a:cubicBezTo>
                        <a:pt x="549" y="587"/>
                        <a:pt x="530" y="624"/>
                        <a:pt x="510" y="662"/>
                      </a:cubicBezTo>
                      <a:cubicBezTo>
                        <a:pt x="492" y="700"/>
                        <a:pt x="492" y="757"/>
                        <a:pt x="492" y="794"/>
                      </a:cubicBezTo>
                      <a:cubicBezTo>
                        <a:pt x="492" y="832"/>
                        <a:pt x="492" y="869"/>
                        <a:pt x="510" y="907"/>
                      </a:cubicBezTo>
                      <a:cubicBezTo>
                        <a:pt x="530" y="945"/>
                        <a:pt x="549" y="983"/>
                        <a:pt x="586" y="1020"/>
                      </a:cubicBezTo>
                      <a:cubicBezTo>
                        <a:pt x="605" y="1040"/>
                        <a:pt x="643" y="1059"/>
                        <a:pt x="681" y="1077"/>
                      </a:cubicBezTo>
                      <a:cubicBezTo>
                        <a:pt x="737" y="1096"/>
                        <a:pt x="776" y="1116"/>
                        <a:pt x="833" y="1116"/>
                      </a:cubicBezTo>
                      <a:cubicBezTo>
                        <a:pt x="870" y="1116"/>
                        <a:pt x="908" y="1096"/>
                        <a:pt x="946" y="1096"/>
                      </a:cubicBezTo>
                      <a:cubicBezTo>
                        <a:pt x="984" y="1077"/>
                        <a:pt x="1021" y="1059"/>
                        <a:pt x="1040" y="1059"/>
                      </a:cubicBezTo>
                      <a:cubicBezTo>
                        <a:pt x="1078" y="1040"/>
                        <a:pt x="1097" y="1020"/>
                        <a:pt x="1135" y="983"/>
                      </a:cubicBezTo>
                      <a:cubicBezTo>
                        <a:pt x="1362" y="1418"/>
                        <a:pt x="1362" y="1418"/>
                        <a:pt x="1362" y="1418"/>
                      </a:cubicBezTo>
                      <a:cubicBezTo>
                        <a:pt x="1324" y="1437"/>
                        <a:pt x="1287" y="1475"/>
                        <a:pt x="1230" y="1494"/>
                      </a:cubicBezTo>
                      <a:cubicBezTo>
                        <a:pt x="1173" y="1531"/>
                        <a:pt x="1116" y="1550"/>
                        <a:pt x="1040" y="1570"/>
                      </a:cubicBezTo>
                      <a:cubicBezTo>
                        <a:pt x="984" y="1588"/>
                        <a:pt x="908" y="1588"/>
                        <a:pt x="813" y="1588"/>
                      </a:cubicBezTo>
                      <a:cubicBezTo>
                        <a:pt x="700" y="1588"/>
                        <a:pt x="586" y="1570"/>
                        <a:pt x="492" y="1531"/>
                      </a:cubicBezTo>
                      <a:cubicBezTo>
                        <a:pt x="378" y="1494"/>
                        <a:pt x="303" y="1437"/>
                        <a:pt x="227" y="1361"/>
                      </a:cubicBezTo>
                      <a:cubicBezTo>
                        <a:pt x="151" y="1304"/>
                        <a:pt x="94" y="1210"/>
                        <a:pt x="56" y="1116"/>
                      </a:cubicBezTo>
                      <a:cubicBezTo>
                        <a:pt x="19" y="1020"/>
                        <a:pt x="0" y="907"/>
                        <a:pt x="0" y="794"/>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259" name="Freeform 16"/>
                <p:cNvSpPr>
                  <a:spLocks noChangeArrowheads="1"/>
                </p:cNvSpPr>
                <p:nvPr/>
              </p:nvSpPr>
              <p:spPr bwMode="auto">
                <a:xfrm>
                  <a:off x="9411981" y="6615363"/>
                  <a:ext cx="93354" cy="92075"/>
                </a:xfrm>
                <a:custGeom>
                  <a:avLst/>
                  <a:gdLst/>
                  <a:ahLst/>
                  <a:cxnLst>
                    <a:cxn ang="0">
                      <a:pos x="0" y="794"/>
                    </a:cxn>
                    <a:cxn ang="0">
                      <a:pos x="0" y="794"/>
                    </a:cxn>
                    <a:cxn ang="0">
                      <a:pos x="75" y="473"/>
                    </a:cxn>
                    <a:cxn ang="0">
                      <a:pos x="245" y="227"/>
                    </a:cxn>
                    <a:cxn ang="0">
                      <a:pos x="492" y="57"/>
                    </a:cxn>
                    <a:cxn ang="0">
                      <a:pos x="795" y="0"/>
                    </a:cxn>
                    <a:cxn ang="0">
                      <a:pos x="1116" y="57"/>
                    </a:cxn>
                    <a:cxn ang="0">
                      <a:pos x="1362" y="227"/>
                    </a:cxn>
                    <a:cxn ang="0">
                      <a:pos x="1532" y="473"/>
                    </a:cxn>
                    <a:cxn ang="0">
                      <a:pos x="1608" y="794"/>
                    </a:cxn>
                    <a:cxn ang="0">
                      <a:pos x="1532" y="1096"/>
                    </a:cxn>
                    <a:cxn ang="0">
                      <a:pos x="1362" y="1361"/>
                    </a:cxn>
                    <a:cxn ang="0">
                      <a:pos x="1116" y="1531"/>
                    </a:cxn>
                    <a:cxn ang="0">
                      <a:pos x="795" y="1588"/>
                    </a:cxn>
                    <a:cxn ang="0">
                      <a:pos x="492" y="1531"/>
                    </a:cxn>
                    <a:cxn ang="0">
                      <a:pos x="245" y="1361"/>
                    </a:cxn>
                    <a:cxn ang="0">
                      <a:pos x="75" y="1096"/>
                    </a:cxn>
                    <a:cxn ang="0">
                      <a:pos x="0" y="794"/>
                    </a:cxn>
                    <a:cxn ang="0">
                      <a:pos x="492" y="794"/>
                    </a:cxn>
                    <a:cxn ang="0">
                      <a:pos x="492" y="794"/>
                    </a:cxn>
                    <a:cxn ang="0">
                      <a:pos x="511" y="907"/>
                    </a:cxn>
                    <a:cxn ang="0">
                      <a:pos x="586" y="1020"/>
                    </a:cxn>
                    <a:cxn ang="0">
                      <a:pos x="681" y="1077"/>
                    </a:cxn>
                    <a:cxn ang="0">
                      <a:pos x="795" y="1116"/>
                    </a:cxn>
                    <a:cxn ang="0">
                      <a:pos x="927" y="1077"/>
                    </a:cxn>
                    <a:cxn ang="0">
                      <a:pos x="1022" y="1020"/>
                    </a:cxn>
                    <a:cxn ang="0">
                      <a:pos x="1097" y="907"/>
                    </a:cxn>
                    <a:cxn ang="0">
                      <a:pos x="1116" y="794"/>
                    </a:cxn>
                    <a:cxn ang="0">
                      <a:pos x="1097" y="662"/>
                    </a:cxn>
                    <a:cxn ang="0">
                      <a:pos x="1022" y="567"/>
                    </a:cxn>
                    <a:cxn ang="0">
                      <a:pos x="927" y="492"/>
                    </a:cxn>
                    <a:cxn ang="0">
                      <a:pos x="795" y="473"/>
                    </a:cxn>
                    <a:cxn ang="0">
                      <a:pos x="681" y="492"/>
                    </a:cxn>
                    <a:cxn ang="0">
                      <a:pos x="586" y="567"/>
                    </a:cxn>
                    <a:cxn ang="0">
                      <a:pos x="511" y="662"/>
                    </a:cxn>
                    <a:cxn ang="0">
                      <a:pos x="492" y="794"/>
                    </a:cxn>
                  </a:cxnLst>
                  <a:rect l="0" t="0" r="r" b="b"/>
                  <a:pathLst>
                    <a:path w="1609" h="1589">
                      <a:moveTo>
                        <a:pt x="0" y="794"/>
                      </a:moveTo>
                      <a:lnTo>
                        <a:pt x="0" y="794"/>
                      </a:lnTo>
                      <a:cubicBezTo>
                        <a:pt x="0" y="681"/>
                        <a:pt x="18" y="587"/>
                        <a:pt x="75" y="473"/>
                      </a:cubicBezTo>
                      <a:cubicBezTo>
                        <a:pt x="113" y="378"/>
                        <a:pt x="170" y="303"/>
                        <a:pt x="245" y="227"/>
                      </a:cubicBezTo>
                      <a:cubicBezTo>
                        <a:pt x="302" y="151"/>
                        <a:pt x="397" y="94"/>
                        <a:pt x="492" y="57"/>
                      </a:cubicBezTo>
                      <a:cubicBezTo>
                        <a:pt x="586" y="19"/>
                        <a:pt x="700" y="0"/>
                        <a:pt x="795" y="0"/>
                      </a:cubicBezTo>
                      <a:cubicBezTo>
                        <a:pt x="908" y="0"/>
                        <a:pt x="1022" y="19"/>
                        <a:pt x="1116" y="57"/>
                      </a:cubicBezTo>
                      <a:cubicBezTo>
                        <a:pt x="1211" y="94"/>
                        <a:pt x="1286" y="151"/>
                        <a:pt x="1362" y="227"/>
                      </a:cubicBezTo>
                      <a:cubicBezTo>
                        <a:pt x="1438" y="303"/>
                        <a:pt x="1495" y="378"/>
                        <a:pt x="1532" y="473"/>
                      </a:cubicBezTo>
                      <a:cubicBezTo>
                        <a:pt x="1570" y="587"/>
                        <a:pt x="1608" y="681"/>
                        <a:pt x="1608" y="794"/>
                      </a:cubicBezTo>
                      <a:cubicBezTo>
                        <a:pt x="1608" y="907"/>
                        <a:pt x="1570" y="1002"/>
                        <a:pt x="1532" y="1096"/>
                      </a:cubicBezTo>
                      <a:cubicBezTo>
                        <a:pt x="1495" y="1191"/>
                        <a:pt x="1438" y="1286"/>
                        <a:pt x="1362" y="1361"/>
                      </a:cubicBezTo>
                      <a:cubicBezTo>
                        <a:pt x="1286" y="1418"/>
                        <a:pt x="1211" y="1475"/>
                        <a:pt x="1116" y="1531"/>
                      </a:cubicBezTo>
                      <a:cubicBezTo>
                        <a:pt x="1022" y="1570"/>
                        <a:pt x="908" y="1588"/>
                        <a:pt x="795" y="1588"/>
                      </a:cubicBezTo>
                      <a:cubicBezTo>
                        <a:pt x="700" y="1588"/>
                        <a:pt x="586" y="1570"/>
                        <a:pt x="492" y="1531"/>
                      </a:cubicBezTo>
                      <a:cubicBezTo>
                        <a:pt x="397" y="1475"/>
                        <a:pt x="302" y="1418"/>
                        <a:pt x="245" y="1361"/>
                      </a:cubicBezTo>
                      <a:cubicBezTo>
                        <a:pt x="170" y="1286"/>
                        <a:pt x="113" y="1191"/>
                        <a:pt x="75" y="1096"/>
                      </a:cubicBezTo>
                      <a:cubicBezTo>
                        <a:pt x="18" y="1002"/>
                        <a:pt x="0" y="907"/>
                        <a:pt x="0" y="794"/>
                      </a:cubicBezTo>
                      <a:close/>
                      <a:moveTo>
                        <a:pt x="492" y="794"/>
                      </a:moveTo>
                      <a:lnTo>
                        <a:pt x="492" y="794"/>
                      </a:lnTo>
                      <a:cubicBezTo>
                        <a:pt x="492" y="832"/>
                        <a:pt x="492" y="869"/>
                        <a:pt x="511" y="907"/>
                      </a:cubicBezTo>
                      <a:cubicBezTo>
                        <a:pt x="529" y="945"/>
                        <a:pt x="548" y="983"/>
                        <a:pt x="586" y="1020"/>
                      </a:cubicBezTo>
                      <a:cubicBezTo>
                        <a:pt x="605" y="1040"/>
                        <a:pt x="643" y="1059"/>
                        <a:pt x="681" y="1077"/>
                      </a:cubicBezTo>
                      <a:cubicBezTo>
                        <a:pt x="719" y="1096"/>
                        <a:pt x="756" y="1116"/>
                        <a:pt x="795" y="1116"/>
                      </a:cubicBezTo>
                      <a:cubicBezTo>
                        <a:pt x="851" y="1116"/>
                        <a:pt x="889" y="1096"/>
                        <a:pt x="927" y="1077"/>
                      </a:cubicBezTo>
                      <a:cubicBezTo>
                        <a:pt x="965" y="1059"/>
                        <a:pt x="1002" y="1040"/>
                        <a:pt x="1022" y="1020"/>
                      </a:cubicBezTo>
                      <a:cubicBezTo>
                        <a:pt x="1059" y="983"/>
                        <a:pt x="1078" y="945"/>
                        <a:pt x="1097" y="907"/>
                      </a:cubicBezTo>
                      <a:cubicBezTo>
                        <a:pt x="1116" y="869"/>
                        <a:pt x="1116" y="832"/>
                        <a:pt x="1116" y="794"/>
                      </a:cubicBezTo>
                      <a:cubicBezTo>
                        <a:pt x="1116" y="757"/>
                        <a:pt x="1116" y="700"/>
                        <a:pt x="1097" y="662"/>
                      </a:cubicBezTo>
                      <a:cubicBezTo>
                        <a:pt x="1078" y="624"/>
                        <a:pt x="1059" y="587"/>
                        <a:pt x="1022" y="567"/>
                      </a:cubicBezTo>
                      <a:cubicBezTo>
                        <a:pt x="1002" y="530"/>
                        <a:pt x="965" y="511"/>
                        <a:pt x="927" y="492"/>
                      </a:cubicBezTo>
                      <a:cubicBezTo>
                        <a:pt x="889" y="473"/>
                        <a:pt x="851" y="473"/>
                        <a:pt x="795" y="473"/>
                      </a:cubicBezTo>
                      <a:cubicBezTo>
                        <a:pt x="756" y="473"/>
                        <a:pt x="719" y="473"/>
                        <a:pt x="681" y="492"/>
                      </a:cubicBezTo>
                      <a:cubicBezTo>
                        <a:pt x="643" y="511"/>
                        <a:pt x="605" y="530"/>
                        <a:pt x="586" y="567"/>
                      </a:cubicBezTo>
                      <a:cubicBezTo>
                        <a:pt x="548" y="587"/>
                        <a:pt x="529" y="624"/>
                        <a:pt x="511" y="662"/>
                      </a:cubicBezTo>
                      <a:cubicBezTo>
                        <a:pt x="492" y="700"/>
                        <a:pt x="492" y="757"/>
                        <a:pt x="492" y="794"/>
                      </a:cubicBezTo>
                      <a:close/>
                    </a:path>
                  </a:pathLst>
                </a:custGeom>
                <a:grpFill/>
                <a:ln w="9525" cap="flat">
                  <a:noFill/>
                  <a:bevel/>
                  <a:headEnd/>
                  <a:tailEnd/>
                </a:ln>
                <a:effectLst/>
              </p:spPr>
              <p:txBody>
                <a:bodyPr wrap="none" anchor="ctr">
                  <a:prstTxWarp prst="textNoShape">
                    <a:avLst/>
                  </a:prstTxWarp>
                </a:bodyPr>
                <a:lstStyle/>
                <a:p>
                  <a:endParaRPr lang="en-US" sz="1662"/>
                </a:p>
              </p:txBody>
            </p:sp>
            <p:sp>
              <p:nvSpPr>
                <p:cNvPr id="260" name="Freeform 17"/>
                <p:cNvSpPr>
                  <a:spLocks noChangeArrowheads="1"/>
                </p:cNvSpPr>
                <p:nvPr/>
              </p:nvSpPr>
              <p:spPr bwMode="auto">
                <a:xfrm>
                  <a:off x="9506357" y="6683141"/>
                  <a:ext cx="28646" cy="21996"/>
                </a:xfrm>
                <a:custGeom>
                  <a:avLst/>
                  <a:gdLst/>
                  <a:ahLst/>
                  <a:cxnLst>
                    <a:cxn ang="0">
                      <a:pos x="0" y="0"/>
                    </a:cxn>
                    <a:cxn ang="0">
                      <a:pos x="492" y="0"/>
                    </a:cxn>
                    <a:cxn ang="0">
                      <a:pos x="492" y="378"/>
                    </a:cxn>
                    <a:cxn ang="0">
                      <a:pos x="0" y="378"/>
                    </a:cxn>
                    <a:cxn ang="0">
                      <a:pos x="0" y="0"/>
                    </a:cxn>
                  </a:cxnLst>
                  <a:rect l="0" t="0" r="r" b="b"/>
                  <a:pathLst>
                    <a:path w="493" h="379">
                      <a:moveTo>
                        <a:pt x="0" y="0"/>
                      </a:moveTo>
                      <a:lnTo>
                        <a:pt x="492" y="0"/>
                      </a:lnTo>
                      <a:lnTo>
                        <a:pt x="492" y="378"/>
                      </a:lnTo>
                      <a:lnTo>
                        <a:pt x="0" y="378"/>
                      </a:lnTo>
                      <a:lnTo>
                        <a:pt x="0" y="0"/>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61" name="Freeform 18"/>
                <p:cNvSpPr>
                  <a:spLocks noChangeArrowheads="1"/>
                </p:cNvSpPr>
                <p:nvPr/>
              </p:nvSpPr>
              <p:spPr bwMode="auto">
                <a:xfrm>
                  <a:off x="9541397" y="6617409"/>
                  <a:ext cx="72381" cy="90029"/>
                </a:xfrm>
                <a:custGeom>
                  <a:avLst/>
                  <a:gdLst/>
                  <a:ahLst/>
                  <a:cxnLst>
                    <a:cxn ang="0">
                      <a:pos x="624" y="1550"/>
                    </a:cxn>
                    <a:cxn ang="0">
                      <a:pos x="624" y="1550"/>
                    </a:cxn>
                    <a:cxn ang="0">
                      <a:pos x="359" y="1512"/>
                    </a:cxn>
                    <a:cxn ang="0">
                      <a:pos x="170" y="1399"/>
                    </a:cxn>
                    <a:cxn ang="0">
                      <a:pos x="37" y="1229"/>
                    </a:cxn>
                    <a:cxn ang="0">
                      <a:pos x="0" y="964"/>
                    </a:cxn>
                    <a:cxn ang="0">
                      <a:pos x="0" y="0"/>
                    </a:cxn>
                    <a:cxn ang="0">
                      <a:pos x="473" y="0"/>
                    </a:cxn>
                    <a:cxn ang="0">
                      <a:pos x="473" y="945"/>
                    </a:cxn>
                    <a:cxn ang="0">
                      <a:pos x="510" y="1058"/>
                    </a:cxn>
                    <a:cxn ang="0">
                      <a:pos x="624" y="1096"/>
                    </a:cxn>
                    <a:cxn ang="0">
                      <a:pos x="737" y="1058"/>
                    </a:cxn>
                    <a:cxn ang="0">
                      <a:pos x="775" y="945"/>
                    </a:cxn>
                    <a:cxn ang="0">
                      <a:pos x="775" y="0"/>
                    </a:cxn>
                    <a:cxn ang="0">
                      <a:pos x="1248" y="0"/>
                    </a:cxn>
                    <a:cxn ang="0">
                      <a:pos x="1248" y="964"/>
                    </a:cxn>
                    <a:cxn ang="0">
                      <a:pos x="1211" y="1229"/>
                    </a:cxn>
                    <a:cxn ang="0">
                      <a:pos x="1078" y="1399"/>
                    </a:cxn>
                    <a:cxn ang="0">
                      <a:pos x="889" y="1512"/>
                    </a:cxn>
                    <a:cxn ang="0">
                      <a:pos x="624" y="1550"/>
                    </a:cxn>
                  </a:cxnLst>
                  <a:rect l="0" t="0" r="r" b="b"/>
                  <a:pathLst>
                    <a:path w="1249" h="1551">
                      <a:moveTo>
                        <a:pt x="624" y="1550"/>
                      </a:moveTo>
                      <a:lnTo>
                        <a:pt x="624" y="1550"/>
                      </a:lnTo>
                      <a:cubicBezTo>
                        <a:pt x="530" y="1550"/>
                        <a:pt x="435" y="1532"/>
                        <a:pt x="359" y="1512"/>
                      </a:cubicBezTo>
                      <a:cubicBezTo>
                        <a:pt x="283" y="1493"/>
                        <a:pt x="227" y="1456"/>
                        <a:pt x="170" y="1399"/>
                      </a:cubicBezTo>
                      <a:cubicBezTo>
                        <a:pt x="113" y="1361"/>
                        <a:pt x="75" y="1285"/>
                        <a:pt x="37" y="1229"/>
                      </a:cubicBezTo>
                      <a:cubicBezTo>
                        <a:pt x="19" y="1153"/>
                        <a:pt x="0" y="1058"/>
                        <a:pt x="0" y="964"/>
                      </a:cubicBezTo>
                      <a:cubicBezTo>
                        <a:pt x="0" y="0"/>
                        <a:pt x="0" y="0"/>
                        <a:pt x="0" y="0"/>
                      </a:cubicBezTo>
                      <a:cubicBezTo>
                        <a:pt x="473" y="0"/>
                        <a:pt x="473" y="0"/>
                        <a:pt x="473" y="0"/>
                      </a:cubicBezTo>
                      <a:cubicBezTo>
                        <a:pt x="473" y="945"/>
                        <a:pt x="473" y="945"/>
                        <a:pt x="473" y="945"/>
                      </a:cubicBezTo>
                      <a:cubicBezTo>
                        <a:pt x="473" y="982"/>
                        <a:pt x="491" y="1039"/>
                        <a:pt x="510" y="1058"/>
                      </a:cubicBezTo>
                      <a:cubicBezTo>
                        <a:pt x="530" y="1096"/>
                        <a:pt x="567" y="1096"/>
                        <a:pt x="624" y="1096"/>
                      </a:cubicBezTo>
                      <a:cubicBezTo>
                        <a:pt x="681" y="1096"/>
                        <a:pt x="719" y="1096"/>
                        <a:pt x="737" y="1058"/>
                      </a:cubicBezTo>
                      <a:cubicBezTo>
                        <a:pt x="757" y="1039"/>
                        <a:pt x="775" y="982"/>
                        <a:pt x="775" y="945"/>
                      </a:cubicBezTo>
                      <a:cubicBezTo>
                        <a:pt x="775" y="0"/>
                        <a:pt x="775" y="0"/>
                        <a:pt x="775" y="0"/>
                      </a:cubicBezTo>
                      <a:cubicBezTo>
                        <a:pt x="1248" y="0"/>
                        <a:pt x="1248" y="0"/>
                        <a:pt x="1248" y="0"/>
                      </a:cubicBezTo>
                      <a:cubicBezTo>
                        <a:pt x="1248" y="964"/>
                        <a:pt x="1248" y="964"/>
                        <a:pt x="1248" y="964"/>
                      </a:cubicBezTo>
                      <a:cubicBezTo>
                        <a:pt x="1248" y="1058"/>
                        <a:pt x="1248" y="1153"/>
                        <a:pt x="1211" y="1229"/>
                      </a:cubicBezTo>
                      <a:cubicBezTo>
                        <a:pt x="1173" y="1285"/>
                        <a:pt x="1135" y="1361"/>
                        <a:pt x="1078" y="1399"/>
                      </a:cubicBezTo>
                      <a:cubicBezTo>
                        <a:pt x="1021" y="1456"/>
                        <a:pt x="964" y="1493"/>
                        <a:pt x="889" y="1512"/>
                      </a:cubicBezTo>
                      <a:cubicBezTo>
                        <a:pt x="813" y="1532"/>
                        <a:pt x="719" y="1550"/>
                        <a:pt x="624" y="1550"/>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262" name="Freeform 19"/>
                <p:cNvSpPr>
                  <a:spLocks noChangeArrowheads="1"/>
                </p:cNvSpPr>
                <p:nvPr/>
              </p:nvSpPr>
              <p:spPr bwMode="auto">
                <a:xfrm>
                  <a:off x="9622730" y="6617409"/>
                  <a:ext cx="81333" cy="87727"/>
                </a:xfrm>
                <a:custGeom>
                  <a:avLst/>
                  <a:gdLst/>
                  <a:ahLst/>
                  <a:cxnLst>
                    <a:cxn ang="0">
                      <a:pos x="0" y="0"/>
                    </a:cxn>
                    <a:cxn ang="0">
                      <a:pos x="492" y="0"/>
                    </a:cxn>
                    <a:cxn ang="0">
                      <a:pos x="492" y="340"/>
                    </a:cxn>
                    <a:cxn ang="0">
                      <a:pos x="795" y="0"/>
                    </a:cxn>
                    <a:cxn ang="0">
                      <a:pos x="1381" y="0"/>
                    </a:cxn>
                    <a:cxn ang="0">
                      <a:pos x="851" y="681"/>
                    </a:cxn>
                    <a:cxn ang="0">
                      <a:pos x="1400" y="1512"/>
                    </a:cxn>
                    <a:cxn ang="0">
                      <a:pos x="832" y="1512"/>
                    </a:cxn>
                    <a:cxn ang="0">
                      <a:pos x="492" y="1039"/>
                    </a:cxn>
                    <a:cxn ang="0">
                      <a:pos x="492" y="1512"/>
                    </a:cxn>
                    <a:cxn ang="0">
                      <a:pos x="0" y="1512"/>
                    </a:cxn>
                    <a:cxn ang="0">
                      <a:pos x="0" y="0"/>
                    </a:cxn>
                  </a:cxnLst>
                  <a:rect l="0" t="0" r="r" b="b"/>
                  <a:pathLst>
                    <a:path w="1401" h="1513">
                      <a:moveTo>
                        <a:pt x="0" y="0"/>
                      </a:moveTo>
                      <a:lnTo>
                        <a:pt x="492" y="0"/>
                      </a:lnTo>
                      <a:lnTo>
                        <a:pt x="492" y="340"/>
                      </a:lnTo>
                      <a:lnTo>
                        <a:pt x="795" y="0"/>
                      </a:lnTo>
                      <a:lnTo>
                        <a:pt x="1381" y="0"/>
                      </a:lnTo>
                      <a:lnTo>
                        <a:pt x="851" y="681"/>
                      </a:lnTo>
                      <a:lnTo>
                        <a:pt x="1400" y="1512"/>
                      </a:lnTo>
                      <a:lnTo>
                        <a:pt x="832" y="1512"/>
                      </a:lnTo>
                      <a:lnTo>
                        <a:pt x="492" y="1039"/>
                      </a:lnTo>
                      <a:lnTo>
                        <a:pt x="492" y="1512"/>
                      </a:lnTo>
                      <a:lnTo>
                        <a:pt x="0" y="1512"/>
                      </a:lnTo>
                      <a:lnTo>
                        <a:pt x="0" y="0"/>
                      </a:lnTo>
                    </a:path>
                  </a:pathLst>
                </a:custGeom>
                <a:grpFill/>
                <a:ln w="9525" cap="flat">
                  <a:noFill/>
                  <a:bevel/>
                  <a:headEnd/>
                  <a:tailEnd/>
                </a:ln>
                <a:effectLst/>
              </p:spPr>
              <p:txBody>
                <a:bodyPr wrap="none" anchor="ctr">
                  <a:prstTxWarp prst="textNoShape">
                    <a:avLst/>
                  </a:prstTxWarp>
                </a:bodyPr>
                <a:lstStyle/>
                <a:p>
                  <a:endParaRPr lang="en-US" sz="1662"/>
                </a:p>
              </p:txBody>
            </p:sp>
          </p:grpSp>
        </p:grpSp>
      </p:grpSp>
      <p:sp>
        <p:nvSpPr>
          <p:cNvPr id="90" name="PB"/>
          <p:cNvSpPr/>
          <p:nvPr userDrawn="1"/>
        </p:nvSpPr>
        <p:spPr>
          <a:xfrm>
            <a:off x="0" y="6769100"/>
            <a:ext cx="12192000" cy="38100"/>
          </a:xfrm>
          <a:prstGeom prst="rect">
            <a:avLst/>
          </a:prstGeom>
          <a:solidFill>
            <a:schemeClr val="bg1">
              <a:alpha val="40000"/>
            </a:schemeClr>
          </a:solidFill>
          <a:ln w="9525" cap="flat" cmpd="sng" algn="ctr">
            <a:noFill/>
            <a:prstDash val="soli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662"/>
          </a:p>
        </p:txBody>
      </p:sp>
      <p:sp>
        <p:nvSpPr>
          <p:cNvPr id="91" name="Date Placeholder 1"/>
          <p:cNvSpPr>
            <a:spLocks noGrp="1"/>
          </p:cNvSpPr>
          <p:nvPr>
            <p:ph type="dt" sz="half" idx="2"/>
          </p:nvPr>
        </p:nvSpPr>
        <p:spPr>
          <a:xfrm>
            <a:off x="1031632" y="6400802"/>
            <a:ext cx="1607985" cy="212729"/>
          </a:xfrm>
          <a:prstGeom prst="rect">
            <a:avLst/>
          </a:prstGeom>
        </p:spPr>
        <p:txBody>
          <a:bodyPr vert="horz" lIns="91440" tIns="45720" rIns="91440" bIns="45720" rtlCol="0" anchor="ctr"/>
          <a:lstStyle>
            <a:lvl1pPr algn="l">
              <a:defRPr sz="1292">
                <a:solidFill>
                  <a:schemeClr val="accent6"/>
                </a:solidFill>
                <a:latin typeface="Questrial"/>
              </a:defRPr>
            </a:lvl1pPr>
          </a:lstStyle>
          <a:p>
            <a:r>
              <a:rPr lang="en-US"/>
              <a:t>Nov 2020</a:t>
            </a:r>
            <a:endParaRPr lang="en-GB" dirty="0"/>
          </a:p>
        </p:txBody>
      </p:sp>
      <p:sp>
        <p:nvSpPr>
          <p:cNvPr id="92" name="Slide Number Placeholder 3"/>
          <p:cNvSpPr>
            <a:spLocks noGrp="1"/>
          </p:cNvSpPr>
          <p:nvPr>
            <p:ph type="sldNum" sz="quarter" idx="4"/>
          </p:nvPr>
        </p:nvSpPr>
        <p:spPr>
          <a:xfrm>
            <a:off x="335361" y="6400802"/>
            <a:ext cx="696271" cy="212726"/>
          </a:xfrm>
          <a:prstGeom prst="rect">
            <a:avLst/>
          </a:prstGeom>
        </p:spPr>
        <p:txBody>
          <a:bodyPr vert="horz" lIns="91440" tIns="45720" rIns="0" bIns="45720" rtlCol="0" anchor="ctr"/>
          <a:lstStyle>
            <a:lvl1pPr algn="r">
              <a:defRPr sz="1292">
                <a:solidFill>
                  <a:schemeClr val="accent6"/>
                </a:solidFill>
                <a:latin typeface="Questrial"/>
              </a:defRPr>
            </a:lvl1pPr>
          </a:lstStyle>
          <a:p>
            <a:fld id="{FC7A3164-2D13-4DF6-8B4C-D804C523ED5B}" type="slidenum">
              <a:rPr lang="en-GB" smtClean="0"/>
              <a:pPr/>
              <a:t>‹#›</a:t>
            </a:fld>
            <a:r>
              <a:rPr lang="en-GB" dirty="0"/>
              <a:t>  </a:t>
            </a:r>
            <a:r>
              <a:rPr lang="en-GB" b="1" dirty="0"/>
              <a:t>:</a:t>
            </a:r>
          </a:p>
        </p:txBody>
      </p:sp>
    </p:spTree>
    <p:extLst>
      <p:ext uri="{BB962C8B-B14F-4D97-AF65-F5344CB8AC3E}">
        <p14:creationId xmlns:p14="http://schemas.microsoft.com/office/powerpoint/2010/main" val="4095647945"/>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67" name="Footer Placeholder 4"/>
          <p:cNvSpPr>
            <a:spLocks noGrp="1"/>
          </p:cNvSpPr>
          <p:nvPr>
            <p:ph type="ftr" sz="quarter" idx="3"/>
          </p:nvPr>
        </p:nvSpPr>
        <p:spPr>
          <a:xfrm>
            <a:off x="2639617" y="6400800"/>
            <a:ext cx="7127631" cy="212728"/>
          </a:xfrm>
          <a:prstGeom prst="rect">
            <a:avLst/>
          </a:prstGeom>
        </p:spPr>
        <p:txBody>
          <a:bodyPr anchor="ctr"/>
          <a:lstStyle>
            <a:lvl1pPr algn="ctr">
              <a:defRPr sz="1292">
                <a:solidFill>
                  <a:schemeClr val="accent6"/>
                </a:solidFill>
                <a:latin typeface="Questrial"/>
                <a:cs typeface="Questrial"/>
              </a:defRPr>
            </a:lvl1pPr>
          </a:lstStyle>
          <a:p>
            <a:r>
              <a:rPr lang="en-US"/>
              <a:t>Footer</a:t>
            </a:r>
            <a:endParaRPr lang="en-US" dirty="0"/>
          </a:p>
        </p:txBody>
      </p:sp>
      <p:grpSp>
        <p:nvGrpSpPr>
          <p:cNvPr id="193" name="Group 192"/>
          <p:cNvGrpSpPr/>
          <p:nvPr userDrawn="1"/>
        </p:nvGrpSpPr>
        <p:grpSpPr>
          <a:xfrm>
            <a:off x="10587049" y="5941277"/>
            <a:ext cx="1356415" cy="764325"/>
            <a:chOff x="8601976" y="5943113"/>
            <a:chExt cx="1102087" cy="764325"/>
          </a:xfrm>
        </p:grpSpPr>
        <p:grpSp>
          <p:nvGrpSpPr>
            <p:cNvPr id="194" name="Group 132"/>
            <p:cNvGrpSpPr/>
            <p:nvPr userDrawn="1"/>
          </p:nvGrpSpPr>
          <p:grpSpPr>
            <a:xfrm>
              <a:off x="8888527" y="5943111"/>
              <a:ext cx="560273" cy="598915"/>
              <a:chOff x="8888527" y="5943111"/>
              <a:chExt cx="560273" cy="598915"/>
            </a:xfrm>
          </p:grpSpPr>
          <p:grpSp>
            <p:nvGrpSpPr>
              <p:cNvPr id="214" name="Group 125"/>
              <p:cNvGrpSpPr/>
              <p:nvPr userDrawn="1"/>
            </p:nvGrpSpPr>
            <p:grpSpPr>
              <a:xfrm>
                <a:off x="8965565" y="6039033"/>
                <a:ext cx="388189" cy="469480"/>
                <a:chOff x="5250550" y="2869776"/>
                <a:chExt cx="3035218" cy="3670813"/>
              </a:xfrm>
              <a:solidFill>
                <a:schemeClr val="accent6"/>
              </a:solidFill>
            </p:grpSpPr>
            <p:sp>
              <p:nvSpPr>
                <p:cNvPr id="261" name="Freeform 1"/>
                <p:cNvSpPr>
                  <a:spLocks noChangeArrowheads="1"/>
                </p:cNvSpPr>
                <p:nvPr/>
              </p:nvSpPr>
              <p:spPr bwMode="auto">
                <a:xfrm>
                  <a:off x="5250550" y="4042207"/>
                  <a:ext cx="3035218" cy="2498382"/>
                </a:xfrm>
                <a:custGeom>
                  <a:avLst/>
                  <a:gdLst/>
                  <a:ahLst/>
                  <a:cxnLst>
                    <a:cxn ang="0">
                      <a:pos x="8700" y="10815"/>
                    </a:cxn>
                    <a:cxn ang="0">
                      <a:pos x="8700" y="10815"/>
                    </a:cxn>
                    <a:cxn ang="0">
                      <a:pos x="3928" y="9002"/>
                    </a:cxn>
                    <a:cxn ang="0">
                      <a:pos x="1450" y="4712"/>
                    </a:cxn>
                    <a:cxn ang="0">
                      <a:pos x="1329" y="3474"/>
                    </a:cxn>
                    <a:cxn ang="0">
                      <a:pos x="1450" y="2265"/>
                    </a:cxn>
                    <a:cxn ang="0">
                      <a:pos x="1903" y="695"/>
                    </a:cxn>
                    <a:cxn ang="0">
                      <a:pos x="514" y="0"/>
                    </a:cxn>
                    <a:cxn ang="0">
                      <a:pos x="31" y="2083"/>
                    </a:cxn>
                    <a:cxn ang="0">
                      <a:pos x="31" y="3533"/>
                    </a:cxn>
                    <a:cxn ang="0">
                      <a:pos x="272" y="4984"/>
                    </a:cxn>
                    <a:cxn ang="0">
                      <a:pos x="3444" y="9637"/>
                    </a:cxn>
                    <a:cxn ang="0">
                      <a:pos x="5952" y="10876"/>
                    </a:cxn>
                    <a:cxn ang="0">
                      <a:pos x="8700" y="11208"/>
                    </a:cxn>
                    <a:cxn ang="0">
                      <a:pos x="13686" y="9184"/>
                    </a:cxn>
                    <a:cxn ang="0">
                      <a:pos x="8700" y="10815"/>
                    </a:cxn>
                  </a:cxnLst>
                  <a:rect l="0" t="0" r="r" b="b"/>
                  <a:pathLst>
                    <a:path w="13687" h="11269">
                      <a:moveTo>
                        <a:pt x="8700" y="10815"/>
                      </a:moveTo>
                      <a:lnTo>
                        <a:pt x="8700" y="10815"/>
                      </a:lnTo>
                      <a:cubicBezTo>
                        <a:pt x="6949" y="10755"/>
                        <a:pt x="5227" y="10121"/>
                        <a:pt x="3928" y="9002"/>
                      </a:cubicBezTo>
                      <a:cubicBezTo>
                        <a:pt x="2629" y="7914"/>
                        <a:pt x="1723" y="6343"/>
                        <a:pt x="1450" y="4712"/>
                      </a:cubicBezTo>
                      <a:cubicBezTo>
                        <a:pt x="1360" y="4320"/>
                        <a:pt x="1329" y="3896"/>
                        <a:pt x="1329" y="3474"/>
                      </a:cubicBezTo>
                      <a:cubicBezTo>
                        <a:pt x="1329" y="3080"/>
                        <a:pt x="1360" y="2658"/>
                        <a:pt x="1450" y="2265"/>
                      </a:cubicBezTo>
                      <a:cubicBezTo>
                        <a:pt x="1541" y="1722"/>
                        <a:pt x="1692" y="1178"/>
                        <a:pt x="1903" y="695"/>
                      </a:cubicBezTo>
                      <a:cubicBezTo>
                        <a:pt x="514" y="0"/>
                        <a:pt x="514" y="0"/>
                        <a:pt x="514" y="0"/>
                      </a:cubicBezTo>
                      <a:cubicBezTo>
                        <a:pt x="272" y="664"/>
                        <a:pt x="121" y="1359"/>
                        <a:pt x="31" y="2083"/>
                      </a:cubicBezTo>
                      <a:cubicBezTo>
                        <a:pt x="0" y="2567"/>
                        <a:pt x="0" y="3050"/>
                        <a:pt x="31" y="3533"/>
                      </a:cubicBezTo>
                      <a:cubicBezTo>
                        <a:pt x="61" y="4017"/>
                        <a:pt x="152" y="4500"/>
                        <a:pt x="272" y="4984"/>
                      </a:cubicBezTo>
                      <a:cubicBezTo>
                        <a:pt x="756" y="6858"/>
                        <a:pt x="1903" y="8519"/>
                        <a:pt x="3444" y="9637"/>
                      </a:cubicBezTo>
                      <a:cubicBezTo>
                        <a:pt x="4200" y="10181"/>
                        <a:pt x="5046" y="10604"/>
                        <a:pt x="5952" y="10876"/>
                      </a:cubicBezTo>
                      <a:cubicBezTo>
                        <a:pt x="6858" y="11147"/>
                        <a:pt x="7794" y="11268"/>
                        <a:pt x="8700" y="11208"/>
                      </a:cubicBezTo>
                      <a:cubicBezTo>
                        <a:pt x="10544" y="11117"/>
                        <a:pt x="12326" y="10392"/>
                        <a:pt x="13686" y="9184"/>
                      </a:cubicBezTo>
                      <a:cubicBezTo>
                        <a:pt x="12236" y="10271"/>
                        <a:pt x="10453" y="10846"/>
                        <a:pt x="8700" y="10815"/>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262" name="Freeform 2"/>
                <p:cNvSpPr>
                  <a:spLocks noChangeArrowheads="1"/>
                </p:cNvSpPr>
                <p:nvPr/>
              </p:nvSpPr>
              <p:spPr bwMode="auto">
                <a:xfrm>
                  <a:off x="5411894" y="3848595"/>
                  <a:ext cx="368646" cy="301175"/>
                </a:xfrm>
                <a:custGeom>
                  <a:avLst/>
                  <a:gdLst/>
                  <a:ahLst/>
                  <a:cxnLst>
                    <a:cxn ang="0">
                      <a:pos x="0" y="725"/>
                    </a:cxn>
                    <a:cxn ang="0">
                      <a:pos x="362" y="0"/>
                    </a:cxn>
                    <a:cxn ang="0">
                      <a:pos x="695" y="151"/>
                    </a:cxn>
                    <a:cxn ang="0">
                      <a:pos x="544" y="483"/>
                    </a:cxn>
                    <a:cxn ang="0">
                      <a:pos x="695" y="543"/>
                    </a:cxn>
                    <a:cxn ang="0">
                      <a:pos x="846" y="210"/>
                    </a:cxn>
                    <a:cxn ang="0">
                      <a:pos x="1148" y="362"/>
                    </a:cxn>
                    <a:cxn ang="0">
                      <a:pos x="998" y="725"/>
                    </a:cxn>
                    <a:cxn ang="0">
                      <a:pos x="1148" y="785"/>
                    </a:cxn>
                    <a:cxn ang="0">
                      <a:pos x="1329" y="422"/>
                    </a:cxn>
                    <a:cxn ang="0">
                      <a:pos x="1662" y="604"/>
                    </a:cxn>
                    <a:cxn ang="0">
                      <a:pos x="1269" y="1359"/>
                    </a:cxn>
                    <a:cxn ang="0">
                      <a:pos x="0" y="725"/>
                    </a:cxn>
                  </a:cxnLst>
                  <a:rect l="0" t="0" r="r" b="b"/>
                  <a:pathLst>
                    <a:path w="1663" h="1360">
                      <a:moveTo>
                        <a:pt x="0" y="725"/>
                      </a:moveTo>
                      <a:lnTo>
                        <a:pt x="362" y="0"/>
                      </a:lnTo>
                      <a:lnTo>
                        <a:pt x="695" y="151"/>
                      </a:lnTo>
                      <a:lnTo>
                        <a:pt x="544" y="483"/>
                      </a:lnTo>
                      <a:lnTo>
                        <a:pt x="695" y="543"/>
                      </a:lnTo>
                      <a:lnTo>
                        <a:pt x="846" y="210"/>
                      </a:lnTo>
                      <a:lnTo>
                        <a:pt x="1148" y="362"/>
                      </a:lnTo>
                      <a:lnTo>
                        <a:pt x="998" y="725"/>
                      </a:lnTo>
                      <a:lnTo>
                        <a:pt x="1148" y="785"/>
                      </a:lnTo>
                      <a:lnTo>
                        <a:pt x="1329" y="422"/>
                      </a:lnTo>
                      <a:lnTo>
                        <a:pt x="1662" y="604"/>
                      </a:lnTo>
                      <a:lnTo>
                        <a:pt x="1269" y="1359"/>
                      </a:lnTo>
                      <a:lnTo>
                        <a:pt x="0" y="725"/>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63" name="Freeform 3"/>
                <p:cNvSpPr>
                  <a:spLocks noChangeArrowheads="1"/>
                </p:cNvSpPr>
                <p:nvPr/>
              </p:nvSpPr>
              <p:spPr bwMode="auto">
                <a:xfrm>
                  <a:off x="5525324" y="3566977"/>
                  <a:ext cx="408737" cy="396025"/>
                </a:xfrm>
                <a:custGeom>
                  <a:avLst/>
                  <a:gdLst/>
                  <a:ahLst/>
                  <a:cxnLst>
                    <a:cxn ang="0">
                      <a:pos x="0" y="997"/>
                    </a:cxn>
                    <a:cxn ang="0">
                      <a:pos x="211" y="695"/>
                    </a:cxn>
                    <a:cxn ang="0">
                      <a:pos x="876" y="665"/>
                    </a:cxn>
                    <a:cxn ang="0">
                      <a:pos x="453" y="363"/>
                    </a:cxn>
                    <a:cxn ang="0">
                      <a:pos x="694" y="0"/>
                    </a:cxn>
                    <a:cxn ang="0">
                      <a:pos x="1843" y="816"/>
                    </a:cxn>
                    <a:cxn ang="0">
                      <a:pos x="1631" y="1118"/>
                    </a:cxn>
                    <a:cxn ang="0">
                      <a:pos x="967" y="1118"/>
                    </a:cxn>
                    <a:cxn ang="0">
                      <a:pos x="1419" y="1421"/>
                    </a:cxn>
                    <a:cxn ang="0">
                      <a:pos x="1148" y="1783"/>
                    </a:cxn>
                    <a:cxn ang="0">
                      <a:pos x="0" y="997"/>
                    </a:cxn>
                  </a:cxnLst>
                  <a:rect l="0" t="0" r="r" b="b"/>
                  <a:pathLst>
                    <a:path w="1844" h="1784">
                      <a:moveTo>
                        <a:pt x="0" y="997"/>
                      </a:moveTo>
                      <a:lnTo>
                        <a:pt x="211" y="695"/>
                      </a:lnTo>
                      <a:lnTo>
                        <a:pt x="876" y="665"/>
                      </a:lnTo>
                      <a:lnTo>
                        <a:pt x="453" y="363"/>
                      </a:lnTo>
                      <a:lnTo>
                        <a:pt x="694" y="0"/>
                      </a:lnTo>
                      <a:lnTo>
                        <a:pt x="1843" y="816"/>
                      </a:lnTo>
                      <a:lnTo>
                        <a:pt x="1631" y="1118"/>
                      </a:lnTo>
                      <a:lnTo>
                        <a:pt x="967" y="1118"/>
                      </a:lnTo>
                      <a:lnTo>
                        <a:pt x="1419" y="1421"/>
                      </a:lnTo>
                      <a:lnTo>
                        <a:pt x="1148" y="1783"/>
                      </a:lnTo>
                      <a:lnTo>
                        <a:pt x="0" y="997"/>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64" name="Freeform 4"/>
                <p:cNvSpPr>
                  <a:spLocks noChangeArrowheads="1"/>
                </p:cNvSpPr>
                <p:nvPr/>
              </p:nvSpPr>
              <p:spPr bwMode="auto">
                <a:xfrm>
                  <a:off x="5786407" y="3345985"/>
                  <a:ext cx="328555" cy="328554"/>
                </a:xfrm>
                <a:custGeom>
                  <a:avLst/>
                  <a:gdLst/>
                  <a:ahLst/>
                  <a:cxnLst>
                    <a:cxn ang="0">
                      <a:pos x="725" y="454"/>
                    </a:cxn>
                    <a:cxn ang="0">
                      <a:pos x="725" y="454"/>
                    </a:cxn>
                    <a:cxn ang="0">
                      <a:pos x="604" y="484"/>
                    </a:cxn>
                    <a:cxn ang="0">
                      <a:pos x="513" y="544"/>
                    </a:cxn>
                    <a:cxn ang="0">
                      <a:pos x="453" y="635"/>
                    </a:cxn>
                    <a:cxn ang="0">
                      <a:pos x="423" y="726"/>
                    </a:cxn>
                    <a:cxn ang="0">
                      <a:pos x="453" y="846"/>
                    </a:cxn>
                    <a:cxn ang="0">
                      <a:pos x="513" y="937"/>
                    </a:cxn>
                    <a:cxn ang="0">
                      <a:pos x="634" y="1027"/>
                    </a:cxn>
                    <a:cxn ang="0">
                      <a:pos x="725" y="1027"/>
                    </a:cxn>
                    <a:cxn ang="0">
                      <a:pos x="846" y="1027"/>
                    </a:cxn>
                    <a:cxn ang="0">
                      <a:pos x="937" y="967"/>
                    </a:cxn>
                    <a:cxn ang="0">
                      <a:pos x="1027" y="846"/>
                    </a:cxn>
                    <a:cxn ang="0">
                      <a:pos x="1027" y="696"/>
                    </a:cxn>
                    <a:cxn ang="0">
                      <a:pos x="937" y="786"/>
                    </a:cxn>
                    <a:cxn ang="0">
                      <a:pos x="725" y="575"/>
                    </a:cxn>
                    <a:cxn ang="0">
                      <a:pos x="1117" y="212"/>
                    </a:cxn>
                    <a:cxn ang="0">
                      <a:pos x="1450" y="544"/>
                    </a:cxn>
                    <a:cxn ang="0">
                      <a:pos x="1480" y="726"/>
                    </a:cxn>
                    <a:cxn ang="0">
                      <a:pos x="1450" y="937"/>
                    </a:cxn>
                    <a:cxn ang="0">
                      <a:pos x="1359" y="1118"/>
                    </a:cxn>
                    <a:cxn ang="0">
                      <a:pos x="1238" y="1269"/>
                    </a:cxn>
                    <a:cxn ang="0">
                      <a:pos x="997" y="1421"/>
                    </a:cxn>
                    <a:cxn ang="0">
                      <a:pos x="725" y="1481"/>
                    </a:cxn>
                    <a:cxn ang="0">
                      <a:pos x="453" y="1421"/>
                    </a:cxn>
                    <a:cxn ang="0">
                      <a:pos x="212" y="1269"/>
                    </a:cxn>
                    <a:cxn ang="0">
                      <a:pos x="30" y="997"/>
                    </a:cxn>
                    <a:cxn ang="0">
                      <a:pos x="0" y="726"/>
                    </a:cxn>
                    <a:cxn ang="0">
                      <a:pos x="30" y="454"/>
                    </a:cxn>
                    <a:cxn ang="0">
                      <a:pos x="212" y="242"/>
                    </a:cxn>
                    <a:cxn ang="0">
                      <a:pos x="362" y="91"/>
                    </a:cxn>
                    <a:cxn ang="0">
                      <a:pos x="513" y="30"/>
                    </a:cxn>
                    <a:cxn ang="0">
                      <a:pos x="634" y="0"/>
                    </a:cxn>
                    <a:cxn ang="0">
                      <a:pos x="725" y="454"/>
                    </a:cxn>
                  </a:cxnLst>
                  <a:rect l="0" t="0" r="r" b="b"/>
                  <a:pathLst>
                    <a:path w="1481" h="1482">
                      <a:moveTo>
                        <a:pt x="725" y="454"/>
                      </a:moveTo>
                      <a:lnTo>
                        <a:pt x="725" y="454"/>
                      </a:lnTo>
                      <a:cubicBezTo>
                        <a:pt x="665" y="454"/>
                        <a:pt x="634" y="454"/>
                        <a:pt x="604" y="484"/>
                      </a:cubicBezTo>
                      <a:cubicBezTo>
                        <a:pt x="574" y="484"/>
                        <a:pt x="544" y="514"/>
                        <a:pt x="513" y="544"/>
                      </a:cubicBezTo>
                      <a:cubicBezTo>
                        <a:pt x="483" y="575"/>
                        <a:pt x="453" y="605"/>
                        <a:pt x="453" y="635"/>
                      </a:cubicBezTo>
                      <a:cubicBezTo>
                        <a:pt x="453" y="665"/>
                        <a:pt x="423" y="696"/>
                        <a:pt x="423" y="726"/>
                      </a:cubicBezTo>
                      <a:cubicBezTo>
                        <a:pt x="423" y="786"/>
                        <a:pt x="453" y="816"/>
                        <a:pt x="453" y="846"/>
                      </a:cubicBezTo>
                      <a:cubicBezTo>
                        <a:pt x="483" y="876"/>
                        <a:pt x="483" y="906"/>
                        <a:pt x="513" y="937"/>
                      </a:cubicBezTo>
                      <a:cubicBezTo>
                        <a:pt x="544" y="967"/>
                        <a:pt x="574" y="997"/>
                        <a:pt x="634" y="1027"/>
                      </a:cubicBezTo>
                      <a:cubicBezTo>
                        <a:pt x="665" y="1027"/>
                        <a:pt x="695" y="1027"/>
                        <a:pt x="725" y="1027"/>
                      </a:cubicBezTo>
                      <a:cubicBezTo>
                        <a:pt x="755" y="1027"/>
                        <a:pt x="816" y="1027"/>
                        <a:pt x="846" y="1027"/>
                      </a:cubicBezTo>
                      <a:cubicBezTo>
                        <a:pt x="876" y="997"/>
                        <a:pt x="907" y="967"/>
                        <a:pt x="937" y="967"/>
                      </a:cubicBezTo>
                      <a:cubicBezTo>
                        <a:pt x="967" y="906"/>
                        <a:pt x="997" y="876"/>
                        <a:pt x="1027" y="846"/>
                      </a:cubicBezTo>
                      <a:cubicBezTo>
                        <a:pt x="1027" y="786"/>
                        <a:pt x="1027" y="756"/>
                        <a:pt x="1027" y="696"/>
                      </a:cubicBezTo>
                      <a:cubicBezTo>
                        <a:pt x="937" y="786"/>
                        <a:pt x="937" y="786"/>
                        <a:pt x="937" y="786"/>
                      </a:cubicBezTo>
                      <a:cubicBezTo>
                        <a:pt x="725" y="575"/>
                        <a:pt x="725" y="575"/>
                        <a:pt x="725" y="575"/>
                      </a:cubicBezTo>
                      <a:cubicBezTo>
                        <a:pt x="1117" y="212"/>
                        <a:pt x="1117" y="212"/>
                        <a:pt x="1117" y="212"/>
                      </a:cubicBezTo>
                      <a:cubicBezTo>
                        <a:pt x="1450" y="544"/>
                        <a:pt x="1450" y="544"/>
                        <a:pt x="1450" y="544"/>
                      </a:cubicBezTo>
                      <a:cubicBezTo>
                        <a:pt x="1450" y="605"/>
                        <a:pt x="1480" y="665"/>
                        <a:pt x="1480" y="726"/>
                      </a:cubicBezTo>
                      <a:cubicBezTo>
                        <a:pt x="1480" y="816"/>
                        <a:pt x="1450" y="876"/>
                        <a:pt x="1450" y="937"/>
                      </a:cubicBezTo>
                      <a:cubicBezTo>
                        <a:pt x="1420" y="997"/>
                        <a:pt x="1420" y="1058"/>
                        <a:pt x="1359" y="1118"/>
                      </a:cubicBezTo>
                      <a:cubicBezTo>
                        <a:pt x="1329" y="1179"/>
                        <a:pt x="1299" y="1209"/>
                        <a:pt x="1238" y="1269"/>
                      </a:cubicBezTo>
                      <a:cubicBezTo>
                        <a:pt x="1178" y="1330"/>
                        <a:pt x="1087" y="1390"/>
                        <a:pt x="997" y="1421"/>
                      </a:cubicBezTo>
                      <a:cubicBezTo>
                        <a:pt x="907" y="1451"/>
                        <a:pt x="816" y="1481"/>
                        <a:pt x="725" y="1481"/>
                      </a:cubicBezTo>
                      <a:cubicBezTo>
                        <a:pt x="634" y="1481"/>
                        <a:pt x="544" y="1451"/>
                        <a:pt x="453" y="1421"/>
                      </a:cubicBezTo>
                      <a:cubicBezTo>
                        <a:pt x="362" y="1390"/>
                        <a:pt x="271" y="1330"/>
                        <a:pt x="212" y="1269"/>
                      </a:cubicBezTo>
                      <a:cubicBezTo>
                        <a:pt x="121" y="1179"/>
                        <a:pt x="91" y="1088"/>
                        <a:pt x="30" y="997"/>
                      </a:cubicBezTo>
                      <a:cubicBezTo>
                        <a:pt x="0" y="937"/>
                        <a:pt x="0" y="816"/>
                        <a:pt x="0" y="726"/>
                      </a:cubicBezTo>
                      <a:cubicBezTo>
                        <a:pt x="0" y="635"/>
                        <a:pt x="0" y="544"/>
                        <a:pt x="30" y="454"/>
                      </a:cubicBezTo>
                      <a:cubicBezTo>
                        <a:pt x="91" y="363"/>
                        <a:pt x="121" y="302"/>
                        <a:pt x="212" y="242"/>
                      </a:cubicBezTo>
                      <a:cubicBezTo>
                        <a:pt x="271" y="181"/>
                        <a:pt x="302" y="121"/>
                        <a:pt x="362" y="91"/>
                      </a:cubicBezTo>
                      <a:cubicBezTo>
                        <a:pt x="423" y="60"/>
                        <a:pt x="453" y="60"/>
                        <a:pt x="513" y="30"/>
                      </a:cubicBezTo>
                      <a:cubicBezTo>
                        <a:pt x="544" y="30"/>
                        <a:pt x="604" y="0"/>
                        <a:pt x="634" y="0"/>
                      </a:cubicBezTo>
                      <a:lnTo>
                        <a:pt x="725" y="454"/>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65" name="Freeform 5"/>
                <p:cNvSpPr>
                  <a:spLocks noChangeArrowheads="1"/>
                </p:cNvSpPr>
                <p:nvPr/>
              </p:nvSpPr>
              <p:spPr bwMode="auto">
                <a:xfrm>
                  <a:off x="5994687" y="3205176"/>
                  <a:ext cx="267928" cy="314865"/>
                </a:xfrm>
                <a:custGeom>
                  <a:avLst/>
                  <a:gdLst/>
                  <a:ahLst/>
                  <a:cxnLst>
                    <a:cxn ang="0">
                      <a:pos x="0" y="272"/>
                    </a:cxn>
                    <a:cxn ang="0">
                      <a:pos x="362" y="0"/>
                    </a:cxn>
                    <a:cxn ang="0">
                      <a:pos x="1208" y="1118"/>
                    </a:cxn>
                    <a:cxn ang="0">
                      <a:pos x="816" y="1420"/>
                    </a:cxn>
                    <a:cxn ang="0">
                      <a:pos x="0" y="272"/>
                    </a:cxn>
                  </a:cxnLst>
                  <a:rect l="0" t="0" r="r" b="b"/>
                  <a:pathLst>
                    <a:path w="1209" h="1421">
                      <a:moveTo>
                        <a:pt x="0" y="272"/>
                      </a:moveTo>
                      <a:lnTo>
                        <a:pt x="362" y="0"/>
                      </a:lnTo>
                      <a:lnTo>
                        <a:pt x="1208" y="1118"/>
                      </a:lnTo>
                      <a:lnTo>
                        <a:pt x="816" y="1420"/>
                      </a:lnTo>
                      <a:lnTo>
                        <a:pt x="0" y="272"/>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66" name="Freeform 6"/>
                <p:cNvSpPr>
                  <a:spLocks noChangeArrowheads="1"/>
                </p:cNvSpPr>
                <p:nvPr/>
              </p:nvSpPr>
              <p:spPr bwMode="auto">
                <a:xfrm>
                  <a:off x="6128651" y="3036987"/>
                  <a:ext cx="382336" cy="401892"/>
                </a:xfrm>
                <a:custGeom>
                  <a:avLst/>
                  <a:gdLst/>
                  <a:ahLst/>
                  <a:cxnLst>
                    <a:cxn ang="0">
                      <a:pos x="0" y="574"/>
                    </a:cxn>
                    <a:cxn ang="0">
                      <a:pos x="332" y="394"/>
                    </a:cxn>
                    <a:cxn ang="0">
                      <a:pos x="937" y="695"/>
                    </a:cxn>
                    <a:cxn ang="0">
                      <a:pos x="665" y="212"/>
                    </a:cxn>
                    <a:cxn ang="0">
                      <a:pos x="1058" y="0"/>
                    </a:cxn>
                    <a:cxn ang="0">
                      <a:pos x="1722" y="1240"/>
                    </a:cxn>
                    <a:cxn ang="0">
                      <a:pos x="1390" y="1420"/>
                    </a:cxn>
                    <a:cxn ang="0">
                      <a:pos x="816" y="1119"/>
                    </a:cxn>
                    <a:cxn ang="0">
                      <a:pos x="1058" y="1602"/>
                    </a:cxn>
                    <a:cxn ang="0">
                      <a:pos x="665" y="1813"/>
                    </a:cxn>
                    <a:cxn ang="0">
                      <a:pos x="0" y="574"/>
                    </a:cxn>
                  </a:cxnLst>
                  <a:rect l="0" t="0" r="r" b="b"/>
                  <a:pathLst>
                    <a:path w="1723" h="1814">
                      <a:moveTo>
                        <a:pt x="0" y="574"/>
                      </a:moveTo>
                      <a:lnTo>
                        <a:pt x="332" y="394"/>
                      </a:lnTo>
                      <a:lnTo>
                        <a:pt x="937" y="695"/>
                      </a:lnTo>
                      <a:lnTo>
                        <a:pt x="665" y="212"/>
                      </a:lnTo>
                      <a:lnTo>
                        <a:pt x="1058" y="0"/>
                      </a:lnTo>
                      <a:lnTo>
                        <a:pt x="1722" y="1240"/>
                      </a:lnTo>
                      <a:lnTo>
                        <a:pt x="1390" y="1420"/>
                      </a:lnTo>
                      <a:lnTo>
                        <a:pt x="816" y="1119"/>
                      </a:lnTo>
                      <a:lnTo>
                        <a:pt x="1058" y="1602"/>
                      </a:lnTo>
                      <a:lnTo>
                        <a:pt x="665" y="1813"/>
                      </a:lnTo>
                      <a:lnTo>
                        <a:pt x="0" y="574"/>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67" name="Freeform 7"/>
                <p:cNvSpPr>
                  <a:spLocks noChangeArrowheads="1"/>
                </p:cNvSpPr>
                <p:nvPr/>
              </p:nvSpPr>
              <p:spPr bwMode="auto">
                <a:xfrm>
                  <a:off x="6422981" y="2950937"/>
                  <a:ext cx="281618" cy="354956"/>
                </a:xfrm>
                <a:custGeom>
                  <a:avLst/>
                  <a:gdLst/>
                  <a:ahLst/>
                  <a:cxnLst>
                    <a:cxn ang="0">
                      <a:pos x="0" y="271"/>
                    </a:cxn>
                    <a:cxn ang="0">
                      <a:pos x="786" y="0"/>
                    </a:cxn>
                    <a:cxn ang="0">
                      <a:pos x="907" y="332"/>
                    </a:cxn>
                    <a:cxn ang="0">
                      <a:pos x="545" y="483"/>
                    </a:cxn>
                    <a:cxn ang="0">
                      <a:pos x="604" y="604"/>
                    </a:cxn>
                    <a:cxn ang="0">
                      <a:pos x="967" y="483"/>
                    </a:cxn>
                    <a:cxn ang="0">
                      <a:pos x="1088" y="816"/>
                    </a:cxn>
                    <a:cxn ang="0">
                      <a:pos x="725" y="936"/>
                    </a:cxn>
                    <a:cxn ang="0">
                      <a:pos x="786" y="1087"/>
                    </a:cxn>
                    <a:cxn ang="0">
                      <a:pos x="1149" y="966"/>
                    </a:cxn>
                    <a:cxn ang="0">
                      <a:pos x="1270" y="1299"/>
                    </a:cxn>
                    <a:cxn ang="0">
                      <a:pos x="484" y="1601"/>
                    </a:cxn>
                    <a:cxn ang="0">
                      <a:pos x="0" y="271"/>
                    </a:cxn>
                  </a:cxnLst>
                  <a:rect l="0" t="0" r="r" b="b"/>
                  <a:pathLst>
                    <a:path w="1271" h="1602">
                      <a:moveTo>
                        <a:pt x="0" y="271"/>
                      </a:moveTo>
                      <a:lnTo>
                        <a:pt x="786" y="0"/>
                      </a:lnTo>
                      <a:lnTo>
                        <a:pt x="907" y="332"/>
                      </a:lnTo>
                      <a:lnTo>
                        <a:pt x="545" y="483"/>
                      </a:lnTo>
                      <a:lnTo>
                        <a:pt x="604" y="604"/>
                      </a:lnTo>
                      <a:lnTo>
                        <a:pt x="967" y="483"/>
                      </a:lnTo>
                      <a:lnTo>
                        <a:pt x="1088" y="816"/>
                      </a:lnTo>
                      <a:lnTo>
                        <a:pt x="725" y="936"/>
                      </a:lnTo>
                      <a:lnTo>
                        <a:pt x="786" y="1087"/>
                      </a:lnTo>
                      <a:lnTo>
                        <a:pt x="1149" y="966"/>
                      </a:lnTo>
                      <a:lnTo>
                        <a:pt x="1270" y="1299"/>
                      </a:lnTo>
                      <a:lnTo>
                        <a:pt x="484" y="1601"/>
                      </a:lnTo>
                      <a:lnTo>
                        <a:pt x="0" y="271"/>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68" name="Freeform 8"/>
                <p:cNvSpPr>
                  <a:spLocks noChangeArrowheads="1"/>
                </p:cNvSpPr>
                <p:nvPr/>
              </p:nvSpPr>
              <p:spPr bwMode="auto">
                <a:xfrm>
                  <a:off x="6657663" y="2890311"/>
                  <a:ext cx="248372" cy="348111"/>
                </a:xfrm>
                <a:custGeom>
                  <a:avLst/>
                  <a:gdLst/>
                  <a:ahLst/>
                  <a:cxnLst>
                    <a:cxn ang="0">
                      <a:pos x="0" y="181"/>
                    </a:cxn>
                    <a:cxn ang="0">
                      <a:pos x="815" y="0"/>
                    </a:cxn>
                    <a:cxn ang="0">
                      <a:pos x="875" y="362"/>
                    </a:cxn>
                    <a:cxn ang="0">
                      <a:pos x="513" y="453"/>
                    </a:cxn>
                    <a:cxn ang="0">
                      <a:pos x="543" y="604"/>
                    </a:cxn>
                    <a:cxn ang="0">
                      <a:pos x="905" y="513"/>
                    </a:cxn>
                    <a:cxn ang="0">
                      <a:pos x="996" y="876"/>
                    </a:cxn>
                    <a:cxn ang="0">
                      <a:pos x="634" y="937"/>
                    </a:cxn>
                    <a:cxn ang="0">
                      <a:pos x="664" y="1118"/>
                    </a:cxn>
                    <a:cxn ang="0">
                      <a:pos x="1057" y="1027"/>
                    </a:cxn>
                    <a:cxn ang="0">
                      <a:pos x="1117" y="1389"/>
                    </a:cxn>
                    <a:cxn ang="0">
                      <a:pos x="302" y="1571"/>
                    </a:cxn>
                    <a:cxn ang="0">
                      <a:pos x="0" y="181"/>
                    </a:cxn>
                  </a:cxnLst>
                  <a:rect l="0" t="0" r="r" b="b"/>
                  <a:pathLst>
                    <a:path w="1118" h="1572">
                      <a:moveTo>
                        <a:pt x="0" y="181"/>
                      </a:moveTo>
                      <a:lnTo>
                        <a:pt x="815" y="0"/>
                      </a:lnTo>
                      <a:lnTo>
                        <a:pt x="875" y="362"/>
                      </a:lnTo>
                      <a:lnTo>
                        <a:pt x="513" y="453"/>
                      </a:lnTo>
                      <a:lnTo>
                        <a:pt x="543" y="604"/>
                      </a:lnTo>
                      <a:lnTo>
                        <a:pt x="905" y="513"/>
                      </a:lnTo>
                      <a:lnTo>
                        <a:pt x="996" y="876"/>
                      </a:lnTo>
                      <a:lnTo>
                        <a:pt x="634" y="937"/>
                      </a:lnTo>
                      <a:lnTo>
                        <a:pt x="664" y="1118"/>
                      </a:lnTo>
                      <a:lnTo>
                        <a:pt x="1057" y="1027"/>
                      </a:lnTo>
                      <a:lnTo>
                        <a:pt x="1117" y="1389"/>
                      </a:lnTo>
                      <a:lnTo>
                        <a:pt x="302" y="1571"/>
                      </a:lnTo>
                      <a:lnTo>
                        <a:pt x="0" y="181"/>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69" name="Freeform 9"/>
                <p:cNvSpPr>
                  <a:spLocks noChangeArrowheads="1"/>
                </p:cNvSpPr>
                <p:nvPr/>
              </p:nvSpPr>
              <p:spPr bwMode="auto">
                <a:xfrm>
                  <a:off x="6898212" y="2869776"/>
                  <a:ext cx="288463" cy="321710"/>
                </a:xfrm>
                <a:custGeom>
                  <a:avLst/>
                  <a:gdLst/>
                  <a:ahLst/>
                  <a:cxnLst>
                    <a:cxn ang="0">
                      <a:pos x="0" y="61"/>
                    </a:cxn>
                    <a:cxn ang="0">
                      <a:pos x="0" y="61"/>
                    </a:cxn>
                    <a:cxn ang="0">
                      <a:pos x="483" y="0"/>
                    </a:cxn>
                    <a:cxn ang="0">
                      <a:pos x="755" y="30"/>
                    </a:cxn>
                    <a:cxn ang="0">
                      <a:pos x="936" y="121"/>
                    </a:cxn>
                    <a:cxn ang="0">
                      <a:pos x="1087" y="272"/>
                    </a:cxn>
                    <a:cxn ang="0">
                      <a:pos x="1147" y="513"/>
                    </a:cxn>
                    <a:cxn ang="0">
                      <a:pos x="1147" y="695"/>
                    </a:cxn>
                    <a:cxn ang="0">
                      <a:pos x="1087" y="816"/>
                    </a:cxn>
                    <a:cxn ang="0">
                      <a:pos x="996" y="907"/>
                    </a:cxn>
                    <a:cxn ang="0">
                      <a:pos x="1299" y="1359"/>
                    </a:cxn>
                    <a:cxn ang="0">
                      <a:pos x="755" y="1390"/>
                    </a:cxn>
                    <a:cxn ang="0">
                      <a:pos x="543" y="1058"/>
                    </a:cxn>
                    <a:cxn ang="0">
                      <a:pos x="543" y="1420"/>
                    </a:cxn>
                    <a:cxn ang="0">
                      <a:pos x="120" y="1450"/>
                    </a:cxn>
                    <a:cxn ang="0">
                      <a:pos x="0" y="61"/>
                    </a:cxn>
                    <a:cxn ang="0">
                      <a:pos x="513" y="695"/>
                    </a:cxn>
                    <a:cxn ang="0">
                      <a:pos x="513" y="695"/>
                    </a:cxn>
                    <a:cxn ang="0">
                      <a:pos x="543" y="695"/>
                    </a:cxn>
                    <a:cxn ang="0">
                      <a:pos x="664" y="665"/>
                    </a:cxn>
                    <a:cxn ang="0">
                      <a:pos x="695" y="544"/>
                    </a:cxn>
                    <a:cxn ang="0">
                      <a:pos x="634" y="423"/>
                    </a:cxn>
                    <a:cxn ang="0">
                      <a:pos x="513" y="393"/>
                    </a:cxn>
                    <a:cxn ang="0">
                      <a:pos x="483" y="393"/>
                    </a:cxn>
                    <a:cxn ang="0">
                      <a:pos x="513" y="695"/>
                    </a:cxn>
                  </a:cxnLst>
                  <a:rect l="0" t="0" r="r" b="b"/>
                  <a:pathLst>
                    <a:path w="1300" h="1451">
                      <a:moveTo>
                        <a:pt x="0" y="61"/>
                      </a:moveTo>
                      <a:lnTo>
                        <a:pt x="0" y="61"/>
                      </a:lnTo>
                      <a:cubicBezTo>
                        <a:pt x="483" y="0"/>
                        <a:pt x="483" y="0"/>
                        <a:pt x="483" y="0"/>
                      </a:cubicBezTo>
                      <a:cubicBezTo>
                        <a:pt x="574" y="0"/>
                        <a:pt x="664" y="0"/>
                        <a:pt x="755" y="30"/>
                      </a:cubicBezTo>
                      <a:cubicBezTo>
                        <a:pt x="816" y="61"/>
                        <a:pt x="875" y="91"/>
                        <a:pt x="936" y="121"/>
                      </a:cubicBezTo>
                      <a:cubicBezTo>
                        <a:pt x="996" y="151"/>
                        <a:pt x="1057" y="212"/>
                        <a:pt x="1087" y="272"/>
                      </a:cubicBezTo>
                      <a:cubicBezTo>
                        <a:pt x="1117" y="363"/>
                        <a:pt x="1147" y="423"/>
                        <a:pt x="1147" y="513"/>
                      </a:cubicBezTo>
                      <a:cubicBezTo>
                        <a:pt x="1147" y="574"/>
                        <a:pt x="1147" y="634"/>
                        <a:pt x="1147" y="695"/>
                      </a:cubicBezTo>
                      <a:cubicBezTo>
                        <a:pt x="1117" y="755"/>
                        <a:pt x="1117" y="786"/>
                        <a:pt x="1087" y="816"/>
                      </a:cubicBezTo>
                      <a:cubicBezTo>
                        <a:pt x="1057" y="846"/>
                        <a:pt x="1026" y="907"/>
                        <a:pt x="996" y="907"/>
                      </a:cubicBezTo>
                      <a:cubicBezTo>
                        <a:pt x="1299" y="1359"/>
                        <a:pt x="1299" y="1359"/>
                        <a:pt x="1299" y="1359"/>
                      </a:cubicBezTo>
                      <a:cubicBezTo>
                        <a:pt x="755" y="1390"/>
                        <a:pt x="755" y="1390"/>
                        <a:pt x="755" y="1390"/>
                      </a:cubicBezTo>
                      <a:cubicBezTo>
                        <a:pt x="543" y="1058"/>
                        <a:pt x="543" y="1058"/>
                        <a:pt x="543" y="1058"/>
                      </a:cubicBezTo>
                      <a:cubicBezTo>
                        <a:pt x="543" y="1420"/>
                        <a:pt x="543" y="1420"/>
                        <a:pt x="543" y="1420"/>
                      </a:cubicBezTo>
                      <a:cubicBezTo>
                        <a:pt x="120" y="1450"/>
                        <a:pt x="120" y="1450"/>
                        <a:pt x="120" y="1450"/>
                      </a:cubicBezTo>
                      <a:lnTo>
                        <a:pt x="0" y="61"/>
                      </a:lnTo>
                      <a:close/>
                      <a:moveTo>
                        <a:pt x="513" y="695"/>
                      </a:moveTo>
                      <a:lnTo>
                        <a:pt x="513" y="695"/>
                      </a:lnTo>
                      <a:cubicBezTo>
                        <a:pt x="543" y="695"/>
                        <a:pt x="543" y="695"/>
                        <a:pt x="543" y="695"/>
                      </a:cubicBezTo>
                      <a:cubicBezTo>
                        <a:pt x="574" y="695"/>
                        <a:pt x="634" y="695"/>
                        <a:pt x="664" y="665"/>
                      </a:cubicBezTo>
                      <a:cubicBezTo>
                        <a:pt x="695" y="634"/>
                        <a:pt x="725" y="604"/>
                        <a:pt x="695" y="544"/>
                      </a:cubicBezTo>
                      <a:cubicBezTo>
                        <a:pt x="695" y="483"/>
                        <a:pt x="695" y="453"/>
                        <a:pt x="634" y="423"/>
                      </a:cubicBezTo>
                      <a:cubicBezTo>
                        <a:pt x="604" y="393"/>
                        <a:pt x="574" y="393"/>
                        <a:pt x="513" y="393"/>
                      </a:cubicBezTo>
                      <a:cubicBezTo>
                        <a:pt x="483" y="393"/>
                        <a:pt x="483" y="393"/>
                        <a:pt x="483" y="393"/>
                      </a:cubicBezTo>
                      <a:lnTo>
                        <a:pt x="513" y="695"/>
                      </a:lnTo>
                      <a:close/>
                    </a:path>
                  </a:pathLst>
                </a:custGeom>
                <a:grpFill/>
                <a:ln w="9525" cap="flat">
                  <a:noFill/>
                  <a:bevel/>
                  <a:headEnd/>
                  <a:tailEnd/>
                </a:ln>
                <a:effectLst/>
              </p:spPr>
              <p:txBody>
                <a:bodyPr wrap="none" anchor="ctr">
                  <a:prstTxWarp prst="textNoShape">
                    <a:avLst/>
                  </a:prstTxWarp>
                </a:bodyPr>
                <a:lstStyle/>
                <a:p>
                  <a:endParaRPr lang="en-US" sz="1662"/>
                </a:p>
              </p:txBody>
            </p:sp>
            <p:sp>
              <p:nvSpPr>
                <p:cNvPr id="270" name="Freeform 10"/>
                <p:cNvSpPr>
                  <a:spLocks noChangeArrowheads="1"/>
                </p:cNvSpPr>
                <p:nvPr/>
              </p:nvSpPr>
              <p:spPr bwMode="auto">
                <a:xfrm>
                  <a:off x="7186675" y="2869776"/>
                  <a:ext cx="120275" cy="314865"/>
                </a:xfrm>
                <a:custGeom>
                  <a:avLst/>
                  <a:gdLst/>
                  <a:ahLst/>
                  <a:cxnLst>
                    <a:cxn ang="0">
                      <a:pos x="60" y="0"/>
                    </a:cxn>
                    <a:cxn ang="0">
                      <a:pos x="543" y="0"/>
                    </a:cxn>
                    <a:cxn ang="0">
                      <a:pos x="452" y="1420"/>
                    </a:cxn>
                    <a:cxn ang="0">
                      <a:pos x="0" y="1390"/>
                    </a:cxn>
                    <a:cxn ang="0">
                      <a:pos x="60" y="0"/>
                    </a:cxn>
                  </a:cxnLst>
                  <a:rect l="0" t="0" r="r" b="b"/>
                  <a:pathLst>
                    <a:path w="544" h="1421">
                      <a:moveTo>
                        <a:pt x="60" y="0"/>
                      </a:moveTo>
                      <a:lnTo>
                        <a:pt x="543" y="0"/>
                      </a:lnTo>
                      <a:lnTo>
                        <a:pt x="452" y="1420"/>
                      </a:lnTo>
                      <a:lnTo>
                        <a:pt x="0" y="1390"/>
                      </a:lnTo>
                      <a:lnTo>
                        <a:pt x="60" y="0"/>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71" name="Freeform 11"/>
                <p:cNvSpPr>
                  <a:spLocks noChangeArrowheads="1"/>
                </p:cNvSpPr>
                <p:nvPr/>
              </p:nvSpPr>
              <p:spPr bwMode="auto">
                <a:xfrm>
                  <a:off x="7313794" y="2876621"/>
                  <a:ext cx="314865" cy="354956"/>
                </a:xfrm>
                <a:custGeom>
                  <a:avLst/>
                  <a:gdLst/>
                  <a:ahLst/>
                  <a:cxnLst>
                    <a:cxn ang="0">
                      <a:pos x="242" y="0"/>
                    </a:cxn>
                    <a:cxn ang="0">
                      <a:pos x="605" y="61"/>
                    </a:cxn>
                    <a:cxn ang="0">
                      <a:pos x="907" y="665"/>
                    </a:cxn>
                    <a:cxn ang="0">
                      <a:pos x="998" y="121"/>
                    </a:cxn>
                    <a:cxn ang="0">
                      <a:pos x="1421" y="212"/>
                    </a:cxn>
                    <a:cxn ang="0">
                      <a:pos x="1179" y="1601"/>
                    </a:cxn>
                    <a:cxn ang="0">
                      <a:pos x="816" y="1511"/>
                    </a:cxn>
                    <a:cxn ang="0">
                      <a:pos x="515" y="937"/>
                    </a:cxn>
                    <a:cxn ang="0">
                      <a:pos x="424" y="1450"/>
                    </a:cxn>
                    <a:cxn ang="0">
                      <a:pos x="0" y="1360"/>
                    </a:cxn>
                    <a:cxn ang="0">
                      <a:pos x="242" y="0"/>
                    </a:cxn>
                  </a:cxnLst>
                  <a:rect l="0" t="0" r="r" b="b"/>
                  <a:pathLst>
                    <a:path w="1422" h="1602">
                      <a:moveTo>
                        <a:pt x="242" y="0"/>
                      </a:moveTo>
                      <a:lnTo>
                        <a:pt x="605" y="61"/>
                      </a:lnTo>
                      <a:lnTo>
                        <a:pt x="907" y="665"/>
                      </a:lnTo>
                      <a:lnTo>
                        <a:pt x="998" y="121"/>
                      </a:lnTo>
                      <a:lnTo>
                        <a:pt x="1421" y="212"/>
                      </a:lnTo>
                      <a:lnTo>
                        <a:pt x="1179" y="1601"/>
                      </a:lnTo>
                      <a:lnTo>
                        <a:pt x="816" y="1511"/>
                      </a:lnTo>
                      <a:lnTo>
                        <a:pt x="515" y="937"/>
                      </a:lnTo>
                      <a:lnTo>
                        <a:pt x="424" y="1450"/>
                      </a:lnTo>
                      <a:lnTo>
                        <a:pt x="0" y="1360"/>
                      </a:lnTo>
                      <a:lnTo>
                        <a:pt x="242" y="0"/>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72" name="Freeform 12"/>
                <p:cNvSpPr>
                  <a:spLocks noChangeArrowheads="1"/>
                </p:cNvSpPr>
                <p:nvPr/>
              </p:nvSpPr>
              <p:spPr bwMode="auto">
                <a:xfrm>
                  <a:off x="7628659" y="2977339"/>
                  <a:ext cx="308020" cy="335400"/>
                </a:xfrm>
                <a:custGeom>
                  <a:avLst/>
                  <a:gdLst/>
                  <a:ahLst/>
                  <a:cxnLst>
                    <a:cxn ang="0">
                      <a:pos x="996" y="605"/>
                    </a:cxn>
                    <a:cxn ang="0">
                      <a:pos x="996" y="605"/>
                    </a:cxn>
                    <a:cxn ang="0">
                      <a:pos x="936" y="545"/>
                    </a:cxn>
                    <a:cxn ang="0">
                      <a:pos x="845" y="484"/>
                    </a:cxn>
                    <a:cxn ang="0">
                      <a:pos x="725" y="454"/>
                    </a:cxn>
                    <a:cxn ang="0">
                      <a:pos x="634" y="484"/>
                    </a:cxn>
                    <a:cxn ang="0">
                      <a:pos x="544" y="545"/>
                    </a:cxn>
                    <a:cxn ang="0">
                      <a:pos x="483" y="666"/>
                    </a:cxn>
                    <a:cxn ang="0">
                      <a:pos x="453" y="756"/>
                    </a:cxn>
                    <a:cxn ang="0">
                      <a:pos x="483" y="876"/>
                    </a:cxn>
                    <a:cxn ang="0">
                      <a:pos x="544" y="967"/>
                    </a:cxn>
                    <a:cxn ang="0">
                      <a:pos x="634" y="1028"/>
                    </a:cxn>
                    <a:cxn ang="0">
                      <a:pos x="786" y="1058"/>
                    </a:cxn>
                    <a:cxn ang="0">
                      <a:pos x="906" y="997"/>
                    </a:cxn>
                    <a:cxn ang="0">
                      <a:pos x="786" y="967"/>
                    </a:cxn>
                    <a:cxn ang="0">
                      <a:pos x="875" y="696"/>
                    </a:cxn>
                    <a:cxn ang="0">
                      <a:pos x="1390" y="876"/>
                    </a:cxn>
                    <a:cxn ang="0">
                      <a:pos x="1238" y="1330"/>
                    </a:cxn>
                    <a:cxn ang="0">
                      <a:pos x="1057" y="1421"/>
                    </a:cxn>
                    <a:cxn ang="0">
                      <a:pos x="875" y="1481"/>
                    </a:cxn>
                    <a:cxn ang="0">
                      <a:pos x="695" y="1481"/>
                    </a:cxn>
                    <a:cxn ang="0">
                      <a:pos x="483" y="1451"/>
                    </a:cxn>
                    <a:cxn ang="0">
                      <a:pos x="241" y="1300"/>
                    </a:cxn>
                    <a:cxn ang="0">
                      <a:pos x="60" y="1058"/>
                    </a:cxn>
                    <a:cxn ang="0">
                      <a:pos x="0" y="786"/>
                    </a:cxn>
                    <a:cxn ang="0">
                      <a:pos x="60" y="484"/>
                    </a:cxn>
                    <a:cxn ang="0">
                      <a:pos x="211" y="242"/>
                    </a:cxn>
                    <a:cxn ang="0">
                      <a:pos x="453" y="91"/>
                    </a:cxn>
                    <a:cxn ang="0">
                      <a:pos x="725" y="0"/>
                    </a:cxn>
                    <a:cxn ang="0">
                      <a:pos x="996" y="61"/>
                    </a:cxn>
                    <a:cxn ang="0">
                      <a:pos x="1178" y="151"/>
                    </a:cxn>
                    <a:cxn ang="0">
                      <a:pos x="1299" y="272"/>
                    </a:cxn>
                    <a:cxn ang="0">
                      <a:pos x="1390" y="363"/>
                    </a:cxn>
                    <a:cxn ang="0">
                      <a:pos x="996" y="605"/>
                    </a:cxn>
                  </a:cxnLst>
                  <a:rect l="0" t="0" r="r" b="b"/>
                  <a:pathLst>
                    <a:path w="1391" h="1513">
                      <a:moveTo>
                        <a:pt x="996" y="605"/>
                      </a:moveTo>
                      <a:lnTo>
                        <a:pt x="996" y="605"/>
                      </a:lnTo>
                      <a:cubicBezTo>
                        <a:pt x="996" y="575"/>
                        <a:pt x="966" y="575"/>
                        <a:pt x="936" y="545"/>
                      </a:cubicBezTo>
                      <a:cubicBezTo>
                        <a:pt x="906" y="514"/>
                        <a:pt x="875" y="484"/>
                        <a:pt x="845" y="484"/>
                      </a:cubicBezTo>
                      <a:cubicBezTo>
                        <a:pt x="815" y="454"/>
                        <a:pt x="755" y="454"/>
                        <a:pt x="725" y="454"/>
                      </a:cubicBezTo>
                      <a:cubicBezTo>
                        <a:pt x="695" y="454"/>
                        <a:pt x="665" y="454"/>
                        <a:pt x="634" y="484"/>
                      </a:cubicBezTo>
                      <a:cubicBezTo>
                        <a:pt x="604" y="484"/>
                        <a:pt x="574" y="514"/>
                        <a:pt x="544" y="545"/>
                      </a:cubicBezTo>
                      <a:cubicBezTo>
                        <a:pt x="513" y="575"/>
                        <a:pt x="483" y="605"/>
                        <a:pt x="483" y="666"/>
                      </a:cubicBezTo>
                      <a:cubicBezTo>
                        <a:pt x="453" y="696"/>
                        <a:pt x="453" y="726"/>
                        <a:pt x="453" y="756"/>
                      </a:cubicBezTo>
                      <a:cubicBezTo>
                        <a:pt x="453" y="816"/>
                        <a:pt x="453" y="846"/>
                        <a:pt x="483" y="876"/>
                      </a:cubicBezTo>
                      <a:cubicBezTo>
                        <a:pt x="483" y="907"/>
                        <a:pt x="513" y="937"/>
                        <a:pt x="544" y="967"/>
                      </a:cubicBezTo>
                      <a:cubicBezTo>
                        <a:pt x="574" y="997"/>
                        <a:pt x="604" y="1028"/>
                        <a:pt x="634" y="1028"/>
                      </a:cubicBezTo>
                      <a:cubicBezTo>
                        <a:pt x="695" y="1058"/>
                        <a:pt x="725" y="1058"/>
                        <a:pt x="786" y="1058"/>
                      </a:cubicBezTo>
                      <a:cubicBezTo>
                        <a:pt x="815" y="1058"/>
                        <a:pt x="875" y="1028"/>
                        <a:pt x="906" y="997"/>
                      </a:cubicBezTo>
                      <a:cubicBezTo>
                        <a:pt x="786" y="967"/>
                        <a:pt x="786" y="967"/>
                        <a:pt x="786" y="967"/>
                      </a:cubicBezTo>
                      <a:cubicBezTo>
                        <a:pt x="875" y="696"/>
                        <a:pt x="875" y="696"/>
                        <a:pt x="875" y="696"/>
                      </a:cubicBezTo>
                      <a:cubicBezTo>
                        <a:pt x="1390" y="876"/>
                        <a:pt x="1390" y="876"/>
                        <a:pt x="1390" y="876"/>
                      </a:cubicBezTo>
                      <a:cubicBezTo>
                        <a:pt x="1238" y="1330"/>
                        <a:pt x="1238" y="1330"/>
                        <a:pt x="1238" y="1330"/>
                      </a:cubicBezTo>
                      <a:cubicBezTo>
                        <a:pt x="1178" y="1360"/>
                        <a:pt x="1117" y="1391"/>
                        <a:pt x="1057" y="1421"/>
                      </a:cubicBezTo>
                      <a:cubicBezTo>
                        <a:pt x="996" y="1451"/>
                        <a:pt x="936" y="1481"/>
                        <a:pt x="875" y="1481"/>
                      </a:cubicBezTo>
                      <a:cubicBezTo>
                        <a:pt x="815" y="1512"/>
                        <a:pt x="755" y="1512"/>
                        <a:pt x="695" y="1481"/>
                      </a:cubicBezTo>
                      <a:cubicBezTo>
                        <a:pt x="604" y="1481"/>
                        <a:pt x="544" y="1481"/>
                        <a:pt x="483" y="1451"/>
                      </a:cubicBezTo>
                      <a:cubicBezTo>
                        <a:pt x="392" y="1421"/>
                        <a:pt x="302" y="1360"/>
                        <a:pt x="241" y="1300"/>
                      </a:cubicBezTo>
                      <a:cubicBezTo>
                        <a:pt x="181" y="1209"/>
                        <a:pt x="120" y="1148"/>
                        <a:pt x="60" y="1058"/>
                      </a:cubicBezTo>
                      <a:cubicBezTo>
                        <a:pt x="29" y="967"/>
                        <a:pt x="0" y="876"/>
                        <a:pt x="0" y="786"/>
                      </a:cubicBezTo>
                      <a:cubicBezTo>
                        <a:pt x="0" y="696"/>
                        <a:pt x="29" y="575"/>
                        <a:pt x="60" y="484"/>
                      </a:cubicBezTo>
                      <a:cubicBezTo>
                        <a:pt x="90" y="393"/>
                        <a:pt x="150" y="303"/>
                        <a:pt x="211" y="242"/>
                      </a:cubicBezTo>
                      <a:cubicBezTo>
                        <a:pt x="271" y="182"/>
                        <a:pt x="362" y="121"/>
                        <a:pt x="453" y="91"/>
                      </a:cubicBezTo>
                      <a:cubicBezTo>
                        <a:pt x="513" y="30"/>
                        <a:pt x="604" y="30"/>
                        <a:pt x="725" y="0"/>
                      </a:cubicBezTo>
                      <a:cubicBezTo>
                        <a:pt x="815" y="0"/>
                        <a:pt x="906" y="30"/>
                        <a:pt x="996" y="61"/>
                      </a:cubicBezTo>
                      <a:cubicBezTo>
                        <a:pt x="1057" y="91"/>
                        <a:pt x="1117" y="121"/>
                        <a:pt x="1178" y="151"/>
                      </a:cubicBezTo>
                      <a:cubicBezTo>
                        <a:pt x="1238" y="182"/>
                        <a:pt x="1269" y="242"/>
                        <a:pt x="1299" y="272"/>
                      </a:cubicBezTo>
                      <a:cubicBezTo>
                        <a:pt x="1329" y="303"/>
                        <a:pt x="1359" y="333"/>
                        <a:pt x="1390" y="363"/>
                      </a:cubicBezTo>
                      <a:lnTo>
                        <a:pt x="996" y="605"/>
                      </a:lnTo>
                    </a:path>
                  </a:pathLst>
                </a:custGeom>
                <a:grpFill/>
                <a:ln w="9525" cap="flat">
                  <a:noFill/>
                  <a:bevel/>
                  <a:headEnd/>
                  <a:tailEnd/>
                </a:ln>
                <a:effectLst/>
              </p:spPr>
              <p:txBody>
                <a:bodyPr wrap="none" anchor="ctr">
                  <a:prstTxWarp prst="textNoShape">
                    <a:avLst/>
                  </a:prstTxWarp>
                </a:bodyPr>
                <a:lstStyle/>
                <a:p>
                  <a:endParaRPr lang="en-US" sz="1662"/>
                </a:p>
              </p:txBody>
            </p:sp>
          </p:grpSp>
          <p:grpSp>
            <p:nvGrpSpPr>
              <p:cNvPr id="215" name="Group 126"/>
              <p:cNvGrpSpPr/>
              <p:nvPr userDrawn="1"/>
            </p:nvGrpSpPr>
            <p:grpSpPr>
              <a:xfrm>
                <a:off x="8924420" y="5990263"/>
                <a:ext cx="404447" cy="535511"/>
                <a:chOff x="4928841" y="2488418"/>
                <a:chExt cx="3162337" cy="4187114"/>
              </a:xfrm>
              <a:solidFill>
                <a:srgbClr val="3497C9"/>
              </a:solidFill>
            </p:grpSpPr>
            <p:sp>
              <p:nvSpPr>
                <p:cNvPr id="252" name="Freeform 13"/>
                <p:cNvSpPr>
                  <a:spLocks noChangeArrowheads="1"/>
                </p:cNvSpPr>
                <p:nvPr/>
              </p:nvSpPr>
              <p:spPr bwMode="auto">
                <a:xfrm>
                  <a:off x="4928841" y="2782749"/>
                  <a:ext cx="3042063" cy="3892783"/>
                </a:xfrm>
                <a:custGeom>
                  <a:avLst/>
                  <a:gdLst/>
                  <a:ahLst/>
                  <a:cxnLst>
                    <a:cxn ang="0">
                      <a:pos x="6798" y="16738"/>
                    </a:cxn>
                    <a:cxn ang="0">
                      <a:pos x="6798" y="16738"/>
                    </a:cxn>
                    <a:cxn ang="0">
                      <a:pos x="3807" y="14925"/>
                    </a:cxn>
                    <a:cxn ang="0">
                      <a:pos x="1812" y="12145"/>
                    </a:cxn>
                    <a:cxn ang="0">
                      <a:pos x="1087" y="8822"/>
                    </a:cxn>
                    <a:cxn ang="0">
                      <a:pos x="1722" y="5530"/>
                    </a:cxn>
                    <a:cxn ang="0">
                      <a:pos x="3565" y="2780"/>
                    </a:cxn>
                    <a:cxn ang="0">
                      <a:pos x="5378" y="1481"/>
                    </a:cxn>
                    <a:cxn ang="0">
                      <a:pos x="4984" y="756"/>
                    </a:cxn>
                    <a:cxn ang="0">
                      <a:pos x="5075" y="726"/>
                    </a:cxn>
                    <a:cxn ang="0">
                      <a:pos x="5015" y="696"/>
                    </a:cxn>
                    <a:cxn ang="0">
                      <a:pos x="4864" y="514"/>
                    </a:cxn>
                    <a:cxn ang="0">
                      <a:pos x="4774" y="242"/>
                    </a:cxn>
                    <a:cxn ang="0">
                      <a:pos x="4834" y="0"/>
                    </a:cxn>
                    <a:cxn ang="0">
                      <a:pos x="2568" y="1813"/>
                    </a:cxn>
                    <a:cxn ang="0">
                      <a:pos x="574" y="5106"/>
                    </a:cxn>
                    <a:cxn ang="0">
                      <a:pos x="90" y="8882"/>
                    </a:cxn>
                    <a:cxn ang="0">
                      <a:pos x="1087" y="12508"/>
                    </a:cxn>
                    <a:cxn ang="0">
                      <a:pos x="3414" y="15408"/>
                    </a:cxn>
                    <a:cxn ang="0">
                      <a:pos x="6677" y="17131"/>
                    </a:cxn>
                    <a:cxn ang="0">
                      <a:pos x="10302" y="17403"/>
                    </a:cxn>
                    <a:cxn ang="0">
                      <a:pos x="13716" y="16254"/>
                    </a:cxn>
                    <a:cxn ang="0">
                      <a:pos x="10271" y="17221"/>
                    </a:cxn>
                    <a:cxn ang="0">
                      <a:pos x="6798" y="16738"/>
                    </a:cxn>
                  </a:cxnLst>
                  <a:rect l="0" t="0" r="r" b="b"/>
                  <a:pathLst>
                    <a:path w="13717" h="17555">
                      <a:moveTo>
                        <a:pt x="6798" y="16738"/>
                      </a:moveTo>
                      <a:lnTo>
                        <a:pt x="6798" y="16738"/>
                      </a:lnTo>
                      <a:cubicBezTo>
                        <a:pt x="5680" y="16345"/>
                        <a:pt x="4683" y="15741"/>
                        <a:pt x="3807" y="14925"/>
                      </a:cubicBezTo>
                      <a:cubicBezTo>
                        <a:pt x="2961" y="14140"/>
                        <a:pt x="2266" y="13203"/>
                        <a:pt x="1812" y="12145"/>
                      </a:cubicBezTo>
                      <a:cubicBezTo>
                        <a:pt x="1329" y="11118"/>
                        <a:pt x="1087" y="9970"/>
                        <a:pt x="1087" y="8822"/>
                      </a:cubicBezTo>
                      <a:cubicBezTo>
                        <a:pt x="1057" y="7704"/>
                        <a:pt x="1269" y="6587"/>
                        <a:pt x="1722" y="5530"/>
                      </a:cubicBezTo>
                      <a:cubicBezTo>
                        <a:pt x="2145" y="4502"/>
                        <a:pt x="2779" y="3565"/>
                        <a:pt x="3565" y="2780"/>
                      </a:cubicBezTo>
                      <a:cubicBezTo>
                        <a:pt x="4108" y="2267"/>
                        <a:pt x="4713" y="1813"/>
                        <a:pt x="5378" y="1481"/>
                      </a:cubicBezTo>
                      <a:cubicBezTo>
                        <a:pt x="4984" y="756"/>
                        <a:pt x="4984" y="756"/>
                        <a:pt x="4984" y="756"/>
                      </a:cubicBezTo>
                      <a:cubicBezTo>
                        <a:pt x="5075" y="726"/>
                        <a:pt x="5075" y="726"/>
                        <a:pt x="5075" y="726"/>
                      </a:cubicBezTo>
                      <a:cubicBezTo>
                        <a:pt x="5045" y="726"/>
                        <a:pt x="5045" y="726"/>
                        <a:pt x="5015" y="696"/>
                      </a:cubicBezTo>
                      <a:cubicBezTo>
                        <a:pt x="4954" y="635"/>
                        <a:pt x="4894" y="575"/>
                        <a:pt x="4864" y="514"/>
                      </a:cubicBezTo>
                      <a:cubicBezTo>
                        <a:pt x="4804" y="423"/>
                        <a:pt x="4774" y="333"/>
                        <a:pt x="4774" y="242"/>
                      </a:cubicBezTo>
                      <a:cubicBezTo>
                        <a:pt x="4774" y="151"/>
                        <a:pt x="4804" y="60"/>
                        <a:pt x="4834" y="0"/>
                      </a:cubicBezTo>
                      <a:cubicBezTo>
                        <a:pt x="3988" y="484"/>
                        <a:pt x="3203" y="1088"/>
                        <a:pt x="2568" y="1813"/>
                      </a:cubicBezTo>
                      <a:cubicBezTo>
                        <a:pt x="1691" y="2780"/>
                        <a:pt x="997" y="3898"/>
                        <a:pt x="574" y="5106"/>
                      </a:cubicBezTo>
                      <a:cubicBezTo>
                        <a:pt x="151" y="6315"/>
                        <a:pt x="0" y="7613"/>
                        <a:pt x="90" y="8882"/>
                      </a:cubicBezTo>
                      <a:cubicBezTo>
                        <a:pt x="151" y="10151"/>
                        <a:pt x="514" y="11390"/>
                        <a:pt x="1087" y="12508"/>
                      </a:cubicBezTo>
                      <a:cubicBezTo>
                        <a:pt x="1662" y="13626"/>
                        <a:pt x="2477" y="14593"/>
                        <a:pt x="3414" y="15408"/>
                      </a:cubicBezTo>
                      <a:cubicBezTo>
                        <a:pt x="4380" y="16194"/>
                        <a:pt x="5499" y="16768"/>
                        <a:pt x="6677" y="17131"/>
                      </a:cubicBezTo>
                      <a:cubicBezTo>
                        <a:pt x="7855" y="17463"/>
                        <a:pt x="9093" y="17554"/>
                        <a:pt x="10302" y="17403"/>
                      </a:cubicBezTo>
                      <a:cubicBezTo>
                        <a:pt x="11510" y="17252"/>
                        <a:pt x="12688" y="16858"/>
                        <a:pt x="13716" y="16254"/>
                      </a:cubicBezTo>
                      <a:cubicBezTo>
                        <a:pt x="12628" y="16798"/>
                        <a:pt x="11479" y="17131"/>
                        <a:pt x="10271" y="17221"/>
                      </a:cubicBezTo>
                      <a:cubicBezTo>
                        <a:pt x="9093" y="17282"/>
                        <a:pt x="7916" y="17131"/>
                        <a:pt x="6798" y="16738"/>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253" name="Freeform 14"/>
                <p:cNvSpPr>
                  <a:spLocks noChangeArrowheads="1"/>
                </p:cNvSpPr>
                <p:nvPr/>
              </p:nvSpPr>
              <p:spPr bwMode="auto">
                <a:xfrm>
                  <a:off x="6041624" y="2716255"/>
                  <a:ext cx="267928" cy="355934"/>
                </a:xfrm>
                <a:custGeom>
                  <a:avLst/>
                  <a:gdLst/>
                  <a:ahLst/>
                  <a:cxnLst>
                    <a:cxn ang="0">
                      <a:pos x="332" y="1239"/>
                    </a:cxn>
                    <a:cxn ang="0">
                      <a:pos x="332" y="1239"/>
                    </a:cxn>
                    <a:cxn ang="0">
                      <a:pos x="423" y="1208"/>
                    </a:cxn>
                    <a:cxn ang="0">
                      <a:pos x="514" y="1178"/>
                    </a:cxn>
                    <a:cxn ang="0">
                      <a:pos x="605" y="1118"/>
                    </a:cxn>
                    <a:cxn ang="0">
                      <a:pos x="665" y="1028"/>
                    </a:cxn>
                    <a:cxn ang="0">
                      <a:pos x="605" y="967"/>
                    </a:cxn>
                    <a:cxn ang="0">
                      <a:pos x="514" y="967"/>
                    </a:cxn>
                    <a:cxn ang="0">
                      <a:pos x="393" y="937"/>
                    </a:cxn>
                    <a:cxn ang="0">
                      <a:pos x="272" y="907"/>
                    </a:cxn>
                    <a:cxn ang="0">
                      <a:pos x="151" y="816"/>
                    </a:cxn>
                    <a:cxn ang="0">
                      <a:pos x="60" y="695"/>
                    </a:cxn>
                    <a:cxn ang="0">
                      <a:pos x="0" y="514"/>
                    </a:cxn>
                    <a:cxn ang="0">
                      <a:pos x="30" y="362"/>
                    </a:cxn>
                    <a:cxn ang="0">
                      <a:pos x="121" y="242"/>
                    </a:cxn>
                    <a:cxn ang="0">
                      <a:pos x="272" y="121"/>
                    </a:cxn>
                    <a:cxn ang="0">
                      <a:pos x="363" y="91"/>
                    </a:cxn>
                    <a:cxn ang="0">
                      <a:pos x="453" y="31"/>
                    </a:cxn>
                    <a:cxn ang="0">
                      <a:pos x="544" y="0"/>
                    </a:cxn>
                    <a:cxn ang="0">
                      <a:pos x="725" y="362"/>
                    </a:cxn>
                    <a:cxn ang="0">
                      <a:pos x="695" y="362"/>
                    </a:cxn>
                    <a:cxn ang="0">
                      <a:pos x="635" y="392"/>
                    </a:cxn>
                    <a:cxn ang="0">
                      <a:pos x="605" y="423"/>
                    </a:cxn>
                    <a:cxn ang="0">
                      <a:pos x="574" y="423"/>
                    </a:cxn>
                    <a:cxn ang="0">
                      <a:pos x="544" y="453"/>
                    </a:cxn>
                    <a:cxn ang="0">
                      <a:pos x="544" y="483"/>
                    </a:cxn>
                    <a:cxn ang="0">
                      <a:pos x="544" y="514"/>
                    </a:cxn>
                    <a:cxn ang="0">
                      <a:pos x="574" y="544"/>
                    </a:cxn>
                    <a:cxn ang="0">
                      <a:pos x="665" y="544"/>
                    </a:cxn>
                    <a:cxn ang="0">
                      <a:pos x="785" y="574"/>
                    </a:cxn>
                    <a:cxn ang="0">
                      <a:pos x="906" y="635"/>
                    </a:cxn>
                    <a:cxn ang="0">
                      <a:pos x="1027" y="695"/>
                    </a:cxn>
                    <a:cxn ang="0">
                      <a:pos x="1118" y="846"/>
                    </a:cxn>
                    <a:cxn ang="0">
                      <a:pos x="1179" y="998"/>
                    </a:cxn>
                    <a:cxn ang="0">
                      <a:pos x="1179" y="1178"/>
                    </a:cxn>
                    <a:cxn ang="0">
                      <a:pos x="1088" y="1329"/>
                    </a:cxn>
                    <a:cxn ang="0">
                      <a:pos x="876" y="1450"/>
                    </a:cxn>
                    <a:cxn ang="0">
                      <a:pos x="755" y="1541"/>
                    </a:cxn>
                    <a:cxn ang="0">
                      <a:pos x="635" y="1571"/>
                    </a:cxn>
                    <a:cxn ang="0">
                      <a:pos x="514" y="1602"/>
                    </a:cxn>
                    <a:cxn ang="0">
                      <a:pos x="332" y="1239"/>
                    </a:cxn>
                  </a:cxnLst>
                  <a:rect l="0" t="0" r="r" b="b"/>
                  <a:pathLst>
                    <a:path w="1210" h="1603">
                      <a:moveTo>
                        <a:pt x="332" y="1239"/>
                      </a:moveTo>
                      <a:lnTo>
                        <a:pt x="332" y="1239"/>
                      </a:lnTo>
                      <a:cubicBezTo>
                        <a:pt x="363" y="1208"/>
                        <a:pt x="393" y="1208"/>
                        <a:pt x="423" y="1208"/>
                      </a:cubicBezTo>
                      <a:cubicBezTo>
                        <a:pt x="453" y="1178"/>
                        <a:pt x="484" y="1178"/>
                        <a:pt x="514" y="1178"/>
                      </a:cubicBezTo>
                      <a:cubicBezTo>
                        <a:pt x="544" y="1148"/>
                        <a:pt x="574" y="1148"/>
                        <a:pt x="605" y="1118"/>
                      </a:cubicBezTo>
                      <a:cubicBezTo>
                        <a:pt x="665" y="1088"/>
                        <a:pt x="695" y="1058"/>
                        <a:pt x="665" y="1028"/>
                      </a:cubicBezTo>
                      <a:cubicBezTo>
                        <a:pt x="665" y="998"/>
                        <a:pt x="635" y="998"/>
                        <a:pt x="605" y="967"/>
                      </a:cubicBezTo>
                      <a:cubicBezTo>
                        <a:pt x="605" y="967"/>
                        <a:pt x="574" y="967"/>
                        <a:pt x="514" y="967"/>
                      </a:cubicBezTo>
                      <a:cubicBezTo>
                        <a:pt x="484" y="967"/>
                        <a:pt x="453" y="937"/>
                        <a:pt x="393" y="937"/>
                      </a:cubicBezTo>
                      <a:cubicBezTo>
                        <a:pt x="363" y="937"/>
                        <a:pt x="302" y="907"/>
                        <a:pt x="272" y="907"/>
                      </a:cubicBezTo>
                      <a:cubicBezTo>
                        <a:pt x="242" y="877"/>
                        <a:pt x="181" y="846"/>
                        <a:pt x="151" y="816"/>
                      </a:cubicBezTo>
                      <a:cubicBezTo>
                        <a:pt x="121" y="786"/>
                        <a:pt x="90" y="756"/>
                        <a:pt x="60" y="695"/>
                      </a:cubicBezTo>
                      <a:cubicBezTo>
                        <a:pt x="30" y="635"/>
                        <a:pt x="0" y="574"/>
                        <a:pt x="0" y="514"/>
                      </a:cubicBezTo>
                      <a:cubicBezTo>
                        <a:pt x="0" y="483"/>
                        <a:pt x="0" y="423"/>
                        <a:pt x="30" y="362"/>
                      </a:cubicBezTo>
                      <a:cubicBezTo>
                        <a:pt x="60" y="302"/>
                        <a:pt x="90" y="272"/>
                        <a:pt x="121" y="242"/>
                      </a:cubicBezTo>
                      <a:cubicBezTo>
                        <a:pt x="151" y="182"/>
                        <a:pt x="211" y="152"/>
                        <a:pt x="272" y="121"/>
                      </a:cubicBezTo>
                      <a:cubicBezTo>
                        <a:pt x="302" y="91"/>
                        <a:pt x="332" y="91"/>
                        <a:pt x="363" y="91"/>
                      </a:cubicBezTo>
                      <a:cubicBezTo>
                        <a:pt x="393" y="61"/>
                        <a:pt x="423" y="61"/>
                        <a:pt x="453" y="31"/>
                      </a:cubicBezTo>
                      <a:cubicBezTo>
                        <a:pt x="484" y="31"/>
                        <a:pt x="514" y="31"/>
                        <a:pt x="544" y="0"/>
                      </a:cubicBezTo>
                      <a:cubicBezTo>
                        <a:pt x="725" y="362"/>
                        <a:pt x="725" y="362"/>
                        <a:pt x="725" y="362"/>
                      </a:cubicBezTo>
                      <a:cubicBezTo>
                        <a:pt x="695" y="362"/>
                        <a:pt x="695" y="362"/>
                        <a:pt x="695" y="362"/>
                      </a:cubicBezTo>
                      <a:cubicBezTo>
                        <a:pt x="665" y="392"/>
                        <a:pt x="665" y="392"/>
                        <a:pt x="635" y="392"/>
                      </a:cubicBezTo>
                      <a:cubicBezTo>
                        <a:pt x="635" y="392"/>
                        <a:pt x="635" y="392"/>
                        <a:pt x="605" y="423"/>
                      </a:cubicBezTo>
                      <a:cubicBezTo>
                        <a:pt x="605" y="423"/>
                        <a:pt x="605" y="423"/>
                        <a:pt x="574" y="423"/>
                      </a:cubicBezTo>
                      <a:cubicBezTo>
                        <a:pt x="574" y="423"/>
                        <a:pt x="574" y="453"/>
                        <a:pt x="544" y="453"/>
                      </a:cubicBezTo>
                      <a:cubicBezTo>
                        <a:pt x="544" y="453"/>
                        <a:pt x="544" y="453"/>
                        <a:pt x="544" y="483"/>
                      </a:cubicBezTo>
                      <a:cubicBezTo>
                        <a:pt x="514" y="483"/>
                        <a:pt x="514" y="483"/>
                        <a:pt x="544" y="514"/>
                      </a:cubicBezTo>
                      <a:cubicBezTo>
                        <a:pt x="544" y="514"/>
                        <a:pt x="544" y="514"/>
                        <a:pt x="574" y="544"/>
                      </a:cubicBezTo>
                      <a:cubicBezTo>
                        <a:pt x="605" y="544"/>
                        <a:pt x="635" y="544"/>
                        <a:pt x="665" y="544"/>
                      </a:cubicBezTo>
                      <a:cubicBezTo>
                        <a:pt x="695" y="544"/>
                        <a:pt x="755" y="574"/>
                        <a:pt x="785" y="574"/>
                      </a:cubicBezTo>
                      <a:cubicBezTo>
                        <a:pt x="816" y="574"/>
                        <a:pt x="876" y="604"/>
                        <a:pt x="906" y="635"/>
                      </a:cubicBezTo>
                      <a:cubicBezTo>
                        <a:pt x="967" y="635"/>
                        <a:pt x="997" y="665"/>
                        <a:pt x="1027" y="695"/>
                      </a:cubicBezTo>
                      <a:cubicBezTo>
                        <a:pt x="1058" y="725"/>
                        <a:pt x="1118" y="786"/>
                        <a:pt x="1118" y="846"/>
                      </a:cubicBezTo>
                      <a:cubicBezTo>
                        <a:pt x="1148" y="877"/>
                        <a:pt x="1179" y="937"/>
                        <a:pt x="1179" y="998"/>
                      </a:cubicBezTo>
                      <a:cubicBezTo>
                        <a:pt x="1209" y="1058"/>
                        <a:pt x="1179" y="1118"/>
                        <a:pt x="1179" y="1178"/>
                      </a:cubicBezTo>
                      <a:cubicBezTo>
                        <a:pt x="1148" y="1208"/>
                        <a:pt x="1118" y="1269"/>
                        <a:pt x="1088" y="1329"/>
                      </a:cubicBezTo>
                      <a:cubicBezTo>
                        <a:pt x="1027" y="1390"/>
                        <a:pt x="967" y="1420"/>
                        <a:pt x="876" y="1450"/>
                      </a:cubicBezTo>
                      <a:cubicBezTo>
                        <a:pt x="846" y="1481"/>
                        <a:pt x="785" y="1511"/>
                        <a:pt x="755" y="1541"/>
                      </a:cubicBezTo>
                      <a:cubicBezTo>
                        <a:pt x="725" y="1541"/>
                        <a:pt x="665" y="1571"/>
                        <a:pt x="635" y="1571"/>
                      </a:cubicBezTo>
                      <a:cubicBezTo>
                        <a:pt x="605" y="1571"/>
                        <a:pt x="574" y="1602"/>
                        <a:pt x="514" y="1602"/>
                      </a:cubicBezTo>
                      <a:lnTo>
                        <a:pt x="332" y="1239"/>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54" name="Freeform 15"/>
                <p:cNvSpPr>
                  <a:spLocks noChangeArrowheads="1"/>
                </p:cNvSpPr>
                <p:nvPr/>
              </p:nvSpPr>
              <p:spPr bwMode="auto">
                <a:xfrm>
                  <a:off x="6262616" y="2608693"/>
                  <a:ext cx="321709" cy="328554"/>
                </a:xfrm>
                <a:custGeom>
                  <a:avLst/>
                  <a:gdLst/>
                  <a:ahLst/>
                  <a:cxnLst>
                    <a:cxn ang="0">
                      <a:pos x="61" y="1028"/>
                    </a:cxn>
                    <a:cxn ang="0">
                      <a:pos x="61" y="1028"/>
                    </a:cxn>
                    <a:cxn ang="0">
                      <a:pos x="0" y="726"/>
                    </a:cxn>
                    <a:cxn ang="0">
                      <a:pos x="61" y="454"/>
                    </a:cxn>
                    <a:cxn ang="0">
                      <a:pos x="242" y="212"/>
                    </a:cxn>
                    <a:cxn ang="0">
                      <a:pos x="484" y="61"/>
                    </a:cxn>
                    <a:cxn ang="0">
                      <a:pos x="695" y="0"/>
                    </a:cxn>
                    <a:cxn ang="0">
                      <a:pos x="876" y="0"/>
                    </a:cxn>
                    <a:cxn ang="0">
                      <a:pos x="1028" y="31"/>
                    </a:cxn>
                    <a:cxn ang="0">
                      <a:pos x="967" y="454"/>
                    </a:cxn>
                    <a:cxn ang="0">
                      <a:pos x="876" y="454"/>
                    </a:cxn>
                    <a:cxn ang="0">
                      <a:pos x="786" y="454"/>
                    </a:cxn>
                    <a:cxn ang="0">
                      <a:pos x="665" y="484"/>
                    </a:cxn>
                    <a:cxn ang="0">
                      <a:pos x="574" y="545"/>
                    </a:cxn>
                    <a:cxn ang="0">
                      <a:pos x="484" y="636"/>
                    </a:cxn>
                    <a:cxn ang="0">
                      <a:pos x="454" y="756"/>
                    </a:cxn>
                    <a:cxn ang="0">
                      <a:pos x="484" y="846"/>
                    </a:cxn>
                    <a:cxn ang="0">
                      <a:pos x="544" y="967"/>
                    </a:cxn>
                    <a:cxn ang="0">
                      <a:pos x="634" y="1028"/>
                    </a:cxn>
                    <a:cxn ang="0">
                      <a:pos x="755" y="1028"/>
                    </a:cxn>
                    <a:cxn ang="0">
                      <a:pos x="876" y="1028"/>
                    </a:cxn>
                    <a:cxn ang="0">
                      <a:pos x="997" y="967"/>
                    </a:cxn>
                    <a:cxn ang="0">
                      <a:pos x="1058" y="907"/>
                    </a:cxn>
                    <a:cxn ang="0">
                      <a:pos x="1118" y="816"/>
                    </a:cxn>
                    <a:cxn ang="0">
                      <a:pos x="1450" y="1088"/>
                    </a:cxn>
                    <a:cxn ang="0">
                      <a:pos x="1359" y="1240"/>
                    </a:cxn>
                    <a:cxn ang="0">
                      <a:pos x="1239" y="1330"/>
                    </a:cxn>
                    <a:cxn ang="0">
                      <a:pos x="1028" y="1451"/>
                    </a:cxn>
                    <a:cxn ang="0">
                      <a:pos x="725" y="1482"/>
                    </a:cxn>
                    <a:cxn ang="0">
                      <a:pos x="454" y="1451"/>
                    </a:cxn>
                    <a:cxn ang="0">
                      <a:pos x="212" y="1270"/>
                    </a:cxn>
                    <a:cxn ang="0">
                      <a:pos x="61" y="1028"/>
                    </a:cxn>
                  </a:cxnLst>
                  <a:rect l="0" t="0" r="r" b="b"/>
                  <a:pathLst>
                    <a:path w="1451" h="1483">
                      <a:moveTo>
                        <a:pt x="61" y="1028"/>
                      </a:moveTo>
                      <a:lnTo>
                        <a:pt x="61" y="1028"/>
                      </a:lnTo>
                      <a:cubicBezTo>
                        <a:pt x="30" y="907"/>
                        <a:pt x="0" y="816"/>
                        <a:pt x="0" y="726"/>
                      </a:cubicBezTo>
                      <a:cubicBezTo>
                        <a:pt x="0" y="605"/>
                        <a:pt x="30" y="515"/>
                        <a:pt x="61" y="454"/>
                      </a:cubicBezTo>
                      <a:cubicBezTo>
                        <a:pt x="121" y="363"/>
                        <a:pt x="182" y="273"/>
                        <a:pt x="242" y="212"/>
                      </a:cubicBezTo>
                      <a:cubicBezTo>
                        <a:pt x="303" y="152"/>
                        <a:pt x="393" y="91"/>
                        <a:pt x="484" y="61"/>
                      </a:cubicBezTo>
                      <a:cubicBezTo>
                        <a:pt x="574" y="31"/>
                        <a:pt x="634" y="31"/>
                        <a:pt x="695" y="0"/>
                      </a:cubicBezTo>
                      <a:cubicBezTo>
                        <a:pt x="755" y="0"/>
                        <a:pt x="816" y="0"/>
                        <a:pt x="876" y="0"/>
                      </a:cubicBezTo>
                      <a:cubicBezTo>
                        <a:pt x="937" y="0"/>
                        <a:pt x="967" y="0"/>
                        <a:pt x="1028" y="31"/>
                      </a:cubicBezTo>
                      <a:cubicBezTo>
                        <a:pt x="967" y="454"/>
                        <a:pt x="967" y="454"/>
                        <a:pt x="967" y="454"/>
                      </a:cubicBezTo>
                      <a:cubicBezTo>
                        <a:pt x="937" y="454"/>
                        <a:pt x="907" y="454"/>
                        <a:pt x="876" y="454"/>
                      </a:cubicBezTo>
                      <a:cubicBezTo>
                        <a:pt x="846" y="454"/>
                        <a:pt x="816" y="454"/>
                        <a:pt x="786" y="454"/>
                      </a:cubicBezTo>
                      <a:cubicBezTo>
                        <a:pt x="755" y="454"/>
                        <a:pt x="695" y="454"/>
                        <a:pt x="665" y="484"/>
                      </a:cubicBezTo>
                      <a:cubicBezTo>
                        <a:pt x="634" y="484"/>
                        <a:pt x="604" y="515"/>
                        <a:pt x="574" y="545"/>
                      </a:cubicBezTo>
                      <a:cubicBezTo>
                        <a:pt x="544" y="575"/>
                        <a:pt x="513" y="605"/>
                        <a:pt x="484" y="636"/>
                      </a:cubicBezTo>
                      <a:cubicBezTo>
                        <a:pt x="484" y="666"/>
                        <a:pt x="484" y="696"/>
                        <a:pt x="454" y="756"/>
                      </a:cubicBezTo>
                      <a:cubicBezTo>
                        <a:pt x="454" y="786"/>
                        <a:pt x="484" y="816"/>
                        <a:pt x="484" y="846"/>
                      </a:cubicBezTo>
                      <a:cubicBezTo>
                        <a:pt x="513" y="907"/>
                        <a:pt x="513" y="937"/>
                        <a:pt x="544" y="967"/>
                      </a:cubicBezTo>
                      <a:cubicBezTo>
                        <a:pt x="574" y="998"/>
                        <a:pt x="604" y="998"/>
                        <a:pt x="634" y="1028"/>
                      </a:cubicBezTo>
                      <a:cubicBezTo>
                        <a:pt x="695" y="1028"/>
                        <a:pt x="725" y="1028"/>
                        <a:pt x="755" y="1028"/>
                      </a:cubicBezTo>
                      <a:cubicBezTo>
                        <a:pt x="816" y="1058"/>
                        <a:pt x="846" y="1028"/>
                        <a:pt x="876" y="1028"/>
                      </a:cubicBezTo>
                      <a:cubicBezTo>
                        <a:pt x="937" y="998"/>
                        <a:pt x="967" y="998"/>
                        <a:pt x="997" y="967"/>
                      </a:cubicBezTo>
                      <a:cubicBezTo>
                        <a:pt x="1028" y="937"/>
                        <a:pt x="1058" y="907"/>
                        <a:pt x="1058" y="907"/>
                      </a:cubicBezTo>
                      <a:cubicBezTo>
                        <a:pt x="1088" y="876"/>
                        <a:pt x="1088" y="846"/>
                        <a:pt x="1118" y="816"/>
                      </a:cubicBezTo>
                      <a:cubicBezTo>
                        <a:pt x="1450" y="1088"/>
                        <a:pt x="1450" y="1088"/>
                        <a:pt x="1450" y="1088"/>
                      </a:cubicBezTo>
                      <a:cubicBezTo>
                        <a:pt x="1420" y="1149"/>
                        <a:pt x="1390" y="1179"/>
                        <a:pt x="1359" y="1240"/>
                      </a:cubicBezTo>
                      <a:cubicBezTo>
                        <a:pt x="1329" y="1270"/>
                        <a:pt x="1270" y="1300"/>
                        <a:pt x="1239" y="1330"/>
                      </a:cubicBezTo>
                      <a:cubicBezTo>
                        <a:pt x="1179" y="1361"/>
                        <a:pt x="1118" y="1421"/>
                        <a:pt x="1028" y="1451"/>
                      </a:cubicBezTo>
                      <a:cubicBezTo>
                        <a:pt x="937" y="1482"/>
                        <a:pt x="846" y="1482"/>
                        <a:pt x="725" y="1482"/>
                      </a:cubicBezTo>
                      <a:cubicBezTo>
                        <a:pt x="634" y="1482"/>
                        <a:pt x="544" y="1482"/>
                        <a:pt x="454" y="1451"/>
                      </a:cubicBezTo>
                      <a:cubicBezTo>
                        <a:pt x="363" y="1391"/>
                        <a:pt x="303" y="1361"/>
                        <a:pt x="212" y="1270"/>
                      </a:cubicBezTo>
                      <a:cubicBezTo>
                        <a:pt x="151" y="1209"/>
                        <a:pt x="91" y="1119"/>
                        <a:pt x="61" y="1028"/>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255" name="Freeform 16"/>
                <p:cNvSpPr>
                  <a:spLocks noChangeArrowheads="1"/>
                </p:cNvSpPr>
                <p:nvPr/>
              </p:nvSpPr>
              <p:spPr bwMode="auto">
                <a:xfrm>
                  <a:off x="6516854" y="2554911"/>
                  <a:ext cx="187745" cy="328554"/>
                </a:xfrm>
                <a:custGeom>
                  <a:avLst/>
                  <a:gdLst/>
                  <a:ahLst/>
                  <a:cxnLst>
                    <a:cxn ang="0">
                      <a:pos x="0" y="121"/>
                    </a:cxn>
                    <a:cxn ang="0">
                      <a:pos x="483" y="0"/>
                    </a:cxn>
                    <a:cxn ang="0">
                      <a:pos x="846" y="1360"/>
                    </a:cxn>
                    <a:cxn ang="0">
                      <a:pos x="362" y="1481"/>
                    </a:cxn>
                    <a:cxn ang="0">
                      <a:pos x="0" y="121"/>
                    </a:cxn>
                  </a:cxnLst>
                  <a:rect l="0" t="0" r="r" b="b"/>
                  <a:pathLst>
                    <a:path w="847" h="1482">
                      <a:moveTo>
                        <a:pt x="0" y="121"/>
                      </a:moveTo>
                      <a:lnTo>
                        <a:pt x="483" y="0"/>
                      </a:lnTo>
                      <a:lnTo>
                        <a:pt x="846" y="1360"/>
                      </a:lnTo>
                      <a:lnTo>
                        <a:pt x="362" y="1481"/>
                      </a:lnTo>
                      <a:lnTo>
                        <a:pt x="0" y="121"/>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56" name="Freeform 17"/>
                <p:cNvSpPr>
                  <a:spLocks noChangeArrowheads="1"/>
                </p:cNvSpPr>
                <p:nvPr/>
              </p:nvSpPr>
              <p:spPr bwMode="auto">
                <a:xfrm>
                  <a:off x="6671353" y="2507975"/>
                  <a:ext cx="241526" cy="341267"/>
                </a:xfrm>
                <a:custGeom>
                  <a:avLst/>
                  <a:gdLst/>
                  <a:ahLst/>
                  <a:cxnLst>
                    <a:cxn ang="0">
                      <a:pos x="0" y="151"/>
                    </a:cxn>
                    <a:cxn ang="0">
                      <a:pos x="815" y="0"/>
                    </a:cxn>
                    <a:cxn ang="0">
                      <a:pos x="906" y="362"/>
                    </a:cxn>
                    <a:cxn ang="0">
                      <a:pos x="514" y="422"/>
                    </a:cxn>
                    <a:cxn ang="0">
                      <a:pos x="544" y="573"/>
                    </a:cxn>
                    <a:cxn ang="0">
                      <a:pos x="906" y="513"/>
                    </a:cxn>
                    <a:cxn ang="0">
                      <a:pos x="966" y="876"/>
                    </a:cxn>
                    <a:cxn ang="0">
                      <a:pos x="604" y="936"/>
                    </a:cxn>
                    <a:cxn ang="0">
                      <a:pos x="635" y="1088"/>
                    </a:cxn>
                    <a:cxn ang="0">
                      <a:pos x="1027" y="1027"/>
                    </a:cxn>
                    <a:cxn ang="0">
                      <a:pos x="1087" y="1389"/>
                    </a:cxn>
                    <a:cxn ang="0">
                      <a:pos x="242" y="1540"/>
                    </a:cxn>
                    <a:cxn ang="0">
                      <a:pos x="0" y="151"/>
                    </a:cxn>
                  </a:cxnLst>
                  <a:rect l="0" t="0" r="r" b="b"/>
                  <a:pathLst>
                    <a:path w="1088" h="1541">
                      <a:moveTo>
                        <a:pt x="0" y="151"/>
                      </a:moveTo>
                      <a:lnTo>
                        <a:pt x="815" y="0"/>
                      </a:lnTo>
                      <a:lnTo>
                        <a:pt x="906" y="362"/>
                      </a:lnTo>
                      <a:lnTo>
                        <a:pt x="514" y="422"/>
                      </a:lnTo>
                      <a:lnTo>
                        <a:pt x="544" y="573"/>
                      </a:lnTo>
                      <a:lnTo>
                        <a:pt x="906" y="513"/>
                      </a:lnTo>
                      <a:lnTo>
                        <a:pt x="966" y="876"/>
                      </a:lnTo>
                      <a:lnTo>
                        <a:pt x="604" y="936"/>
                      </a:lnTo>
                      <a:lnTo>
                        <a:pt x="635" y="1088"/>
                      </a:lnTo>
                      <a:lnTo>
                        <a:pt x="1027" y="1027"/>
                      </a:lnTo>
                      <a:lnTo>
                        <a:pt x="1087" y="1389"/>
                      </a:lnTo>
                      <a:lnTo>
                        <a:pt x="242" y="1540"/>
                      </a:lnTo>
                      <a:lnTo>
                        <a:pt x="0" y="151"/>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57" name="Freeform 18"/>
                <p:cNvSpPr>
                  <a:spLocks noChangeArrowheads="1"/>
                </p:cNvSpPr>
                <p:nvPr/>
              </p:nvSpPr>
              <p:spPr bwMode="auto">
                <a:xfrm>
                  <a:off x="6911902" y="2488418"/>
                  <a:ext cx="281618" cy="321710"/>
                </a:xfrm>
                <a:custGeom>
                  <a:avLst/>
                  <a:gdLst/>
                  <a:ahLst/>
                  <a:cxnLst>
                    <a:cxn ang="0">
                      <a:pos x="0" y="60"/>
                    </a:cxn>
                    <a:cxn ang="0">
                      <a:pos x="393" y="30"/>
                    </a:cxn>
                    <a:cxn ang="0">
                      <a:pos x="786" y="543"/>
                    </a:cxn>
                    <a:cxn ang="0">
                      <a:pos x="756" y="30"/>
                    </a:cxn>
                    <a:cxn ang="0">
                      <a:pos x="1208" y="0"/>
                    </a:cxn>
                    <a:cxn ang="0">
                      <a:pos x="1269" y="1389"/>
                    </a:cxn>
                    <a:cxn ang="0">
                      <a:pos x="906" y="1419"/>
                    </a:cxn>
                    <a:cxn ang="0">
                      <a:pos x="483" y="906"/>
                    </a:cxn>
                    <a:cxn ang="0">
                      <a:pos x="514" y="1450"/>
                    </a:cxn>
                    <a:cxn ang="0">
                      <a:pos x="90" y="1450"/>
                    </a:cxn>
                    <a:cxn ang="0">
                      <a:pos x="0" y="60"/>
                    </a:cxn>
                  </a:cxnLst>
                  <a:rect l="0" t="0" r="r" b="b"/>
                  <a:pathLst>
                    <a:path w="1270" h="1451">
                      <a:moveTo>
                        <a:pt x="0" y="60"/>
                      </a:moveTo>
                      <a:lnTo>
                        <a:pt x="393" y="30"/>
                      </a:lnTo>
                      <a:lnTo>
                        <a:pt x="786" y="543"/>
                      </a:lnTo>
                      <a:lnTo>
                        <a:pt x="756" y="30"/>
                      </a:lnTo>
                      <a:lnTo>
                        <a:pt x="1208" y="0"/>
                      </a:lnTo>
                      <a:lnTo>
                        <a:pt x="1269" y="1389"/>
                      </a:lnTo>
                      <a:lnTo>
                        <a:pt x="906" y="1419"/>
                      </a:lnTo>
                      <a:lnTo>
                        <a:pt x="483" y="906"/>
                      </a:lnTo>
                      <a:lnTo>
                        <a:pt x="514" y="1450"/>
                      </a:lnTo>
                      <a:lnTo>
                        <a:pt x="90" y="1450"/>
                      </a:lnTo>
                      <a:lnTo>
                        <a:pt x="0" y="60"/>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58" name="Freeform 19"/>
                <p:cNvSpPr>
                  <a:spLocks noChangeArrowheads="1"/>
                </p:cNvSpPr>
                <p:nvPr/>
              </p:nvSpPr>
              <p:spPr bwMode="auto">
                <a:xfrm>
                  <a:off x="7219921" y="2495263"/>
                  <a:ext cx="295308" cy="328554"/>
                </a:xfrm>
                <a:custGeom>
                  <a:avLst/>
                  <a:gdLst/>
                  <a:ahLst/>
                  <a:cxnLst>
                    <a:cxn ang="0">
                      <a:pos x="30" y="665"/>
                    </a:cxn>
                    <a:cxn ang="0">
                      <a:pos x="30" y="665"/>
                    </a:cxn>
                    <a:cxn ang="0">
                      <a:pos x="91" y="363"/>
                    </a:cxn>
                    <a:cxn ang="0">
                      <a:pos x="301" y="151"/>
                    </a:cxn>
                    <a:cxn ang="0">
                      <a:pos x="543" y="30"/>
                    </a:cxn>
                    <a:cxn ang="0">
                      <a:pos x="816" y="0"/>
                    </a:cxn>
                    <a:cxn ang="0">
                      <a:pos x="1027" y="61"/>
                    </a:cxn>
                    <a:cxn ang="0">
                      <a:pos x="1178" y="121"/>
                    </a:cxn>
                    <a:cxn ang="0">
                      <a:pos x="1329" y="212"/>
                    </a:cxn>
                    <a:cxn ang="0">
                      <a:pos x="1057" y="574"/>
                    </a:cxn>
                    <a:cxn ang="0">
                      <a:pos x="997" y="513"/>
                    </a:cxn>
                    <a:cxn ang="0">
                      <a:pos x="906" y="483"/>
                    </a:cxn>
                    <a:cxn ang="0">
                      <a:pos x="816" y="453"/>
                    </a:cxn>
                    <a:cxn ang="0">
                      <a:pos x="664" y="453"/>
                    </a:cxn>
                    <a:cxn ang="0">
                      <a:pos x="574" y="513"/>
                    </a:cxn>
                    <a:cxn ang="0">
                      <a:pos x="513" y="604"/>
                    </a:cxn>
                    <a:cxn ang="0">
                      <a:pos x="483" y="725"/>
                    </a:cxn>
                    <a:cxn ang="0">
                      <a:pos x="483" y="846"/>
                    </a:cxn>
                    <a:cxn ang="0">
                      <a:pos x="543" y="937"/>
                    </a:cxn>
                    <a:cxn ang="0">
                      <a:pos x="634" y="997"/>
                    </a:cxn>
                    <a:cxn ang="0">
                      <a:pos x="755" y="1028"/>
                    </a:cxn>
                    <a:cxn ang="0">
                      <a:pos x="876" y="1028"/>
                    </a:cxn>
                    <a:cxn ang="0">
                      <a:pos x="967" y="997"/>
                    </a:cxn>
                    <a:cxn ang="0">
                      <a:pos x="1057" y="967"/>
                    </a:cxn>
                    <a:cxn ang="0">
                      <a:pos x="1238" y="1359"/>
                    </a:cxn>
                    <a:cxn ang="0">
                      <a:pos x="1087" y="1450"/>
                    </a:cxn>
                    <a:cxn ang="0">
                      <a:pos x="906" y="1480"/>
                    </a:cxn>
                    <a:cxn ang="0">
                      <a:pos x="695" y="1480"/>
                    </a:cxn>
                    <a:cxn ang="0">
                      <a:pos x="392" y="1389"/>
                    </a:cxn>
                    <a:cxn ang="0">
                      <a:pos x="181" y="1239"/>
                    </a:cxn>
                    <a:cxn ang="0">
                      <a:pos x="30" y="967"/>
                    </a:cxn>
                    <a:cxn ang="0">
                      <a:pos x="30" y="665"/>
                    </a:cxn>
                  </a:cxnLst>
                  <a:rect l="0" t="0" r="r" b="b"/>
                  <a:pathLst>
                    <a:path w="1330" h="1481">
                      <a:moveTo>
                        <a:pt x="30" y="665"/>
                      </a:moveTo>
                      <a:lnTo>
                        <a:pt x="30" y="665"/>
                      </a:lnTo>
                      <a:cubicBezTo>
                        <a:pt x="30" y="574"/>
                        <a:pt x="60" y="453"/>
                        <a:pt x="91" y="363"/>
                      </a:cubicBezTo>
                      <a:cubicBezTo>
                        <a:pt x="151" y="303"/>
                        <a:pt x="212" y="212"/>
                        <a:pt x="301" y="151"/>
                      </a:cubicBezTo>
                      <a:cubicBezTo>
                        <a:pt x="362" y="91"/>
                        <a:pt x="453" y="61"/>
                        <a:pt x="543" y="30"/>
                      </a:cubicBezTo>
                      <a:cubicBezTo>
                        <a:pt x="634" y="0"/>
                        <a:pt x="725" y="0"/>
                        <a:pt x="816" y="0"/>
                      </a:cubicBezTo>
                      <a:cubicBezTo>
                        <a:pt x="906" y="30"/>
                        <a:pt x="967" y="30"/>
                        <a:pt x="1027" y="61"/>
                      </a:cubicBezTo>
                      <a:cubicBezTo>
                        <a:pt x="1087" y="61"/>
                        <a:pt x="1147" y="91"/>
                        <a:pt x="1178" y="121"/>
                      </a:cubicBezTo>
                      <a:cubicBezTo>
                        <a:pt x="1238" y="151"/>
                        <a:pt x="1299" y="182"/>
                        <a:pt x="1329" y="212"/>
                      </a:cubicBezTo>
                      <a:cubicBezTo>
                        <a:pt x="1057" y="574"/>
                        <a:pt x="1057" y="574"/>
                        <a:pt x="1057" y="574"/>
                      </a:cubicBezTo>
                      <a:cubicBezTo>
                        <a:pt x="1027" y="544"/>
                        <a:pt x="1027" y="544"/>
                        <a:pt x="997" y="513"/>
                      </a:cubicBezTo>
                      <a:cubicBezTo>
                        <a:pt x="967" y="513"/>
                        <a:pt x="937" y="483"/>
                        <a:pt x="906" y="483"/>
                      </a:cubicBezTo>
                      <a:cubicBezTo>
                        <a:pt x="876" y="453"/>
                        <a:pt x="846" y="453"/>
                        <a:pt x="816" y="453"/>
                      </a:cubicBezTo>
                      <a:cubicBezTo>
                        <a:pt x="755" y="453"/>
                        <a:pt x="725" y="453"/>
                        <a:pt x="664" y="453"/>
                      </a:cubicBezTo>
                      <a:cubicBezTo>
                        <a:pt x="634" y="483"/>
                        <a:pt x="604" y="483"/>
                        <a:pt x="574" y="513"/>
                      </a:cubicBezTo>
                      <a:cubicBezTo>
                        <a:pt x="543" y="544"/>
                        <a:pt x="513" y="574"/>
                        <a:pt x="513" y="604"/>
                      </a:cubicBezTo>
                      <a:cubicBezTo>
                        <a:pt x="483" y="634"/>
                        <a:pt x="483" y="665"/>
                        <a:pt x="483" y="725"/>
                      </a:cubicBezTo>
                      <a:cubicBezTo>
                        <a:pt x="453" y="755"/>
                        <a:pt x="483" y="786"/>
                        <a:pt x="483" y="846"/>
                      </a:cubicBezTo>
                      <a:cubicBezTo>
                        <a:pt x="483" y="876"/>
                        <a:pt x="513" y="907"/>
                        <a:pt x="543" y="937"/>
                      </a:cubicBezTo>
                      <a:cubicBezTo>
                        <a:pt x="574" y="967"/>
                        <a:pt x="604" y="997"/>
                        <a:pt x="634" y="997"/>
                      </a:cubicBezTo>
                      <a:cubicBezTo>
                        <a:pt x="664" y="1028"/>
                        <a:pt x="695" y="1028"/>
                        <a:pt x="755" y="1028"/>
                      </a:cubicBezTo>
                      <a:cubicBezTo>
                        <a:pt x="785" y="1058"/>
                        <a:pt x="846" y="1058"/>
                        <a:pt x="876" y="1028"/>
                      </a:cubicBezTo>
                      <a:cubicBezTo>
                        <a:pt x="906" y="1028"/>
                        <a:pt x="937" y="1028"/>
                        <a:pt x="967" y="997"/>
                      </a:cubicBezTo>
                      <a:cubicBezTo>
                        <a:pt x="997" y="997"/>
                        <a:pt x="1027" y="967"/>
                        <a:pt x="1057" y="967"/>
                      </a:cubicBezTo>
                      <a:cubicBezTo>
                        <a:pt x="1238" y="1359"/>
                        <a:pt x="1238" y="1359"/>
                        <a:pt x="1238" y="1359"/>
                      </a:cubicBezTo>
                      <a:cubicBezTo>
                        <a:pt x="1178" y="1389"/>
                        <a:pt x="1147" y="1420"/>
                        <a:pt x="1087" y="1450"/>
                      </a:cubicBezTo>
                      <a:cubicBezTo>
                        <a:pt x="1027" y="1450"/>
                        <a:pt x="997" y="1480"/>
                        <a:pt x="906" y="1480"/>
                      </a:cubicBezTo>
                      <a:cubicBezTo>
                        <a:pt x="846" y="1480"/>
                        <a:pt x="785" y="1480"/>
                        <a:pt x="695" y="1480"/>
                      </a:cubicBezTo>
                      <a:cubicBezTo>
                        <a:pt x="604" y="1480"/>
                        <a:pt x="483" y="1450"/>
                        <a:pt x="392" y="1389"/>
                      </a:cubicBezTo>
                      <a:cubicBezTo>
                        <a:pt x="301" y="1359"/>
                        <a:pt x="241" y="1299"/>
                        <a:pt x="181" y="1239"/>
                      </a:cubicBezTo>
                      <a:cubicBezTo>
                        <a:pt x="121" y="1149"/>
                        <a:pt x="60" y="1058"/>
                        <a:pt x="30" y="967"/>
                      </a:cubicBezTo>
                      <a:cubicBezTo>
                        <a:pt x="30" y="876"/>
                        <a:pt x="0" y="786"/>
                        <a:pt x="30" y="665"/>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259" name="Freeform 20"/>
                <p:cNvSpPr>
                  <a:spLocks noChangeArrowheads="1"/>
                </p:cNvSpPr>
                <p:nvPr/>
              </p:nvSpPr>
              <p:spPr bwMode="auto">
                <a:xfrm>
                  <a:off x="7494695" y="2528510"/>
                  <a:ext cx="241526" cy="342244"/>
                </a:xfrm>
                <a:custGeom>
                  <a:avLst/>
                  <a:gdLst/>
                  <a:ahLst/>
                  <a:cxnLst>
                    <a:cxn ang="0">
                      <a:pos x="303" y="0"/>
                    </a:cxn>
                    <a:cxn ang="0">
                      <a:pos x="1088" y="182"/>
                    </a:cxn>
                    <a:cxn ang="0">
                      <a:pos x="1028" y="544"/>
                    </a:cxn>
                    <a:cxn ang="0">
                      <a:pos x="665" y="453"/>
                    </a:cxn>
                    <a:cxn ang="0">
                      <a:pos x="605" y="604"/>
                    </a:cxn>
                    <a:cxn ang="0">
                      <a:pos x="967" y="695"/>
                    </a:cxn>
                    <a:cxn ang="0">
                      <a:pos x="907" y="1028"/>
                    </a:cxn>
                    <a:cxn ang="0">
                      <a:pos x="545" y="937"/>
                    </a:cxn>
                    <a:cxn ang="0">
                      <a:pos x="514" y="1088"/>
                    </a:cxn>
                    <a:cxn ang="0">
                      <a:pos x="876" y="1178"/>
                    </a:cxn>
                    <a:cxn ang="0">
                      <a:pos x="816" y="1541"/>
                    </a:cxn>
                    <a:cxn ang="0">
                      <a:pos x="0" y="1360"/>
                    </a:cxn>
                    <a:cxn ang="0">
                      <a:pos x="303" y="0"/>
                    </a:cxn>
                  </a:cxnLst>
                  <a:rect l="0" t="0" r="r" b="b"/>
                  <a:pathLst>
                    <a:path w="1089" h="1542">
                      <a:moveTo>
                        <a:pt x="303" y="0"/>
                      </a:moveTo>
                      <a:lnTo>
                        <a:pt x="1088" y="182"/>
                      </a:lnTo>
                      <a:lnTo>
                        <a:pt x="1028" y="544"/>
                      </a:lnTo>
                      <a:lnTo>
                        <a:pt x="665" y="453"/>
                      </a:lnTo>
                      <a:lnTo>
                        <a:pt x="605" y="604"/>
                      </a:lnTo>
                      <a:lnTo>
                        <a:pt x="967" y="695"/>
                      </a:lnTo>
                      <a:lnTo>
                        <a:pt x="907" y="1028"/>
                      </a:lnTo>
                      <a:lnTo>
                        <a:pt x="545" y="937"/>
                      </a:lnTo>
                      <a:lnTo>
                        <a:pt x="514" y="1088"/>
                      </a:lnTo>
                      <a:lnTo>
                        <a:pt x="876" y="1178"/>
                      </a:lnTo>
                      <a:lnTo>
                        <a:pt x="816" y="1541"/>
                      </a:lnTo>
                      <a:lnTo>
                        <a:pt x="0" y="1360"/>
                      </a:lnTo>
                      <a:lnTo>
                        <a:pt x="303" y="0"/>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60" name="Freeform 21"/>
                <p:cNvSpPr>
                  <a:spLocks noChangeArrowheads="1"/>
                </p:cNvSpPr>
                <p:nvPr/>
              </p:nvSpPr>
              <p:spPr bwMode="auto">
                <a:xfrm>
                  <a:off x="7795870" y="2635094"/>
                  <a:ext cx="295308" cy="328554"/>
                </a:xfrm>
                <a:custGeom>
                  <a:avLst/>
                  <a:gdLst/>
                  <a:ahLst/>
                  <a:cxnLst>
                    <a:cxn ang="0">
                      <a:pos x="31" y="816"/>
                    </a:cxn>
                    <a:cxn ang="0">
                      <a:pos x="31" y="816"/>
                    </a:cxn>
                    <a:cxn ang="0">
                      <a:pos x="151" y="635"/>
                    </a:cxn>
                    <a:cxn ang="0">
                      <a:pos x="362" y="575"/>
                    </a:cxn>
                    <a:cxn ang="0">
                      <a:pos x="332" y="424"/>
                    </a:cxn>
                    <a:cxn ang="0">
                      <a:pos x="362" y="273"/>
                    </a:cxn>
                    <a:cxn ang="0">
                      <a:pos x="453" y="121"/>
                    </a:cxn>
                    <a:cxn ang="0">
                      <a:pos x="604" y="31"/>
                    </a:cxn>
                    <a:cxn ang="0">
                      <a:pos x="756" y="0"/>
                    </a:cxn>
                    <a:cxn ang="0">
                      <a:pos x="936" y="61"/>
                    </a:cxn>
                    <a:cxn ang="0">
                      <a:pos x="1087" y="152"/>
                    </a:cxn>
                    <a:cxn ang="0">
                      <a:pos x="1178" y="303"/>
                    </a:cxn>
                    <a:cxn ang="0">
                      <a:pos x="1208" y="454"/>
                    </a:cxn>
                    <a:cxn ang="0">
                      <a:pos x="1178" y="605"/>
                    </a:cxn>
                    <a:cxn ang="0">
                      <a:pos x="1057" y="755"/>
                    </a:cxn>
                    <a:cxn ang="0">
                      <a:pos x="876" y="846"/>
                    </a:cxn>
                    <a:cxn ang="0">
                      <a:pos x="997" y="1058"/>
                    </a:cxn>
                    <a:cxn ang="0">
                      <a:pos x="1057" y="1028"/>
                    </a:cxn>
                    <a:cxn ang="0">
                      <a:pos x="1118" y="998"/>
                    </a:cxn>
                    <a:cxn ang="0">
                      <a:pos x="1148" y="998"/>
                    </a:cxn>
                    <a:cxn ang="0">
                      <a:pos x="1329" y="1330"/>
                    </a:cxn>
                    <a:cxn ang="0">
                      <a:pos x="1027" y="1451"/>
                    </a:cxn>
                    <a:cxn ang="0">
                      <a:pos x="906" y="1481"/>
                    </a:cxn>
                    <a:cxn ang="0">
                      <a:pos x="725" y="1481"/>
                    </a:cxn>
                    <a:cxn ang="0">
                      <a:pos x="574" y="1481"/>
                    </a:cxn>
                    <a:cxn ang="0">
                      <a:pos x="393" y="1421"/>
                    </a:cxn>
                    <a:cxn ang="0">
                      <a:pos x="151" y="1300"/>
                    </a:cxn>
                    <a:cxn ang="0">
                      <a:pos x="31" y="1149"/>
                    </a:cxn>
                    <a:cxn ang="0">
                      <a:pos x="0" y="998"/>
                    </a:cxn>
                    <a:cxn ang="0">
                      <a:pos x="31" y="816"/>
                    </a:cxn>
                    <a:cxn ang="0">
                      <a:pos x="544" y="1088"/>
                    </a:cxn>
                    <a:cxn ang="0">
                      <a:pos x="544" y="1088"/>
                    </a:cxn>
                    <a:cxn ang="0">
                      <a:pos x="604" y="1119"/>
                    </a:cxn>
                    <a:cxn ang="0">
                      <a:pos x="665" y="1119"/>
                    </a:cxn>
                    <a:cxn ang="0">
                      <a:pos x="544" y="877"/>
                    </a:cxn>
                    <a:cxn ang="0">
                      <a:pos x="453" y="967"/>
                    </a:cxn>
                    <a:cxn ang="0">
                      <a:pos x="453" y="1028"/>
                    </a:cxn>
                    <a:cxn ang="0">
                      <a:pos x="544" y="1088"/>
                    </a:cxn>
                    <a:cxn ang="0">
                      <a:pos x="695" y="394"/>
                    </a:cxn>
                    <a:cxn ang="0">
                      <a:pos x="695" y="394"/>
                    </a:cxn>
                    <a:cxn ang="0">
                      <a:pos x="695" y="454"/>
                    </a:cxn>
                    <a:cxn ang="0">
                      <a:pos x="725" y="545"/>
                    </a:cxn>
                    <a:cxn ang="0">
                      <a:pos x="816" y="515"/>
                    </a:cxn>
                    <a:cxn ang="0">
                      <a:pos x="846" y="454"/>
                    </a:cxn>
                    <a:cxn ang="0">
                      <a:pos x="846" y="394"/>
                    </a:cxn>
                    <a:cxn ang="0">
                      <a:pos x="816" y="363"/>
                    </a:cxn>
                    <a:cxn ang="0">
                      <a:pos x="756" y="363"/>
                    </a:cxn>
                    <a:cxn ang="0">
                      <a:pos x="695" y="394"/>
                    </a:cxn>
                  </a:cxnLst>
                  <a:rect l="0" t="0" r="r" b="b"/>
                  <a:pathLst>
                    <a:path w="1330" h="1482">
                      <a:moveTo>
                        <a:pt x="31" y="816"/>
                      </a:moveTo>
                      <a:lnTo>
                        <a:pt x="31" y="816"/>
                      </a:lnTo>
                      <a:cubicBezTo>
                        <a:pt x="60" y="725"/>
                        <a:pt x="120" y="665"/>
                        <a:pt x="151" y="635"/>
                      </a:cubicBezTo>
                      <a:cubicBezTo>
                        <a:pt x="211" y="605"/>
                        <a:pt x="302" y="575"/>
                        <a:pt x="362" y="575"/>
                      </a:cubicBezTo>
                      <a:cubicBezTo>
                        <a:pt x="362" y="515"/>
                        <a:pt x="332" y="454"/>
                        <a:pt x="332" y="424"/>
                      </a:cubicBezTo>
                      <a:cubicBezTo>
                        <a:pt x="332" y="363"/>
                        <a:pt x="332" y="303"/>
                        <a:pt x="362" y="273"/>
                      </a:cubicBezTo>
                      <a:cubicBezTo>
                        <a:pt x="393" y="212"/>
                        <a:pt x="423" y="152"/>
                        <a:pt x="453" y="121"/>
                      </a:cubicBezTo>
                      <a:cubicBezTo>
                        <a:pt x="514" y="91"/>
                        <a:pt x="544" y="61"/>
                        <a:pt x="604" y="31"/>
                      </a:cubicBezTo>
                      <a:cubicBezTo>
                        <a:pt x="635" y="31"/>
                        <a:pt x="695" y="0"/>
                        <a:pt x="756" y="0"/>
                      </a:cubicBezTo>
                      <a:cubicBezTo>
                        <a:pt x="816" y="0"/>
                        <a:pt x="876" y="31"/>
                        <a:pt x="936" y="61"/>
                      </a:cubicBezTo>
                      <a:cubicBezTo>
                        <a:pt x="997" y="91"/>
                        <a:pt x="1057" y="121"/>
                        <a:pt x="1087" y="152"/>
                      </a:cubicBezTo>
                      <a:cubicBezTo>
                        <a:pt x="1118" y="182"/>
                        <a:pt x="1178" y="242"/>
                        <a:pt x="1178" y="303"/>
                      </a:cubicBezTo>
                      <a:cubicBezTo>
                        <a:pt x="1208" y="333"/>
                        <a:pt x="1208" y="394"/>
                        <a:pt x="1208" y="454"/>
                      </a:cubicBezTo>
                      <a:cubicBezTo>
                        <a:pt x="1208" y="515"/>
                        <a:pt x="1208" y="545"/>
                        <a:pt x="1178" y="605"/>
                      </a:cubicBezTo>
                      <a:cubicBezTo>
                        <a:pt x="1148" y="665"/>
                        <a:pt x="1118" y="725"/>
                        <a:pt x="1057" y="755"/>
                      </a:cubicBezTo>
                      <a:cubicBezTo>
                        <a:pt x="997" y="786"/>
                        <a:pt x="936" y="816"/>
                        <a:pt x="876" y="846"/>
                      </a:cubicBezTo>
                      <a:cubicBezTo>
                        <a:pt x="997" y="1058"/>
                        <a:pt x="997" y="1058"/>
                        <a:pt x="997" y="1058"/>
                      </a:cubicBezTo>
                      <a:cubicBezTo>
                        <a:pt x="1027" y="1058"/>
                        <a:pt x="1027" y="1058"/>
                        <a:pt x="1057" y="1028"/>
                      </a:cubicBezTo>
                      <a:cubicBezTo>
                        <a:pt x="1087" y="1028"/>
                        <a:pt x="1087" y="1028"/>
                        <a:pt x="1118" y="998"/>
                      </a:cubicBezTo>
                      <a:lnTo>
                        <a:pt x="1148" y="998"/>
                      </a:lnTo>
                      <a:cubicBezTo>
                        <a:pt x="1329" y="1330"/>
                        <a:pt x="1329" y="1330"/>
                        <a:pt x="1329" y="1330"/>
                      </a:cubicBezTo>
                      <a:cubicBezTo>
                        <a:pt x="1239" y="1361"/>
                        <a:pt x="1148" y="1421"/>
                        <a:pt x="1027" y="1451"/>
                      </a:cubicBezTo>
                      <a:cubicBezTo>
                        <a:pt x="997" y="1451"/>
                        <a:pt x="936" y="1481"/>
                        <a:pt x="906" y="1481"/>
                      </a:cubicBezTo>
                      <a:cubicBezTo>
                        <a:pt x="846" y="1481"/>
                        <a:pt x="786" y="1481"/>
                        <a:pt x="725" y="1481"/>
                      </a:cubicBezTo>
                      <a:cubicBezTo>
                        <a:pt x="695" y="1481"/>
                        <a:pt x="635" y="1481"/>
                        <a:pt x="574" y="1481"/>
                      </a:cubicBezTo>
                      <a:cubicBezTo>
                        <a:pt x="514" y="1481"/>
                        <a:pt x="453" y="1451"/>
                        <a:pt x="393" y="1421"/>
                      </a:cubicBezTo>
                      <a:cubicBezTo>
                        <a:pt x="302" y="1391"/>
                        <a:pt x="211" y="1330"/>
                        <a:pt x="151" y="1300"/>
                      </a:cubicBezTo>
                      <a:cubicBezTo>
                        <a:pt x="120" y="1240"/>
                        <a:pt x="60" y="1209"/>
                        <a:pt x="31" y="1149"/>
                      </a:cubicBezTo>
                      <a:cubicBezTo>
                        <a:pt x="0" y="1088"/>
                        <a:pt x="0" y="1028"/>
                        <a:pt x="0" y="998"/>
                      </a:cubicBezTo>
                      <a:cubicBezTo>
                        <a:pt x="0" y="937"/>
                        <a:pt x="0" y="877"/>
                        <a:pt x="31" y="816"/>
                      </a:cubicBezTo>
                      <a:close/>
                      <a:moveTo>
                        <a:pt x="544" y="1088"/>
                      </a:moveTo>
                      <a:lnTo>
                        <a:pt x="544" y="1088"/>
                      </a:lnTo>
                      <a:cubicBezTo>
                        <a:pt x="544" y="1119"/>
                        <a:pt x="574" y="1119"/>
                        <a:pt x="604" y="1119"/>
                      </a:cubicBezTo>
                      <a:cubicBezTo>
                        <a:pt x="604" y="1119"/>
                        <a:pt x="635" y="1119"/>
                        <a:pt x="665" y="1119"/>
                      </a:cubicBezTo>
                      <a:cubicBezTo>
                        <a:pt x="544" y="877"/>
                        <a:pt x="544" y="877"/>
                        <a:pt x="544" y="877"/>
                      </a:cubicBezTo>
                      <a:cubicBezTo>
                        <a:pt x="483" y="907"/>
                        <a:pt x="453" y="937"/>
                        <a:pt x="453" y="967"/>
                      </a:cubicBezTo>
                      <a:cubicBezTo>
                        <a:pt x="423" y="998"/>
                        <a:pt x="423" y="1028"/>
                        <a:pt x="453" y="1028"/>
                      </a:cubicBezTo>
                      <a:cubicBezTo>
                        <a:pt x="483" y="1058"/>
                        <a:pt x="483" y="1088"/>
                        <a:pt x="544" y="1088"/>
                      </a:cubicBezTo>
                      <a:close/>
                      <a:moveTo>
                        <a:pt x="695" y="394"/>
                      </a:moveTo>
                      <a:lnTo>
                        <a:pt x="695" y="394"/>
                      </a:lnTo>
                      <a:cubicBezTo>
                        <a:pt x="695" y="424"/>
                        <a:pt x="695" y="424"/>
                        <a:pt x="695" y="454"/>
                      </a:cubicBezTo>
                      <a:cubicBezTo>
                        <a:pt x="695" y="484"/>
                        <a:pt x="695" y="515"/>
                        <a:pt x="725" y="545"/>
                      </a:cubicBezTo>
                      <a:cubicBezTo>
                        <a:pt x="756" y="515"/>
                        <a:pt x="786" y="515"/>
                        <a:pt x="816" y="515"/>
                      </a:cubicBezTo>
                      <a:cubicBezTo>
                        <a:pt x="816" y="484"/>
                        <a:pt x="846" y="484"/>
                        <a:pt x="846" y="454"/>
                      </a:cubicBezTo>
                      <a:cubicBezTo>
                        <a:pt x="876" y="424"/>
                        <a:pt x="876" y="424"/>
                        <a:pt x="846" y="394"/>
                      </a:cubicBezTo>
                      <a:cubicBezTo>
                        <a:pt x="846" y="394"/>
                        <a:pt x="846" y="363"/>
                        <a:pt x="816" y="363"/>
                      </a:cubicBezTo>
                      <a:cubicBezTo>
                        <a:pt x="786" y="333"/>
                        <a:pt x="756" y="333"/>
                        <a:pt x="756" y="363"/>
                      </a:cubicBezTo>
                      <a:cubicBezTo>
                        <a:pt x="725" y="363"/>
                        <a:pt x="725" y="363"/>
                        <a:pt x="695" y="394"/>
                      </a:cubicBezTo>
                      <a:close/>
                    </a:path>
                  </a:pathLst>
                </a:custGeom>
                <a:grpFill/>
                <a:ln w="9525" cap="flat">
                  <a:noFill/>
                  <a:bevel/>
                  <a:headEnd/>
                  <a:tailEnd/>
                </a:ln>
                <a:effectLst/>
              </p:spPr>
              <p:txBody>
                <a:bodyPr wrap="none" anchor="ctr">
                  <a:prstTxWarp prst="textNoShape">
                    <a:avLst/>
                  </a:prstTxWarp>
                </a:bodyPr>
                <a:lstStyle/>
                <a:p>
                  <a:endParaRPr lang="en-US" sz="1662"/>
                </a:p>
              </p:txBody>
            </p:sp>
          </p:grpSp>
          <p:grpSp>
            <p:nvGrpSpPr>
              <p:cNvPr id="216" name="Group 128"/>
              <p:cNvGrpSpPr/>
              <p:nvPr userDrawn="1"/>
            </p:nvGrpSpPr>
            <p:grpSpPr>
              <a:xfrm>
                <a:off x="8888527" y="5943111"/>
                <a:ext cx="514128" cy="598915"/>
                <a:chOff x="4648200" y="2119772"/>
                <a:chExt cx="4019904" cy="4682879"/>
              </a:xfrm>
              <a:solidFill>
                <a:srgbClr val="E18A32"/>
              </a:solidFill>
            </p:grpSpPr>
            <p:sp>
              <p:nvSpPr>
                <p:cNvPr id="242" name="Freeform 22"/>
                <p:cNvSpPr>
                  <a:spLocks noChangeArrowheads="1"/>
                </p:cNvSpPr>
                <p:nvPr/>
              </p:nvSpPr>
              <p:spPr bwMode="auto">
                <a:xfrm>
                  <a:off x="4648200" y="2193110"/>
                  <a:ext cx="2981437" cy="4609541"/>
                </a:xfrm>
                <a:custGeom>
                  <a:avLst/>
                  <a:gdLst/>
                  <a:ahLst/>
                  <a:cxnLst>
                    <a:cxn ang="0">
                      <a:pos x="9185" y="20423"/>
                    </a:cxn>
                    <a:cxn ang="0">
                      <a:pos x="9185" y="20423"/>
                    </a:cxn>
                    <a:cxn ang="0">
                      <a:pos x="5287" y="18852"/>
                    </a:cxn>
                    <a:cxn ang="0">
                      <a:pos x="2387" y="15861"/>
                    </a:cxn>
                    <a:cxn ang="0">
                      <a:pos x="1027" y="11963"/>
                    </a:cxn>
                    <a:cxn ang="0">
                      <a:pos x="1420" y="7885"/>
                    </a:cxn>
                    <a:cxn ang="0">
                      <a:pos x="3414" y="4410"/>
                    </a:cxn>
                    <a:cxn ang="0">
                      <a:pos x="6677" y="2084"/>
                    </a:cxn>
                    <a:cxn ang="0">
                      <a:pos x="8822" y="1450"/>
                    </a:cxn>
                    <a:cxn ang="0">
                      <a:pos x="8701" y="1389"/>
                    </a:cxn>
                    <a:cxn ang="0">
                      <a:pos x="8430" y="1117"/>
                    </a:cxn>
                    <a:cxn ang="0">
                      <a:pos x="8278" y="755"/>
                    </a:cxn>
                    <a:cxn ang="0">
                      <a:pos x="8278" y="362"/>
                    </a:cxn>
                    <a:cxn ang="0">
                      <a:pos x="8430" y="30"/>
                    </a:cxn>
                    <a:cxn ang="0">
                      <a:pos x="8460" y="0"/>
                    </a:cxn>
                    <a:cxn ang="0">
                      <a:pos x="6103" y="816"/>
                    </a:cxn>
                    <a:cxn ang="0">
                      <a:pos x="2508" y="3625"/>
                    </a:cxn>
                    <a:cxn ang="0">
                      <a:pos x="453" y="7614"/>
                    </a:cxn>
                    <a:cxn ang="0">
                      <a:pos x="242" y="12084"/>
                    </a:cxn>
                    <a:cxn ang="0">
                      <a:pos x="1873" y="16193"/>
                    </a:cxn>
                    <a:cxn ang="0">
                      <a:pos x="5045" y="19215"/>
                    </a:cxn>
                    <a:cxn ang="0">
                      <a:pos x="9155" y="20604"/>
                    </a:cxn>
                    <a:cxn ang="0">
                      <a:pos x="13444" y="20182"/>
                    </a:cxn>
                    <a:cxn ang="0">
                      <a:pos x="9185" y="20423"/>
                    </a:cxn>
                  </a:cxnLst>
                  <a:rect l="0" t="0" r="r" b="b"/>
                  <a:pathLst>
                    <a:path w="13445" h="20787">
                      <a:moveTo>
                        <a:pt x="9185" y="20423"/>
                      </a:moveTo>
                      <a:lnTo>
                        <a:pt x="9185" y="20423"/>
                      </a:lnTo>
                      <a:cubicBezTo>
                        <a:pt x="7794" y="20182"/>
                        <a:pt x="6435" y="19637"/>
                        <a:pt x="5287" y="18852"/>
                      </a:cubicBezTo>
                      <a:cubicBezTo>
                        <a:pt x="4109" y="18066"/>
                        <a:pt x="3112" y="17039"/>
                        <a:pt x="2387" y="15861"/>
                      </a:cubicBezTo>
                      <a:cubicBezTo>
                        <a:pt x="1662" y="14682"/>
                        <a:pt x="1179" y="13323"/>
                        <a:pt x="1027" y="11963"/>
                      </a:cubicBezTo>
                      <a:cubicBezTo>
                        <a:pt x="876" y="10604"/>
                        <a:pt x="997" y="9185"/>
                        <a:pt x="1420" y="7885"/>
                      </a:cubicBezTo>
                      <a:cubicBezTo>
                        <a:pt x="1813" y="6586"/>
                        <a:pt x="2508" y="5408"/>
                        <a:pt x="3414" y="4410"/>
                      </a:cubicBezTo>
                      <a:cubicBezTo>
                        <a:pt x="4351" y="3414"/>
                        <a:pt x="5468" y="2598"/>
                        <a:pt x="6677" y="2084"/>
                      </a:cubicBezTo>
                      <a:cubicBezTo>
                        <a:pt x="7372" y="1782"/>
                        <a:pt x="8097" y="1571"/>
                        <a:pt x="8822" y="1450"/>
                      </a:cubicBezTo>
                      <a:cubicBezTo>
                        <a:pt x="8792" y="1450"/>
                        <a:pt x="8731" y="1420"/>
                        <a:pt x="8701" y="1389"/>
                      </a:cubicBezTo>
                      <a:cubicBezTo>
                        <a:pt x="8581" y="1329"/>
                        <a:pt x="8490" y="1238"/>
                        <a:pt x="8430" y="1117"/>
                      </a:cubicBezTo>
                      <a:cubicBezTo>
                        <a:pt x="8369" y="1026"/>
                        <a:pt x="8309" y="906"/>
                        <a:pt x="8278" y="755"/>
                      </a:cubicBezTo>
                      <a:cubicBezTo>
                        <a:pt x="8248" y="634"/>
                        <a:pt x="8248" y="483"/>
                        <a:pt x="8278" y="362"/>
                      </a:cubicBezTo>
                      <a:cubicBezTo>
                        <a:pt x="8309" y="241"/>
                        <a:pt x="8369" y="120"/>
                        <a:pt x="8430" y="30"/>
                      </a:cubicBezTo>
                      <a:cubicBezTo>
                        <a:pt x="8430" y="0"/>
                        <a:pt x="8460" y="0"/>
                        <a:pt x="8460" y="0"/>
                      </a:cubicBezTo>
                      <a:cubicBezTo>
                        <a:pt x="7644" y="180"/>
                        <a:pt x="6828" y="422"/>
                        <a:pt x="6103" y="816"/>
                      </a:cubicBezTo>
                      <a:cubicBezTo>
                        <a:pt x="4713" y="1480"/>
                        <a:pt x="3475" y="2447"/>
                        <a:pt x="2508" y="3625"/>
                      </a:cubicBezTo>
                      <a:cubicBezTo>
                        <a:pt x="1541" y="4773"/>
                        <a:pt x="846" y="6163"/>
                        <a:pt x="453" y="7614"/>
                      </a:cubicBezTo>
                      <a:cubicBezTo>
                        <a:pt x="60" y="9064"/>
                        <a:pt x="0" y="10604"/>
                        <a:pt x="242" y="12084"/>
                      </a:cubicBezTo>
                      <a:cubicBezTo>
                        <a:pt x="484" y="13564"/>
                        <a:pt x="1057" y="14955"/>
                        <a:pt x="1873" y="16193"/>
                      </a:cubicBezTo>
                      <a:cubicBezTo>
                        <a:pt x="2719" y="17402"/>
                        <a:pt x="3806" y="18429"/>
                        <a:pt x="5045" y="19215"/>
                      </a:cubicBezTo>
                      <a:cubicBezTo>
                        <a:pt x="6314" y="19970"/>
                        <a:pt x="7735" y="20453"/>
                        <a:pt x="9155" y="20604"/>
                      </a:cubicBezTo>
                      <a:cubicBezTo>
                        <a:pt x="10604" y="20786"/>
                        <a:pt x="12084" y="20635"/>
                        <a:pt x="13444" y="20182"/>
                      </a:cubicBezTo>
                      <a:cubicBezTo>
                        <a:pt x="12054" y="20574"/>
                        <a:pt x="10604" y="20635"/>
                        <a:pt x="9185" y="20423"/>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243" name="Freeform 23"/>
                <p:cNvSpPr>
                  <a:spLocks noChangeArrowheads="1"/>
                </p:cNvSpPr>
                <p:nvPr/>
              </p:nvSpPr>
              <p:spPr bwMode="auto">
                <a:xfrm>
                  <a:off x="6530544" y="2153019"/>
                  <a:ext cx="308020" cy="335399"/>
                </a:xfrm>
                <a:custGeom>
                  <a:avLst/>
                  <a:gdLst/>
                  <a:ahLst/>
                  <a:cxnLst>
                    <a:cxn ang="0">
                      <a:pos x="30" y="907"/>
                    </a:cxn>
                    <a:cxn ang="0">
                      <a:pos x="30" y="907"/>
                    </a:cxn>
                    <a:cxn ang="0">
                      <a:pos x="0" y="604"/>
                    </a:cxn>
                    <a:cxn ang="0">
                      <a:pos x="120" y="332"/>
                    </a:cxn>
                    <a:cxn ang="0">
                      <a:pos x="332" y="152"/>
                    </a:cxn>
                    <a:cxn ang="0">
                      <a:pos x="604" y="30"/>
                    </a:cxn>
                    <a:cxn ang="0">
                      <a:pos x="816" y="0"/>
                    </a:cxn>
                    <a:cxn ang="0">
                      <a:pos x="966" y="30"/>
                    </a:cxn>
                    <a:cxn ang="0">
                      <a:pos x="1117" y="91"/>
                    </a:cxn>
                    <a:cxn ang="0">
                      <a:pos x="996" y="514"/>
                    </a:cxn>
                    <a:cxn ang="0">
                      <a:pos x="906" y="483"/>
                    </a:cxn>
                    <a:cxn ang="0">
                      <a:pos x="816" y="453"/>
                    </a:cxn>
                    <a:cxn ang="0">
                      <a:pos x="695" y="453"/>
                    </a:cxn>
                    <a:cxn ang="0">
                      <a:pos x="574" y="514"/>
                    </a:cxn>
                    <a:cxn ang="0">
                      <a:pos x="513" y="604"/>
                    </a:cxn>
                    <a:cxn ang="0">
                      <a:pos x="453" y="695"/>
                    </a:cxn>
                    <a:cxn ang="0">
                      <a:pos x="453" y="816"/>
                    </a:cxn>
                    <a:cxn ang="0">
                      <a:pos x="513" y="907"/>
                    </a:cxn>
                    <a:cxn ang="0">
                      <a:pos x="604" y="998"/>
                    </a:cxn>
                    <a:cxn ang="0">
                      <a:pos x="695" y="1028"/>
                    </a:cxn>
                    <a:cxn ang="0">
                      <a:pos x="816" y="1028"/>
                    </a:cxn>
                    <a:cxn ang="0">
                      <a:pos x="936" y="998"/>
                    </a:cxn>
                    <a:cxn ang="0">
                      <a:pos x="1027" y="937"/>
                    </a:cxn>
                    <a:cxn ang="0">
                      <a:pos x="1087" y="877"/>
                    </a:cxn>
                    <a:cxn ang="0">
                      <a:pos x="1389" y="1208"/>
                    </a:cxn>
                    <a:cxn ang="0">
                      <a:pos x="1269" y="1329"/>
                    </a:cxn>
                    <a:cxn ang="0">
                      <a:pos x="1117" y="1420"/>
                    </a:cxn>
                    <a:cxn ang="0">
                      <a:pos x="906" y="1481"/>
                    </a:cxn>
                    <a:cxn ang="0">
                      <a:pos x="604" y="1481"/>
                    </a:cxn>
                    <a:cxn ang="0">
                      <a:pos x="332" y="1390"/>
                    </a:cxn>
                    <a:cxn ang="0">
                      <a:pos x="120" y="1178"/>
                    </a:cxn>
                    <a:cxn ang="0">
                      <a:pos x="30" y="907"/>
                    </a:cxn>
                  </a:cxnLst>
                  <a:rect l="0" t="0" r="r" b="b"/>
                  <a:pathLst>
                    <a:path w="1390" h="1512">
                      <a:moveTo>
                        <a:pt x="30" y="907"/>
                      </a:moveTo>
                      <a:lnTo>
                        <a:pt x="30" y="907"/>
                      </a:lnTo>
                      <a:cubicBezTo>
                        <a:pt x="0" y="786"/>
                        <a:pt x="0" y="695"/>
                        <a:pt x="0" y="604"/>
                      </a:cubicBezTo>
                      <a:cubicBezTo>
                        <a:pt x="30" y="483"/>
                        <a:pt x="61" y="423"/>
                        <a:pt x="120" y="332"/>
                      </a:cubicBezTo>
                      <a:cubicBezTo>
                        <a:pt x="181" y="242"/>
                        <a:pt x="241" y="182"/>
                        <a:pt x="332" y="152"/>
                      </a:cubicBezTo>
                      <a:cubicBezTo>
                        <a:pt x="392" y="91"/>
                        <a:pt x="513" y="61"/>
                        <a:pt x="604" y="30"/>
                      </a:cubicBezTo>
                      <a:cubicBezTo>
                        <a:pt x="665" y="30"/>
                        <a:pt x="755" y="0"/>
                        <a:pt x="816" y="0"/>
                      </a:cubicBezTo>
                      <a:cubicBezTo>
                        <a:pt x="876" y="0"/>
                        <a:pt x="936" y="30"/>
                        <a:pt x="966" y="30"/>
                      </a:cubicBezTo>
                      <a:cubicBezTo>
                        <a:pt x="1027" y="30"/>
                        <a:pt x="1087" y="61"/>
                        <a:pt x="1117" y="91"/>
                      </a:cubicBezTo>
                      <a:cubicBezTo>
                        <a:pt x="996" y="514"/>
                        <a:pt x="996" y="514"/>
                        <a:pt x="996" y="514"/>
                      </a:cubicBezTo>
                      <a:cubicBezTo>
                        <a:pt x="966" y="483"/>
                        <a:pt x="936" y="483"/>
                        <a:pt x="906" y="483"/>
                      </a:cubicBezTo>
                      <a:cubicBezTo>
                        <a:pt x="876" y="453"/>
                        <a:pt x="846" y="453"/>
                        <a:pt x="816" y="453"/>
                      </a:cubicBezTo>
                      <a:cubicBezTo>
                        <a:pt x="786" y="453"/>
                        <a:pt x="755" y="453"/>
                        <a:pt x="695" y="453"/>
                      </a:cubicBezTo>
                      <a:cubicBezTo>
                        <a:pt x="665" y="483"/>
                        <a:pt x="634" y="483"/>
                        <a:pt x="574" y="514"/>
                      </a:cubicBezTo>
                      <a:cubicBezTo>
                        <a:pt x="544" y="544"/>
                        <a:pt x="513" y="544"/>
                        <a:pt x="513" y="604"/>
                      </a:cubicBezTo>
                      <a:cubicBezTo>
                        <a:pt x="483" y="635"/>
                        <a:pt x="483" y="665"/>
                        <a:pt x="453" y="695"/>
                      </a:cubicBezTo>
                      <a:cubicBezTo>
                        <a:pt x="453" y="725"/>
                        <a:pt x="453" y="786"/>
                        <a:pt x="453" y="816"/>
                      </a:cubicBezTo>
                      <a:cubicBezTo>
                        <a:pt x="483" y="846"/>
                        <a:pt x="483" y="877"/>
                        <a:pt x="513" y="907"/>
                      </a:cubicBezTo>
                      <a:cubicBezTo>
                        <a:pt x="544" y="937"/>
                        <a:pt x="574" y="967"/>
                        <a:pt x="604" y="998"/>
                      </a:cubicBezTo>
                      <a:cubicBezTo>
                        <a:pt x="634" y="1028"/>
                        <a:pt x="665" y="1028"/>
                        <a:pt x="695" y="1028"/>
                      </a:cubicBezTo>
                      <a:cubicBezTo>
                        <a:pt x="755" y="1058"/>
                        <a:pt x="786" y="1058"/>
                        <a:pt x="816" y="1028"/>
                      </a:cubicBezTo>
                      <a:cubicBezTo>
                        <a:pt x="876" y="1028"/>
                        <a:pt x="906" y="1028"/>
                        <a:pt x="936" y="998"/>
                      </a:cubicBezTo>
                      <a:cubicBezTo>
                        <a:pt x="966" y="967"/>
                        <a:pt x="996" y="967"/>
                        <a:pt x="1027" y="937"/>
                      </a:cubicBezTo>
                      <a:cubicBezTo>
                        <a:pt x="1057" y="937"/>
                        <a:pt x="1057" y="907"/>
                        <a:pt x="1087" y="877"/>
                      </a:cubicBezTo>
                      <a:cubicBezTo>
                        <a:pt x="1389" y="1208"/>
                        <a:pt x="1389" y="1208"/>
                        <a:pt x="1389" y="1208"/>
                      </a:cubicBezTo>
                      <a:cubicBezTo>
                        <a:pt x="1358" y="1238"/>
                        <a:pt x="1299" y="1299"/>
                        <a:pt x="1269" y="1329"/>
                      </a:cubicBezTo>
                      <a:cubicBezTo>
                        <a:pt x="1208" y="1360"/>
                        <a:pt x="1178" y="1390"/>
                        <a:pt x="1117" y="1420"/>
                      </a:cubicBezTo>
                      <a:cubicBezTo>
                        <a:pt x="1057" y="1450"/>
                        <a:pt x="996" y="1450"/>
                        <a:pt x="906" y="1481"/>
                      </a:cubicBezTo>
                      <a:cubicBezTo>
                        <a:pt x="786" y="1511"/>
                        <a:pt x="695" y="1511"/>
                        <a:pt x="604" y="1481"/>
                      </a:cubicBezTo>
                      <a:cubicBezTo>
                        <a:pt x="513" y="1450"/>
                        <a:pt x="423" y="1420"/>
                        <a:pt x="332" y="1390"/>
                      </a:cubicBezTo>
                      <a:cubicBezTo>
                        <a:pt x="241" y="1329"/>
                        <a:pt x="181" y="1269"/>
                        <a:pt x="120" y="1178"/>
                      </a:cubicBezTo>
                      <a:cubicBezTo>
                        <a:pt x="91" y="1118"/>
                        <a:pt x="30" y="998"/>
                        <a:pt x="30" y="907"/>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244" name="Freeform 24"/>
                <p:cNvSpPr>
                  <a:spLocks noChangeArrowheads="1"/>
                </p:cNvSpPr>
                <p:nvPr/>
              </p:nvSpPr>
              <p:spPr bwMode="auto">
                <a:xfrm>
                  <a:off x="6791627" y="2119772"/>
                  <a:ext cx="334422" cy="328555"/>
                </a:xfrm>
                <a:custGeom>
                  <a:avLst/>
                  <a:gdLst/>
                  <a:ahLst/>
                  <a:cxnLst>
                    <a:cxn ang="0">
                      <a:pos x="30" y="816"/>
                    </a:cxn>
                    <a:cxn ang="0">
                      <a:pos x="30" y="816"/>
                    </a:cxn>
                    <a:cxn ang="0">
                      <a:pos x="60" y="513"/>
                    </a:cxn>
                    <a:cxn ang="0">
                      <a:pos x="180" y="272"/>
                    </a:cxn>
                    <a:cxn ang="0">
                      <a:pos x="422" y="91"/>
                    </a:cxn>
                    <a:cxn ang="0">
                      <a:pos x="694" y="0"/>
                    </a:cxn>
                    <a:cxn ang="0">
                      <a:pos x="996" y="61"/>
                    </a:cxn>
                    <a:cxn ang="0">
                      <a:pos x="1238" y="181"/>
                    </a:cxn>
                    <a:cxn ang="0">
                      <a:pos x="1419" y="393"/>
                    </a:cxn>
                    <a:cxn ang="0">
                      <a:pos x="1479" y="695"/>
                    </a:cxn>
                    <a:cxn ang="0">
                      <a:pos x="1449" y="967"/>
                    </a:cxn>
                    <a:cxn ang="0">
                      <a:pos x="1329" y="1239"/>
                    </a:cxn>
                    <a:cxn ang="0">
                      <a:pos x="1087" y="1389"/>
                    </a:cxn>
                    <a:cxn ang="0">
                      <a:pos x="815" y="1480"/>
                    </a:cxn>
                    <a:cxn ang="0">
                      <a:pos x="513" y="1450"/>
                    </a:cxn>
                    <a:cxn ang="0">
                      <a:pos x="271" y="1299"/>
                    </a:cxn>
                    <a:cxn ang="0">
                      <a:pos x="91" y="1088"/>
                    </a:cxn>
                    <a:cxn ang="0">
                      <a:pos x="30" y="816"/>
                    </a:cxn>
                    <a:cxn ang="0">
                      <a:pos x="453" y="755"/>
                    </a:cxn>
                    <a:cxn ang="0">
                      <a:pos x="453" y="755"/>
                    </a:cxn>
                    <a:cxn ang="0">
                      <a:pos x="483" y="876"/>
                    </a:cxn>
                    <a:cxn ang="0">
                      <a:pos x="573" y="967"/>
                    </a:cxn>
                    <a:cxn ang="0">
                      <a:pos x="663" y="1028"/>
                    </a:cxn>
                    <a:cxn ang="0">
                      <a:pos x="784" y="1028"/>
                    </a:cxn>
                    <a:cxn ang="0">
                      <a:pos x="905" y="997"/>
                    </a:cxn>
                    <a:cxn ang="0">
                      <a:pos x="966" y="937"/>
                    </a:cxn>
                    <a:cxn ang="0">
                      <a:pos x="1026" y="846"/>
                    </a:cxn>
                    <a:cxn ang="0">
                      <a:pos x="1057" y="725"/>
                    </a:cxn>
                    <a:cxn ang="0">
                      <a:pos x="1026" y="604"/>
                    </a:cxn>
                    <a:cxn ang="0">
                      <a:pos x="936" y="513"/>
                    </a:cxn>
                    <a:cxn ang="0">
                      <a:pos x="845" y="453"/>
                    </a:cxn>
                    <a:cxn ang="0">
                      <a:pos x="724" y="453"/>
                    </a:cxn>
                    <a:cxn ang="0">
                      <a:pos x="633" y="483"/>
                    </a:cxn>
                    <a:cxn ang="0">
                      <a:pos x="543" y="544"/>
                    </a:cxn>
                    <a:cxn ang="0">
                      <a:pos x="483" y="665"/>
                    </a:cxn>
                    <a:cxn ang="0">
                      <a:pos x="453" y="755"/>
                    </a:cxn>
                  </a:cxnLst>
                  <a:rect l="0" t="0" r="r" b="b"/>
                  <a:pathLst>
                    <a:path w="1510" h="1481">
                      <a:moveTo>
                        <a:pt x="30" y="816"/>
                      </a:moveTo>
                      <a:lnTo>
                        <a:pt x="30" y="816"/>
                      </a:lnTo>
                      <a:cubicBezTo>
                        <a:pt x="0" y="695"/>
                        <a:pt x="30" y="604"/>
                        <a:pt x="60" y="513"/>
                      </a:cubicBezTo>
                      <a:cubicBezTo>
                        <a:pt x="91" y="423"/>
                        <a:pt x="121" y="333"/>
                        <a:pt x="180" y="272"/>
                      </a:cubicBezTo>
                      <a:cubicBezTo>
                        <a:pt x="241" y="212"/>
                        <a:pt x="332" y="151"/>
                        <a:pt x="422" y="91"/>
                      </a:cubicBezTo>
                      <a:cubicBezTo>
                        <a:pt x="513" y="61"/>
                        <a:pt x="603" y="30"/>
                        <a:pt x="694" y="0"/>
                      </a:cubicBezTo>
                      <a:cubicBezTo>
                        <a:pt x="784" y="0"/>
                        <a:pt x="905" y="30"/>
                        <a:pt x="996" y="61"/>
                      </a:cubicBezTo>
                      <a:cubicBezTo>
                        <a:pt x="1087" y="91"/>
                        <a:pt x="1147" y="121"/>
                        <a:pt x="1238" y="181"/>
                      </a:cubicBezTo>
                      <a:cubicBezTo>
                        <a:pt x="1299" y="242"/>
                        <a:pt x="1358" y="333"/>
                        <a:pt x="1419" y="393"/>
                      </a:cubicBezTo>
                      <a:cubicBezTo>
                        <a:pt x="1449" y="483"/>
                        <a:pt x="1479" y="574"/>
                        <a:pt x="1479" y="695"/>
                      </a:cubicBezTo>
                      <a:cubicBezTo>
                        <a:pt x="1509" y="786"/>
                        <a:pt x="1479" y="876"/>
                        <a:pt x="1449" y="967"/>
                      </a:cubicBezTo>
                      <a:cubicBezTo>
                        <a:pt x="1419" y="1058"/>
                        <a:pt x="1388" y="1149"/>
                        <a:pt x="1329" y="1239"/>
                      </a:cubicBezTo>
                      <a:cubicBezTo>
                        <a:pt x="1268" y="1299"/>
                        <a:pt x="1178" y="1359"/>
                        <a:pt x="1087" y="1389"/>
                      </a:cubicBezTo>
                      <a:cubicBezTo>
                        <a:pt x="996" y="1450"/>
                        <a:pt x="905" y="1480"/>
                        <a:pt x="815" y="1480"/>
                      </a:cubicBezTo>
                      <a:cubicBezTo>
                        <a:pt x="724" y="1480"/>
                        <a:pt x="603" y="1480"/>
                        <a:pt x="513" y="1450"/>
                      </a:cubicBezTo>
                      <a:cubicBezTo>
                        <a:pt x="422" y="1420"/>
                        <a:pt x="362" y="1359"/>
                        <a:pt x="271" y="1299"/>
                      </a:cubicBezTo>
                      <a:cubicBezTo>
                        <a:pt x="211" y="1239"/>
                        <a:pt x="150" y="1179"/>
                        <a:pt x="91" y="1088"/>
                      </a:cubicBezTo>
                      <a:cubicBezTo>
                        <a:pt x="60" y="997"/>
                        <a:pt x="30" y="907"/>
                        <a:pt x="30" y="816"/>
                      </a:cubicBezTo>
                      <a:close/>
                      <a:moveTo>
                        <a:pt x="453" y="755"/>
                      </a:moveTo>
                      <a:lnTo>
                        <a:pt x="453" y="755"/>
                      </a:lnTo>
                      <a:cubicBezTo>
                        <a:pt x="453" y="816"/>
                        <a:pt x="483" y="846"/>
                        <a:pt x="483" y="876"/>
                      </a:cubicBezTo>
                      <a:cubicBezTo>
                        <a:pt x="513" y="907"/>
                        <a:pt x="543" y="937"/>
                        <a:pt x="573" y="967"/>
                      </a:cubicBezTo>
                      <a:cubicBezTo>
                        <a:pt x="603" y="997"/>
                        <a:pt x="633" y="1028"/>
                        <a:pt x="663" y="1028"/>
                      </a:cubicBezTo>
                      <a:cubicBezTo>
                        <a:pt x="694" y="1028"/>
                        <a:pt x="724" y="1058"/>
                        <a:pt x="784" y="1028"/>
                      </a:cubicBezTo>
                      <a:cubicBezTo>
                        <a:pt x="815" y="1028"/>
                        <a:pt x="845" y="1028"/>
                        <a:pt x="905" y="997"/>
                      </a:cubicBezTo>
                      <a:cubicBezTo>
                        <a:pt x="936" y="997"/>
                        <a:pt x="966" y="967"/>
                        <a:pt x="966" y="937"/>
                      </a:cubicBezTo>
                      <a:cubicBezTo>
                        <a:pt x="996" y="907"/>
                        <a:pt x="1026" y="876"/>
                        <a:pt x="1026" y="846"/>
                      </a:cubicBezTo>
                      <a:cubicBezTo>
                        <a:pt x="1057" y="816"/>
                        <a:pt x="1057" y="755"/>
                        <a:pt x="1057" y="725"/>
                      </a:cubicBezTo>
                      <a:cubicBezTo>
                        <a:pt x="1057" y="695"/>
                        <a:pt x="1026" y="634"/>
                        <a:pt x="1026" y="604"/>
                      </a:cubicBezTo>
                      <a:cubicBezTo>
                        <a:pt x="996" y="574"/>
                        <a:pt x="966" y="544"/>
                        <a:pt x="936" y="513"/>
                      </a:cubicBezTo>
                      <a:cubicBezTo>
                        <a:pt x="905" y="483"/>
                        <a:pt x="875" y="483"/>
                        <a:pt x="845" y="453"/>
                      </a:cubicBezTo>
                      <a:cubicBezTo>
                        <a:pt x="815" y="453"/>
                        <a:pt x="784" y="453"/>
                        <a:pt x="724" y="453"/>
                      </a:cubicBezTo>
                      <a:cubicBezTo>
                        <a:pt x="694" y="453"/>
                        <a:pt x="663" y="453"/>
                        <a:pt x="633" y="483"/>
                      </a:cubicBezTo>
                      <a:cubicBezTo>
                        <a:pt x="573" y="513"/>
                        <a:pt x="543" y="513"/>
                        <a:pt x="543" y="544"/>
                      </a:cubicBezTo>
                      <a:cubicBezTo>
                        <a:pt x="513" y="574"/>
                        <a:pt x="483" y="604"/>
                        <a:pt x="483" y="665"/>
                      </a:cubicBezTo>
                      <a:cubicBezTo>
                        <a:pt x="453" y="695"/>
                        <a:pt x="453" y="725"/>
                        <a:pt x="453" y="755"/>
                      </a:cubicBezTo>
                      <a:close/>
                    </a:path>
                  </a:pathLst>
                </a:custGeom>
                <a:grpFill/>
                <a:ln w="9525" cap="flat">
                  <a:noFill/>
                  <a:bevel/>
                  <a:headEnd/>
                  <a:tailEnd/>
                </a:ln>
                <a:effectLst/>
              </p:spPr>
              <p:txBody>
                <a:bodyPr wrap="none" anchor="ctr">
                  <a:prstTxWarp prst="textNoShape">
                    <a:avLst/>
                  </a:prstTxWarp>
                </a:bodyPr>
                <a:lstStyle/>
                <a:p>
                  <a:endParaRPr lang="en-US" sz="1662"/>
                </a:p>
              </p:txBody>
            </p:sp>
            <p:sp>
              <p:nvSpPr>
                <p:cNvPr id="245" name="Freeform 25"/>
                <p:cNvSpPr>
                  <a:spLocks noChangeArrowheads="1"/>
                </p:cNvSpPr>
                <p:nvPr/>
              </p:nvSpPr>
              <p:spPr bwMode="auto">
                <a:xfrm>
                  <a:off x="7099647" y="2119772"/>
                  <a:ext cx="314865" cy="321710"/>
                </a:xfrm>
                <a:custGeom>
                  <a:avLst/>
                  <a:gdLst/>
                  <a:ahLst/>
                  <a:cxnLst>
                    <a:cxn ang="0">
                      <a:pos x="605" y="0"/>
                    </a:cxn>
                    <a:cxn ang="0">
                      <a:pos x="937" y="30"/>
                    </a:cxn>
                    <a:cxn ang="0">
                      <a:pos x="1421" y="1450"/>
                    </a:cxn>
                    <a:cxn ang="0">
                      <a:pos x="967" y="1450"/>
                    </a:cxn>
                    <a:cxn ang="0">
                      <a:pos x="937" y="1299"/>
                    </a:cxn>
                    <a:cxn ang="0">
                      <a:pos x="515" y="1299"/>
                    </a:cxn>
                    <a:cxn ang="0">
                      <a:pos x="454" y="1420"/>
                    </a:cxn>
                    <a:cxn ang="0">
                      <a:pos x="0" y="1389"/>
                    </a:cxn>
                    <a:cxn ang="0">
                      <a:pos x="605" y="0"/>
                    </a:cxn>
                    <a:cxn ang="0">
                      <a:pos x="816" y="997"/>
                    </a:cxn>
                    <a:cxn ang="0">
                      <a:pos x="757" y="755"/>
                    </a:cxn>
                    <a:cxn ang="0">
                      <a:pos x="636" y="997"/>
                    </a:cxn>
                    <a:cxn ang="0">
                      <a:pos x="816" y="997"/>
                    </a:cxn>
                  </a:cxnLst>
                  <a:rect l="0" t="0" r="r" b="b"/>
                  <a:pathLst>
                    <a:path w="1422" h="1451">
                      <a:moveTo>
                        <a:pt x="605" y="0"/>
                      </a:moveTo>
                      <a:lnTo>
                        <a:pt x="937" y="30"/>
                      </a:lnTo>
                      <a:lnTo>
                        <a:pt x="1421" y="1450"/>
                      </a:lnTo>
                      <a:lnTo>
                        <a:pt x="967" y="1450"/>
                      </a:lnTo>
                      <a:lnTo>
                        <a:pt x="937" y="1299"/>
                      </a:lnTo>
                      <a:lnTo>
                        <a:pt x="515" y="1299"/>
                      </a:lnTo>
                      <a:lnTo>
                        <a:pt x="454" y="1420"/>
                      </a:lnTo>
                      <a:lnTo>
                        <a:pt x="0" y="1389"/>
                      </a:lnTo>
                      <a:lnTo>
                        <a:pt x="605" y="0"/>
                      </a:lnTo>
                      <a:close/>
                      <a:moveTo>
                        <a:pt x="816" y="997"/>
                      </a:moveTo>
                      <a:lnTo>
                        <a:pt x="757" y="755"/>
                      </a:lnTo>
                      <a:lnTo>
                        <a:pt x="636" y="997"/>
                      </a:lnTo>
                      <a:lnTo>
                        <a:pt x="816" y="997"/>
                      </a:lnTo>
                      <a:close/>
                    </a:path>
                  </a:pathLst>
                </a:custGeom>
                <a:grpFill/>
                <a:ln w="9525" cap="flat">
                  <a:noFill/>
                  <a:bevel/>
                  <a:headEnd/>
                  <a:tailEnd/>
                </a:ln>
                <a:effectLst/>
              </p:spPr>
              <p:txBody>
                <a:bodyPr wrap="none" anchor="ctr">
                  <a:prstTxWarp prst="textNoShape">
                    <a:avLst/>
                  </a:prstTxWarp>
                </a:bodyPr>
                <a:lstStyle/>
                <a:p>
                  <a:endParaRPr lang="en-US" sz="1662"/>
                </a:p>
              </p:txBody>
            </p:sp>
            <p:sp>
              <p:nvSpPr>
                <p:cNvPr id="246" name="Freeform 26"/>
                <p:cNvSpPr>
                  <a:spLocks noChangeArrowheads="1"/>
                </p:cNvSpPr>
                <p:nvPr/>
              </p:nvSpPr>
              <p:spPr bwMode="auto">
                <a:xfrm>
                  <a:off x="7407667" y="2146174"/>
                  <a:ext cx="215125" cy="321710"/>
                </a:xfrm>
                <a:custGeom>
                  <a:avLst/>
                  <a:gdLst/>
                  <a:ahLst/>
                  <a:cxnLst>
                    <a:cxn ang="0">
                      <a:pos x="60" y="907"/>
                    </a:cxn>
                    <a:cxn ang="0">
                      <a:pos x="60" y="907"/>
                    </a:cxn>
                    <a:cxn ang="0">
                      <a:pos x="181" y="967"/>
                    </a:cxn>
                    <a:cxn ang="0">
                      <a:pos x="271" y="997"/>
                    </a:cxn>
                    <a:cxn ang="0">
                      <a:pos x="362" y="997"/>
                    </a:cxn>
                    <a:cxn ang="0">
                      <a:pos x="483" y="967"/>
                    </a:cxn>
                    <a:cxn ang="0">
                      <a:pos x="453" y="907"/>
                    </a:cxn>
                    <a:cxn ang="0">
                      <a:pos x="392" y="816"/>
                    </a:cxn>
                    <a:cxn ang="0">
                      <a:pos x="301" y="725"/>
                    </a:cxn>
                    <a:cxn ang="0">
                      <a:pos x="211" y="604"/>
                    </a:cxn>
                    <a:cxn ang="0">
                      <a:pos x="181" y="483"/>
                    </a:cxn>
                    <a:cxn ang="0">
                      <a:pos x="151" y="332"/>
                    </a:cxn>
                    <a:cxn ang="0">
                      <a:pos x="211" y="151"/>
                    </a:cxn>
                    <a:cxn ang="0">
                      <a:pos x="332" y="60"/>
                    </a:cxn>
                    <a:cxn ang="0">
                      <a:pos x="513" y="0"/>
                    </a:cxn>
                    <a:cxn ang="0">
                      <a:pos x="695" y="0"/>
                    </a:cxn>
                    <a:cxn ang="0">
                      <a:pos x="785" y="30"/>
                    </a:cxn>
                    <a:cxn ang="0">
                      <a:pos x="876" y="30"/>
                    </a:cxn>
                    <a:cxn ang="0">
                      <a:pos x="967" y="60"/>
                    </a:cxn>
                    <a:cxn ang="0">
                      <a:pos x="906" y="453"/>
                    </a:cxn>
                    <a:cxn ang="0">
                      <a:pos x="846" y="453"/>
                    </a:cxn>
                    <a:cxn ang="0">
                      <a:pos x="816" y="423"/>
                    </a:cxn>
                    <a:cxn ang="0">
                      <a:pos x="785" y="423"/>
                    </a:cxn>
                    <a:cxn ang="0">
                      <a:pos x="755" y="423"/>
                    </a:cxn>
                    <a:cxn ang="0">
                      <a:pos x="725" y="423"/>
                    </a:cxn>
                    <a:cxn ang="0">
                      <a:pos x="695" y="423"/>
                    </a:cxn>
                    <a:cxn ang="0">
                      <a:pos x="664" y="453"/>
                    </a:cxn>
                    <a:cxn ang="0">
                      <a:pos x="695" y="513"/>
                    </a:cxn>
                    <a:cxn ang="0">
                      <a:pos x="755" y="574"/>
                    </a:cxn>
                    <a:cxn ang="0">
                      <a:pos x="816" y="665"/>
                    </a:cxn>
                    <a:cxn ang="0">
                      <a:pos x="906" y="786"/>
                    </a:cxn>
                    <a:cxn ang="0">
                      <a:pos x="937" y="907"/>
                    </a:cxn>
                    <a:cxn ang="0">
                      <a:pos x="937" y="1088"/>
                    </a:cxn>
                    <a:cxn ang="0">
                      <a:pos x="906" y="1238"/>
                    </a:cxn>
                    <a:cxn ang="0">
                      <a:pos x="785" y="1359"/>
                    </a:cxn>
                    <a:cxn ang="0">
                      <a:pos x="604" y="1450"/>
                    </a:cxn>
                    <a:cxn ang="0">
                      <a:pos x="392" y="1450"/>
                    </a:cxn>
                    <a:cxn ang="0">
                      <a:pos x="241" y="1420"/>
                    </a:cxn>
                    <a:cxn ang="0">
                      <a:pos x="121" y="1390"/>
                    </a:cxn>
                    <a:cxn ang="0">
                      <a:pos x="0" y="1329"/>
                    </a:cxn>
                    <a:cxn ang="0">
                      <a:pos x="60" y="907"/>
                    </a:cxn>
                  </a:cxnLst>
                  <a:rect l="0" t="0" r="r" b="b"/>
                  <a:pathLst>
                    <a:path w="968" h="1451">
                      <a:moveTo>
                        <a:pt x="60" y="907"/>
                      </a:moveTo>
                      <a:lnTo>
                        <a:pt x="60" y="907"/>
                      </a:lnTo>
                      <a:cubicBezTo>
                        <a:pt x="91" y="937"/>
                        <a:pt x="121" y="937"/>
                        <a:pt x="181" y="967"/>
                      </a:cubicBezTo>
                      <a:cubicBezTo>
                        <a:pt x="181" y="967"/>
                        <a:pt x="211" y="967"/>
                        <a:pt x="271" y="997"/>
                      </a:cubicBezTo>
                      <a:cubicBezTo>
                        <a:pt x="301" y="997"/>
                        <a:pt x="332" y="997"/>
                        <a:pt x="362" y="997"/>
                      </a:cubicBezTo>
                      <a:cubicBezTo>
                        <a:pt x="422" y="1028"/>
                        <a:pt x="453" y="997"/>
                        <a:pt x="483" y="967"/>
                      </a:cubicBezTo>
                      <a:cubicBezTo>
                        <a:pt x="483" y="937"/>
                        <a:pt x="453" y="907"/>
                        <a:pt x="453" y="907"/>
                      </a:cubicBezTo>
                      <a:cubicBezTo>
                        <a:pt x="422" y="876"/>
                        <a:pt x="422" y="846"/>
                        <a:pt x="392" y="816"/>
                      </a:cubicBezTo>
                      <a:cubicBezTo>
                        <a:pt x="362" y="786"/>
                        <a:pt x="332" y="755"/>
                        <a:pt x="301" y="725"/>
                      </a:cubicBezTo>
                      <a:cubicBezTo>
                        <a:pt x="271" y="695"/>
                        <a:pt x="241" y="665"/>
                        <a:pt x="211" y="604"/>
                      </a:cubicBezTo>
                      <a:cubicBezTo>
                        <a:pt x="211" y="574"/>
                        <a:pt x="181" y="544"/>
                        <a:pt x="181" y="483"/>
                      </a:cubicBezTo>
                      <a:cubicBezTo>
                        <a:pt x="151" y="423"/>
                        <a:pt x="151" y="392"/>
                        <a:pt x="151" y="332"/>
                      </a:cubicBezTo>
                      <a:cubicBezTo>
                        <a:pt x="181" y="272"/>
                        <a:pt x="181" y="212"/>
                        <a:pt x="211" y="151"/>
                      </a:cubicBezTo>
                      <a:cubicBezTo>
                        <a:pt x="241" y="121"/>
                        <a:pt x="301" y="60"/>
                        <a:pt x="332" y="60"/>
                      </a:cubicBezTo>
                      <a:cubicBezTo>
                        <a:pt x="392" y="30"/>
                        <a:pt x="453" y="0"/>
                        <a:pt x="513" y="0"/>
                      </a:cubicBezTo>
                      <a:cubicBezTo>
                        <a:pt x="543" y="0"/>
                        <a:pt x="604" y="0"/>
                        <a:pt x="695" y="0"/>
                      </a:cubicBezTo>
                      <a:cubicBezTo>
                        <a:pt x="725" y="0"/>
                        <a:pt x="755" y="0"/>
                        <a:pt x="785" y="30"/>
                      </a:cubicBezTo>
                      <a:cubicBezTo>
                        <a:pt x="816" y="30"/>
                        <a:pt x="846" y="30"/>
                        <a:pt x="876" y="30"/>
                      </a:cubicBezTo>
                      <a:cubicBezTo>
                        <a:pt x="906" y="60"/>
                        <a:pt x="937" y="60"/>
                        <a:pt x="967" y="60"/>
                      </a:cubicBezTo>
                      <a:cubicBezTo>
                        <a:pt x="906" y="453"/>
                        <a:pt x="906" y="453"/>
                        <a:pt x="906" y="453"/>
                      </a:cubicBezTo>
                      <a:cubicBezTo>
                        <a:pt x="876" y="453"/>
                        <a:pt x="876" y="453"/>
                        <a:pt x="846" y="453"/>
                      </a:cubicBezTo>
                      <a:cubicBezTo>
                        <a:pt x="846" y="453"/>
                        <a:pt x="846" y="453"/>
                        <a:pt x="816" y="423"/>
                      </a:cubicBezTo>
                      <a:lnTo>
                        <a:pt x="785" y="423"/>
                      </a:lnTo>
                      <a:lnTo>
                        <a:pt x="755" y="423"/>
                      </a:lnTo>
                      <a:cubicBezTo>
                        <a:pt x="725" y="423"/>
                        <a:pt x="725" y="423"/>
                        <a:pt x="725" y="423"/>
                      </a:cubicBezTo>
                      <a:cubicBezTo>
                        <a:pt x="695" y="423"/>
                        <a:pt x="695" y="423"/>
                        <a:pt x="695" y="423"/>
                      </a:cubicBezTo>
                      <a:cubicBezTo>
                        <a:pt x="664" y="453"/>
                        <a:pt x="664" y="453"/>
                        <a:pt x="664" y="453"/>
                      </a:cubicBezTo>
                      <a:cubicBezTo>
                        <a:pt x="664" y="483"/>
                        <a:pt x="664" y="483"/>
                        <a:pt x="695" y="513"/>
                      </a:cubicBezTo>
                      <a:cubicBezTo>
                        <a:pt x="695" y="513"/>
                        <a:pt x="725" y="544"/>
                        <a:pt x="755" y="574"/>
                      </a:cubicBezTo>
                      <a:cubicBezTo>
                        <a:pt x="755" y="604"/>
                        <a:pt x="785" y="634"/>
                        <a:pt x="816" y="665"/>
                      </a:cubicBezTo>
                      <a:cubicBezTo>
                        <a:pt x="846" y="695"/>
                        <a:pt x="876" y="725"/>
                        <a:pt x="906" y="786"/>
                      </a:cubicBezTo>
                      <a:cubicBezTo>
                        <a:pt x="906" y="816"/>
                        <a:pt x="937" y="876"/>
                        <a:pt x="937" y="907"/>
                      </a:cubicBezTo>
                      <a:cubicBezTo>
                        <a:pt x="967" y="967"/>
                        <a:pt x="967" y="1028"/>
                        <a:pt x="937" y="1088"/>
                      </a:cubicBezTo>
                      <a:cubicBezTo>
                        <a:pt x="937" y="1148"/>
                        <a:pt x="937" y="1208"/>
                        <a:pt x="906" y="1238"/>
                      </a:cubicBezTo>
                      <a:cubicBezTo>
                        <a:pt x="876" y="1299"/>
                        <a:pt x="846" y="1329"/>
                        <a:pt x="785" y="1359"/>
                      </a:cubicBezTo>
                      <a:cubicBezTo>
                        <a:pt x="725" y="1420"/>
                        <a:pt x="664" y="1420"/>
                        <a:pt x="604" y="1450"/>
                      </a:cubicBezTo>
                      <a:cubicBezTo>
                        <a:pt x="543" y="1450"/>
                        <a:pt x="453" y="1450"/>
                        <a:pt x="392" y="1450"/>
                      </a:cubicBezTo>
                      <a:cubicBezTo>
                        <a:pt x="332" y="1420"/>
                        <a:pt x="271" y="1420"/>
                        <a:pt x="241" y="1420"/>
                      </a:cubicBezTo>
                      <a:cubicBezTo>
                        <a:pt x="181" y="1390"/>
                        <a:pt x="151" y="1390"/>
                        <a:pt x="121" y="1390"/>
                      </a:cubicBezTo>
                      <a:cubicBezTo>
                        <a:pt x="91" y="1359"/>
                        <a:pt x="30" y="1359"/>
                        <a:pt x="0" y="1329"/>
                      </a:cubicBezTo>
                      <a:lnTo>
                        <a:pt x="60" y="907"/>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47" name="Freeform 27"/>
                <p:cNvSpPr>
                  <a:spLocks noChangeArrowheads="1"/>
                </p:cNvSpPr>
                <p:nvPr/>
              </p:nvSpPr>
              <p:spPr bwMode="auto">
                <a:xfrm>
                  <a:off x="7635504" y="2166709"/>
                  <a:ext cx="227837" cy="342244"/>
                </a:xfrm>
                <a:custGeom>
                  <a:avLst/>
                  <a:gdLst/>
                  <a:ahLst/>
                  <a:cxnLst>
                    <a:cxn ang="0">
                      <a:pos x="242" y="422"/>
                    </a:cxn>
                    <a:cxn ang="0">
                      <a:pos x="0" y="362"/>
                    </a:cxn>
                    <a:cxn ang="0">
                      <a:pos x="91" y="0"/>
                    </a:cxn>
                    <a:cxn ang="0">
                      <a:pos x="1028" y="241"/>
                    </a:cxn>
                    <a:cxn ang="0">
                      <a:pos x="967" y="574"/>
                    </a:cxn>
                    <a:cxn ang="0">
                      <a:pos x="696" y="513"/>
                    </a:cxn>
                    <a:cxn ang="0">
                      <a:pos x="454" y="1541"/>
                    </a:cxn>
                    <a:cxn ang="0">
                      <a:pos x="0" y="1420"/>
                    </a:cxn>
                    <a:cxn ang="0">
                      <a:pos x="242" y="422"/>
                    </a:cxn>
                  </a:cxnLst>
                  <a:rect l="0" t="0" r="r" b="b"/>
                  <a:pathLst>
                    <a:path w="1029" h="1542">
                      <a:moveTo>
                        <a:pt x="242" y="422"/>
                      </a:moveTo>
                      <a:lnTo>
                        <a:pt x="0" y="362"/>
                      </a:lnTo>
                      <a:lnTo>
                        <a:pt x="91" y="0"/>
                      </a:lnTo>
                      <a:lnTo>
                        <a:pt x="1028" y="241"/>
                      </a:lnTo>
                      <a:lnTo>
                        <a:pt x="967" y="574"/>
                      </a:lnTo>
                      <a:lnTo>
                        <a:pt x="696" y="513"/>
                      </a:lnTo>
                      <a:lnTo>
                        <a:pt x="454" y="1541"/>
                      </a:lnTo>
                      <a:lnTo>
                        <a:pt x="0" y="1420"/>
                      </a:lnTo>
                      <a:lnTo>
                        <a:pt x="242" y="422"/>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48" name="Freeform 28"/>
                <p:cNvSpPr>
                  <a:spLocks noChangeArrowheads="1"/>
                </p:cNvSpPr>
                <p:nvPr/>
              </p:nvSpPr>
              <p:spPr bwMode="auto">
                <a:xfrm>
                  <a:off x="7749911" y="2246892"/>
                  <a:ext cx="295308" cy="354956"/>
                </a:xfrm>
                <a:custGeom>
                  <a:avLst/>
                  <a:gdLst/>
                  <a:ahLst/>
                  <a:cxnLst>
                    <a:cxn ang="0">
                      <a:pos x="936" y="0"/>
                    </a:cxn>
                    <a:cxn ang="0">
                      <a:pos x="1268" y="91"/>
                    </a:cxn>
                    <a:cxn ang="0">
                      <a:pos x="1329" y="1601"/>
                    </a:cxn>
                    <a:cxn ang="0">
                      <a:pos x="906" y="1481"/>
                    </a:cxn>
                    <a:cxn ang="0">
                      <a:pos x="906" y="1330"/>
                    </a:cxn>
                    <a:cxn ang="0">
                      <a:pos x="483" y="1209"/>
                    </a:cxn>
                    <a:cxn ang="0">
                      <a:pos x="392" y="1300"/>
                    </a:cxn>
                    <a:cxn ang="0">
                      <a:pos x="0" y="1148"/>
                    </a:cxn>
                    <a:cxn ang="0">
                      <a:pos x="936" y="0"/>
                    </a:cxn>
                    <a:cxn ang="0">
                      <a:pos x="876" y="997"/>
                    </a:cxn>
                    <a:cxn ang="0">
                      <a:pos x="876" y="725"/>
                    </a:cxn>
                    <a:cxn ang="0">
                      <a:pos x="694" y="937"/>
                    </a:cxn>
                    <a:cxn ang="0">
                      <a:pos x="876" y="997"/>
                    </a:cxn>
                  </a:cxnLst>
                  <a:rect l="0" t="0" r="r" b="b"/>
                  <a:pathLst>
                    <a:path w="1330" h="1602">
                      <a:moveTo>
                        <a:pt x="936" y="0"/>
                      </a:moveTo>
                      <a:lnTo>
                        <a:pt x="1268" y="91"/>
                      </a:lnTo>
                      <a:lnTo>
                        <a:pt x="1329" y="1601"/>
                      </a:lnTo>
                      <a:lnTo>
                        <a:pt x="906" y="1481"/>
                      </a:lnTo>
                      <a:lnTo>
                        <a:pt x="906" y="1330"/>
                      </a:lnTo>
                      <a:lnTo>
                        <a:pt x="483" y="1209"/>
                      </a:lnTo>
                      <a:lnTo>
                        <a:pt x="392" y="1300"/>
                      </a:lnTo>
                      <a:lnTo>
                        <a:pt x="0" y="1148"/>
                      </a:lnTo>
                      <a:lnTo>
                        <a:pt x="936" y="0"/>
                      </a:lnTo>
                      <a:close/>
                      <a:moveTo>
                        <a:pt x="876" y="997"/>
                      </a:moveTo>
                      <a:lnTo>
                        <a:pt x="876" y="725"/>
                      </a:lnTo>
                      <a:lnTo>
                        <a:pt x="694" y="937"/>
                      </a:lnTo>
                      <a:lnTo>
                        <a:pt x="876" y="997"/>
                      </a:lnTo>
                      <a:close/>
                    </a:path>
                  </a:pathLst>
                </a:custGeom>
                <a:grpFill/>
                <a:ln w="9525" cap="flat">
                  <a:noFill/>
                  <a:bevel/>
                  <a:headEnd/>
                  <a:tailEnd/>
                </a:ln>
                <a:effectLst/>
              </p:spPr>
              <p:txBody>
                <a:bodyPr wrap="none" anchor="ctr">
                  <a:prstTxWarp prst="textNoShape">
                    <a:avLst/>
                  </a:prstTxWarp>
                </a:bodyPr>
                <a:lstStyle/>
                <a:p>
                  <a:endParaRPr lang="en-US" sz="1662"/>
                </a:p>
              </p:txBody>
            </p:sp>
            <p:sp>
              <p:nvSpPr>
                <p:cNvPr id="249" name="Freeform 29"/>
                <p:cNvSpPr>
                  <a:spLocks noChangeArrowheads="1"/>
                </p:cNvSpPr>
                <p:nvPr/>
              </p:nvSpPr>
              <p:spPr bwMode="auto">
                <a:xfrm>
                  <a:off x="8037396" y="2321208"/>
                  <a:ext cx="227837" cy="361801"/>
                </a:xfrm>
                <a:custGeom>
                  <a:avLst/>
                  <a:gdLst/>
                  <a:ahLst/>
                  <a:cxnLst>
                    <a:cxn ang="0">
                      <a:pos x="575" y="0"/>
                    </a:cxn>
                    <a:cxn ang="0">
                      <a:pos x="1028" y="211"/>
                    </a:cxn>
                    <a:cxn ang="0">
                      <a:pos x="575" y="1148"/>
                    </a:cxn>
                    <a:cxn ang="0">
                      <a:pos x="937" y="1298"/>
                    </a:cxn>
                    <a:cxn ang="0">
                      <a:pos x="786" y="1631"/>
                    </a:cxn>
                    <a:cxn ang="0">
                      <a:pos x="0" y="1298"/>
                    </a:cxn>
                    <a:cxn ang="0">
                      <a:pos x="575" y="0"/>
                    </a:cxn>
                  </a:cxnLst>
                  <a:rect l="0" t="0" r="r" b="b"/>
                  <a:pathLst>
                    <a:path w="1029" h="1632">
                      <a:moveTo>
                        <a:pt x="575" y="0"/>
                      </a:moveTo>
                      <a:lnTo>
                        <a:pt x="1028" y="211"/>
                      </a:lnTo>
                      <a:lnTo>
                        <a:pt x="575" y="1148"/>
                      </a:lnTo>
                      <a:lnTo>
                        <a:pt x="937" y="1298"/>
                      </a:lnTo>
                      <a:lnTo>
                        <a:pt x="786" y="1631"/>
                      </a:lnTo>
                      <a:lnTo>
                        <a:pt x="0" y="1298"/>
                      </a:lnTo>
                      <a:lnTo>
                        <a:pt x="575" y="0"/>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50" name="Freeform 30"/>
                <p:cNvSpPr>
                  <a:spLocks noChangeArrowheads="1"/>
                </p:cNvSpPr>
                <p:nvPr/>
              </p:nvSpPr>
              <p:spPr bwMode="auto">
                <a:xfrm>
                  <a:off x="8359106" y="2321208"/>
                  <a:ext cx="140809" cy="187745"/>
                </a:xfrm>
                <a:custGeom>
                  <a:avLst/>
                  <a:gdLst/>
                  <a:ahLst/>
                  <a:cxnLst>
                    <a:cxn ang="0">
                      <a:pos x="605" y="332"/>
                    </a:cxn>
                    <a:cxn ang="0">
                      <a:pos x="363" y="211"/>
                    </a:cxn>
                    <a:cxn ang="0">
                      <a:pos x="91" y="846"/>
                    </a:cxn>
                    <a:cxn ang="0">
                      <a:pos x="0" y="785"/>
                    </a:cxn>
                    <a:cxn ang="0">
                      <a:pos x="273" y="181"/>
                    </a:cxn>
                    <a:cxn ang="0">
                      <a:pos x="31" y="90"/>
                    </a:cxn>
                    <a:cxn ang="0">
                      <a:pos x="61" y="0"/>
                    </a:cxn>
                    <a:cxn ang="0">
                      <a:pos x="636" y="242"/>
                    </a:cxn>
                    <a:cxn ang="0">
                      <a:pos x="605" y="332"/>
                    </a:cxn>
                  </a:cxnLst>
                  <a:rect l="0" t="0" r="r" b="b"/>
                  <a:pathLst>
                    <a:path w="637" h="847">
                      <a:moveTo>
                        <a:pt x="605" y="332"/>
                      </a:moveTo>
                      <a:lnTo>
                        <a:pt x="363" y="211"/>
                      </a:lnTo>
                      <a:lnTo>
                        <a:pt x="91" y="846"/>
                      </a:lnTo>
                      <a:lnTo>
                        <a:pt x="0" y="785"/>
                      </a:lnTo>
                      <a:lnTo>
                        <a:pt x="273" y="181"/>
                      </a:lnTo>
                      <a:lnTo>
                        <a:pt x="31" y="90"/>
                      </a:lnTo>
                      <a:lnTo>
                        <a:pt x="61" y="0"/>
                      </a:lnTo>
                      <a:lnTo>
                        <a:pt x="636" y="242"/>
                      </a:lnTo>
                      <a:lnTo>
                        <a:pt x="605" y="332"/>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51" name="Freeform 31"/>
                <p:cNvSpPr>
                  <a:spLocks noChangeArrowheads="1"/>
                </p:cNvSpPr>
                <p:nvPr/>
              </p:nvSpPr>
              <p:spPr bwMode="auto">
                <a:xfrm>
                  <a:off x="8452979" y="2387701"/>
                  <a:ext cx="215125" cy="214147"/>
                </a:xfrm>
                <a:custGeom>
                  <a:avLst/>
                  <a:gdLst/>
                  <a:ahLst/>
                  <a:cxnLst>
                    <a:cxn ang="0">
                      <a:pos x="967" y="271"/>
                    </a:cxn>
                    <a:cxn ang="0">
                      <a:pos x="664" y="966"/>
                    </a:cxn>
                    <a:cxn ang="0">
                      <a:pos x="604" y="936"/>
                    </a:cxn>
                    <a:cxn ang="0">
                      <a:pos x="846" y="362"/>
                    </a:cxn>
                    <a:cxn ang="0">
                      <a:pos x="453" y="574"/>
                    </a:cxn>
                    <a:cxn ang="0">
                      <a:pos x="332" y="150"/>
                    </a:cxn>
                    <a:cxn ang="0">
                      <a:pos x="91" y="725"/>
                    </a:cxn>
                    <a:cxn ang="0">
                      <a:pos x="0" y="665"/>
                    </a:cxn>
                    <a:cxn ang="0">
                      <a:pos x="302" y="0"/>
                    </a:cxn>
                    <a:cxn ang="0">
                      <a:pos x="392" y="30"/>
                    </a:cxn>
                    <a:cxn ang="0">
                      <a:pos x="513" y="453"/>
                    </a:cxn>
                    <a:cxn ang="0">
                      <a:pos x="876" y="241"/>
                    </a:cxn>
                    <a:cxn ang="0">
                      <a:pos x="967" y="271"/>
                    </a:cxn>
                  </a:cxnLst>
                  <a:rect l="0" t="0" r="r" b="b"/>
                  <a:pathLst>
                    <a:path w="968" h="967">
                      <a:moveTo>
                        <a:pt x="967" y="271"/>
                      </a:moveTo>
                      <a:lnTo>
                        <a:pt x="664" y="966"/>
                      </a:lnTo>
                      <a:lnTo>
                        <a:pt x="604" y="936"/>
                      </a:lnTo>
                      <a:lnTo>
                        <a:pt x="846" y="362"/>
                      </a:lnTo>
                      <a:lnTo>
                        <a:pt x="453" y="574"/>
                      </a:lnTo>
                      <a:lnTo>
                        <a:pt x="332" y="150"/>
                      </a:lnTo>
                      <a:lnTo>
                        <a:pt x="91" y="725"/>
                      </a:lnTo>
                      <a:lnTo>
                        <a:pt x="0" y="665"/>
                      </a:lnTo>
                      <a:lnTo>
                        <a:pt x="302" y="0"/>
                      </a:lnTo>
                      <a:lnTo>
                        <a:pt x="392" y="30"/>
                      </a:lnTo>
                      <a:lnTo>
                        <a:pt x="513" y="453"/>
                      </a:lnTo>
                      <a:lnTo>
                        <a:pt x="876" y="241"/>
                      </a:lnTo>
                      <a:lnTo>
                        <a:pt x="967" y="271"/>
                      </a:lnTo>
                    </a:path>
                  </a:pathLst>
                </a:custGeom>
                <a:grpFill/>
                <a:ln w="9525" cap="flat">
                  <a:noFill/>
                  <a:bevel/>
                  <a:headEnd/>
                  <a:tailEnd/>
                </a:ln>
                <a:effectLst/>
              </p:spPr>
              <p:txBody>
                <a:bodyPr wrap="none" anchor="ctr">
                  <a:prstTxWarp prst="textNoShape">
                    <a:avLst/>
                  </a:prstTxWarp>
                </a:bodyPr>
                <a:lstStyle/>
                <a:p>
                  <a:endParaRPr lang="en-US" sz="1662"/>
                </a:p>
              </p:txBody>
            </p:sp>
          </p:grpSp>
          <p:grpSp>
            <p:nvGrpSpPr>
              <p:cNvPr id="217" name="Group 124"/>
              <p:cNvGrpSpPr/>
              <p:nvPr userDrawn="1"/>
            </p:nvGrpSpPr>
            <p:grpSpPr>
              <a:xfrm>
                <a:off x="9012713" y="6084431"/>
                <a:ext cx="436087" cy="404446"/>
                <a:chOff x="5619196" y="3224733"/>
                <a:chExt cx="3409731" cy="3162336"/>
              </a:xfrm>
              <a:solidFill>
                <a:srgbClr val="0F4A7F"/>
              </a:solidFill>
            </p:grpSpPr>
            <p:sp>
              <p:nvSpPr>
                <p:cNvPr id="218" name="Freeform 32"/>
                <p:cNvSpPr>
                  <a:spLocks noChangeArrowheads="1"/>
                </p:cNvSpPr>
                <p:nvPr/>
              </p:nvSpPr>
              <p:spPr bwMode="auto">
                <a:xfrm>
                  <a:off x="5619196" y="5007336"/>
                  <a:ext cx="2867029" cy="1379733"/>
                </a:xfrm>
                <a:custGeom>
                  <a:avLst/>
                  <a:gdLst/>
                  <a:ahLst/>
                  <a:cxnLst>
                    <a:cxn ang="0">
                      <a:pos x="9486" y="5347"/>
                    </a:cxn>
                    <a:cxn ang="0">
                      <a:pos x="9486" y="5347"/>
                    </a:cxn>
                    <a:cxn ang="0">
                      <a:pos x="5619" y="5075"/>
                    </a:cxn>
                    <a:cxn ang="0">
                      <a:pos x="2658" y="2779"/>
                    </a:cxn>
                    <a:cxn ang="0">
                      <a:pos x="1842" y="1147"/>
                    </a:cxn>
                    <a:cxn ang="0">
                      <a:pos x="1662" y="422"/>
                    </a:cxn>
                    <a:cxn ang="0">
                      <a:pos x="0" y="0"/>
                    </a:cxn>
                    <a:cxn ang="0">
                      <a:pos x="513" y="1662"/>
                    </a:cxn>
                    <a:cxn ang="0">
                      <a:pos x="1722" y="3534"/>
                    </a:cxn>
                    <a:cxn ang="0">
                      <a:pos x="5378" y="5831"/>
                    </a:cxn>
                    <a:cxn ang="0">
                      <a:pos x="9576" y="5740"/>
                    </a:cxn>
                    <a:cxn ang="0">
                      <a:pos x="12930" y="3383"/>
                    </a:cxn>
                    <a:cxn ang="0">
                      <a:pos x="9486" y="5347"/>
                    </a:cxn>
                  </a:cxnLst>
                  <a:rect l="0" t="0" r="r" b="b"/>
                  <a:pathLst>
                    <a:path w="12931" h="6224">
                      <a:moveTo>
                        <a:pt x="9486" y="5347"/>
                      </a:moveTo>
                      <a:lnTo>
                        <a:pt x="9486" y="5347"/>
                      </a:lnTo>
                      <a:cubicBezTo>
                        <a:pt x="8187" y="5650"/>
                        <a:pt x="6827" y="5529"/>
                        <a:pt x="5619" y="5075"/>
                      </a:cubicBezTo>
                      <a:cubicBezTo>
                        <a:pt x="4441" y="4622"/>
                        <a:pt x="3384" y="3806"/>
                        <a:pt x="2658" y="2779"/>
                      </a:cubicBezTo>
                      <a:cubicBezTo>
                        <a:pt x="2296" y="2266"/>
                        <a:pt x="2024" y="1721"/>
                        <a:pt x="1842" y="1147"/>
                      </a:cubicBezTo>
                      <a:cubicBezTo>
                        <a:pt x="1752" y="905"/>
                        <a:pt x="1692" y="664"/>
                        <a:pt x="1662" y="422"/>
                      </a:cubicBezTo>
                      <a:cubicBezTo>
                        <a:pt x="0" y="0"/>
                        <a:pt x="0" y="0"/>
                        <a:pt x="0" y="0"/>
                      </a:cubicBezTo>
                      <a:cubicBezTo>
                        <a:pt x="121" y="574"/>
                        <a:pt x="302" y="1117"/>
                        <a:pt x="513" y="1662"/>
                      </a:cubicBezTo>
                      <a:cubicBezTo>
                        <a:pt x="846" y="2326"/>
                        <a:pt x="1238" y="2960"/>
                        <a:pt x="1722" y="3534"/>
                      </a:cubicBezTo>
                      <a:cubicBezTo>
                        <a:pt x="2688" y="4652"/>
                        <a:pt x="3988" y="5468"/>
                        <a:pt x="5378" y="5831"/>
                      </a:cubicBezTo>
                      <a:cubicBezTo>
                        <a:pt x="6766" y="6223"/>
                        <a:pt x="8247" y="6163"/>
                        <a:pt x="9576" y="5740"/>
                      </a:cubicBezTo>
                      <a:cubicBezTo>
                        <a:pt x="10936" y="5287"/>
                        <a:pt x="12084" y="4441"/>
                        <a:pt x="12930" y="3383"/>
                      </a:cubicBezTo>
                      <a:cubicBezTo>
                        <a:pt x="11993" y="4350"/>
                        <a:pt x="10784" y="5046"/>
                        <a:pt x="9486" y="5347"/>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219" name="Freeform 33"/>
                <p:cNvSpPr>
                  <a:spLocks noChangeArrowheads="1"/>
                </p:cNvSpPr>
                <p:nvPr/>
              </p:nvSpPr>
              <p:spPr bwMode="auto">
                <a:xfrm>
                  <a:off x="5632886" y="4732563"/>
                  <a:ext cx="328555" cy="314865"/>
                </a:xfrm>
                <a:custGeom>
                  <a:avLst/>
                  <a:gdLst/>
                  <a:ahLst/>
                  <a:cxnLst>
                    <a:cxn ang="0">
                      <a:pos x="30" y="1028"/>
                    </a:cxn>
                    <a:cxn ang="0">
                      <a:pos x="0" y="695"/>
                    </a:cxn>
                    <a:cxn ang="0">
                      <a:pos x="1328" y="0"/>
                    </a:cxn>
                    <a:cxn ang="0">
                      <a:pos x="1389" y="453"/>
                    </a:cxn>
                    <a:cxn ang="0">
                      <a:pos x="1268" y="514"/>
                    </a:cxn>
                    <a:cxn ang="0">
                      <a:pos x="1298" y="937"/>
                    </a:cxn>
                    <a:cxn ang="0">
                      <a:pos x="1419" y="968"/>
                    </a:cxn>
                    <a:cxn ang="0">
                      <a:pos x="1480" y="1420"/>
                    </a:cxn>
                    <a:cxn ang="0">
                      <a:pos x="30" y="1028"/>
                    </a:cxn>
                    <a:cxn ang="0">
                      <a:pos x="965" y="665"/>
                    </a:cxn>
                    <a:cxn ang="0">
                      <a:pos x="724" y="786"/>
                    </a:cxn>
                    <a:cxn ang="0">
                      <a:pos x="996" y="847"/>
                    </a:cxn>
                    <a:cxn ang="0">
                      <a:pos x="965" y="665"/>
                    </a:cxn>
                  </a:cxnLst>
                  <a:rect l="0" t="0" r="r" b="b"/>
                  <a:pathLst>
                    <a:path w="1481" h="1421">
                      <a:moveTo>
                        <a:pt x="30" y="1028"/>
                      </a:moveTo>
                      <a:lnTo>
                        <a:pt x="0" y="695"/>
                      </a:lnTo>
                      <a:lnTo>
                        <a:pt x="1328" y="0"/>
                      </a:lnTo>
                      <a:lnTo>
                        <a:pt x="1389" y="453"/>
                      </a:lnTo>
                      <a:lnTo>
                        <a:pt x="1268" y="514"/>
                      </a:lnTo>
                      <a:lnTo>
                        <a:pt x="1298" y="937"/>
                      </a:lnTo>
                      <a:lnTo>
                        <a:pt x="1419" y="968"/>
                      </a:lnTo>
                      <a:lnTo>
                        <a:pt x="1480" y="1420"/>
                      </a:lnTo>
                      <a:lnTo>
                        <a:pt x="30" y="1028"/>
                      </a:lnTo>
                      <a:close/>
                      <a:moveTo>
                        <a:pt x="965" y="665"/>
                      </a:moveTo>
                      <a:lnTo>
                        <a:pt x="724" y="786"/>
                      </a:lnTo>
                      <a:lnTo>
                        <a:pt x="996" y="847"/>
                      </a:lnTo>
                      <a:lnTo>
                        <a:pt x="965" y="665"/>
                      </a:lnTo>
                      <a:close/>
                    </a:path>
                  </a:pathLst>
                </a:custGeom>
                <a:grpFill/>
                <a:ln w="9525" cap="flat">
                  <a:noFill/>
                  <a:bevel/>
                  <a:headEnd/>
                  <a:tailEnd/>
                </a:ln>
                <a:effectLst/>
              </p:spPr>
              <p:txBody>
                <a:bodyPr wrap="none" anchor="ctr">
                  <a:prstTxWarp prst="textNoShape">
                    <a:avLst/>
                  </a:prstTxWarp>
                </a:bodyPr>
                <a:lstStyle/>
                <a:p>
                  <a:endParaRPr lang="en-US" sz="1662"/>
                </a:p>
              </p:txBody>
            </p:sp>
            <p:sp>
              <p:nvSpPr>
                <p:cNvPr id="220" name="Freeform 34"/>
                <p:cNvSpPr>
                  <a:spLocks noChangeArrowheads="1"/>
                </p:cNvSpPr>
                <p:nvPr/>
              </p:nvSpPr>
              <p:spPr bwMode="auto">
                <a:xfrm>
                  <a:off x="5626041" y="4477346"/>
                  <a:ext cx="314865" cy="267928"/>
                </a:xfrm>
                <a:custGeom>
                  <a:avLst/>
                  <a:gdLst/>
                  <a:ahLst/>
                  <a:cxnLst>
                    <a:cxn ang="0">
                      <a:pos x="634" y="30"/>
                    </a:cxn>
                    <a:cxn ang="0">
                      <a:pos x="634" y="30"/>
                    </a:cxn>
                    <a:cxn ang="0">
                      <a:pos x="876" y="91"/>
                    </a:cxn>
                    <a:cxn ang="0">
                      <a:pos x="1027" y="242"/>
                    </a:cxn>
                    <a:cxn ang="0">
                      <a:pos x="1087" y="454"/>
                    </a:cxn>
                    <a:cxn ang="0">
                      <a:pos x="1087" y="725"/>
                    </a:cxn>
                    <a:cxn ang="0">
                      <a:pos x="1420" y="755"/>
                    </a:cxn>
                    <a:cxn ang="0">
                      <a:pos x="1390" y="1209"/>
                    </a:cxn>
                    <a:cxn ang="0">
                      <a:pos x="0" y="1058"/>
                    </a:cxn>
                    <a:cxn ang="0">
                      <a:pos x="31" y="605"/>
                    </a:cxn>
                    <a:cxn ang="0">
                      <a:pos x="91" y="363"/>
                    </a:cxn>
                    <a:cxn ang="0">
                      <a:pos x="211" y="151"/>
                    </a:cxn>
                    <a:cxn ang="0">
                      <a:pos x="393" y="30"/>
                    </a:cxn>
                    <a:cxn ang="0">
                      <a:pos x="634" y="30"/>
                    </a:cxn>
                    <a:cxn ang="0">
                      <a:pos x="725" y="665"/>
                    </a:cxn>
                    <a:cxn ang="0">
                      <a:pos x="725" y="665"/>
                    </a:cxn>
                    <a:cxn ang="0">
                      <a:pos x="725" y="665"/>
                    </a:cxn>
                    <a:cxn ang="0">
                      <a:pos x="695" y="514"/>
                    </a:cxn>
                    <a:cxn ang="0">
                      <a:pos x="604" y="484"/>
                    </a:cxn>
                    <a:cxn ang="0">
                      <a:pos x="483" y="514"/>
                    </a:cxn>
                    <a:cxn ang="0">
                      <a:pos x="423" y="635"/>
                    </a:cxn>
                    <a:cxn ang="0">
                      <a:pos x="423" y="635"/>
                    </a:cxn>
                    <a:cxn ang="0">
                      <a:pos x="725" y="665"/>
                    </a:cxn>
                  </a:cxnLst>
                  <a:rect l="0" t="0" r="r" b="b"/>
                  <a:pathLst>
                    <a:path w="1421" h="1210">
                      <a:moveTo>
                        <a:pt x="634" y="30"/>
                      </a:moveTo>
                      <a:lnTo>
                        <a:pt x="634" y="30"/>
                      </a:lnTo>
                      <a:cubicBezTo>
                        <a:pt x="725" y="30"/>
                        <a:pt x="816" y="61"/>
                        <a:pt x="876" y="91"/>
                      </a:cubicBezTo>
                      <a:cubicBezTo>
                        <a:pt x="937" y="151"/>
                        <a:pt x="996" y="182"/>
                        <a:pt x="1027" y="242"/>
                      </a:cubicBezTo>
                      <a:cubicBezTo>
                        <a:pt x="1057" y="303"/>
                        <a:pt x="1087" y="393"/>
                        <a:pt x="1087" y="454"/>
                      </a:cubicBezTo>
                      <a:cubicBezTo>
                        <a:pt x="1117" y="545"/>
                        <a:pt x="1117" y="635"/>
                        <a:pt x="1087" y="725"/>
                      </a:cubicBezTo>
                      <a:cubicBezTo>
                        <a:pt x="1420" y="755"/>
                        <a:pt x="1420" y="755"/>
                        <a:pt x="1420" y="755"/>
                      </a:cubicBezTo>
                      <a:cubicBezTo>
                        <a:pt x="1390" y="1209"/>
                        <a:pt x="1390" y="1209"/>
                        <a:pt x="1390" y="1209"/>
                      </a:cubicBezTo>
                      <a:cubicBezTo>
                        <a:pt x="0" y="1058"/>
                        <a:pt x="0" y="1058"/>
                        <a:pt x="0" y="1058"/>
                      </a:cubicBezTo>
                      <a:cubicBezTo>
                        <a:pt x="31" y="605"/>
                        <a:pt x="31" y="605"/>
                        <a:pt x="31" y="605"/>
                      </a:cubicBezTo>
                      <a:cubicBezTo>
                        <a:pt x="61" y="514"/>
                        <a:pt x="61" y="424"/>
                        <a:pt x="91" y="363"/>
                      </a:cubicBezTo>
                      <a:cubicBezTo>
                        <a:pt x="121" y="272"/>
                        <a:pt x="151" y="212"/>
                        <a:pt x="211" y="151"/>
                      </a:cubicBezTo>
                      <a:cubicBezTo>
                        <a:pt x="272" y="121"/>
                        <a:pt x="332" y="61"/>
                        <a:pt x="393" y="30"/>
                      </a:cubicBezTo>
                      <a:cubicBezTo>
                        <a:pt x="453" y="30"/>
                        <a:pt x="544" y="0"/>
                        <a:pt x="634" y="30"/>
                      </a:cubicBezTo>
                      <a:close/>
                      <a:moveTo>
                        <a:pt x="725" y="665"/>
                      </a:moveTo>
                      <a:lnTo>
                        <a:pt x="725" y="665"/>
                      </a:lnTo>
                      <a:lnTo>
                        <a:pt x="725" y="665"/>
                      </a:lnTo>
                      <a:cubicBezTo>
                        <a:pt x="725" y="605"/>
                        <a:pt x="725" y="545"/>
                        <a:pt x="695" y="514"/>
                      </a:cubicBezTo>
                      <a:cubicBezTo>
                        <a:pt x="665" y="514"/>
                        <a:pt x="634" y="484"/>
                        <a:pt x="604" y="484"/>
                      </a:cubicBezTo>
                      <a:cubicBezTo>
                        <a:pt x="544" y="484"/>
                        <a:pt x="514" y="484"/>
                        <a:pt x="483" y="514"/>
                      </a:cubicBezTo>
                      <a:cubicBezTo>
                        <a:pt x="453" y="514"/>
                        <a:pt x="423" y="575"/>
                        <a:pt x="423" y="635"/>
                      </a:cubicBezTo>
                      <a:lnTo>
                        <a:pt x="423" y="635"/>
                      </a:lnTo>
                      <a:lnTo>
                        <a:pt x="725" y="665"/>
                      </a:lnTo>
                      <a:close/>
                    </a:path>
                  </a:pathLst>
                </a:custGeom>
                <a:grpFill/>
                <a:ln w="9525" cap="flat">
                  <a:noFill/>
                  <a:bevel/>
                  <a:headEnd/>
                  <a:tailEnd/>
                </a:ln>
                <a:effectLst/>
              </p:spPr>
              <p:txBody>
                <a:bodyPr wrap="none" anchor="ctr">
                  <a:prstTxWarp prst="textNoShape">
                    <a:avLst/>
                  </a:prstTxWarp>
                </a:bodyPr>
                <a:lstStyle/>
                <a:p>
                  <a:endParaRPr lang="en-US" sz="1662"/>
                </a:p>
              </p:txBody>
            </p:sp>
            <p:sp>
              <p:nvSpPr>
                <p:cNvPr id="221" name="Freeform 35"/>
                <p:cNvSpPr>
                  <a:spLocks noChangeArrowheads="1"/>
                </p:cNvSpPr>
                <p:nvPr/>
              </p:nvSpPr>
              <p:spPr bwMode="auto">
                <a:xfrm>
                  <a:off x="5666133" y="4196706"/>
                  <a:ext cx="328555" cy="301175"/>
                </a:xfrm>
                <a:custGeom>
                  <a:avLst/>
                  <a:gdLst/>
                  <a:ahLst/>
                  <a:cxnLst>
                    <a:cxn ang="0">
                      <a:pos x="846" y="30"/>
                    </a:cxn>
                    <a:cxn ang="0">
                      <a:pos x="846" y="30"/>
                    </a:cxn>
                    <a:cxn ang="0">
                      <a:pos x="1057" y="151"/>
                    </a:cxn>
                    <a:cxn ang="0">
                      <a:pos x="1178" y="331"/>
                    </a:cxn>
                    <a:cxn ang="0">
                      <a:pos x="1209" y="573"/>
                    </a:cxn>
                    <a:cxn ang="0">
                      <a:pos x="1148" y="815"/>
                    </a:cxn>
                    <a:cxn ang="0">
                      <a:pos x="1481" y="936"/>
                    </a:cxn>
                    <a:cxn ang="0">
                      <a:pos x="1330" y="1358"/>
                    </a:cxn>
                    <a:cxn ang="0">
                      <a:pos x="0" y="906"/>
                    </a:cxn>
                    <a:cxn ang="0">
                      <a:pos x="151" y="483"/>
                    </a:cxn>
                    <a:cxn ang="0">
                      <a:pos x="242" y="242"/>
                    </a:cxn>
                    <a:cxn ang="0">
                      <a:pos x="393" y="90"/>
                    </a:cxn>
                    <a:cxn ang="0">
                      <a:pos x="605" y="0"/>
                    </a:cxn>
                    <a:cxn ang="0">
                      <a:pos x="846" y="30"/>
                    </a:cxn>
                    <a:cxn ang="0">
                      <a:pos x="785" y="694"/>
                    </a:cxn>
                    <a:cxn ang="0">
                      <a:pos x="785" y="694"/>
                    </a:cxn>
                    <a:cxn ang="0">
                      <a:pos x="815" y="694"/>
                    </a:cxn>
                    <a:cxn ang="0">
                      <a:pos x="815" y="543"/>
                    </a:cxn>
                    <a:cxn ang="0">
                      <a:pos x="695" y="483"/>
                    </a:cxn>
                    <a:cxn ang="0">
                      <a:pos x="574" y="483"/>
                    </a:cxn>
                    <a:cxn ang="0">
                      <a:pos x="514" y="573"/>
                    </a:cxn>
                    <a:cxn ang="0">
                      <a:pos x="514" y="604"/>
                    </a:cxn>
                    <a:cxn ang="0">
                      <a:pos x="785" y="694"/>
                    </a:cxn>
                  </a:cxnLst>
                  <a:rect l="0" t="0" r="r" b="b"/>
                  <a:pathLst>
                    <a:path w="1482" h="1359">
                      <a:moveTo>
                        <a:pt x="846" y="30"/>
                      </a:moveTo>
                      <a:lnTo>
                        <a:pt x="846" y="30"/>
                      </a:lnTo>
                      <a:cubicBezTo>
                        <a:pt x="936" y="60"/>
                        <a:pt x="1027" y="121"/>
                        <a:pt x="1057" y="151"/>
                      </a:cubicBezTo>
                      <a:cubicBezTo>
                        <a:pt x="1118" y="211"/>
                        <a:pt x="1148" y="272"/>
                        <a:pt x="1178" y="331"/>
                      </a:cubicBezTo>
                      <a:cubicBezTo>
                        <a:pt x="1209" y="422"/>
                        <a:pt x="1209" y="483"/>
                        <a:pt x="1209" y="573"/>
                      </a:cubicBezTo>
                      <a:cubicBezTo>
                        <a:pt x="1209" y="664"/>
                        <a:pt x="1178" y="725"/>
                        <a:pt x="1148" y="815"/>
                      </a:cubicBezTo>
                      <a:cubicBezTo>
                        <a:pt x="1481" y="936"/>
                        <a:pt x="1481" y="936"/>
                        <a:pt x="1481" y="936"/>
                      </a:cubicBezTo>
                      <a:cubicBezTo>
                        <a:pt x="1330" y="1358"/>
                        <a:pt x="1330" y="1358"/>
                        <a:pt x="1330" y="1358"/>
                      </a:cubicBezTo>
                      <a:cubicBezTo>
                        <a:pt x="0" y="906"/>
                        <a:pt x="0" y="906"/>
                        <a:pt x="0" y="906"/>
                      </a:cubicBezTo>
                      <a:cubicBezTo>
                        <a:pt x="151" y="483"/>
                        <a:pt x="151" y="483"/>
                        <a:pt x="151" y="483"/>
                      </a:cubicBezTo>
                      <a:cubicBezTo>
                        <a:pt x="181" y="392"/>
                        <a:pt x="212" y="331"/>
                        <a:pt x="242" y="242"/>
                      </a:cubicBezTo>
                      <a:cubicBezTo>
                        <a:pt x="302" y="181"/>
                        <a:pt x="333" y="121"/>
                        <a:pt x="393" y="90"/>
                      </a:cubicBezTo>
                      <a:cubicBezTo>
                        <a:pt x="453" y="60"/>
                        <a:pt x="514" y="30"/>
                        <a:pt x="605" y="0"/>
                      </a:cubicBezTo>
                      <a:cubicBezTo>
                        <a:pt x="665" y="0"/>
                        <a:pt x="756" y="0"/>
                        <a:pt x="846" y="30"/>
                      </a:cubicBezTo>
                      <a:close/>
                      <a:moveTo>
                        <a:pt x="785" y="694"/>
                      </a:moveTo>
                      <a:lnTo>
                        <a:pt x="785" y="694"/>
                      </a:lnTo>
                      <a:cubicBezTo>
                        <a:pt x="815" y="694"/>
                        <a:pt x="815" y="694"/>
                        <a:pt x="815" y="694"/>
                      </a:cubicBezTo>
                      <a:cubicBezTo>
                        <a:pt x="815" y="634"/>
                        <a:pt x="815" y="573"/>
                        <a:pt x="815" y="543"/>
                      </a:cubicBezTo>
                      <a:cubicBezTo>
                        <a:pt x="785" y="513"/>
                        <a:pt x="756" y="483"/>
                        <a:pt x="695" y="483"/>
                      </a:cubicBezTo>
                      <a:cubicBezTo>
                        <a:pt x="665" y="452"/>
                        <a:pt x="635" y="452"/>
                        <a:pt x="574" y="483"/>
                      </a:cubicBezTo>
                      <a:cubicBezTo>
                        <a:pt x="544" y="483"/>
                        <a:pt x="514" y="543"/>
                        <a:pt x="514" y="573"/>
                      </a:cubicBezTo>
                      <a:cubicBezTo>
                        <a:pt x="514" y="604"/>
                        <a:pt x="514" y="604"/>
                        <a:pt x="514" y="604"/>
                      </a:cubicBezTo>
                      <a:lnTo>
                        <a:pt x="785" y="694"/>
                      </a:lnTo>
                      <a:close/>
                    </a:path>
                  </a:pathLst>
                </a:custGeom>
                <a:grpFill/>
                <a:ln w="9525" cap="flat">
                  <a:noFill/>
                  <a:bevel/>
                  <a:headEnd/>
                  <a:tailEnd/>
                </a:ln>
                <a:effectLst/>
              </p:spPr>
              <p:txBody>
                <a:bodyPr wrap="none" anchor="ctr">
                  <a:prstTxWarp prst="textNoShape">
                    <a:avLst/>
                  </a:prstTxWarp>
                </a:bodyPr>
                <a:lstStyle/>
                <a:p>
                  <a:endParaRPr lang="en-US" sz="1662"/>
                </a:p>
              </p:txBody>
            </p:sp>
            <p:sp>
              <p:nvSpPr>
                <p:cNvPr id="222" name="Freeform 36"/>
                <p:cNvSpPr>
                  <a:spLocks noChangeArrowheads="1"/>
                </p:cNvSpPr>
                <p:nvPr/>
              </p:nvSpPr>
              <p:spPr bwMode="auto">
                <a:xfrm>
                  <a:off x="5773695" y="4015805"/>
                  <a:ext cx="361801" cy="241527"/>
                </a:xfrm>
                <a:custGeom>
                  <a:avLst/>
                  <a:gdLst/>
                  <a:ahLst/>
                  <a:cxnLst>
                    <a:cxn ang="0">
                      <a:pos x="0" y="422"/>
                    </a:cxn>
                    <a:cxn ang="0">
                      <a:pos x="211" y="0"/>
                    </a:cxn>
                    <a:cxn ang="0">
                      <a:pos x="1117" y="513"/>
                    </a:cxn>
                    <a:cxn ang="0">
                      <a:pos x="1298" y="151"/>
                    </a:cxn>
                    <a:cxn ang="0">
                      <a:pos x="1631" y="332"/>
                    </a:cxn>
                    <a:cxn ang="0">
                      <a:pos x="1238" y="1088"/>
                    </a:cxn>
                    <a:cxn ang="0">
                      <a:pos x="0" y="422"/>
                    </a:cxn>
                  </a:cxnLst>
                  <a:rect l="0" t="0" r="r" b="b"/>
                  <a:pathLst>
                    <a:path w="1632" h="1089">
                      <a:moveTo>
                        <a:pt x="0" y="422"/>
                      </a:moveTo>
                      <a:lnTo>
                        <a:pt x="211" y="0"/>
                      </a:lnTo>
                      <a:lnTo>
                        <a:pt x="1117" y="513"/>
                      </a:lnTo>
                      <a:lnTo>
                        <a:pt x="1298" y="151"/>
                      </a:lnTo>
                      <a:lnTo>
                        <a:pt x="1631" y="332"/>
                      </a:lnTo>
                      <a:lnTo>
                        <a:pt x="1238" y="1088"/>
                      </a:lnTo>
                      <a:lnTo>
                        <a:pt x="0" y="422"/>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23" name="Freeform 37"/>
                <p:cNvSpPr>
                  <a:spLocks noChangeArrowheads="1"/>
                </p:cNvSpPr>
                <p:nvPr/>
              </p:nvSpPr>
              <p:spPr bwMode="auto">
                <a:xfrm>
                  <a:off x="5887125" y="3821215"/>
                  <a:ext cx="314865" cy="267928"/>
                </a:xfrm>
                <a:custGeom>
                  <a:avLst/>
                  <a:gdLst/>
                  <a:ahLst/>
                  <a:cxnLst>
                    <a:cxn ang="0">
                      <a:pos x="0" y="362"/>
                    </a:cxn>
                    <a:cxn ang="0">
                      <a:pos x="302" y="0"/>
                    </a:cxn>
                    <a:cxn ang="0">
                      <a:pos x="1420" y="815"/>
                    </a:cxn>
                    <a:cxn ang="0">
                      <a:pos x="1148" y="1208"/>
                    </a:cxn>
                    <a:cxn ang="0">
                      <a:pos x="0" y="362"/>
                    </a:cxn>
                  </a:cxnLst>
                  <a:rect l="0" t="0" r="r" b="b"/>
                  <a:pathLst>
                    <a:path w="1421" h="1209">
                      <a:moveTo>
                        <a:pt x="0" y="362"/>
                      </a:moveTo>
                      <a:lnTo>
                        <a:pt x="302" y="0"/>
                      </a:lnTo>
                      <a:lnTo>
                        <a:pt x="1420" y="815"/>
                      </a:lnTo>
                      <a:lnTo>
                        <a:pt x="1148" y="1208"/>
                      </a:lnTo>
                      <a:lnTo>
                        <a:pt x="0" y="362"/>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24" name="Freeform 38"/>
                <p:cNvSpPr>
                  <a:spLocks noChangeArrowheads="1"/>
                </p:cNvSpPr>
                <p:nvPr/>
              </p:nvSpPr>
              <p:spPr bwMode="auto">
                <a:xfrm>
                  <a:off x="6047491" y="3593378"/>
                  <a:ext cx="342244" cy="335400"/>
                </a:xfrm>
                <a:custGeom>
                  <a:avLst/>
                  <a:gdLst/>
                  <a:ahLst/>
                  <a:cxnLst>
                    <a:cxn ang="0">
                      <a:pos x="212" y="1270"/>
                    </a:cxn>
                    <a:cxn ang="0">
                      <a:pos x="212" y="1270"/>
                    </a:cxn>
                    <a:cxn ang="0">
                      <a:pos x="60" y="1028"/>
                    </a:cxn>
                    <a:cxn ang="0">
                      <a:pos x="0" y="755"/>
                    </a:cxn>
                    <a:cxn ang="0">
                      <a:pos x="60" y="484"/>
                    </a:cxn>
                    <a:cxn ang="0">
                      <a:pos x="242" y="242"/>
                    </a:cxn>
                    <a:cxn ang="0">
                      <a:pos x="393" y="91"/>
                    </a:cxn>
                    <a:cxn ang="0">
                      <a:pos x="544" y="30"/>
                    </a:cxn>
                    <a:cxn ang="0">
                      <a:pos x="695" y="0"/>
                    </a:cxn>
                    <a:cxn ang="0">
                      <a:pos x="816" y="424"/>
                    </a:cxn>
                    <a:cxn ang="0">
                      <a:pos x="725" y="424"/>
                    </a:cxn>
                    <a:cxn ang="0">
                      <a:pos x="635" y="484"/>
                    </a:cxn>
                    <a:cxn ang="0">
                      <a:pos x="544" y="544"/>
                    </a:cxn>
                    <a:cxn ang="0">
                      <a:pos x="484" y="634"/>
                    </a:cxn>
                    <a:cxn ang="0">
                      <a:pos x="454" y="755"/>
                    </a:cxn>
                    <a:cxn ang="0">
                      <a:pos x="484" y="876"/>
                    </a:cxn>
                    <a:cxn ang="0">
                      <a:pos x="544" y="967"/>
                    </a:cxn>
                    <a:cxn ang="0">
                      <a:pos x="635" y="1028"/>
                    </a:cxn>
                    <a:cxn ang="0">
                      <a:pos x="755" y="1058"/>
                    </a:cxn>
                    <a:cxn ang="0">
                      <a:pos x="876" y="1028"/>
                    </a:cxn>
                    <a:cxn ang="0">
                      <a:pos x="967" y="967"/>
                    </a:cxn>
                    <a:cxn ang="0">
                      <a:pos x="1058" y="846"/>
                    </a:cxn>
                    <a:cxn ang="0">
                      <a:pos x="1088" y="755"/>
                    </a:cxn>
                    <a:cxn ang="0">
                      <a:pos x="1088" y="665"/>
                    </a:cxn>
                    <a:cxn ang="0">
                      <a:pos x="1541" y="786"/>
                    </a:cxn>
                    <a:cxn ang="0">
                      <a:pos x="1480" y="937"/>
                    </a:cxn>
                    <a:cxn ang="0">
                      <a:pos x="1421" y="1118"/>
                    </a:cxn>
                    <a:cxn ang="0">
                      <a:pos x="1270" y="1270"/>
                    </a:cxn>
                    <a:cxn ang="0">
                      <a:pos x="1028" y="1450"/>
                    </a:cxn>
                    <a:cxn ang="0">
                      <a:pos x="755" y="1511"/>
                    </a:cxn>
                    <a:cxn ang="0">
                      <a:pos x="484" y="1450"/>
                    </a:cxn>
                    <a:cxn ang="0">
                      <a:pos x="212" y="1270"/>
                    </a:cxn>
                  </a:cxnLst>
                  <a:rect l="0" t="0" r="r" b="b"/>
                  <a:pathLst>
                    <a:path w="1542" h="1512">
                      <a:moveTo>
                        <a:pt x="212" y="1270"/>
                      </a:moveTo>
                      <a:lnTo>
                        <a:pt x="212" y="1270"/>
                      </a:lnTo>
                      <a:cubicBezTo>
                        <a:pt x="151" y="1209"/>
                        <a:pt x="91" y="1118"/>
                        <a:pt x="60" y="1028"/>
                      </a:cubicBezTo>
                      <a:cubicBezTo>
                        <a:pt x="30" y="937"/>
                        <a:pt x="0" y="846"/>
                        <a:pt x="0" y="755"/>
                      </a:cubicBezTo>
                      <a:cubicBezTo>
                        <a:pt x="0" y="665"/>
                        <a:pt x="30" y="574"/>
                        <a:pt x="60" y="484"/>
                      </a:cubicBezTo>
                      <a:cubicBezTo>
                        <a:pt x="121" y="393"/>
                        <a:pt x="151" y="303"/>
                        <a:pt x="242" y="242"/>
                      </a:cubicBezTo>
                      <a:cubicBezTo>
                        <a:pt x="302" y="182"/>
                        <a:pt x="333" y="121"/>
                        <a:pt x="393" y="91"/>
                      </a:cubicBezTo>
                      <a:cubicBezTo>
                        <a:pt x="454" y="61"/>
                        <a:pt x="514" y="30"/>
                        <a:pt x="544" y="30"/>
                      </a:cubicBezTo>
                      <a:cubicBezTo>
                        <a:pt x="605" y="0"/>
                        <a:pt x="665" y="0"/>
                        <a:pt x="695" y="0"/>
                      </a:cubicBezTo>
                      <a:cubicBezTo>
                        <a:pt x="816" y="424"/>
                        <a:pt x="816" y="424"/>
                        <a:pt x="816" y="424"/>
                      </a:cubicBezTo>
                      <a:cubicBezTo>
                        <a:pt x="786" y="424"/>
                        <a:pt x="755" y="424"/>
                        <a:pt x="725" y="424"/>
                      </a:cubicBezTo>
                      <a:cubicBezTo>
                        <a:pt x="695" y="454"/>
                        <a:pt x="665" y="454"/>
                        <a:pt x="635" y="484"/>
                      </a:cubicBezTo>
                      <a:cubicBezTo>
                        <a:pt x="605" y="484"/>
                        <a:pt x="575" y="513"/>
                        <a:pt x="544" y="544"/>
                      </a:cubicBezTo>
                      <a:cubicBezTo>
                        <a:pt x="514" y="574"/>
                        <a:pt x="514" y="604"/>
                        <a:pt x="484" y="634"/>
                      </a:cubicBezTo>
                      <a:cubicBezTo>
                        <a:pt x="484" y="665"/>
                        <a:pt x="454" y="725"/>
                        <a:pt x="454" y="755"/>
                      </a:cubicBezTo>
                      <a:cubicBezTo>
                        <a:pt x="454" y="786"/>
                        <a:pt x="454" y="816"/>
                        <a:pt x="484" y="876"/>
                      </a:cubicBezTo>
                      <a:cubicBezTo>
                        <a:pt x="484" y="907"/>
                        <a:pt x="514" y="937"/>
                        <a:pt x="544" y="967"/>
                      </a:cubicBezTo>
                      <a:cubicBezTo>
                        <a:pt x="575" y="997"/>
                        <a:pt x="605" y="1028"/>
                        <a:pt x="635" y="1028"/>
                      </a:cubicBezTo>
                      <a:cubicBezTo>
                        <a:pt x="695" y="1028"/>
                        <a:pt x="725" y="1058"/>
                        <a:pt x="755" y="1058"/>
                      </a:cubicBezTo>
                      <a:cubicBezTo>
                        <a:pt x="786" y="1058"/>
                        <a:pt x="846" y="1028"/>
                        <a:pt x="876" y="1028"/>
                      </a:cubicBezTo>
                      <a:cubicBezTo>
                        <a:pt x="907" y="997"/>
                        <a:pt x="937" y="997"/>
                        <a:pt x="967" y="967"/>
                      </a:cubicBezTo>
                      <a:cubicBezTo>
                        <a:pt x="997" y="907"/>
                        <a:pt x="1028" y="876"/>
                        <a:pt x="1058" y="846"/>
                      </a:cubicBezTo>
                      <a:cubicBezTo>
                        <a:pt x="1058" y="816"/>
                        <a:pt x="1088" y="786"/>
                        <a:pt x="1088" y="755"/>
                      </a:cubicBezTo>
                      <a:cubicBezTo>
                        <a:pt x="1088" y="725"/>
                        <a:pt x="1088" y="695"/>
                        <a:pt x="1088" y="665"/>
                      </a:cubicBezTo>
                      <a:cubicBezTo>
                        <a:pt x="1541" y="786"/>
                        <a:pt x="1541" y="786"/>
                        <a:pt x="1541" y="786"/>
                      </a:cubicBezTo>
                      <a:cubicBezTo>
                        <a:pt x="1541" y="846"/>
                        <a:pt x="1511" y="907"/>
                        <a:pt x="1480" y="937"/>
                      </a:cubicBezTo>
                      <a:cubicBezTo>
                        <a:pt x="1480" y="997"/>
                        <a:pt x="1451" y="1058"/>
                        <a:pt x="1421" y="1118"/>
                      </a:cubicBezTo>
                      <a:cubicBezTo>
                        <a:pt x="1391" y="1149"/>
                        <a:pt x="1330" y="1209"/>
                        <a:pt x="1270" y="1270"/>
                      </a:cubicBezTo>
                      <a:cubicBezTo>
                        <a:pt x="1209" y="1359"/>
                        <a:pt x="1118" y="1420"/>
                        <a:pt x="1028" y="1450"/>
                      </a:cubicBezTo>
                      <a:cubicBezTo>
                        <a:pt x="937" y="1480"/>
                        <a:pt x="846" y="1511"/>
                        <a:pt x="755" y="1511"/>
                      </a:cubicBezTo>
                      <a:cubicBezTo>
                        <a:pt x="665" y="1511"/>
                        <a:pt x="575" y="1480"/>
                        <a:pt x="484" y="1450"/>
                      </a:cubicBezTo>
                      <a:cubicBezTo>
                        <a:pt x="393" y="1420"/>
                        <a:pt x="302" y="1359"/>
                        <a:pt x="212" y="1270"/>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225" name="Freeform 39"/>
                <p:cNvSpPr>
                  <a:spLocks noChangeArrowheads="1"/>
                </p:cNvSpPr>
                <p:nvPr/>
              </p:nvSpPr>
              <p:spPr bwMode="auto">
                <a:xfrm>
                  <a:off x="6329109" y="3433012"/>
                  <a:ext cx="328555" cy="368646"/>
                </a:xfrm>
                <a:custGeom>
                  <a:avLst/>
                  <a:gdLst/>
                  <a:ahLst/>
                  <a:cxnLst>
                    <a:cxn ang="0">
                      <a:pos x="0" y="182"/>
                    </a:cxn>
                    <a:cxn ang="0">
                      <a:pos x="301" y="0"/>
                    </a:cxn>
                    <a:cxn ang="0">
                      <a:pos x="1480" y="937"/>
                    </a:cxn>
                    <a:cxn ang="0">
                      <a:pos x="1117" y="1179"/>
                    </a:cxn>
                    <a:cxn ang="0">
                      <a:pos x="997" y="1088"/>
                    </a:cxn>
                    <a:cxn ang="0">
                      <a:pos x="634" y="1299"/>
                    </a:cxn>
                    <a:cxn ang="0">
                      <a:pos x="664" y="1420"/>
                    </a:cxn>
                    <a:cxn ang="0">
                      <a:pos x="271" y="1662"/>
                    </a:cxn>
                    <a:cxn ang="0">
                      <a:pos x="0" y="182"/>
                    </a:cxn>
                    <a:cxn ang="0">
                      <a:pos x="725" y="876"/>
                    </a:cxn>
                    <a:cxn ang="0">
                      <a:pos x="513" y="725"/>
                    </a:cxn>
                    <a:cxn ang="0">
                      <a:pos x="573" y="967"/>
                    </a:cxn>
                    <a:cxn ang="0">
                      <a:pos x="725" y="876"/>
                    </a:cxn>
                  </a:cxnLst>
                  <a:rect l="0" t="0" r="r" b="b"/>
                  <a:pathLst>
                    <a:path w="1481" h="1663">
                      <a:moveTo>
                        <a:pt x="0" y="182"/>
                      </a:moveTo>
                      <a:lnTo>
                        <a:pt x="301" y="0"/>
                      </a:lnTo>
                      <a:lnTo>
                        <a:pt x="1480" y="937"/>
                      </a:lnTo>
                      <a:lnTo>
                        <a:pt x="1117" y="1179"/>
                      </a:lnTo>
                      <a:lnTo>
                        <a:pt x="997" y="1088"/>
                      </a:lnTo>
                      <a:lnTo>
                        <a:pt x="634" y="1299"/>
                      </a:lnTo>
                      <a:lnTo>
                        <a:pt x="664" y="1420"/>
                      </a:lnTo>
                      <a:lnTo>
                        <a:pt x="271" y="1662"/>
                      </a:lnTo>
                      <a:lnTo>
                        <a:pt x="0" y="182"/>
                      </a:lnTo>
                      <a:close/>
                      <a:moveTo>
                        <a:pt x="725" y="876"/>
                      </a:moveTo>
                      <a:lnTo>
                        <a:pt x="513" y="725"/>
                      </a:lnTo>
                      <a:lnTo>
                        <a:pt x="573" y="967"/>
                      </a:lnTo>
                      <a:lnTo>
                        <a:pt x="725" y="876"/>
                      </a:lnTo>
                      <a:close/>
                    </a:path>
                  </a:pathLst>
                </a:custGeom>
                <a:grpFill/>
                <a:ln w="9525" cap="flat">
                  <a:noFill/>
                  <a:bevel/>
                  <a:headEnd/>
                  <a:tailEnd/>
                </a:ln>
                <a:effectLst/>
              </p:spPr>
              <p:txBody>
                <a:bodyPr wrap="none" anchor="ctr">
                  <a:prstTxWarp prst="textNoShape">
                    <a:avLst/>
                  </a:prstTxWarp>
                </a:bodyPr>
                <a:lstStyle/>
                <a:p>
                  <a:endParaRPr lang="en-US" sz="1662"/>
                </a:p>
              </p:txBody>
            </p:sp>
            <p:sp>
              <p:nvSpPr>
                <p:cNvPr id="226" name="Freeform 40"/>
                <p:cNvSpPr>
                  <a:spLocks noChangeArrowheads="1"/>
                </p:cNvSpPr>
                <p:nvPr/>
              </p:nvSpPr>
              <p:spPr bwMode="auto">
                <a:xfrm>
                  <a:off x="6490452" y="3299048"/>
                  <a:ext cx="267928" cy="348111"/>
                </a:xfrm>
                <a:custGeom>
                  <a:avLst/>
                  <a:gdLst/>
                  <a:ahLst/>
                  <a:cxnLst>
                    <a:cxn ang="0">
                      <a:pos x="392" y="604"/>
                    </a:cxn>
                    <a:cxn ang="0">
                      <a:pos x="151" y="695"/>
                    </a:cxn>
                    <a:cxn ang="0">
                      <a:pos x="0" y="362"/>
                    </a:cxn>
                    <a:cxn ang="0">
                      <a:pos x="936" y="0"/>
                    </a:cxn>
                    <a:cxn ang="0">
                      <a:pos x="1057" y="332"/>
                    </a:cxn>
                    <a:cxn ang="0">
                      <a:pos x="815" y="453"/>
                    </a:cxn>
                    <a:cxn ang="0">
                      <a:pos x="1208" y="1390"/>
                    </a:cxn>
                    <a:cxn ang="0">
                      <a:pos x="785" y="1571"/>
                    </a:cxn>
                    <a:cxn ang="0">
                      <a:pos x="392" y="604"/>
                    </a:cxn>
                  </a:cxnLst>
                  <a:rect l="0" t="0" r="r" b="b"/>
                  <a:pathLst>
                    <a:path w="1209" h="1572">
                      <a:moveTo>
                        <a:pt x="392" y="604"/>
                      </a:moveTo>
                      <a:lnTo>
                        <a:pt x="151" y="695"/>
                      </a:lnTo>
                      <a:lnTo>
                        <a:pt x="0" y="362"/>
                      </a:lnTo>
                      <a:lnTo>
                        <a:pt x="936" y="0"/>
                      </a:lnTo>
                      <a:lnTo>
                        <a:pt x="1057" y="332"/>
                      </a:lnTo>
                      <a:lnTo>
                        <a:pt x="815" y="453"/>
                      </a:lnTo>
                      <a:lnTo>
                        <a:pt x="1208" y="1390"/>
                      </a:lnTo>
                      <a:lnTo>
                        <a:pt x="785" y="1571"/>
                      </a:lnTo>
                      <a:lnTo>
                        <a:pt x="392" y="604"/>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27" name="Freeform 41"/>
                <p:cNvSpPr>
                  <a:spLocks noChangeArrowheads="1"/>
                </p:cNvSpPr>
                <p:nvPr/>
              </p:nvSpPr>
              <p:spPr bwMode="auto">
                <a:xfrm>
                  <a:off x="6744691" y="3265802"/>
                  <a:ext cx="174056" cy="328554"/>
                </a:xfrm>
                <a:custGeom>
                  <a:avLst/>
                  <a:gdLst/>
                  <a:ahLst/>
                  <a:cxnLst>
                    <a:cxn ang="0">
                      <a:pos x="0" y="91"/>
                    </a:cxn>
                    <a:cxn ang="0">
                      <a:pos x="453" y="0"/>
                    </a:cxn>
                    <a:cxn ang="0">
                      <a:pos x="785" y="1359"/>
                    </a:cxn>
                    <a:cxn ang="0">
                      <a:pos x="333" y="1480"/>
                    </a:cxn>
                    <a:cxn ang="0">
                      <a:pos x="0" y="91"/>
                    </a:cxn>
                  </a:cxnLst>
                  <a:rect l="0" t="0" r="r" b="b"/>
                  <a:pathLst>
                    <a:path w="786" h="1481">
                      <a:moveTo>
                        <a:pt x="0" y="91"/>
                      </a:moveTo>
                      <a:lnTo>
                        <a:pt x="453" y="0"/>
                      </a:lnTo>
                      <a:lnTo>
                        <a:pt x="785" y="1359"/>
                      </a:lnTo>
                      <a:lnTo>
                        <a:pt x="333" y="1480"/>
                      </a:lnTo>
                      <a:lnTo>
                        <a:pt x="0" y="91"/>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28" name="Freeform 42"/>
                <p:cNvSpPr>
                  <a:spLocks noChangeArrowheads="1"/>
                </p:cNvSpPr>
                <p:nvPr/>
              </p:nvSpPr>
              <p:spPr bwMode="auto">
                <a:xfrm>
                  <a:off x="6918746" y="3224733"/>
                  <a:ext cx="328555" cy="328554"/>
                </a:xfrm>
                <a:custGeom>
                  <a:avLst/>
                  <a:gdLst/>
                  <a:ahLst/>
                  <a:cxnLst>
                    <a:cxn ang="0">
                      <a:pos x="0" y="786"/>
                    </a:cxn>
                    <a:cxn ang="0">
                      <a:pos x="0" y="786"/>
                    </a:cxn>
                    <a:cxn ang="0">
                      <a:pos x="60" y="484"/>
                    </a:cxn>
                    <a:cxn ang="0">
                      <a:pos x="181" y="242"/>
                    </a:cxn>
                    <a:cxn ang="0">
                      <a:pos x="423" y="91"/>
                    </a:cxn>
                    <a:cxn ang="0">
                      <a:pos x="695" y="0"/>
                    </a:cxn>
                    <a:cxn ang="0">
                      <a:pos x="997" y="61"/>
                    </a:cxn>
                    <a:cxn ang="0">
                      <a:pos x="1239" y="182"/>
                    </a:cxn>
                    <a:cxn ang="0">
                      <a:pos x="1390" y="424"/>
                    </a:cxn>
                    <a:cxn ang="0">
                      <a:pos x="1481" y="695"/>
                    </a:cxn>
                    <a:cxn ang="0">
                      <a:pos x="1451" y="998"/>
                    </a:cxn>
                    <a:cxn ang="0">
                      <a:pos x="1299" y="1240"/>
                    </a:cxn>
                    <a:cxn ang="0">
                      <a:pos x="1057" y="1390"/>
                    </a:cxn>
                    <a:cxn ang="0">
                      <a:pos x="785" y="1481"/>
                    </a:cxn>
                    <a:cxn ang="0">
                      <a:pos x="484" y="1450"/>
                    </a:cxn>
                    <a:cxn ang="0">
                      <a:pos x="242" y="1300"/>
                    </a:cxn>
                    <a:cxn ang="0">
                      <a:pos x="90" y="1058"/>
                    </a:cxn>
                    <a:cxn ang="0">
                      <a:pos x="0" y="786"/>
                    </a:cxn>
                    <a:cxn ang="0">
                      <a:pos x="453" y="756"/>
                    </a:cxn>
                    <a:cxn ang="0">
                      <a:pos x="453" y="756"/>
                    </a:cxn>
                    <a:cxn ang="0">
                      <a:pos x="484" y="877"/>
                    </a:cxn>
                    <a:cxn ang="0">
                      <a:pos x="544" y="967"/>
                    </a:cxn>
                    <a:cxn ang="0">
                      <a:pos x="635" y="1028"/>
                    </a:cxn>
                    <a:cxn ang="0">
                      <a:pos x="756" y="1028"/>
                    </a:cxn>
                    <a:cxn ang="0">
                      <a:pos x="876" y="998"/>
                    </a:cxn>
                    <a:cxn ang="0">
                      <a:pos x="967" y="937"/>
                    </a:cxn>
                    <a:cxn ang="0">
                      <a:pos x="1027" y="846"/>
                    </a:cxn>
                    <a:cxn ang="0">
                      <a:pos x="1027" y="725"/>
                    </a:cxn>
                    <a:cxn ang="0">
                      <a:pos x="997" y="604"/>
                    </a:cxn>
                    <a:cxn ang="0">
                      <a:pos x="936" y="514"/>
                    </a:cxn>
                    <a:cxn ang="0">
                      <a:pos x="846" y="454"/>
                    </a:cxn>
                    <a:cxn ang="0">
                      <a:pos x="726" y="454"/>
                    </a:cxn>
                    <a:cxn ang="0">
                      <a:pos x="605" y="484"/>
                    </a:cxn>
                    <a:cxn ang="0">
                      <a:pos x="514" y="544"/>
                    </a:cxn>
                    <a:cxn ang="0">
                      <a:pos x="453" y="635"/>
                    </a:cxn>
                    <a:cxn ang="0">
                      <a:pos x="453" y="756"/>
                    </a:cxn>
                  </a:cxnLst>
                  <a:rect l="0" t="0" r="r" b="b"/>
                  <a:pathLst>
                    <a:path w="1482" h="1482">
                      <a:moveTo>
                        <a:pt x="0" y="786"/>
                      </a:moveTo>
                      <a:lnTo>
                        <a:pt x="0" y="786"/>
                      </a:lnTo>
                      <a:cubicBezTo>
                        <a:pt x="0" y="695"/>
                        <a:pt x="30" y="574"/>
                        <a:pt x="60" y="484"/>
                      </a:cubicBezTo>
                      <a:cubicBezTo>
                        <a:pt x="90" y="394"/>
                        <a:pt x="121" y="333"/>
                        <a:pt x="181" y="242"/>
                      </a:cubicBezTo>
                      <a:cubicBezTo>
                        <a:pt x="242" y="182"/>
                        <a:pt x="332" y="121"/>
                        <a:pt x="423" y="91"/>
                      </a:cubicBezTo>
                      <a:cubicBezTo>
                        <a:pt x="514" y="30"/>
                        <a:pt x="605" y="0"/>
                        <a:pt x="695" y="0"/>
                      </a:cubicBezTo>
                      <a:cubicBezTo>
                        <a:pt x="815" y="0"/>
                        <a:pt x="906" y="0"/>
                        <a:pt x="997" y="61"/>
                      </a:cubicBezTo>
                      <a:cubicBezTo>
                        <a:pt x="1088" y="91"/>
                        <a:pt x="1178" y="121"/>
                        <a:pt x="1239" y="182"/>
                      </a:cubicBezTo>
                      <a:cubicBezTo>
                        <a:pt x="1299" y="242"/>
                        <a:pt x="1360" y="333"/>
                        <a:pt x="1390" y="424"/>
                      </a:cubicBezTo>
                      <a:cubicBezTo>
                        <a:pt x="1451" y="514"/>
                        <a:pt x="1481" y="604"/>
                        <a:pt x="1481" y="695"/>
                      </a:cubicBezTo>
                      <a:cubicBezTo>
                        <a:pt x="1481" y="816"/>
                        <a:pt x="1481" y="907"/>
                        <a:pt x="1451" y="998"/>
                      </a:cubicBezTo>
                      <a:cubicBezTo>
                        <a:pt x="1390" y="1088"/>
                        <a:pt x="1360" y="1179"/>
                        <a:pt x="1299" y="1240"/>
                      </a:cubicBezTo>
                      <a:cubicBezTo>
                        <a:pt x="1239" y="1300"/>
                        <a:pt x="1148" y="1360"/>
                        <a:pt x="1057" y="1390"/>
                      </a:cubicBezTo>
                      <a:cubicBezTo>
                        <a:pt x="967" y="1450"/>
                        <a:pt x="876" y="1481"/>
                        <a:pt x="785" y="1481"/>
                      </a:cubicBezTo>
                      <a:cubicBezTo>
                        <a:pt x="695" y="1481"/>
                        <a:pt x="574" y="1481"/>
                        <a:pt x="484" y="1450"/>
                      </a:cubicBezTo>
                      <a:cubicBezTo>
                        <a:pt x="393" y="1390"/>
                        <a:pt x="332" y="1360"/>
                        <a:pt x="242" y="1300"/>
                      </a:cubicBezTo>
                      <a:cubicBezTo>
                        <a:pt x="181" y="1240"/>
                        <a:pt x="121" y="1149"/>
                        <a:pt x="90" y="1058"/>
                      </a:cubicBezTo>
                      <a:cubicBezTo>
                        <a:pt x="30" y="967"/>
                        <a:pt x="0" y="877"/>
                        <a:pt x="0" y="786"/>
                      </a:cubicBezTo>
                      <a:close/>
                      <a:moveTo>
                        <a:pt x="453" y="756"/>
                      </a:moveTo>
                      <a:lnTo>
                        <a:pt x="453" y="756"/>
                      </a:lnTo>
                      <a:cubicBezTo>
                        <a:pt x="453" y="786"/>
                        <a:pt x="453" y="846"/>
                        <a:pt x="484" y="877"/>
                      </a:cubicBezTo>
                      <a:cubicBezTo>
                        <a:pt x="484" y="907"/>
                        <a:pt x="514" y="937"/>
                        <a:pt x="544" y="967"/>
                      </a:cubicBezTo>
                      <a:cubicBezTo>
                        <a:pt x="574" y="998"/>
                        <a:pt x="605" y="998"/>
                        <a:pt x="635" y="1028"/>
                      </a:cubicBezTo>
                      <a:cubicBezTo>
                        <a:pt x="665" y="1028"/>
                        <a:pt x="726" y="1028"/>
                        <a:pt x="756" y="1028"/>
                      </a:cubicBezTo>
                      <a:cubicBezTo>
                        <a:pt x="785" y="1028"/>
                        <a:pt x="846" y="1028"/>
                        <a:pt x="876" y="998"/>
                      </a:cubicBezTo>
                      <a:cubicBezTo>
                        <a:pt x="906" y="998"/>
                        <a:pt x="936" y="967"/>
                        <a:pt x="967" y="937"/>
                      </a:cubicBezTo>
                      <a:cubicBezTo>
                        <a:pt x="997" y="907"/>
                        <a:pt x="997" y="877"/>
                        <a:pt x="1027" y="846"/>
                      </a:cubicBezTo>
                      <a:cubicBezTo>
                        <a:pt x="1027" y="816"/>
                        <a:pt x="1027" y="756"/>
                        <a:pt x="1027" y="725"/>
                      </a:cubicBezTo>
                      <a:cubicBezTo>
                        <a:pt x="1027" y="695"/>
                        <a:pt x="1027" y="635"/>
                        <a:pt x="997" y="604"/>
                      </a:cubicBezTo>
                      <a:cubicBezTo>
                        <a:pt x="997" y="574"/>
                        <a:pt x="967" y="544"/>
                        <a:pt x="936" y="514"/>
                      </a:cubicBezTo>
                      <a:cubicBezTo>
                        <a:pt x="906" y="484"/>
                        <a:pt x="876" y="484"/>
                        <a:pt x="846" y="454"/>
                      </a:cubicBezTo>
                      <a:cubicBezTo>
                        <a:pt x="815" y="454"/>
                        <a:pt x="756" y="454"/>
                        <a:pt x="726" y="454"/>
                      </a:cubicBezTo>
                      <a:cubicBezTo>
                        <a:pt x="695" y="454"/>
                        <a:pt x="635" y="454"/>
                        <a:pt x="605" y="484"/>
                      </a:cubicBezTo>
                      <a:cubicBezTo>
                        <a:pt x="574" y="484"/>
                        <a:pt x="544" y="514"/>
                        <a:pt x="514" y="544"/>
                      </a:cubicBezTo>
                      <a:cubicBezTo>
                        <a:pt x="484" y="574"/>
                        <a:pt x="484" y="604"/>
                        <a:pt x="453" y="635"/>
                      </a:cubicBezTo>
                      <a:cubicBezTo>
                        <a:pt x="453" y="665"/>
                        <a:pt x="453" y="725"/>
                        <a:pt x="453" y="756"/>
                      </a:cubicBezTo>
                      <a:close/>
                    </a:path>
                  </a:pathLst>
                </a:custGeom>
                <a:grpFill/>
                <a:ln w="9525" cap="flat">
                  <a:noFill/>
                  <a:bevel/>
                  <a:headEnd/>
                  <a:tailEnd/>
                </a:ln>
                <a:effectLst/>
              </p:spPr>
              <p:txBody>
                <a:bodyPr wrap="none" anchor="ctr">
                  <a:prstTxWarp prst="textNoShape">
                    <a:avLst/>
                  </a:prstTxWarp>
                </a:bodyPr>
                <a:lstStyle/>
                <a:p>
                  <a:endParaRPr lang="en-US" sz="1662"/>
                </a:p>
              </p:txBody>
            </p:sp>
            <p:sp>
              <p:nvSpPr>
                <p:cNvPr id="229" name="Freeform 43"/>
                <p:cNvSpPr>
                  <a:spLocks noChangeArrowheads="1"/>
                </p:cNvSpPr>
                <p:nvPr/>
              </p:nvSpPr>
              <p:spPr bwMode="auto">
                <a:xfrm>
                  <a:off x="7260013" y="3231577"/>
                  <a:ext cx="321709" cy="361801"/>
                </a:xfrm>
                <a:custGeom>
                  <a:avLst/>
                  <a:gdLst/>
                  <a:ahLst/>
                  <a:cxnLst>
                    <a:cxn ang="0">
                      <a:pos x="272" y="0"/>
                    </a:cxn>
                    <a:cxn ang="0">
                      <a:pos x="635" y="91"/>
                    </a:cxn>
                    <a:cxn ang="0">
                      <a:pos x="906" y="695"/>
                    </a:cxn>
                    <a:cxn ang="0">
                      <a:pos x="1027" y="152"/>
                    </a:cxn>
                    <a:cxn ang="0">
                      <a:pos x="1450" y="243"/>
                    </a:cxn>
                    <a:cxn ang="0">
                      <a:pos x="1178" y="1632"/>
                    </a:cxn>
                    <a:cxn ang="0">
                      <a:pos x="816" y="1541"/>
                    </a:cxn>
                    <a:cxn ang="0">
                      <a:pos x="544" y="937"/>
                    </a:cxn>
                    <a:cxn ang="0">
                      <a:pos x="453" y="1481"/>
                    </a:cxn>
                    <a:cxn ang="0">
                      <a:pos x="0" y="1390"/>
                    </a:cxn>
                    <a:cxn ang="0">
                      <a:pos x="272" y="0"/>
                    </a:cxn>
                  </a:cxnLst>
                  <a:rect l="0" t="0" r="r" b="b"/>
                  <a:pathLst>
                    <a:path w="1451" h="1633">
                      <a:moveTo>
                        <a:pt x="272" y="0"/>
                      </a:moveTo>
                      <a:lnTo>
                        <a:pt x="635" y="91"/>
                      </a:lnTo>
                      <a:lnTo>
                        <a:pt x="906" y="695"/>
                      </a:lnTo>
                      <a:lnTo>
                        <a:pt x="1027" y="152"/>
                      </a:lnTo>
                      <a:lnTo>
                        <a:pt x="1450" y="243"/>
                      </a:lnTo>
                      <a:lnTo>
                        <a:pt x="1178" y="1632"/>
                      </a:lnTo>
                      <a:lnTo>
                        <a:pt x="816" y="1541"/>
                      </a:lnTo>
                      <a:lnTo>
                        <a:pt x="544" y="937"/>
                      </a:lnTo>
                      <a:lnTo>
                        <a:pt x="453" y="1481"/>
                      </a:lnTo>
                      <a:lnTo>
                        <a:pt x="0" y="1390"/>
                      </a:lnTo>
                      <a:lnTo>
                        <a:pt x="272" y="0"/>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30" name="Freeform 44"/>
                <p:cNvSpPr>
                  <a:spLocks noChangeArrowheads="1"/>
                </p:cNvSpPr>
                <p:nvPr/>
              </p:nvSpPr>
              <p:spPr bwMode="auto">
                <a:xfrm>
                  <a:off x="7534786" y="3332295"/>
                  <a:ext cx="267928" cy="314865"/>
                </a:xfrm>
                <a:custGeom>
                  <a:avLst/>
                  <a:gdLst/>
                  <a:ahLst/>
                  <a:cxnLst>
                    <a:cxn ang="0">
                      <a:pos x="151" y="786"/>
                    </a:cxn>
                    <a:cxn ang="0">
                      <a:pos x="151" y="786"/>
                    </a:cxn>
                    <a:cxn ang="0">
                      <a:pos x="242" y="846"/>
                    </a:cxn>
                    <a:cxn ang="0">
                      <a:pos x="302" y="906"/>
                    </a:cxn>
                    <a:cxn ang="0">
                      <a:pos x="393" y="936"/>
                    </a:cxn>
                    <a:cxn ang="0">
                      <a:pos x="513" y="906"/>
                    </a:cxn>
                    <a:cxn ang="0">
                      <a:pos x="513" y="846"/>
                    </a:cxn>
                    <a:cxn ang="0">
                      <a:pos x="483" y="756"/>
                    </a:cxn>
                    <a:cxn ang="0">
                      <a:pos x="423" y="665"/>
                    </a:cxn>
                    <a:cxn ang="0">
                      <a:pos x="363" y="544"/>
                    </a:cxn>
                    <a:cxn ang="0">
                      <a:pos x="332" y="393"/>
                    </a:cxn>
                    <a:cxn ang="0">
                      <a:pos x="363" y="241"/>
                    </a:cxn>
                    <a:cxn ang="0">
                      <a:pos x="452" y="90"/>
                    </a:cxn>
                    <a:cxn ang="0">
                      <a:pos x="604" y="0"/>
                    </a:cxn>
                    <a:cxn ang="0">
                      <a:pos x="785" y="0"/>
                    </a:cxn>
                    <a:cxn ang="0">
                      <a:pos x="936" y="30"/>
                    </a:cxn>
                    <a:cxn ang="0">
                      <a:pos x="1057" y="90"/>
                    </a:cxn>
                    <a:cxn ang="0">
                      <a:pos x="1118" y="120"/>
                    </a:cxn>
                    <a:cxn ang="0">
                      <a:pos x="1209" y="181"/>
                    </a:cxn>
                    <a:cxn ang="0">
                      <a:pos x="1057" y="544"/>
                    </a:cxn>
                    <a:cxn ang="0">
                      <a:pos x="1027" y="514"/>
                    </a:cxn>
                    <a:cxn ang="0">
                      <a:pos x="997" y="514"/>
                    </a:cxn>
                    <a:cxn ang="0">
                      <a:pos x="936" y="483"/>
                    </a:cxn>
                    <a:cxn ang="0">
                      <a:pos x="906" y="483"/>
                    </a:cxn>
                    <a:cxn ang="0">
                      <a:pos x="876" y="453"/>
                    </a:cxn>
                    <a:cxn ang="0">
                      <a:pos x="846" y="453"/>
                    </a:cxn>
                    <a:cxn ang="0">
                      <a:pos x="815" y="483"/>
                    </a:cxn>
                    <a:cxn ang="0">
                      <a:pos x="846" y="544"/>
                    </a:cxn>
                    <a:cxn ang="0">
                      <a:pos x="876" y="604"/>
                    </a:cxn>
                    <a:cxn ang="0">
                      <a:pos x="936" y="725"/>
                    </a:cxn>
                    <a:cxn ang="0">
                      <a:pos x="967" y="846"/>
                    </a:cxn>
                    <a:cxn ang="0">
                      <a:pos x="997" y="997"/>
                    </a:cxn>
                    <a:cxn ang="0">
                      <a:pos x="967" y="1148"/>
                    </a:cxn>
                    <a:cxn ang="0">
                      <a:pos x="876" y="1299"/>
                    </a:cxn>
                    <a:cxn ang="0">
                      <a:pos x="725" y="1390"/>
                    </a:cxn>
                    <a:cxn ang="0">
                      <a:pos x="543" y="1420"/>
                    </a:cxn>
                    <a:cxn ang="0">
                      <a:pos x="332" y="1360"/>
                    </a:cxn>
                    <a:cxn ang="0">
                      <a:pos x="181" y="1299"/>
                    </a:cxn>
                    <a:cxn ang="0">
                      <a:pos x="90" y="1239"/>
                    </a:cxn>
                    <a:cxn ang="0">
                      <a:pos x="0" y="1178"/>
                    </a:cxn>
                    <a:cxn ang="0">
                      <a:pos x="151" y="786"/>
                    </a:cxn>
                  </a:cxnLst>
                  <a:rect l="0" t="0" r="r" b="b"/>
                  <a:pathLst>
                    <a:path w="1210" h="1421">
                      <a:moveTo>
                        <a:pt x="151" y="786"/>
                      </a:moveTo>
                      <a:lnTo>
                        <a:pt x="151" y="786"/>
                      </a:lnTo>
                      <a:cubicBezTo>
                        <a:pt x="181" y="816"/>
                        <a:pt x="211" y="846"/>
                        <a:pt x="242" y="846"/>
                      </a:cubicBezTo>
                      <a:cubicBezTo>
                        <a:pt x="242" y="876"/>
                        <a:pt x="272" y="876"/>
                        <a:pt x="302" y="906"/>
                      </a:cubicBezTo>
                      <a:cubicBezTo>
                        <a:pt x="332" y="906"/>
                        <a:pt x="363" y="936"/>
                        <a:pt x="393" y="936"/>
                      </a:cubicBezTo>
                      <a:cubicBezTo>
                        <a:pt x="452" y="966"/>
                        <a:pt x="513" y="966"/>
                        <a:pt x="513" y="906"/>
                      </a:cubicBezTo>
                      <a:cubicBezTo>
                        <a:pt x="543" y="906"/>
                        <a:pt x="543" y="876"/>
                        <a:pt x="513" y="846"/>
                      </a:cubicBezTo>
                      <a:cubicBezTo>
                        <a:pt x="513" y="846"/>
                        <a:pt x="483" y="816"/>
                        <a:pt x="483" y="756"/>
                      </a:cubicBezTo>
                      <a:cubicBezTo>
                        <a:pt x="452" y="725"/>
                        <a:pt x="423" y="695"/>
                        <a:pt x="423" y="665"/>
                      </a:cubicBezTo>
                      <a:cubicBezTo>
                        <a:pt x="393" y="635"/>
                        <a:pt x="363" y="574"/>
                        <a:pt x="363" y="544"/>
                      </a:cubicBezTo>
                      <a:cubicBezTo>
                        <a:pt x="332" y="483"/>
                        <a:pt x="332" y="453"/>
                        <a:pt x="332" y="393"/>
                      </a:cubicBezTo>
                      <a:cubicBezTo>
                        <a:pt x="332" y="332"/>
                        <a:pt x="332" y="302"/>
                        <a:pt x="363" y="241"/>
                      </a:cubicBezTo>
                      <a:cubicBezTo>
                        <a:pt x="393" y="181"/>
                        <a:pt x="423" y="120"/>
                        <a:pt x="452" y="90"/>
                      </a:cubicBezTo>
                      <a:cubicBezTo>
                        <a:pt x="513" y="60"/>
                        <a:pt x="543" y="30"/>
                        <a:pt x="604" y="0"/>
                      </a:cubicBezTo>
                      <a:cubicBezTo>
                        <a:pt x="664" y="0"/>
                        <a:pt x="725" y="0"/>
                        <a:pt x="785" y="0"/>
                      </a:cubicBezTo>
                      <a:cubicBezTo>
                        <a:pt x="846" y="0"/>
                        <a:pt x="906" y="0"/>
                        <a:pt x="936" y="30"/>
                      </a:cubicBezTo>
                      <a:cubicBezTo>
                        <a:pt x="997" y="60"/>
                        <a:pt x="1027" y="60"/>
                        <a:pt x="1057" y="90"/>
                      </a:cubicBezTo>
                      <a:cubicBezTo>
                        <a:pt x="1088" y="90"/>
                        <a:pt x="1088" y="120"/>
                        <a:pt x="1118" y="120"/>
                      </a:cubicBezTo>
                      <a:cubicBezTo>
                        <a:pt x="1148" y="151"/>
                        <a:pt x="1178" y="151"/>
                        <a:pt x="1209" y="181"/>
                      </a:cubicBezTo>
                      <a:cubicBezTo>
                        <a:pt x="1057" y="544"/>
                        <a:pt x="1057" y="544"/>
                        <a:pt x="1057" y="544"/>
                      </a:cubicBezTo>
                      <a:lnTo>
                        <a:pt x="1027" y="514"/>
                      </a:lnTo>
                      <a:cubicBezTo>
                        <a:pt x="997" y="514"/>
                        <a:pt x="997" y="514"/>
                        <a:pt x="997" y="514"/>
                      </a:cubicBezTo>
                      <a:cubicBezTo>
                        <a:pt x="967" y="483"/>
                        <a:pt x="967" y="483"/>
                        <a:pt x="936" y="483"/>
                      </a:cubicBezTo>
                      <a:cubicBezTo>
                        <a:pt x="936" y="483"/>
                        <a:pt x="936" y="483"/>
                        <a:pt x="906" y="483"/>
                      </a:cubicBezTo>
                      <a:cubicBezTo>
                        <a:pt x="906" y="453"/>
                        <a:pt x="906" y="453"/>
                        <a:pt x="876" y="453"/>
                      </a:cubicBezTo>
                      <a:lnTo>
                        <a:pt x="846" y="453"/>
                      </a:lnTo>
                      <a:lnTo>
                        <a:pt x="815" y="483"/>
                      </a:lnTo>
                      <a:cubicBezTo>
                        <a:pt x="815" y="483"/>
                        <a:pt x="815" y="514"/>
                        <a:pt x="846" y="544"/>
                      </a:cubicBezTo>
                      <a:cubicBezTo>
                        <a:pt x="846" y="544"/>
                        <a:pt x="876" y="574"/>
                        <a:pt x="876" y="604"/>
                      </a:cubicBezTo>
                      <a:cubicBezTo>
                        <a:pt x="906" y="635"/>
                        <a:pt x="906" y="695"/>
                        <a:pt x="936" y="725"/>
                      </a:cubicBezTo>
                      <a:cubicBezTo>
                        <a:pt x="967" y="756"/>
                        <a:pt x="967" y="816"/>
                        <a:pt x="967" y="846"/>
                      </a:cubicBezTo>
                      <a:cubicBezTo>
                        <a:pt x="997" y="906"/>
                        <a:pt x="997" y="936"/>
                        <a:pt x="997" y="997"/>
                      </a:cubicBezTo>
                      <a:cubicBezTo>
                        <a:pt x="997" y="1057"/>
                        <a:pt x="997" y="1087"/>
                        <a:pt x="967" y="1148"/>
                      </a:cubicBezTo>
                      <a:cubicBezTo>
                        <a:pt x="936" y="1208"/>
                        <a:pt x="906" y="1269"/>
                        <a:pt x="876" y="1299"/>
                      </a:cubicBezTo>
                      <a:cubicBezTo>
                        <a:pt x="815" y="1360"/>
                        <a:pt x="785" y="1390"/>
                        <a:pt x="725" y="1390"/>
                      </a:cubicBezTo>
                      <a:cubicBezTo>
                        <a:pt x="664" y="1420"/>
                        <a:pt x="604" y="1420"/>
                        <a:pt x="543" y="1420"/>
                      </a:cubicBezTo>
                      <a:cubicBezTo>
                        <a:pt x="483" y="1420"/>
                        <a:pt x="393" y="1420"/>
                        <a:pt x="332" y="1360"/>
                      </a:cubicBezTo>
                      <a:cubicBezTo>
                        <a:pt x="272" y="1360"/>
                        <a:pt x="211" y="1329"/>
                        <a:pt x="181" y="1299"/>
                      </a:cubicBezTo>
                      <a:cubicBezTo>
                        <a:pt x="151" y="1299"/>
                        <a:pt x="121" y="1269"/>
                        <a:pt x="90" y="1239"/>
                      </a:cubicBezTo>
                      <a:cubicBezTo>
                        <a:pt x="60" y="1239"/>
                        <a:pt x="0" y="1208"/>
                        <a:pt x="0" y="1178"/>
                      </a:cubicBezTo>
                      <a:lnTo>
                        <a:pt x="151" y="786"/>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31" name="Freeform 45"/>
                <p:cNvSpPr>
                  <a:spLocks noChangeArrowheads="1"/>
                </p:cNvSpPr>
                <p:nvPr/>
              </p:nvSpPr>
              <p:spPr bwMode="auto">
                <a:xfrm>
                  <a:off x="7964059" y="4705183"/>
                  <a:ext cx="288463" cy="308019"/>
                </a:xfrm>
                <a:custGeom>
                  <a:avLst/>
                  <a:gdLst/>
                  <a:ahLst/>
                  <a:cxnLst>
                    <a:cxn ang="0">
                      <a:pos x="1026" y="363"/>
                    </a:cxn>
                    <a:cxn ang="0">
                      <a:pos x="1026" y="363"/>
                    </a:cxn>
                    <a:cxn ang="0">
                      <a:pos x="120" y="1389"/>
                    </a:cxn>
                    <a:cxn ang="0">
                      <a:pos x="1026" y="363"/>
                    </a:cxn>
                  </a:cxnLst>
                  <a:rect l="0" t="0" r="r" b="b"/>
                  <a:pathLst>
                    <a:path w="1299" h="1390">
                      <a:moveTo>
                        <a:pt x="1026" y="363"/>
                      </a:moveTo>
                      <a:lnTo>
                        <a:pt x="1026" y="363"/>
                      </a:lnTo>
                      <a:cubicBezTo>
                        <a:pt x="1298" y="785"/>
                        <a:pt x="634" y="846"/>
                        <a:pt x="120" y="1389"/>
                      </a:cubicBezTo>
                      <a:cubicBezTo>
                        <a:pt x="0" y="694"/>
                        <a:pt x="785" y="0"/>
                        <a:pt x="1026" y="363"/>
                      </a:cubicBezTo>
                    </a:path>
                  </a:pathLst>
                </a:custGeom>
                <a:grpFill/>
                <a:ln w="9525" cap="flat">
                  <a:noFill/>
                  <a:bevel/>
                  <a:headEnd/>
                  <a:tailEnd/>
                </a:ln>
                <a:effectLst/>
              </p:spPr>
              <p:txBody>
                <a:bodyPr wrap="none" anchor="ctr">
                  <a:prstTxWarp prst="textNoShape">
                    <a:avLst/>
                  </a:prstTxWarp>
                </a:bodyPr>
                <a:lstStyle/>
                <a:p>
                  <a:endParaRPr lang="en-US" sz="1662">
                    <a:solidFill>
                      <a:schemeClr val="accent6"/>
                    </a:solidFill>
                  </a:endParaRPr>
                </a:p>
              </p:txBody>
            </p:sp>
            <p:sp>
              <p:nvSpPr>
                <p:cNvPr id="232" name="Freeform 46"/>
                <p:cNvSpPr>
                  <a:spLocks noChangeArrowheads="1"/>
                </p:cNvSpPr>
                <p:nvPr/>
              </p:nvSpPr>
              <p:spPr bwMode="auto">
                <a:xfrm>
                  <a:off x="8553696" y="4805900"/>
                  <a:ext cx="395048" cy="201435"/>
                </a:xfrm>
                <a:custGeom>
                  <a:avLst/>
                  <a:gdLst/>
                  <a:ahLst/>
                  <a:cxnLst>
                    <a:cxn ang="0">
                      <a:pos x="1722" y="544"/>
                    </a:cxn>
                    <a:cxn ang="0">
                      <a:pos x="1722" y="544"/>
                    </a:cxn>
                    <a:cxn ang="0">
                      <a:pos x="0" y="725"/>
                    </a:cxn>
                    <a:cxn ang="0">
                      <a:pos x="1722" y="544"/>
                    </a:cxn>
                  </a:cxnLst>
                  <a:rect l="0" t="0" r="r" b="b"/>
                  <a:pathLst>
                    <a:path w="1783" h="908">
                      <a:moveTo>
                        <a:pt x="1722" y="544"/>
                      </a:moveTo>
                      <a:lnTo>
                        <a:pt x="1722" y="544"/>
                      </a:lnTo>
                      <a:cubicBezTo>
                        <a:pt x="1782" y="907"/>
                        <a:pt x="846" y="604"/>
                        <a:pt x="0" y="725"/>
                      </a:cubicBezTo>
                      <a:cubicBezTo>
                        <a:pt x="302" y="272"/>
                        <a:pt x="1601" y="0"/>
                        <a:pt x="1722" y="544"/>
                      </a:cubicBezTo>
                    </a:path>
                  </a:pathLst>
                </a:custGeom>
                <a:grpFill/>
                <a:ln w="9525" cap="flat">
                  <a:noFill/>
                  <a:bevel/>
                  <a:headEnd/>
                  <a:tailEnd/>
                </a:ln>
                <a:effectLst/>
              </p:spPr>
              <p:txBody>
                <a:bodyPr wrap="none" anchor="ctr">
                  <a:prstTxWarp prst="textNoShape">
                    <a:avLst/>
                  </a:prstTxWarp>
                </a:bodyPr>
                <a:lstStyle/>
                <a:p>
                  <a:endParaRPr lang="en-US" sz="1662">
                    <a:solidFill>
                      <a:schemeClr val="accent6"/>
                    </a:solidFill>
                  </a:endParaRPr>
                </a:p>
              </p:txBody>
            </p:sp>
            <p:sp>
              <p:nvSpPr>
                <p:cNvPr id="233" name="Freeform 47"/>
                <p:cNvSpPr>
                  <a:spLocks noChangeArrowheads="1"/>
                </p:cNvSpPr>
                <p:nvPr/>
              </p:nvSpPr>
              <p:spPr bwMode="auto">
                <a:xfrm>
                  <a:off x="6845409" y="4986801"/>
                  <a:ext cx="1681886" cy="931882"/>
                </a:xfrm>
                <a:custGeom>
                  <a:avLst/>
                  <a:gdLst/>
                  <a:ahLst/>
                  <a:cxnLst>
                    <a:cxn ang="0">
                      <a:pos x="7251" y="966"/>
                    </a:cxn>
                    <a:cxn ang="0">
                      <a:pos x="7251" y="966"/>
                    </a:cxn>
                    <a:cxn ang="0">
                      <a:pos x="0" y="3534"/>
                    </a:cxn>
                    <a:cxn ang="0">
                      <a:pos x="6465" y="392"/>
                    </a:cxn>
                    <a:cxn ang="0">
                      <a:pos x="7251" y="966"/>
                    </a:cxn>
                  </a:cxnLst>
                  <a:rect l="0" t="0" r="r" b="b"/>
                  <a:pathLst>
                    <a:path w="7584" h="4201">
                      <a:moveTo>
                        <a:pt x="7251" y="966"/>
                      </a:moveTo>
                      <a:lnTo>
                        <a:pt x="7251" y="966"/>
                      </a:lnTo>
                      <a:cubicBezTo>
                        <a:pt x="6677" y="1571"/>
                        <a:pt x="3293" y="4200"/>
                        <a:pt x="0" y="3534"/>
                      </a:cubicBezTo>
                      <a:cubicBezTo>
                        <a:pt x="3958" y="3414"/>
                        <a:pt x="5559" y="966"/>
                        <a:pt x="6465" y="392"/>
                      </a:cubicBezTo>
                      <a:cubicBezTo>
                        <a:pt x="7069" y="0"/>
                        <a:pt x="7583" y="574"/>
                        <a:pt x="7251" y="966"/>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234" name="Freeform 48"/>
                <p:cNvSpPr>
                  <a:spLocks noChangeArrowheads="1"/>
                </p:cNvSpPr>
                <p:nvPr/>
              </p:nvSpPr>
              <p:spPr bwMode="auto">
                <a:xfrm>
                  <a:off x="7755778" y="5066984"/>
                  <a:ext cx="194591" cy="281618"/>
                </a:xfrm>
                <a:custGeom>
                  <a:avLst/>
                  <a:gdLst/>
                  <a:ahLst/>
                  <a:cxnLst>
                    <a:cxn ang="0">
                      <a:pos x="362" y="61"/>
                    </a:cxn>
                    <a:cxn ang="0">
                      <a:pos x="362" y="61"/>
                    </a:cxn>
                    <a:cxn ang="0">
                      <a:pos x="755" y="272"/>
                    </a:cxn>
                    <a:cxn ang="0">
                      <a:pos x="271" y="1269"/>
                    </a:cxn>
                    <a:cxn ang="0">
                      <a:pos x="362" y="61"/>
                    </a:cxn>
                  </a:cxnLst>
                  <a:rect l="0" t="0" r="r" b="b"/>
                  <a:pathLst>
                    <a:path w="877" h="1270">
                      <a:moveTo>
                        <a:pt x="362" y="61"/>
                      </a:moveTo>
                      <a:lnTo>
                        <a:pt x="362" y="61"/>
                      </a:lnTo>
                      <a:cubicBezTo>
                        <a:pt x="483" y="0"/>
                        <a:pt x="725" y="61"/>
                        <a:pt x="755" y="272"/>
                      </a:cubicBezTo>
                      <a:cubicBezTo>
                        <a:pt x="876" y="846"/>
                        <a:pt x="422" y="937"/>
                        <a:pt x="271" y="1269"/>
                      </a:cubicBezTo>
                      <a:cubicBezTo>
                        <a:pt x="30" y="997"/>
                        <a:pt x="0" y="242"/>
                        <a:pt x="362" y="61"/>
                      </a:cubicBezTo>
                    </a:path>
                  </a:pathLst>
                </a:custGeom>
                <a:grpFill/>
                <a:ln w="9525" cap="flat">
                  <a:noFill/>
                  <a:bevel/>
                  <a:headEnd/>
                  <a:tailEnd/>
                </a:ln>
                <a:effectLst/>
              </p:spPr>
              <p:txBody>
                <a:bodyPr wrap="none" anchor="ctr">
                  <a:prstTxWarp prst="textNoShape">
                    <a:avLst/>
                  </a:prstTxWarp>
                </a:bodyPr>
                <a:lstStyle/>
                <a:p>
                  <a:endParaRPr lang="en-US" sz="1662">
                    <a:solidFill>
                      <a:schemeClr val="accent6"/>
                    </a:solidFill>
                  </a:endParaRPr>
                </a:p>
              </p:txBody>
            </p:sp>
            <p:sp>
              <p:nvSpPr>
                <p:cNvPr id="235" name="Freeform 49"/>
                <p:cNvSpPr>
                  <a:spLocks noChangeArrowheads="1"/>
                </p:cNvSpPr>
                <p:nvPr/>
              </p:nvSpPr>
              <p:spPr bwMode="auto">
                <a:xfrm>
                  <a:off x="8493070" y="5160857"/>
                  <a:ext cx="274774" cy="174056"/>
                </a:xfrm>
                <a:custGeom>
                  <a:avLst/>
                  <a:gdLst/>
                  <a:ahLst/>
                  <a:cxnLst>
                    <a:cxn ang="0">
                      <a:pos x="1118" y="361"/>
                    </a:cxn>
                    <a:cxn ang="0">
                      <a:pos x="1118" y="361"/>
                    </a:cxn>
                    <a:cxn ang="0">
                      <a:pos x="0" y="543"/>
                    </a:cxn>
                    <a:cxn ang="0">
                      <a:pos x="1118" y="361"/>
                    </a:cxn>
                  </a:cxnLst>
                  <a:rect l="0" t="0" r="r" b="b"/>
                  <a:pathLst>
                    <a:path w="1240" h="786">
                      <a:moveTo>
                        <a:pt x="1118" y="361"/>
                      </a:moveTo>
                      <a:lnTo>
                        <a:pt x="1118" y="361"/>
                      </a:lnTo>
                      <a:cubicBezTo>
                        <a:pt x="1239" y="785"/>
                        <a:pt x="483" y="694"/>
                        <a:pt x="0" y="543"/>
                      </a:cubicBezTo>
                      <a:cubicBezTo>
                        <a:pt x="211" y="210"/>
                        <a:pt x="1027" y="0"/>
                        <a:pt x="1118" y="361"/>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236" name="Freeform 50"/>
                <p:cNvSpPr>
                  <a:spLocks noChangeArrowheads="1"/>
                </p:cNvSpPr>
                <p:nvPr/>
              </p:nvSpPr>
              <p:spPr bwMode="auto">
                <a:xfrm>
                  <a:off x="6503164" y="5200948"/>
                  <a:ext cx="1266304" cy="556392"/>
                </a:xfrm>
                <a:custGeom>
                  <a:avLst/>
                  <a:gdLst/>
                  <a:ahLst/>
                  <a:cxnLst>
                    <a:cxn ang="0">
                      <a:pos x="5256" y="967"/>
                    </a:cxn>
                    <a:cxn ang="0">
                      <a:pos x="5256" y="967"/>
                    </a:cxn>
                    <a:cxn ang="0">
                      <a:pos x="0" y="1813"/>
                    </a:cxn>
                    <a:cxn ang="0">
                      <a:pos x="4531" y="514"/>
                    </a:cxn>
                    <a:cxn ang="0">
                      <a:pos x="5256" y="967"/>
                    </a:cxn>
                  </a:cxnLst>
                  <a:rect l="0" t="0" r="r" b="b"/>
                  <a:pathLst>
                    <a:path w="5710" h="2509">
                      <a:moveTo>
                        <a:pt x="5256" y="967"/>
                      </a:moveTo>
                      <a:lnTo>
                        <a:pt x="5256" y="967"/>
                      </a:lnTo>
                      <a:cubicBezTo>
                        <a:pt x="3715" y="2508"/>
                        <a:pt x="937" y="2085"/>
                        <a:pt x="0" y="1813"/>
                      </a:cubicBezTo>
                      <a:cubicBezTo>
                        <a:pt x="997" y="1904"/>
                        <a:pt x="3292" y="1753"/>
                        <a:pt x="4531" y="514"/>
                      </a:cubicBezTo>
                      <a:cubicBezTo>
                        <a:pt x="5045" y="0"/>
                        <a:pt x="5709" y="514"/>
                        <a:pt x="5256" y="967"/>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237" name="Freeform 51"/>
                <p:cNvSpPr>
                  <a:spLocks noChangeArrowheads="1"/>
                </p:cNvSpPr>
                <p:nvPr/>
              </p:nvSpPr>
              <p:spPr bwMode="auto">
                <a:xfrm>
                  <a:off x="8285768" y="5329046"/>
                  <a:ext cx="288463" cy="167210"/>
                </a:xfrm>
                <a:custGeom>
                  <a:avLst/>
                  <a:gdLst/>
                  <a:ahLst/>
                  <a:cxnLst>
                    <a:cxn ang="0">
                      <a:pos x="1117" y="301"/>
                    </a:cxn>
                    <a:cxn ang="0">
                      <a:pos x="1117" y="301"/>
                    </a:cxn>
                    <a:cxn ang="0">
                      <a:pos x="0" y="604"/>
                    </a:cxn>
                    <a:cxn ang="0">
                      <a:pos x="1117" y="301"/>
                    </a:cxn>
                  </a:cxnLst>
                  <a:rect l="0" t="0" r="r" b="b"/>
                  <a:pathLst>
                    <a:path w="1299" h="756">
                      <a:moveTo>
                        <a:pt x="1117" y="301"/>
                      </a:moveTo>
                      <a:lnTo>
                        <a:pt x="1117" y="301"/>
                      </a:lnTo>
                      <a:cubicBezTo>
                        <a:pt x="1298" y="755"/>
                        <a:pt x="634" y="392"/>
                        <a:pt x="0" y="604"/>
                      </a:cubicBezTo>
                      <a:cubicBezTo>
                        <a:pt x="90" y="121"/>
                        <a:pt x="997" y="0"/>
                        <a:pt x="1117" y="301"/>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238" name="Freeform 52"/>
                <p:cNvSpPr>
                  <a:spLocks noChangeArrowheads="1"/>
                </p:cNvSpPr>
                <p:nvPr/>
              </p:nvSpPr>
              <p:spPr bwMode="auto">
                <a:xfrm>
                  <a:off x="8607478" y="5362292"/>
                  <a:ext cx="207302" cy="154499"/>
                </a:xfrm>
                <a:custGeom>
                  <a:avLst/>
                  <a:gdLst/>
                  <a:ahLst/>
                  <a:cxnLst>
                    <a:cxn ang="0">
                      <a:pos x="604" y="544"/>
                    </a:cxn>
                    <a:cxn ang="0">
                      <a:pos x="604" y="544"/>
                    </a:cxn>
                    <a:cxn ang="0">
                      <a:pos x="0" y="150"/>
                    </a:cxn>
                    <a:cxn ang="0">
                      <a:pos x="604" y="544"/>
                    </a:cxn>
                  </a:cxnLst>
                  <a:rect l="0" t="0" r="r" b="b"/>
                  <a:pathLst>
                    <a:path w="937" h="696">
                      <a:moveTo>
                        <a:pt x="604" y="544"/>
                      </a:moveTo>
                      <a:lnTo>
                        <a:pt x="604" y="544"/>
                      </a:lnTo>
                      <a:cubicBezTo>
                        <a:pt x="423" y="695"/>
                        <a:pt x="242" y="332"/>
                        <a:pt x="0" y="150"/>
                      </a:cubicBezTo>
                      <a:cubicBezTo>
                        <a:pt x="302" y="0"/>
                        <a:pt x="936" y="271"/>
                        <a:pt x="604" y="544"/>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239" name="Freeform 53"/>
                <p:cNvSpPr>
                  <a:spLocks noChangeArrowheads="1"/>
                </p:cNvSpPr>
                <p:nvPr/>
              </p:nvSpPr>
              <p:spPr bwMode="auto">
                <a:xfrm>
                  <a:off x="7052711" y="5509946"/>
                  <a:ext cx="1292706" cy="482076"/>
                </a:xfrm>
                <a:custGeom>
                  <a:avLst/>
                  <a:gdLst/>
                  <a:ahLst/>
                  <a:cxnLst>
                    <a:cxn ang="0">
                      <a:pos x="0" y="1722"/>
                    </a:cxn>
                    <a:cxn ang="0">
                      <a:pos x="0" y="1722"/>
                    </a:cxn>
                    <a:cxn ang="0">
                      <a:pos x="5075" y="0"/>
                    </a:cxn>
                    <a:cxn ang="0">
                      <a:pos x="5740" y="362"/>
                    </a:cxn>
                    <a:cxn ang="0">
                      <a:pos x="0" y="1722"/>
                    </a:cxn>
                  </a:cxnLst>
                  <a:rect l="0" t="0" r="r" b="b"/>
                  <a:pathLst>
                    <a:path w="5831" h="2176">
                      <a:moveTo>
                        <a:pt x="0" y="1722"/>
                      </a:moveTo>
                      <a:lnTo>
                        <a:pt x="0" y="1722"/>
                      </a:lnTo>
                      <a:cubicBezTo>
                        <a:pt x="3111" y="1419"/>
                        <a:pt x="4440" y="30"/>
                        <a:pt x="5075" y="0"/>
                      </a:cubicBezTo>
                      <a:cubicBezTo>
                        <a:pt x="5468" y="0"/>
                        <a:pt x="5680" y="0"/>
                        <a:pt x="5740" y="362"/>
                      </a:cubicBezTo>
                      <a:cubicBezTo>
                        <a:pt x="5830" y="1117"/>
                        <a:pt x="1359" y="2175"/>
                        <a:pt x="0" y="1722"/>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240" name="Freeform 54"/>
                <p:cNvSpPr>
                  <a:spLocks noChangeArrowheads="1"/>
                </p:cNvSpPr>
                <p:nvPr/>
              </p:nvSpPr>
              <p:spPr bwMode="auto">
                <a:xfrm>
                  <a:off x="8124425" y="4551662"/>
                  <a:ext cx="904502" cy="549546"/>
                </a:xfrm>
                <a:custGeom>
                  <a:avLst/>
                  <a:gdLst/>
                  <a:ahLst/>
                  <a:cxnLst>
                    <a:cxn ang="0">
                      <a:pos x="3232" y="906"/>
                    </a:cxn>
                    <a:cxn ang="0">
                      <a:pos x="3232" y="906"/>
                    </a:cxn>
                    <a:cxn ang="0">
                      <a:pos x="0" y="2477"/>
                    </a:cxn>
                    <a:cxn ang="0">
                      <a:pos x="3202" y="0"/>
                    </a:cxn>
                    <a:cxn ang="0">
                      <a:pos x="3232" y="906"/>
                    </a:cxn>
                  </a:cxnLst>
                  <a:rect l="0" t="0" r="r" b="b"/>
                  <a:pathLst>
                    <a:path w="4079" h="2478">
                      <a:moveTo>
                        <a:pt x="3232" y="906"/>
                      </a:moveTo>
                      <a:lnTo>
                        <a:pt x="3232" y="906"/>
                      </a:lnTo>
                      <a:cubicBezTo>
                        <a:pt x="1963" y="725"/>
                        <a:pt x="1026" y="1541"/>
                        <a:pt x="0" y="2477"/>
                      </a:cubicBezTo>
                      <a:cubicBezTo>
                        <a:pt x="452" y="1329"/>
                        <a:pt x="1752" y="0"/>
                        <a:pt x="3202" y="0"/>
                      </a:cubicBezTo>
                      <a:cubicBezTo>
                        <a:pt x="4078" y="0"/>
                        <a:pt x="3957" y="997"/>
                        <a:pt x="3232" y="906"/>
                      </a:cubicBezTo>
                    </a:path>
                  </a:pathLst>
                </a:custGeom>
                <a:grpFill/>
                <a:ln w="9525" cap="flat">
                  <a:noFill/>
                  <a:bevel/>
                  <a:headEnd/>
                  <a:tailEnd/>
                </a:ln>
                <a:effectLst/>
              </p:spPr>
              <p:txBody>
                <a:bodyPr wrap="none" anchor="ctr">
                  <a:prstTxWarp prst="textNoShape">
                    <a:avLst/>
                  </a:prstTxWarp>
                </a:bodyPr>
                <a:lstStyle/>
                <a:p>
                  <a:endParaRPr lang="en-US" sz="1662">
                    <a:solidFill>
                      <a:schemeClr val="accent6"/>
                    </a:solidFill>
                  </a:endParaRPr>
                </a:p>
              </p:txBody>
            </p:sp>
            <p:sp>
              <p:nvSpPr>
                <p:cNvPr id="241" name="Freeform 55"/>
                <p:cNvSpPr>
                  <a:spLocks noChangeArrowheads="1"/>
                </p:cNvSpPr>
                <p:nvPr/>
              </p:nvSpPr>
              <p:spPr bwMode="auto">
                <a:xfrm>
                  <a:off x="6182433" y="5388693"/>
                  <a:ext cx="1868654" cy="937749"/>
                </a:xfrm>
                <a:custGeom>
                  <a:avLst/>
                  <a:gdLst/>
                  <a:ahLst/>
                  <a:cxnLst>
                    <a:cxn ang="0">
                      <a:pos x="0" y="0"/>
                    </a:cxn>
                    <a:cxn ang="0">
                      <a:pos x="0" y="0"/>
                    </a:cxn>
                    <a:cxn ang="0">
                      <a:pos x="6645" y="2568"/>
                    </a:cxn>
                    <a:cxn ang="0">
                      <a:pos x="8307" y="2538"/>
                    </a:cxn>
                    <a:cxn ang="0">
                      <a:pos x="7431" y="3113"/>
                    </a:cxn>
                    <a:cxn ang="0">
                      <a:pos x="0" y="0"/>
                    </a:cxn>
                  </a:cxnLst>
                  <a:rect l="0" t="0" r="r" b="b"/>
                  <a:pathLst>
                    <a:path w="8429" h="4231">
                      <a:moveTo>
                        <a:pt x="0" y="0"/>
                      </a:moveTo>
                      <a:lnTo>
                        <a:pt x="0" y="0"/>
                      </a:lnTo>
                      <a:cubicBezTo>
                        <a:pt x="3322" y="3505"/>
                        <a:pt x="6192" y="2689"/>
                        <a:pt x="6645" y="2568"/>
                      </a:cubicBezTo>
                      <a:cubicBezTo>
                        <a:pt x="7400" y="2418"/>
                        <a:pt x="8126" y="2237"/>
                        <a:pt x="8307" y="2538"/>
                      </a:cubicBezTo>
                      <a:cubicBezTo>
                        <a:pt x="8428" y="2720"/>
                        <a:pt x="8036" y="2931"/>
                        <a:pt x="7431" y="3113"/>
                      </a:cubicBezTo>
                      <a:cubicBezTo>
                        <a:pt x="6554" y="3354"/>
                        <a:pt x="2417" y="4230"/>
                        <a:pt x="0" y="0"/>
                      </a:cubicBezTo>
                    </a:path>
                  </a:pathLst>
                </a:custGeom>
                <a:grpFill/>
                <a:ln w="9525" cap="flat">
                  <a:noFill/>
                  <a:bevel/>
                  <a:headEnd/>
                  <a:tailEnd/>
                </a:ln>
                <a:effectLst/>
              </p:spPr>
              <p:txBody>
                <a:bodyPr wrap="none" anchor="ctr">
                  <a:prstTxWarp prst="textNoShape">
                    <a:avLst/>
                  </a:prstTxWarp>
                </a:bodyPr>
                <a:lstStyle/>
                <a:p>
                  <a:endParaRPr lang="en-US" sz="1662"/>
                </a:p>
              </p:txBody>
            </p:sp>
          </p:grpSp>
        </p:grpSp>
        <p:grpSp>
          <p:nvGrpSpPr>
            <p:cNvPr id="195" name="Group 133"/>
            <p:cNvGrpSpPr/>
            <p:nvPr userDrawn="1"/>
          </p:nvGrpSpPr>
          <p:grpSpPr>
            <a:xfrm>
              <a:off x="8601976" y="6615363"/>
              <a:ext cx="1102087" cy="92075"/>
              <a:chOff x="8601976" y="6615363"/>
              <a:chExt cx="1102087" cy="92075"/>
            </a:xfrm>
          </p:grpSpPr>
          <p:grpSp>
            <p:nvGrpSpPr>
              <p:cNvPr id="196" name="Group 130"/>
              <p:cNvGrpSpPr/>
              <p:nvPr userDrawn="1"/>
            </p:nvGrpSpPr>
            <p:grpSpPr>
              <a:xfrm>
                <a:off x="8601976" y="6615363"/>
                <a:ext cx="491834" cy="92075"/>
                <a:chOff x="8601976" y="6615363"/>
                <a:chExt cx="491834" cy="92075"/>
              </a:xfrm>
              <a:solidFill>
                <a:srgbClr val="E18A32"/>
              </a:solidFill>
            </p:grpSpPr>
            <p:sp>
              <p:nvSpPr>
                <p:cNvPr id="207" name="Freeform 4"/>
                <p:cNvSpPr>
                  <a:spLocks noChangeArrowheads="1"/>
                </p:cNvSpPr>
                <p:nvPr/>
              </p:nvSpPr>
              <p:spPr bwMode="auto">
                <a:xfrm>
                  <a:off x="8601976" y="6615363"/>
                  <a:ext cx="79031" cy="92075"/>
                </a:xfrm>
                <a:custGeom>
                  <a:avLst/>
                  <a:gdLst/>
                  <a:ahLst/>
                  <a:cxnLst>
                    <a:cxn ang="0">
                      <a:pos x="0" y="794"/>
                    </a:cxn>
                    <a:cxn ang="0">
                      <a:pos x="0" y="794"/>
                    </a:cxn>
                    <a:cxn ang="0">
                      <a:pos x="56" y="454"/>
                    </a:cxn>
                    <a:cxn ang="0">
                      <a:pos x="227" y="208"/>
                    </a:cxn>
                    <a:cxn ang="0">
                      <a:pos x="491" y="57"/>
                    </a:cxn>
                    <a:cxn ang="0">
                      <a:pos x="794" y="0"/>
                    </a:cxn>
                    <a:cxn ang="0">
                      <a:pos x="1021" y="19"/>
                    </a:cxn>
                    <a:cxn ang="0">
                      <a:pos x="1191" y="76"/>
                    </a:cxn>
                    <a:cxn ang="0">
                      <a:pos x="1343" y="151"/>
                    </a:cxn>
                    <a:cxn ang="0">
                      <a:pos x="1097" y="587"/>
                    </a:cxn>
                    <a:cxn ang="0">
                      <a:pos x="1021" y="530"/>
                    </a:cxn>
                    <a:cxn ang="0">
                      <a:pos x="927" y="492"/>
                    </a:cxn>
                    <a:cxn ang="0">
                      <a:pos x="813" y="473"/>
                    </a:cxn>
                    <a:cxn ang="0">
                      <a:pos x="681" y="492"/>
                    </a:cxn>
                    <a:cxn ang="0">
                      <a:pos x="586" y="567"/>
                    </a:cxn>
                    <a:cxn ang="0">
                      <a:pos x="510" y="662"/>
                    </a:cxn>
                    <a:cxn ang="0">
                      <a:pos x="491" y="794"/>
                    </a:cxn>
                    <a:cxn ang="0">
                      <a:pos x="510" y="907"/>
                    </a:cxn>
                    <a:cxn ang="0">
                      <a:pos x="586" y="1020"/>
                    </a:cxn>
                    <a:cxn ang="0">
                      <a:pos x="681" y="1077"/>
                    </a:cxn>
                    <a:cxn ang="0">
                      <a:pos x="813" y="1116"/>
                    </a:cxn>
                    <a:cxn ang="0">
                      <a:pos x="945" y="1096"/>
                    </a:cxn>
                    <a:cxn ang="0">
                      <a:pos x="1040" y="1059"/>
                    </a:cxn>
                    <a:cxn ang="0">
                      <a:pos x="1135" y="983"/>
                    </a:cxn>
                    <a:cxn ang="0">
                      <a:pos x="1362" y="1418"/>
                    </a:cxn>
                    <a:cxn ang="0">
                      <a:pos x="1229" y="1494"/>
                    </a:cxn>
                    <a:cxn ang="0">
                      <a:pos x="1040" y="1570"/>
                    </a:cxn>
                    <a:cxn ang="0">
                      <a:pos x="813" y="1588"/>
                    </a:cxn>
                    <a:cxn ang="0">
                      <a:pos x="491" y="1531"/>
                    </a:cxn>
                    <a:cxn ang="0">
                      <a:pos x="227" y="1361"/>
                    </a:cxn>
                    <a:cxn ang="0">
                      <a:pos x="56" y="1116"/>
                    </a:cxn>
                    <a:cxn ang="0">
                      <a:pos x="0" y="794"/>
                    </a:cxn>
                  </a:cxnLst>
                  <a:rect l="0" t="0" r="r" b="b"/>
                  <a:pathLst>
                    <a:path w="1363" h="1589">
                      <a:moveTo>
                        <a:pt x="0" y="794"/>
                      </a:moveTo>
                      <a:lnTo>
                        <a:pt x="0" y="794"/>
                      </a:lnTo>
                      <a:cubicBezTo>
                        <a:pt x="0" y="662"/>
                        <a:pt x="18" y="567"/>
                        <a:pt x="56" y="454"/>
                      </a:cubicBezTo>
                      <a:cubicBezTo>
                        <a:pt x="94" y="360"/>
                        <a:pt x="151" y="284"/>
                        <a:pt x="227" y="208"/>
                      </a:cubicBezTo>
                      <a:cubicBezTo>
                        <a:pt x="302" y="133"/>
                        <a:pt x="378" y="94"/>
                        <a:pt x="491" y="57"/>
                      </a:cubicBezTo>
                      <a:cubicBezTo>
                        <a:pt x="586" y="19"/>
                        <a:pt x="681" y="0"/>
                        <a:pt x="794" y="0"/>
                      </a:cubicBezTo>
                      <a:cubicBezTo>
                        <a:pt x="870" y="0"/>
                        <a:pt x="964" y="0"/>
                        <a:pt x="1021" y="19"/>
                      </a:cubicBezTo>
                      <a:cubicBezTo>
                        <a:pt x="1097" y="38"/>
                        <a:pt x="1154" y="57"/>
                        <a:pt x="1191" y="76"/>
                      </a:cubicBezTo>
                      <a:cubicBezTo>
                        <a:pt x="1248" y="94"/>
                        <a:pt x="1305" y="133"/>
                        <a:pt x="1343" y="151"/>
                      </a:cubicBezTo>
                      <a:cubicBezTo>
                        <a:pt x="1097" y="587"/>
                        <a:pt x="1097" y="587"/>
                        <a:pt x="1097" y="587"/>
                      </a:cubicBezTo>
                      <a:cubicBezTo>
                        <a:pt x="1078" y="567"/>
                        <a:pt x="1059" y="549"/>
                        <a:pt x="1021" y="530"/>
                      </a:cubicBezTo>
                      <a:cubicBezTo>
                        <a:pt x="1002" y="511"/>
                        <a:pt x="964" y="511"/>
                        <a:pt x="927" y="492"/>
                      </a:cubicBezTo>
                      <a:cubicBezTo>
                        <a:pt x="889" y="473"/>
                        <a:pt x="851" y="473"/>
                        <a:pt x="813" y="473"/>
                      </a:cubicBezTo>
                      <a:cubicBezTo>
                        <a:pt x="757" y="473"/>
                        <a:pt x="718" y="473"/>
                        <a:pt x="681" y="492"/>
                      </a:cubicBezTo>
                      <a:cubicBezTo>
                        <a:pt x="643" y="511"/>
                        <a:pt x="605" y="530"/>
                        <a:pt x="586" y="567"/>
                      </a:cubicBezTo>
                      <a:cubicBezTo>
                        <a:pt x="548" y="587"/>
                        <a:pt x="529" y="624"/>
                        <a:pt x="510" y="662"/>
                      </a:cubicBezTo>
                      <a:cubicBezTo>
                        <a:pt x="491" y="700"/>
                        <a:pt x="491" y="757"/>
                        <a:pt x="491" y="794"/>
                      </a:cubicBezTo>
                      <a:cubicBezTo>
                        <a:pt x="491" y="832"/>
                        <a:pt x="491" y="869"/>
                        <a:pt x="510" y="907"/>
                      </a:cubicBezTo>
                      <a:cubicBezTo>
                        <a:pt x="529" y="945"/>
                        <a:pt x="548" y="983"/>
                        <a:pt x="586" y="1020"/>
                      </a:cubicBezTo>
                      <a:cubicBezTo>
                        <a:pt x="605" y="1040"/>
                        <a:pt x="643" y="1059"/>
                        <a:pt x="681" y="1077"/>
                      </a:cubicBezTo>
                      <a:cubicBezTo>
                        <a:pt x="737" y="1096"/>
                        <a:pt x="775" y="1116"/>
                        <a:pt x="813" y="1116"/>
                      </a:cubicBezTo>
                      <a:cubicBezTo>
                        <a:pt x="870" y="1116"/>
                        <a:pt x="908" y="1096"/>
                        <a:pt x="945" y="1096"/>
                      </a:cubicBezTo>
                      <a:cubicBezTo>
                        <a:pt x="984" y="1077"/>
                        <a:pt x="1021" y="1059"/>
                        <a:pt x="1040" y="1059"/>
                      </a:cubicBezTo>
                      <a:cubicBezTo>
                        <a:pt x="1078" y="1040"/>
                        <a:pt x="1097" y="1020"/>
                        <a:pt x="1135" y="983"/>
                      </a:cubicBezTo>
                      <a:cubicBezTo>
                        <a:pt x="1362" y="1418"/>
                        <a:pt x="1362" y="1418"/>
                        <a:pt x="1362" y="1418"/>
                      </a:cubicBezTo>
                      <a:cubicBezTo>
                        <a:pt x="1324" y="1437"/>
                        <a:pt x="1286" y="1475"/>
                        <a:pt x="1229" y="1494"/>
                      </a:cubicBezTo>
                      <a:cubicBezTo>
                        <a:pt x="1173" y="1531"/>
                        <a:pt x="1116" y="1550"/>
                        <a:pt x="1040" y="1570"/>
                      </a:cubicBezTo>
                      <a:cubicBezTo>
                        <a:pt x="984" y="1588"/>
                        <a:pt x="908" y="1588"/>
                        <a:pt x="813" y="1588"/>
                      </a:cubicBezTo>
                      <a:cubicBezTo>
                        <a:pt x="700" y="1588"/>
                        <a:pt x="586" y="1570"/>
                        <a:pt x="491" y="1531"/>
                      </a:cubicBezTo>
                      <a:cubicBezTo>
                        <a:pt x="378" y="1494"/>
                        <a:pt x="302" y="1437"/>
                        <a:pt x="227" y="1361"/>
                      </a:cubicBezTo>
                      <a:cubicBezTo>
                        <a:pt x="151" y="1304"/>
                        <a:pt x="94" y="1210"/>
                        <a:pt x="56" y="1116"/>
                      </a:cubicBezTo>
                      <a:cubicBezTo>
                        <a:pt x="18" y="1020"/>
                        <a:pt x="0" y="907"/>
                        <a:pt x="0" y="794"/>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208" name="Freeform 5"/>
                <p:cNvSpPr>
                  <a:spLocks noChangeArrowheads="1"/>
                </p:cNvSpPr>
                <p:nvPr/>
              </p:nvSpPr>
              <p:spPr bwMode="auto">
                <a:xfrm>
                  <a:off x="8674357" y="6615363"/>
                  <a:ext cx="93354" cy="92075"/>
                </a:xfrm>
                <a:custGeom>
                  <a:avLst/>
                  <a:gdLst/>
                  <a:ahLst/>
                  <a:cxnLst>
                    <a:cxn ang="0">
                      <a:pos x="0" y="794"/>
                    </a:cxn>
                    <a:cxn ang="0">
                      <a:pos x="0" y="794"/>
                    </a:cxn>
                    <a:cxn ang="0">
                      <a:pos x="76" y="473"/>
                    </a:cxn>
                    <a:cxn ang="0">
                      <a:pos x="246" y="227"/>
                    </a:cxn>
                    <a:cxn ang="0">
                      <a:pos x="493" y="57"/>
                    </a:cxn>
                    <a:cxn ang="0">
                      <a:pos x="795" y="0"/>
                    </a:cxn>
                    <a:cxn ang="0">
                      <a:pos x="1117" y="57"/>
                    </a:cxn>
                    <a:cxn ang="0">
                      <a:pos x="1363" y="227"/>
                    </a:cxn>
                    <a:cxn ang="0">
                      <a:pos x="1533" y="473"/>
                    </a:cxn>
                    <a:cxn ang="0">
                      <a:pos x="1609" y="794"/>
                    </a:cxn>
                    <a:cxn ang="0">
                      <a:pos x="1533" y="1096"/>
                    </a:cxn>
                    <a:cxn ang="0">
                      <a:pos x="1363" y="1361"/>
                    </a:cxn>
                    <a:cxn ang="0">
                      <a:pos x="1117" y="1531"/>
                    </a:cxn>
                    <a:cxn ang="0">
                      <a:pos x="795" y="1588"/>
                    </a:cxn>
                    <a:cxn ang="0">
                      <a:pos x="493" y="1531"/>
                    </a:cxn>
                    <a:cxn ang="0">
                      <a:pos x="246" y="1361"/>
                    </a:cxn>
                    <a:cxn ang="0">
                      <a:pos x="76" y="1096"/>
                    </a:cxn>
                    <a:cxn ang="0">
                      <a:pos x="0" y="794"/>
                    </a:cxn>
                    <a:cxn ang="0">
                      <a:pos x="493" y="794"/>
                    </a:cxn>
                    <a:cxn ang="0">
                      <a:pos x="493" y="794"/>
                    </a:cxn>
                    <a:cxn ang="0">
                      <a:pos x="511" y="907"/>
                    </a:cxn>
                    <a:cxn ang="0">
                      <a:pos x="568" y="1020"/>
                    </a:cxn>
                    <a:cxn ang="0">
                      <a:pos x="681" y="1077"/>
                    </a:cxn>
                    <a:cxn ang="0">
                      <a:pos x="795" y="1116"/>
                    </a:cxn>
                    <a:cxn ang="0">
                      <a:pos x="927" y="1077"/>
                    </a:cxn>
                    <a:cxn ang="0">
                      <a:pos x="1022" y="1020"/>
                    </a:cxn>
                    <a:cxn ang="0">
                      <a:pos x="1098" y="907"/>
                    </a:cxn>
                    <a:cxn ang="0">
                      <a:pos x="1117" y="794"/>
                    </a:cxn>
                    <a:cxn ang="0">
                      <a:pos x="1098" y="662"/>
                    </a:cxn>
                    <a:cxn ang="0">
                      <a:pos x="1022" y="567"/>
                    </a:cxn>
                    <a:cxn ang="0">
                      <a:pos x="927" y="492"/>
                    </a:cxn>
                    <a:cxn ang="0">
                      <a:pos x="795" y="473"/>
                    </a:cxn>
                    <a:cxn ang="0">
                      <a:pos x="681" y="492"/>
                    </a:cxn>
                    <a:cxn ang="0">
                      <a:pos x="568" y="567"/>
                    </a:cxn>
                    <a:cxn ang="0">
                      <a:pos x="511" y="662"/>
                    </a:cxn>
                    <a:cxn ang="0">
                      <a:pos x="493" y="794"/>
                    </a:cxn>
                  </a:cxnLst>
                  <a:rect l="0" t="0" r="r" b="b"/>
                  <a:pathLst>
                    <a:path w="1610" h="1589">
                      <a:moveTo>
                        <a:pt x="0" y="794"/>
                      </a:moveTo>
                      <a:lnTo>
                        <a:pt x="0" y="794"/>
                      </a:lnTo>
                      <a:cubicBezTo>
                        <a:pt x="0" y="681"/>
                        <a:pt x="19" y="587"/>
                        <a:pt x="76" y="473"/>
                      </a:cubicBezTo>
                      <a:cubicBezTo>
                        <a:pt x="114" y="378"/>
                        <a:pt x="170" y="303"/>
                        <a:pt x="246" y="227"/>
                      </a:cubicBezTo>
                      <a:cubicBezTo>
                        <a:pt x="303" y="151"/>
                        <a:pt x="397" y="94"/>
                        <a:pt x="493" y="57"/>
                      </a:cubicBezTo>
                      <a:cubicBezTo>
                        <a:pt x="587" y="19"/>
                        <a:pt x="700" y="0"/>
                        <a:pt x="795" y="0"/>
                      </a:cubicBezTo>
                      <a:cubicBezTo>
                        <a:pt x="909" y="0"/>
                        <a:pt x="1022" y="19"/>
                        <a:pt x="1117" y="57"/>
                      </a:cubicBezTo>
                      <a:cubicBezTo>
                        <a:pt x="1211" y="94"/>
                        <a:pt x="1287" y="151"/>
                        <a:pt x="1363" y="227"/>
                      </a:cubicBezTo>
                      <a:cubicBezTo>
                        <a:pt x="1438" y="303"/>
                        <a:pt x="1495" y="378"/>
                        <a:pt x="1533" y="473"/>
                      </a:cubicBezTo>
                      <a:cubicBezTo>
                        <a:pt x="1571" y="587"/>
                        <a:pt x="1609" y="681"/>
                        <a:pt x="1609" y="794"/>
                      </a:cubicBezTo>
                      <a:cubicBezTo>
                        <a:pt x="1609" y="907"/>
                        <a:pt x="1571" y="1002"/>
                        <a:pt x="1533" y="1096"/>
                      </a:cubicBezTo>
                      <a:cubicBezTo>
                        <a:pt x="1495" y="1191"/>
                        <a:pt x="1438" y="1286"/>
                        <a:pt x="1363" y="1361"/>
                      </a:cubicBezTo>
                      <a:cubicBezTo>
                        <a:pt x="1287" y="1418"/>
                        <a:pt x="1211" y="1475"/>
                        <a:pt x="1117" y="1531"/>
                      </a:cubicBezTo>
                      <a:cubicBezTo>
                        <a:pt x="1022" y="1570"/>
                        <a:pt x="909" y="1588"/>
                        <a:pt x="795" y="1588"/>
                      </a:cubicBezTo>
                      <a:cubicBezTo>
                        <a:pt x="700" y="1588"/>
                        <a:pt x="587" y="1570"/>
                        <a:pt x="493" y="1531"/>
                      </a:cubicBezTo>
                      <a:cubicBezTo>
                        <a:pt x="397" y="1475"/>
                        <a:pt x="303" y="1418"/>
                        <a:pt x="246" y="1361"/>
                      </a:cubicBezTo>
                      <a:cubicBezTo>
                        <a:pt x="170" y="1286"/>
                        <a:pt x="114" y="1191"/>
                        <a:pt x="76" y="1096"/>
                      </a:cubicBezTo>
                      <a:cubicBezTo>
                        <a:pt x="19" y="1002"/>
                        <a:pt x="0" y="907"/>
                        <a:pt x="0" y="794"/>
                      </a:cubicBezTo>
                      <a:close/>
                      <a:moveTo>
                        <a:pt x="493" y="794"/>
                      </a:moveTo>
                      <a:lnTo>
                        <a:pt x="493" y="794"/>
                      </a:lnTo>
                      <a:cubicBezTo>
                        <a:pt x="493" y="832"/>
                        <a:pt x="493" y="869"/>
                        <a:pt x="511" y="907"/>
                      </a:cubicBezTo>
                      <a:cubicBezTo>
                        <a:pt x="530" y="945"/>
                        <a:pt x="549" y="983"/>
                        <a:pt x="568" y="1020"/>
                      </a:cubicBezTo>
                      <a:cubicBezTo>
                        <a:pt x="606" y="1040"/>
                        <a:pt x="644" y="1059"/>
                        <a:pt x="681" y="1077"/>
                      </a:cubicBezTo>
                      <a:cubicBezTo>
                        <a:pt x="720" y="1096"/>
                        <a:pt x="757" y="1116"/>
                        <a:pt x="795" y="1116"/>
                      </a:cubicBezTo>
                      <a:cubicBezTo>
                        <a:pt x="852" y="1116"/>
                        <a:pt x="890" y="1096"/>
                        <a:pt x="927" y="1077"/>
                      </a:cubicBezTo>
                      <a:cubicBezTo>
                        <a:pt x="965" y="1059"/>
                        <a:pt x="1003" y="1040"/>
                        <a:pt x="1022" y="1020"/>
                      </a:cubicBezTo>
                      <a:cubicBezTo>
                        <a:pt x="1060" y="983"/>
                        <a:pt x="1079" y="945"/>
                        <a:pt x="1098" y="907"/>
                      </a:cubicBezTo>
                      <a:cubicBezTo>
                        <a:pt x="1117" y="869"/>
                        <a:pt x="1117" y="832"/>
                        <a:pt x="1117" y="794"/>
                      </a:cubicBezTo>
                      <a:cubicBezTo>
                        <a:pt x="1117" y="757"/>
                        <a:pt x="1117" y="700"/>
                        <a:pt x="1098" y="662"/>
                      </a:cubicBezTo>
                      <a:cubicBezTo>
                        <a:pt x="1079" y="624"/>
                        <a:pt x="1060" y="587"/>
                        <a:pt x="1022" y="567"/>
                      </a:cubicBezTo>
                      <a:cubicBezTo>
                        <a:pt x="1003" y="530"/>
                        <a:pt x="965" y="511"/>
                        <a:pt x="927" y="492"/>
                      </a:cubicBezTo>
                      <a:cubicBezTo>
                        <a:pt x="890" y="473"/>
                        <a:pt x="852" y="473"/>
                        <a:pt x="795" y="473"/>
                      </a:cubicBezTo>
                      <a:cubicBezTo>
                        <a:pt x="757" y="473"/>
                        <a:pt x="720" y="473"/>
                        <a:pt x="681" y="492"/>
                      </a:cubicBezTo>
                      <a:cubicBezTo>
                        <a:pt x="644" y="511"/>
                        <a:pt x="606" y="530"/>
                        <a:pt x="568" y="567"/>
                      </a:cubicBezTo>
                      <a:cubicBezTo>
                        <a:pt x="549" y="587"/>
                        <a:pt x="530" y="624"/>
                        <a:pt x="511" y="662"/>
                      </a:cubicBezTo>
                      <a:cubicBezTo>
                        <a:pt x="493" y="700"/>
                        <a:pt x="493" y="757"/>
                        <a:pt x="493" y="794"/>
                      </a:cubicBezTo>
                      <a:close/>
                    </a:path>
                  </a:pathLst>
                </a:custGeom>
                <a:grpFill/>
                <a:ln w="9525" cap="flat">
                  <a:noFill/>
                  <a:bevel/>
                  <a:headEnd/>
                  <a:tailEnd/>
                </a:ln>
                <a:effectLst/>
              </p:spPr>
              <p:txBody>
                <a:bodyPr wrap="none" anchor="ctr">
                  <a:prstTxWarp prst="textNoShape">
                    <a:avLst/>
                  </a:prstTxWarp>
                </a:bodyPr>
                <a:lstStyle/>
                <a:p>
                  <a:endParaRPr lang="en-US" sz="1662"/>
                </a:p>
              </p:txBody>
            </p:sp>
            <p:sp>
              <p:nvSpPr>
                <p:cNvPr id="209" name="Freeform 6"/>
                <p:cNvSpPr>
                  <a:spLocks noChangeArrowheads="1"/>
                </p:cNvSpPr>
                <p:nvPr/>
              </p:nvSpPr>
              <p:spPr bwMode="auto">
                <a:xfrm>
                  <a:off x="8760038" y="6617409"/>
                  <a:ext cx="89006" cy="87727"/>
                </a:xfrm>
                <a:custGeom>
                  <a:avLst/>
                  <a:gdLst/>
                  <a:ahLst/>
                  <a:cxnLst>
                    <a:cxn ang="0">
                      <a:pos x="586" y="0"/>
                    </a:cxn>
                    <a:cxn ang="0">
                      <a:pos x="945" y="0"/>
                    </a:cxn>
                    <a:cxn ang="0">
                      <a:pos x="1532" y="1512"/>
                    </a:cxn>
                    <a:cxn ang="0">
                      <a:pos x="1040" y="1512"/>
                    </a:cxn>
                    <a:cxn ang="0">
                      <a:pos x="1002" y="1380"/>
                    </a:cxn>
                    <a:cxn ang="0">
                      <a:pos x="529" y="1380"/>
                    </a:cxn>
                    <a:cxn ang="0">
                      <a:pos x="491" y="1512"/>
                    </a:cxn>
                    <a:cxn ang="0">
                      <a:pos x="0" y="1512"/>
                    </a:cxn>
                    <a:cxn ang="0">
                      <a:pos x="586" y="0"/>
                    </a:cxn>
                    <a:cxn ang="0">
                      <a:pos x="870" y="1039"/>
                    </a:cxn>
                    <a:cxn ang="0">
                      <a:pos x="775" y="775"/>
                    </a:cxn>
                    <a:cxn ang="0">
                      <a:pos x="661" y="1039"/>
                    </a:cxn>
                    <a:cxn ang="0">
                      <a:pos x="870" y="1039"/>
                    </a:cxn>
                  </a:cxnLst>
                  <a:rect l="0" t="0" r="r" b="b"/>
                  <a:pathLst>
                    <a:path w="1533" h="1513">
                      <a:moveTo>
                        <a:pt x="586" y="0"/>
                      </a:moveTo>
                      <a:lnTo>
                        <a:pt x="945" y="0"/>
                      </a:lnTo>
                      <a:lnTo>
                        <a:pt x="1532" y="1512"/>
                      </a:lnTo>
                      <a:lnTo>
                        <a:pt x="1040" y="1512"/>
                      </a:lnTo>
                      <a:lnTo>
                        <a:pt x="1002" y="1380"/>
                      </a:lnTo>
                      <a:lnTo>
                        <a:pt x="529" y="1380"/>
                      </a:lnTo>
                      <a:lnTo>
                        <a:pt x="491" y="1512"/>
                      </a:lnTo>
                      <a:lnTo>
                        <a:pt x="0" y="1512"/>
                      </a:lnTo>
                      <a:lnTo>
                        <a:pt x="586" y="0"/>
                      </a:lnTo>
                      <a:close/>
                      <a:moveTo>
                        <a:pt x="870" y="1039"/>
                      </a:moveTo>
                      <a:lnTo>
                        <a:pt x="775" y="775"/>
                      </a:lnTo>
                      <a:lnTo>
                        <a:pt x="661" y="1039"/>
                      </a:lnTo>
                      <a:lnTo>
                        <a:pt x="870" y="1039"/>
                      </a:lnTo>
                      <a:close/>
                    </a:path>
                  </a:pathLst>
                </a:custGeom>
                <a:grpFill/>
                <a:ln w="9525" cap="flat">
                  <a:noFill/>
                  <a:bevel/>
                  <a:headEnd/>
                  <a:tailEnd/>
                </a:ln>
                <a:effectLst/>
              </p:spPr>
              <p:txBody>
                <a:bodyPr wrap="none" anchor="ctr">
                  <a:prstTxWarp prst="textNoShape">
                    <a:avLst/>
                  </a:prstTxWarp>
                </a:bodyPr>
                <a:lstStyle/>
                <a:p>
                  <a:endParaRPr lang="en-US" sz="1662"/>
                </a:p>
              </p:txBody>
            </p:sp>
            <p:sp>
              <p:nvSpPr>
                <p:cNvPr id="210" name="Freeform 7"/>
                <p:cNvSpPr>
                  <a:spLocks noChangeArrowheads="1"/>
                </p:cNvSpPr>
                <p:nvPr/>
              </p:nvSpPr>
              <p:spPr bwMode="auto">
                <a:xfrm>
                  <a:off x="8850067" y="6615363"/>
                  <a:ext cx="56012" cy="92075"/>
                </a:xfrm>
                <a:custGeom>
                  <a:avLst/>
                  <a:gdLst/>
                  <a:ahLst/>
                  <a:cxnLst>
                    <a:cxn ang="0">
                      <a:pos x="0" y="1077"/>
                    </a:cxn>
                    <a:cxn ang="0">
                      <a:pos x="0" y="1077"/>
                    </a:cxn>
                    <a:cxn ang="0">
                      <a:pos x="114" y="1096"/>
                    </a:cxn>
                    <a:cxn ang="0">
                      <a:pos x="208" y="1116"/>
                    </a:cxn>
                    <a:cxn ang="0">
                      <a:pos x="321" y="1134"/>
                    </a:cxn>
                    <a:cxn ang="0">
                      <a:pos x="435" y="1059"/>
                    </a:cxn>
                    <a:cxn ang="0">
                      <a:pos x="397" y="983"/>
                    </a:cxn>
                    <a:cxn ang="0">
                      <a:pos x="321" y="926"/>
                    </a:cxn>
                    <a:cxn ang="0">
                      <a:pos x="208" y="832"/>
                    </a:cxn>
                    <a:cxn ang="0">
                      <a:pos x="114" y="738"/>
                    </a:cxn>
                    <a:cxn ang="0">
                      <a:pos x="38" y="605"/>
                    </a:cxn>
                    <a:cxn ang="0">
                      <a:pos x="0" y="435"/>
                    </a:cxn>
                    <a:cxn ang="0">
                      <a:pos x="38" y="246"/>
                    </a:cxn>
                    <a:cxn ang="0">
                      <a:pos x="151" y="113"/>
                    </a:cxn>
                    <a:cxn ang="0">
                      <a:pos x="303" y="19"/>
                    </a:cxn>
                    <a:cxn ang="0">
                      <a:pos x="492" y="0"/>
                    </a:cxn>
                    <a:cxn ang="0">
                      <a:pos x="605" y="0"/>
                    </a:cxn>
                    <a:cxn ang="0">
                      <a:pos x="700" y="19"/>
                    </a:cxn>
                    <a:cxn ang="0">
                      <a:pos x="814" y="19"/>
                    </a:cxn>
                    <a:cxn ang="0">
                      <a:pos x="814" y="454"/>
                    </a:cxn>
                    <a:cxn ang="0">
                      <a:pos x="757" y="454"/>
                    </a:cxn>
                    <a:cxn ang="0">
                      <a:pos x="719" y="435"/>
                    </a:cxn>
                    <a:cxn ang="0">
                      <a:pos x="681" y="435"/>
                    </a:cxn>
                    <a:cxn ang="0">
                      <a:pos x="644" y="435"/>
                    </a:cxn>
                    <a:cxn ang="0">
                      <a:pos x="605" y="454"/>
                    </a:cxn>
                    <a:cxn ang="0">
                      <a:pos x="568" y="454"/>
                    </a:cxn>
                    <a:cxn ang="0">
                      <a:pos x="549" y="492"/>
                    </a:cxn>
                    <a:cxn ang="0">
                      <a:pos x="587" y="530"/>
                    </a:cxn>
                    <a:cxn ang="0">
                      <a:pos x="662" y="605"/>
                    </a:cxn>
                    <a:cxn ang="0">
                      <a:pos x="757" y="681"/>
                    </a:cxn>
                    <a:cxn ang="0">
                      <a:pos x="851" y="794"/>
                    </a:cxn>
                    <a:cxn ang="0">
                      <a:pos x="927" y="926"/>
                    </a:cxn>
                    <a:cxn ang="0">
                      <a:pos x="965" y="1116"/>
                    </a:cxn>
                    <a:cxn ang="0">
                      <a:pos x="927" y="1304"/>
                    </a:cxn>
                    <a:cxn ang="0">
                      <a:pos x="833" y="1456"/>
                    </a:cxn>
                    <a:cxn ang="0">
                      <a:pos x="662" y="1550"/>
                    </a:cxn>
                    <a:cxn ang="0">
                      <a:pos x="417" y="1588"/>
                    </a:cxn>
                    <a:cxn ang="0">
                      <a:pos x="246" y="1588"/>
                    </a:cxn>
                    <a:cxn ang="0">
                      <a:pos x="114" y="1570"/>
                    </a:cxn>
                    <a:cxn ang="0">
                      <a:pos x="0" y="1531"/>
                    </a:cxn>
                    <a:cxn ang="0">
                      <a:pos x="0" y="1077"/>
                    </a:cxn>
                  </a:cxnLst>
                  <a:rect l="0" t="0" r="r" b="b"/>
                  <a:pathLst>
                    <a:path w="966" h="1589">
                      <a:moveTo>
                        <a:pt x="0" y="1077"/>
                      </a:moveTo>
                      <a:lnTo>
                        <a:pt x="0" y="1077"/>
                      </a:lnTo>
                      <a:cubicBezTo>
                        <a:pt x="38" y="1096"/>
                        <a:pt x="76" y="1096"/>
                        <a:pt x="114" y="1096"/>
                      </a:cubicBezTo>
                      <a:cubicBezTo>
                        <a:pt x="133" y="1116"/>
                        <a:pt x="170" y="1116"/>
                        <a:pt x="208" y="1116"/>
                      </a:cubicBezTo>
                      <a:cubicBezTo>
                        <a:pt x="246" y="1134"/>
                        <a:pt x="284" y="1134"/>
                        <a:pt x="321" y="1134"/>
                      </a:cubicBezTo>
                      <a:cubicBezTo>
                        <a:pt x="397" y="1134"/>
                        <a:pt x="435" y="1096"/>
                        <a:pt x="435" y="1059"/>
                      </a:cubicBezTo>
                      <a:cubicBezTo>
                        <a:pt x="435" y="1040"/>
                        <a:pt x="417" y="1002"/>
                        <a:pt x="397" y="983"/>
                      </a:cubicBezTo>
                      <a:cubicBezTo>
                        <a:pt x="378" y="964"/>
                        <a:pt x="360" y="945"/>
                        <a:pt x="321" y="926"/>
                      </a:cubicBezTo>
                      <a:cubicBezTo>
                        <a:pt x="284" y="888"/>
                        <a:pt x="246" y="869"/>
                        <a:pt x="208" y="832"/>
                      </a:cubicBezTo>
                      <a:cubicBezTo>
                        <a:pt x="170" y="813"/>
                        <a:pt x="151" y="776"/>
                        <a:pt x="114" y="738"/>
                      </a:cubicBezTo>
                      <a:cubicBezTo>
                        <a:pt x="76" y="700"/>
                        <a:pt x="57" y="643"/>
                        <a:pt x="38" y="605"/>
                      </a:cubicBezTo>
                      <a:cubicBezTo>
                        <a:pt x="0" y="549"/>
                        <a:pt x="0" y="492"/>
                        <a:pt x="0" y="435"/>
                      </a:cubicBezTo>
                      <a:cubicBezTo>
                        <a:pt x="0" y="360"/>
                        <a:pt x="19" y="303"/>
                        <a:pt x="38" y="246"/>
                      </a:cubicBezTo>
                      <a:cubicBezTo>
                        <a:pt x="57" y="189"/>
                        <a:pt x="94" y="151"/>
                        <a:pt x="151" y="113"/>
                      </a:cubicBezTo>
                      <a:cubicBezTo>
                        <a:pt x="189" y="76"/>
                        <a:pt x="246" y="38"/>
                        <a:pt x="303" y="19"/>
                      </a:cubicBezTo>
                      <a:cubicBezTo>
                        <a:pt x="360" y="0"/>
                        <a:pt x="435" y="0"/>
                        <a:pt x="492" y="0"/>
                      </a:cubicBezTo>
                      <a:cubicBezTo>
                        <a:pt x="530" y="0"/>
                        <a:pt x="568" y="0"/>
                        <a:pt x="605" y="0"/>
                      </a:cubicBezTo>
                      <a:cubicBezTo>
                        <a:pt x="644" y="0"/>
                        <a:pt x="681" y="0"/>
                        <a:pt x="700" y="19"/>
                      </a:cubicBezTo>
                      <a:cubicBezTo>
                        <a:pt x="738" y="19"/>
                        <a:pt x="776" y="19"/>
                        <a:pt x="814" y="19"/>
                      </a:cubicBezTo>
                      <a:cubicBezTo>
                        <a:pt x="814" y="454"/>
                        <a:pt x="814" y="454"/>
                        <a:pt x="814" y="454"/>
                      </a:cubicBezTo>
                      <a:cubicBezTo>
                        <a:pt x="795" y="454"/>
                        <a:pt x="776" y="454"/>
                        <a:pt x="757" y="454"/>
                      </a:cubicBezTo>
                      <a:cubicBezTo>
                        <a:pt x="757" y="435"/>
                        <a:pt x="738" y="435"/>
                        <a:pt x="719" y="435"/>
                      </a:cubicBezTo>
                      <a:cubicBezTo>
                        <a:pt x="700" y="435"/>
                        <a:pt x="700" y="435"/>
                        <a:pt x="681" y="435"/>
                      </a:cubicBezTo>
                      <a:cubicBezTo>
                        <a:pt x="662" y="435"/>
                        <a:pt x="662" y="435"/>
                        <a:pt x="644" y="435"/>
                      </a:cubicBezTo>
                      <a:cubicBezTo>
                        <a:pt x="624" y="435"/>
                        <a:pt x="624" y="435"/>
                        <a:pt x="605" y="454"/>
                      </a:cubicBezTo>
                      <a:cubicBezTo>
                        <a:pt x="587" y="454"/>
                        <a:pt x="587" y="454"/>
                        <a:pt x="568" y="454"/>
                      </a:cubicBezTo>
                      <a:cubicBezTo>
                        <a:pt x="568" y="473"/>
                        <a:pt x="549" y="473"/>
                        <a:pt x="549" y="492"/>
                      </a:cubicBezTo>
                      <a:cubicBezTo>
                        <a:pt x="549" y="511"/>
                        <a:pt x="568" y="530"/>
                        <a:pt x="587" y="530"/>
                      </a:cubicBezTo>
                      <a:cubicBezTo>
                        <a:pt x="605" y="549"/>
                        <a:pt x="644" y="587"/>
                        <a:pt x="662" y="605"/>
                      </a:cubicBezTo>
                      <a:cubicBezTo>
                        <a:pt x="700" y="624"/>
                        <a:pt x="719" y="662"/>
                        <a:pt x="757" y="681"/>
                      </a:cubicBezTo>
                      <a:cubicBezTo>
                        <a:pt x="795" y="719"/>
                        <a:pt x="833" y="757"/>
                        <a:pt x="851" y="794"/>
                      </a:cubicBezTo>
                      <a:cubicBezTo>
                        <a:pt x="889" y="832"/>
                        <a:pt x="908" y="888"/>
                        <a:pt x="927" y="926"/>
                      </a:cubicBezTo>
                      <a:cubicBezTo>
                        <a:pt x="946" y="983"/>
                        <a:pt x="965" y="1040"/>
                        <a:pt x="965" y="1116"/>
                      </a:cubicBezTo>
                      <a:cubicBezTo>
                        <a:pt x="965" y="1172"/>
                        <a:pt x="946" y="1229"/>
                        <a:pt x="927" y="1304"/>
                      </a:cubicBezTo>
                      <a:cubicBezTo>
                        <a:pt x="908" y="1361"/>
                        <a:pt x="871" y="1399"/>
                        <a:pt x="833" y="1456"/>
                      </a:cubicBezTo>
                      <a:cubicBezTo>
                        <a:pt x="795" y="1494"/>
                        <a:pt x="738" y="1531"/>
                        <a:pt x="662" y="1550"/>
                      </a:cubicBezTo>
                      <a:cubicBezTo>
                        <a:pt x="587" y="1570"/>
                        <a:pt x="511" y="1588"/>
                        <a:pt x="417" y="1588"/>
                      </a:cubicBezTo>
                      <a:cubicBezTo>
                        <a:pt x="360" y="1588"/>
                        <a:pt x="303" y="1588"/>
                        <a:pt x="246" y="1588"/>
                      </a:cubicBezTo>
                      <a:cubicBezTo>
                        <a:pt x="208" y="1570"/>
                        <a:pt x="151" y="1570"/>
                        <a:pt x="114" y="1570"/>
                      </a:cubicBezTo>
                      <a:cubicBezTo>
                        <a:pt x="76" y="1550"/>
                        <a:pt x="38" y="1550"/>
                        <a:pt x="0" y="1531"/>
                      </a:cubicBezTo>
                      <a:lnTo>
                        <a:pt x="0" y="1077"/>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11" name="Freeform 8"/>
                <p:cNvSpPr>
                  <a:spLocks noChangeArrowheads="1"/>
                </p:cNvSpPr>
                <p:nvPr/>
              </p:nvSpPr>
              <p:spPr bwMode="auto">
                <a:xfrm>
                  <a:off x="8901731" y="6617409"/>
                  <a:ext cx="61639" cy="87727"/>
                </a:xfrm>
                <a:custGeom>
                  <a:avLst/>
                  <a:gdLst/>
                  <a:ahLst/>
                  <a:cxnLst>
                    <a:cxn ang="0">
                      <a:pos x="284" y="397"/>
                    </a:cxn>
                    <a:cxn ang="0">
                      <a:pos x="0" y="397"/>
                    </a:cxn>
                    <a:cxn ang="0">
                      <a:pos x="0" y="0"/>
                    </a:cxn>
                    <a:cxn ang="0">
                      <a:pos x="1060" y="0"/>
                    </a:cxn>
                    <a:cxn ang="0">
                      <a:pos x="1060" y="397"/>
                    </a:cxn>
                    <a:cxn ang="0">
                      <a:pos x="776" y="397"/>
                    </a:cxn>
                    <a:cxn ang="0">
                      <a:pos x="776" y="1512"/>
                    </a:cxn>
                    <a:cxn ang="0">
                      <a:pos x="284" y="1512"/>
                    </a:cxn>
                    <a:cxn ang="0">
                      <a:pos x="284" y="397"/>
                    </a:cxn>
                  </a:cxnLst>
                  <a:rect l="0" t="0" r="r" b="b"/>
                  <a:pathLst>
                    <a:path w="1061" h="1513">
                      <a:moveTo>
                        <a:pt x="284" y="397"/>
                      </a:moveTo>
                      <a:lnTo>
                        <a:pt x="0" y="397"/>
                      </a:lnTo>
                      <a:lnTo>
                        <a:pt x="0" y="0"/>
                      </a:lnTo>
                      <a:lnTo>
                        <a:pt x="1060" y="0"/>
                      </a:lnTo>
                      <a:lnTo>
                        <a:pt x="1060" y="397"/>
                      </a:lnTo>
                      <a:lnTo>
                        <a:pt x="776" y="397"/>
                      </a:lnTo>
                      <a:lnTo>
                        <a:pt x="776" y="1512"/>
                      </a:lnTo>
                      <a:lnTo>
                        <a:pt x="284" y="1512"/>
                      </a:lnTo>
                      <a:lnTo>
                        <a:pt x="284" y="397"/>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12" name="Freeform 9"/>
                <p:cNvSpPr>
                  <a:spLocks noChangeArrowheads="1"/>
                </p:cNvSpPr>
                <p:nvPr/>
              </p:nvSpPr>
              <p:spPr bwMode="auto">
                <a:xfrm>
                  <a:off x="8950071" y="6617409"/>
                  <a:ext cx="89006" cy="87727"/>
                </a:xfrm>
                <a:custGeom>
                  <a:avLst/>
                  <a:gdLst/>
                  <a:ahLst/>
                  <a:cxnLst>
                    <a:cxn ang="0">
                      <a:pos x="587" y="0"/>
                    </a:cxn>
                    <a:cxn ang="0">
                      <a:pos x="946" y="0"/>
                    </a:cxn>
                    <a:cxn ang="0">
                      <a:pos x="1533" y="1512"/>
                    </a:cxn>
                    <a:cxn ang="0">
                      <a:pos x="1041" y="1512"/>
                    </a:cxn>
                    <a:cxn ang="0">
                      <a:pos x="1003" y="1380"/>
                    </a:cxn>
                    <a:cxn ang="0">
                      <a:pos x="530" y="1380"/>
                    </a:cxn>
                    <a:cxn ang="0">
                      <a:pos x="492" y="1512"/>
                    </a:cxn>
                    <a:cxn ang="0">
                      <a:pos x="0" y="1512"/>
                    </a:cxn>
                    <a:cxn ang="0">
                      <a:pos x="587" y="0"/>
                    </a:cxn>
                    <a:cxn ang="0">
                      <a:pos x="870" y="1039"/>
                    </a:cxn>
                    <a:cxn ang="0">
                      <a:pos x="776" y="775"/>
                    </a:cxn>
                    <a:cxn ang="0">
                      <a:pos x="663" y="1039"/>
                    </a:cxn>
                    <a:cxn ang="0">
                      <a:pos x="870" y="1039"/>
                    </a:cxn>
                  </a:cxnLst>
                  <a:rect l="0" t="0" r="r" b="b"/>
                  <a:pathLst>
                    <a:path w="1534" h="1513">
                      <a:moveTo>
                        <a:pt x="587" y="0"/>
                      </a:moveTo>
                      <a:lnTo>
                        <a:pt x="946" y="0"/>
                      </a:lnTo>
                      <a:lnTo>
                        <a:pt x="1533" y="1512"/>
                      </a:lnTo>
                      <a:lnTo>
                        <a:pt x="1041" y="1512"/>
                      </a:lnTo>
                      <a:lnTo>
                        <a:pt x="1003" y="1380"/>
                      </a:lnTo>
                      <a:lnTo>
                        <a:pt x="530" y="1380"/>
                      </a:lnTo>
                      <a:lnTo>
                        <a:pt x="492" y="1512"/>
                      </a:lnTo>
                      <a:lnTo>
                        <a:pt x="0" y="1512"/>
                      </a:lnTo>
                      <a:lnTo>
                        <a:pt x="587" y="0"/>
                      </a:lnTo>
                      <a:close/>
                      <a:moveTo>
                        <a:pt x="870" y="1039"/>
                      </a:moveTo>
                      <a:lnTo>
                        <a:pt x="776" y="775"/>
                      </a:lnTo>
                      <a:lnTo>
                        <a:pt x="663" y="1039"/>
                      </a:lnTo>
                      <a:lnTo>
                        <a:pt x="870" y="1039"/>
                      </a:lnTo>
                      <a:close/>
                    </a:path>
                  </a:pathLst>
                </a:custGeom>
                <a:grpFill/>
                <a:ln w="9525" cap="flat">
                  <a:noFill/>
                  <a:bevel/>
                  <a:headEnd/>
                  <a:tailEnd/>
                </a:ln>
                <a:effectLst/>
              </p:spPr>
              <p:txBody>
                <a:bodyPr wrap="none" anchor="ctr">
                  <a:prstTxWarp prst="textNoShape">
                    <a:avLst/>
                  </a:prstTxWarp>
                </a:bodyPr>
                <a:lstStyle/>
                <a:p>
                  <a:endParaRPr lang="en-US" sz="1662"/>
                </a:p>
              </p:txBody>
            </p:sp>
            <p:sp>
              <p:nvSpPr>
                <p:cNvPr id="213" name="Freeform 10"/>
                <p:cNvSpPr>
                  <a:spLocks noChangeArrowheads="1"/>
                </p:cNvSpPr>
                <p:nvPr/>
              </p:nvSpPr>
              <p:spPr bwMode="auto">
                <a:xfrm>
                  <a:off x="9039844" y="6617409"/>
                  <a:ext cx="53966" cy="87727"/>
                </a:xfrm>
                <a:custGeom>
                  <a:avLst/>
                  <a:gdLst/>
                  <a:ahLst/>
                  <a:cxnLst>
                    <a:cxn ang="0">
                      <a:pos x="0" y="0"/>
                    </a:cxn>
                    <a:cxn ang="0">
                      <a:pos x="512" y="0"/>
                    </a:cxn>
                    <a:cxn ang="0">
                      <a:pos x="512" y="1115"/>
                    </a:cxn>
                    <a:cxn ang="0">
                      <a:pos x="928" y="1115"/>
                    </a:cxn>
                    <a:cxn ang="0">
                      <a:pos x="928" y="1512"/>
                    </a:cxn>
                    <a:cxn ang="0">
                      <a:pos x="0" y="1512"/>
                    </a:cxn>
                    <a:cxn ang="0">
                      <a:pos x="0" y="0"/>
                    </a:cxn>
                  </a:cxnLst>
                  <a:rect l="0" t="0" r="r" b="b"/>
                  <a:pathLst>
                    <a:path w="929" h="1513">
                      <a:moveTo>
                        <a:pt x="0" y="0"/>
                      </a:moveTo>
                      <a:lnTo>
                        <a:pt x="512" y="0"/>
                      </a:lnTo>
                      <a:lnTo>
                        <a:pt x="512" y="1115"/>
                      </a:lnTo>
                      <a:lnTo>
                        <a:pt x="928" y="1115"/>
                      </a:lnTo>
                      <a:lnTo>
                        <a:pt x="928" y="1512"/>
                      </a:lnTo>
                      <a:lnTo>
                        <a:pt x="0" y="1512"/>
                      </a:lnTo>
                      <a:lnTo>
                        <a:pt x="0" y="0"/>
                      </a:lnTo>
                    </a:path>
                  </a:pathLst>
                </a:custGeom>
                <a:grpFill/>
                <a:ln w="9525" cap="flat">
                  <a:noFill/>
                  <a:bevel/>
                  <a:headEnd/>
                  <a:tailEnd/>
                </a:ln>
                <a:effectLst/>
              </p:spPr>
              <p:txBody>
                <a:bodyPr wrap="none" anchor="ctr">
                  <a:prstTxWarp prst="textNoShape">
                    <a:avLst/>
                  </a:prstTxWarp>
                </a:bodyPr>
                <a:lstStyle/>
                <a:p>
                  <a:endParaRPr lang="en-US" sz="1662"/>
                </a:p>
              </p:txBody>
            </p:sp>
          </p:grpSp>
          <p:sp>
            <p:nvSpPr>
              <p:cNvPr id="197" name="Freeform 11"/>
              <p:cNvSpPr>
                <a:spLocks noChangeArrowheads="1"/>
              </p:cNvSpPr>
              <p:nvPr/>
            </p:nvSpPr>
            <p:spPr bwMode="auto">
              <a:xfrm>
                <a:off x="9099181" y="6615363"/>
                <a:ext cx="56012" cy="92075"/>
              </a:xfrm>
              <a:custGeom>
                <a:avLst/>
                <a:gdLst/>
                <a:ahLst/>
                <a:cxnLst>
                  <a:cxn ang="0">
                    <a:pos x="0" y="1077"/>
                  </a:cxn>
                  <a:cxn ang="0">
                    <a:pos x="0" y="1077"/>
                  </a:cxn>
                  <a:cxn ang="0">
                    <a:pos x="94" y="1096"/>
                  </a:cxn>
                  <a:cxn ang="0">
                    <a:pos x="208" y="1116"/>
                  </a:cxn>
                  <a:cxn ang="0">
                    <a:pos x="321" y="1134"/>
                  </a:cxn>
                  <a:cxn ang="0">
                    <a:pos x="435" y="1059"/>
                  </a:cxn>
                  <a:cxn ang="0">
                    <a:pos x="397" y="983"/>
                  </a:cxn>
                  <a:cxn ang="0">
                    <a:pos x="321" y="926"/>
                  </a:cxn>
                  <a:cxn ang="0">
                    <a:pos x="208" y="832"/>
                  </a:cxn>
                  <a:cxn ang="0">
                    <a:pos x="94" y="738"/>
                  </a:cxn>
                  <a:cxn ang="0">
                    <a:pos x="18" y="605"/>
                  </a:cxn>
                  <a:cxn ang="0">
                    <a:pos x="0" y="435"/>
                  </a:cxn>
                  <a:cxn ang="0">
                    <a:pos x="37" y="246"/>
                  </a:cxn>
                  <a:cxn ang="0">
                    <a:pos x="132" y="113"/>
                  </a:cxn>
                  <a:cxn ang="0">
                    <a:pos x="302" y="19"/>
                  </a:cxn>
                  <a:cxn ang="0">
                    <a:pos x="491" y="0"/>
                  </a:cxn>
                  <a:cxn ang="0">
                    <a:pos x="605" y="0"/>
                  </a:cxn>
                  <a:cxn ang="0">
                    <a:pos x="700" y="19"/>
                  </a:cxn>
                  <a:cxn ang="0">
                    <a:pos x="794" y="19"/>
                  </a:cxn>
                  <a:cxn ang="0">
                    <a:pos x="794" y="454"/>
                  </a:cxn>
                  <a:cxn ang="0">
                    <a:pos x="757" y="454"/>
                  </a:cxn>
                  <a:cxn ang="0">
                    <a:pos x="718" y="435"/>
                  </a:cxn>
                  <a:cxn ang="0">
                    <a:pos x="662" y="435"/>
                  </a:cxn>
                  <a:cxn ang="0">
                    <a:pos x="643" y="435"/>
                  </a:cxn>
                  <a:cxn ang="0">
                    <a:pos x="605" y="454"/>
                  </a:cxn>
                  <a:cxn ang="0">
                    <a:pos x="567" y="454"/>
                  </a:cxn>
                  <a:cxn ang="0">
                    <a:pos x="548" y="492"/>
                  </a:cxn>
                  <a:cxn ang="0">
                    <a:pos x="586" y="530"/>
                  </a:cxn>
                  <a:cxn ang="0">
                    <a:pos x="662" y="605"/>
                  </a:cxn>
                  <a:cxn ang="0">
                    <a:pos x="757" y="681"/>
                  </a:cxn>
                  <a:cxn ang="0">
                    <a:pos x="851" y="794"/>
                  </a:cxn>
                  <a:cxn ang="0">
                    <a:pos x="927" y="926"/>
                  </a:cxn>
                  <a:cxn ang="0">
                    <a:pos x="964" y="1116"/>
                  </a:cxn>
                  <a:cxn ang="0">
                    <a:pos x="927" y="1304"/>
                  </a:cxn>
                  <a:cxn ang="0">
                    <a:pos x="832" y="1456"/>
                  </a:cxn>
                  <a:cxn ang="0">
                    <a:pos x="662" y="1550"/>
                  </a:cxn>
                  <a:cxn ang="0">
                    <a:pos x="416" y="1588"/>
                  </a:cxn>
                  <a:cxn ang="0">
                    <a:pos x="245" y="1588"/>
                  </a:cxn>
                  <a:cxn ang="0">
                    <a:pos x="113" y="1570"/>
                  </a:cxn>
                  <a:cxn ang="0">
                    <a:pos x="0" y="1531"/>
                  </a:cxn>
                  <a:cxn ang="0">
                    <a:pos x="0" y="1077"/>
                  </a:cxn>
                </a:cxnLst>
                <a:rect l="0" t="0" r="r" b="b"/>
                <a:pathLst>
                  <a:path w="965" h="1589">
                    <a:moveTo>
                      <a:pt x="0" y="1077"/>
                    </a:moveTo>
                    <a:lnTo>
                      <a:pt x="0" y="1077"/>
                    </a:lnTo>
                    <a:cubicBezTo>
                      <a:pt x="37" y="1096"/>
                      <a:pt x="57" y="1096"/>
                      <a:pt x="94" y="1096"/>
                    </a:cubicBezTo>
                    <a:cubicBezTo>
                      <a:pt x="132" y="1116"/>
                      <a:pt x="170" y="1116"/>
                      <a:pt x="208" y="1116"/>
                    </a:cubicBezTo>
                    <a:cubicBezTo>
                      <a:pt x="245" y="1134"/>
                      <a:pt x="284" y="1134"/>
                      <a:pt x="321" y="1134"/>
                    </a:cubicBezTo>
                    <a:cubicBezTo>
                      <a:pt x="397" y="1134"/>
                      <a:pt x="435" y="1096"/>
                      <a:pt x="435" y="1059"/>
                    </a:cubicBezTo>
                    <a:cubicBezTo>
                      <a:pt x="435" y="1040"/>
                      <a:pt x="416" y="1002"/>
                      <a:pt x="397" y="983"/>
                    </a:cubicBezTo>
                    <a:cubicBezTo>
                      <a:pt x="378" y="964"/>
                      <a:pt x="340" y="945"/>
                      <a:pt x="321" y="926"/>
                    </a:cubicBezTo>
                    <a:cubicBezTo>
                      <a:pt x="284" y="888"/>
                      <a:pt x="245" y="869"/>
                      <a:pt x="208" y="832"/>
                    </a:cubicBezTo>
                    <a:cubicBezTo>
                      <a:pt x="170" y="813"/>
                      <a:pt x="132" y="776"/>
                      <a:pt x="94" y="738"/>
                    </a:cubicBezTo>
                    <a:cubicBezTo>
                      <a:pt x="75" y="700"/>
                      <a:pt x="37" y="643"/>
                      <a:pt x="18" y="605"/>
                    </a:cubicBezTo>
                    <a:cubicBezTo>
                      <a:pt x="0" y="549"/>
                      <a:pt x="0" y="492"/>
                      <a:pt x="0" y="435"/>
                    </a:cubicBezTo>
                    <a:cubicBezTo>
                      <a:pt x="0" y="360"/>
                      <a:pt x="0" y="303"/>
                      <a:pt x="37" y="246"/>
                    </a:cubicBezTo>
                    <a:cubicBezTo>
                      <a:pt x="57" y="189"/>
                      <a:pt x="94" y="151"/>
                      <a:pt x="132" y="113"/>
                    </a:cubicBezTo>
                    <a:cubicBezTo>
                      <a:pt x="189" y="76"/>
                      <a:pt x="227" y="38"/>
                      <a:pt x="302" y="19"/>
                    </a:cubicBezTo>
                    <a:cubicBezTo>
                      <a:pt x="359" y="0"/>
                      <a:pt x="416" y="0"/>
                      <a:pt x="491" y="0"/>
                    </a:cubicBezTo>
                    <a:cubicBezTo>
                      <a:pt x="529" y="0"/>
                      <a:pt x="567" y="0"/>
                      <a:pt x="605" y="0"/>
                    </a:cubicBezTo>
                    <a:cubicBezTo>
                      <a:pt x="643" y="0"/>
                      <a:pt x="681" y="0"/>
                      <a:pt x="700" y="19"/>
                    </a:cubicBezTo>
                    <a:cubicBezTo>
                      <a:pt x="738" y="19"/>
                      <a:pt x="775" y="19"/>
                      <a:pt x="794" y="19"/>
                    </a:cubicBezTo>
                    <a:cubicBezTo>
                      <a:pt x="794" y="454"/>
                      <a:pt x="794" y="454"/>
                      <a:pt x="794" y="454"/>
                    </a:cubicBezTo>
                    <a:cubicBezTo>
                      <a:pt x="794" y="454"/>
                      <a:pt x="775" y="454"/>
                      <a:pt x="757" y="454"/>
                    </a:cubicBezTo>
                    <a:cubicBezTo>
                      <a:pt x="738" y="435"/>
                      <a:pt x="738" y="435"/>
                      <a:pt x="718" y="435"/>
                    </a:cubicBezTo>
                    <a:cubicBezTo>
                      <a:pt x="700" y="435"/>
                      <a:pt x="681" y="435"/>
                      <a:pt x="662" y="435"/>
                    </a:cubicBezTo>
                    <a:lnTo>
                      <a:pt x="643" y="435"/>
                    </a:lnTo>
                    <a:cubicBezTo>
                      <a:pt x="624" y="435"/>
                      <a:pt x="605" y="435"/>
                      <a:pt x="605" y="454"/>
                    </a:cubicBezTo>
                    <a:cubicBezTo>
                      <a:pt x="586" y="454"/>
                      <a:pt x="567" y="454"/>
                      <a:pt x="567" y="454"/>
                    </a:cubicBezTo>
                    <a:cubicBezTo>
                      <a:pt x="548" y="473"/>
                      <a:pt x="548" y="473"/>
                      <a:pt x="548" y="492"/>
                    </a:cubicBezTo>
                    <a:cubicBezTo>
                      <a:pt x="548" y="511"/>
                      <a:pt x="567" y="530"/>
                      <a:pt x="586" y="530"/>
                    </a:cubicBezTo>
                    <a:cubicBezTo>
                      <a:pt x="605" y="549"/>
                      <a:pt x="624" y="587"/>
                      <a:pt x="662" y="605"/>
                    </a:cubicBezTo>
                    <a:cubicBezTo>
                      <a:pt x="681" y="624"/>
                      <a:pt x="718" y="662"/>
                      <a:pt x="757" y="681"/>
                    </a:cubicBezTo>
                    <a:cubicBezTo>
                      <a:pt x="794" y="719"/>
                      <a:pt x="832" y="757"/>
                      <a:pt x="851" y="794"/>
                    </a:cubicBezTo>
                    <a:cubicBezTo>
                      <a:pt x="889" y="832"/>
                      <a:pt x="908" y="888"/>
                      <a:pt x="927" y="926"/>
                    </a:cubicBezTo>
                    <a:cubicBezTo>
                      <a:pt x="944" y="983"/>
                      <a:pt x="964" y="1040"/>
                      <a:pt x="964" y="1116"/>
                    </a:cubicBezTo>
                    <a:cubicBezTo>
                      <a:pt x="964" y="1172"/>
                      <a:pt x="944" y="1229"/>
                      <a:pt x="927" y="1304"/>
                    </a:cubicBezTo>
                    <a:cubicBezTo>
                      <a:pt x="908" y="1361"/>
                      <a:pt x="870" y="1399"/>
                      <a:pt x="832" y="1456"/>
                    </a:cubicBezTo>
                    <a:cubicBezTo>
                      <a:pt x="775" y="1494"/>
                      <a:pt x="718" y="1531"/>
                      <a:pt x="662" y="1550"/>
                    </a:cubicBezTo>
                    <a:cubicBezTo>
                      <a:pt x="586" y="1570"/>
                      <a:pt x="511" y="1588"/>
                      <a:pt x="416" y="1588"/>
                    </a:cubicBezTo>
                    <a:cubicBezTo>
                      <a:pt x="359" y="1588"/>
                      <a:pt x="302" y="1588"/>
                      <a:pt x="245" y="1588"/>
                    </a:cubicBezTo>
                    <a:cubicBezTo>
                      <a:pt x="189" y="1570"/>
                      <a:pt x="151" y="1570"/>
                      <a:pt x="113" y="1570"/>
                    </a:cubicBezTo>
                    <a:cubicBezTo>
                      <a:pt x="75" y="1550"/>
                      <a:pt x="37" y="1550"/>
                      <a:pt x="0" y="1531"/>
                    </a:cubicBezTo>
                    <a:lnTo>
                      <a:pt x="0" y="1077"/>
                    </a:lnTo>
                  </a:path>
                </a:pathLst>
              </a:custGeom>
              <a:solidFill>
                <a:schemeClr val="accent5"/>
              </a:solidFill>
              <a:ln w="9525" cap="flat">
                <a:noFill/>
                <a:bevel/>
                <a:headEnd/>
                <a:tailEnd/>
              </a:ln>
              <a:effectLst/>
            </p:spPr>
            <p:txBody>
              <a:bodyPr wrap="none" anchor="ctr">
                <a:prstTxWarp prst="textNoShape">
                  <a:avLst/>
                </a:prstTxWarp>
              </a:bodyPr>
              <a:lstStyle/>
              <a:p>
                <a:endParaRPr lang="en-US" sz="1662"/>
              </a:p>
            </p:txBody>
          </p:sp>
          <p:sp>
            <p:nvSpPr>
              <p:cNvPr id="198" name="Freeform 12"/>
              <p:cNvSpPr>
                <a:spLocks noChangeArrowheads="1"/>
              </p:cNvSpPr>
              <p:nvPr/>
            </p:nvSpPr>
            <p:spPr bwMode="auto">
              <a:xfrm>
                <a:off x="9160564" y="6617409"/>
                <a:ext cx="52687" cy="87727"/>
              </a:xfrm>
              <a:custGeom>
                <a:avLst/>
                <a:gdLst/>
                <a:ahLst/>
                <a:cxnLst>
                  <a:cxn ang="0">
                    <a:pos x="0" y="0"/>
                  </a:cxn>
                  <a:cxn ang="0">
                    <a:pos x="890" y="0"/>
                  </a:cxn>
                  <a:cxn ang="0">
                    <a:pos x="890" y="397"/>
                  </a:cxn>
                  <a:cxn ang="0">
                    <a:pos x="492" y="397"/>
                  </a:cxn>
                  <a:cxn ang="0">
                    <a:pos x="492" y="567"/>
                  </a:cxn>
                  <a:cxn ang="0">
                    <a:pos x="890" y="567"/>
                  </a:cxn>
                  <a:cxn ang="0">
                    <a:pos x="890" y="945"/>
                  </a:cxn>
                  <a:cxn ang="0">
                    <a:pos x="492" y="945"/>
                  </a:cxn>
                  <a:cxn ang="0">
                    <a:pos x="492" y="1115"/>
                  </a:cxn>
                  <a:cxn ang="0">
                    <a:pos x="909" y="1115"/>
                  </a:cxn>
                  <a:cxn ang="0">
                    <a:pos x="909" y="1512"/>
                  </a:cxn>
                  <a:cxn ang="0">
                    <a:pos x="0" y="1512"/>
                  </a:cxn>
                  <a:cxn ang="0">
                    <a:pos x="0" y="0"/>
                  </a:cxn>
                </a:cxnLst>
                <a:rect l="0" t="0" r="r" b="b"/>
                <a:pathLst>
                  <a:path w="910" h="1513">
                    <a:moveTo>
                      <a:pt x="0" y="0"/>
                    </a:moveTo>
                    <a:lnTo>
                      <a:pt x="890" y="0"/>
                    </a:lnTo>
                    <a:lnTo>
                      <a:pt x="890" y="397"/>
                    </a:lnTo>
                    <a:lnTo>
                      <a:pt x="492" y="397"/>
                    </a:lnTo>
                    <a:lnTo>
                      <a:pt x="492" y="567"/>
                    </a:lnTo>
                    <a:lnTo>
                      <a:pt x="890" y="567"/>
                    </a:lnTo>
                    <a:lnTo>
                      <a:pt x="890" y="945"/>
                    </a:lnTo>
                    <a:lnTo>
                      <a:pt x="492" y="945"/>
                    </a:lnTo>
                    <a:lnTo>
                      <a:pt x="492" y="1115"/>
                    </a:lnTo>
                    <a:lnTo>
                      <a:pt x="909" y="1115"/>
                    </a:lnTo>
                    <a:lnTo>
                      <a:pt x="909" y="1512"/>
                    </a:lnTo>
                    <a:lnTo>
                      <a:pt x="0" y="1512"/>
                    </a:lnTo>
                    <a:lnTo>
                      <a:pt x="0" y="0"/>
                    </a:lnTo>
                  </a:path>
                </a:pathLst>
              </a:custGeom>
              <a:solidFill>
                <a:schemeClr val="accent6"/>
              </a:solidFill>
              <a:ln w="9525" cap="flat">
                <a:noFill/>
                <a:bevel/>
                <a:headEnd/>
                <a:tailEnd/>
              </a:ln>
              <a:effectLst/>
            </p:spPr>
            <p:txBody>
              <a:bodyPr wrap="none" anchor="ctr">
                <a:prstTxWarp prst="textNoShape">
                  <a:avLst/>
                </a:prstTxWarp>
              </a:bodyPr>
              <a:lstStyle/>
              <a:p>
                <a:endParaRPr lang="en-US" sz="1662"/>
              </a:p>
            </p:txBody>
          </p:sp>
          <p:grpSp>
            <p:nvGrpSpPr>
              <p:cNvPr id="199" name="Group 129"/>
              <p:cNvGrpSpPr/>
              <p:nvPr userDrawn="1"/>
            </p:nvGrpSpPr>
            <p:grpSpPr>
              <a:xfrm>
                <a:off x="9215554" y="6615363"/>
                <a:ext cx="488509" cy="92075"/>
                <a:chOff x="9215554" y="6615363"/>
                <a:chExt cx="488509" cy="92075"/>
              </a:xfrm>
              <a:solidFill>
                <a:schemeClr val="tx1"/>
              </a:solidFill>
            </p:grpSpPr>
            <p:sp>
              <p:nvSpPr>
                <p:cNvPr id="200" name="Freeform 13"/>
                <p:cNvSpPr>
                  <a:spLocks noChangeArrowheads="1"/>
                </p:cNvSpPr>
                <p:nvPr/>
              </p:nvSpPr>
              <p:spPr bwMode="auto">
                <a:xfrm>
                  <a:off x="9215554" y="6617409"/>
                  <a:ext cx="87983" cy="87727"/>
                </a:xfrm>
                <a:custGeom>
                  <a:avLst/>
                  <a:gdLst/>
                  <a:ahLst/>
                  <a:cxnLst>
                    <a:cxn ang="0">
                      <a:pos x="587" y="0"/>
                    </a:cxn>
                    <a:cxn ang="0">
                      <a:pos x="947" y="0"/>
                    </a:cxn>
                    <a:cxn ang="0">
                      <a:pos x="1514" y="1512"/>
                    </a:cxn>
                    <a:cxn ang="0">
                      <a:pos x="1041" y="1512"/>
                    </a:cxn>
                    <a:cxn ang="0">
                      <a:pos x="984" y="1380"/>
                    </a:cxn>
                    <a:cxn ang="0">
                      <a:pos x="530" y="1380"/>
                    </a:cxn>
                    <a:cxn ang="0">
                      <a:pos x="474" y="1512"/>
                    </a:cxn>
                    <a:cxn ang="0">
                      <a:pos x="0" y="1512"/>
                    </a:cxn>
                    <a:cxn ang="0">
                      <a:pos x="587" y="0"/>
                    </a:cxn>
                    <a:cxn ang="0">
                      <a:pos x="871" y="1039"/>
                    </a:cxn>
                    <a:cxn ang="0">
                      <a:pos x="757" y="775"/>
                    </a:cxn>
                    <a:cxn ang="0">
                      <a:pos x="663" y="1039"/>
                    </a:cxn>
                    <a:cxn ang="0">
                      <a:pos x="871" y="1039"/>
                    </a:cxn>
                  </a:cxnLst>
                  <a:rect l="0" t="0" r="r" b="b"/>
                  <a:pathLst>
                    <a:path w="1515" h="1513">
                      <a:moveTo>
                        <a:pt x="587" y="0"/>
                      </a:moveTo>
                      <a:lnTo>
                        <a:pt x="947" y="0"/>
                      </a:lnTo>
                      <a:lnTo>
                        <a:pt x="1514" y="1512"/>
                      </a:lnTo>
                      <a:lnTo>
                        <a:pt x="1041" y="1512"/>
                      </a:lnTo>
                      <a:lnTo>
                        <a:pt x="984" y="1380"/>
                      </a:lnTo>
                      <a:lnTo>
                        <a:pt x="530" y="1380"/>
                      </a:lnTo>
                      <a:lnTo>
                        <a:pt x="474" y="1512"/>
                      </a:lnTo>
                      <a:lnTo>
                        <a:pt x="0" y="1512"/>
                      </a:lnTo>
                      <a:lnTo>
                        <a:pt x="587" y="0"/>
                      </a:lnTo>
                      <a:close/>
                      <a:moveTo>
                        <a:pt x="871" y="1039"/>
                      </a:moveTo>
                      <a:lnTo>
                        <a:pt x="757" y="775"/>
                      </a:lnTo>
                      <a:lnTo>
                        <a:pt x="663" y="1039"/>
                      </a:lnTo>
                      <a:lnTo>
                        <a:pt x="871" y="1039"/>
                      </a:lnTo>
                      <a:close/>
                    </a:path>
                  </a:pathLst>
                </a:custGeom>
                <a:grpFill/>
                <a:ln w="9525" cap="flat">
                  <a:noFill/>
                  <a:bevel/>
                  <a:headEnd/>
                  <a:tailEnd/>
                </a:ln>
                <a:effectLst/>
              </p:spPr>
              <p:txBody>
                <a:bodyPr wrap="none" anchor="ctr">
                  <a:prstTxWarp prst="textNoShape">
                    <a:avLst/>
                  </a:prstTxWarp>
                </a:bodyPr>
                <a:lstStyle/>
                <a:p>
                  <a:endParaRPr lang="en-US" sz="1662"/>
                </a:p>
              </p:txBody>
            </p:sp>
            <p:sp>
              <p:nvSpPr>
                <p:cNvPr id="201" name="Freeform 14"/>
                <p:cNvSpPr>
                  <a:spLocks noChangeArrowheads="1"/>
                </p:cNvSpPr>
                <p:nvPr/>
              </p:nvSpPr>
              <p:spPr bwMode="auto">
                <a:xfrm>
                  <a:off x="9308908" y="6683141"/>
                  <a:ext cx="28646" cy="21996"/>
                </a:xfrm>
                <a:custGeom>
                  <a:avLst/>
                  <a:gdLst/>
                  <a:ahLst/>
                  <a:cxnLst>
                    <a:cxn ang="0">
                      <a:pos x="0" y="0"/>
                    </a:cxn>
                    <a:cxn ang="0">
                      <a:pos x="492" y="0"/>
                    </a:cxn>
                    <a:cxn ang="0">
                      <a:pos x="492" y="378"/>
                    </a:cxn>
                    <a:cxn ang="0">
                      <a:pos x="0" y="378"/>
                    </a:cxn>
                    <a:cxn ang="0">
                      <a:pos x="0" y="0"/>
                    </a:cxn>
                  </a:cxnLst>
                  <a:rect l="0" t="0" r="r" b="b"/>
                  <a:pathLst>
                    <a:path w="493" h="379">
                      <a:moveTo>
                        <a:pt x="0" y="0"/>
                      </a:moveTo>
                      <a:lnTo>
                        <a:pt x="492" y="0"/>
                      </a:lnTo>
                      <a:lnTo>
                        <a:pt x="492" y="378"/>
                      </a:lnTo>
                      <a:lnTo>
                        <a:pt x="0" y="378"/>
                      </a:lnTo>
                      <a:lnTo>
                        <a:pt x="0" y="0"/>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02" name="Freeform 15"/>
                <p:cNvSpPr>
                  <a:spLocks noChangeArrowheads="1"/>
                </p:cNvSpPr>
                <p:nvPr/>
              </p:nvSpPr>
              <p:spPr bwMode="auto">
                <a:xfrm>
                  <a:off x="9339599" y="6615363"/>
                  <a:ext cx="79031" cy="92075"/>
                </a:xfrm>
                <a:custGeom>
                  <a:avLst/>
                  <a:gdLst/>
                  <a:ahLst/>
                  <a:cxnLst>
                    <a:cxn ang="0">
                      <a:pos x="0" y="794"/>
                    </a:cxn>
                    <a:cxn ang="0">
                      <a:pos x="0" y="794"/>
                    </a:cxn>
                    <a:cxn ang="0">
                      <a:pos x="56" y="454"/>
                    </a:cxn>
                    <a:cxn ang="0">
                      <a:pos x="227" y="208"/>
                    </a:cxn>
                    <a:cxn ang="0">
                      <a:pos x="492" y="57"/>
                    </a:cxn>
                    <a:cxn ang="0">
                      <a:pos x="794" y="0"/>
                    </a:cxn>
                    <a:cxn ang="0">
                      <a:pos x="1021" y="19"/>
                    </a:cxn>
                    <a:cxn ang="0">
                      <a:pos x="1192" y="76"/>
                    </a:cxn>
                    <a:cxn ang="0">
                      <a:pos x="1343" y="151"/>
                    </a:cxn>
                    <a:cxn ang="0">
                      <a:pos x="1097" y="587"/>
                    </a:cxn>
                    <a:cxn ang="0">
                      <a:pos x="1021" y="530"/>
                    </a:cxn>
                    <a:cxn ang="0">
                      <a:pos x="927" y="492"/>
                    </a:cxn>
                    <a:cxn ang="0">
                      <a:pos x="813" y="473"/>
                    </a:cxn>
                    <a:cxn ang="0">
                      <a:pos x="681" y="492"/>
                    </a:cxn>
                    <a:cxn ang="0">
                      <a:pos x="586" y="567"/>
                    </a:cxn>
                    <a:cxn ang="0">
                      <a:pos x="510" y="662"/>
                    </a:cxn>
                    <a:cxn ang="0">
                      <a:pos x="492" y="794"/>
                    </a:cxn>
                    <a:cxn ang="0">
                      <a:pos x="510" y="907"/>
                    </a:cxn>
                    <a:cxn ang="0">
                      <a:pos x="586" y="1020"/>
                    </a:cxn>
                    <a:cxn ang="0">
                      <a:pos x="681" y="1077"/>
                    </a:cxn>
                    <a:cxn ang="0">
                      <a:pos x="833" y="1116"/>
                    </a:cxn>
                    <a:cxn ang="0">
                      <a:pos x="946" y="1096"/>
                    </a:cxn>
                    <a:cxn ang="0">
                      <a:pos x="1040" y="1059"/>
                    </a:cxn>
                    <a:cxn ang="0">
                      <a:pos x="1135" y="983"/>
                    </a:cxn>
                    <a:cxn ang="0">
                      <a:pos x="1362" y="1418"/>
                    </a:cxn>
                    <a:cxn ang="0">
                      <a:pos x="1230" y="1494"/>
                    </a:cxn>
                    <a:cxn ang="0">
                      <a:pos x="1040" y="1570"/>
                    </a:cxn>
                    <a:cxn ang="0">
                      <a:pos x="813" y="1588"/>
                    </a:cxn>
                    <a:cxn ang="0">
                      <a:pos x="492" y="1531"/>
                    </a:cxn>
                    <a:cxn ang="0">
                      <a:pos x="227" y="1361"/>
                    </a:cxn>
                    <a:cxn ang="0">
                      <a:pos x="56" y="1116"/>
                    </a:cxn>
                    <a:cxn ang="0">
                      <a:pos x="0" y="794"/>
                    </a:cxn>
                  </a:cxnLst>
                  <a:rect l="0" t="0" r="r" b="b"/>
                  <a:pathLst>
                    <a:path w="1363" h="1589">
                      <a:moveTo>
                        <a:pt x="0" y="794"/>
                      </a:moveTo>
                      <a:lnTo>
                        <a:pt x="0" y="794"/>
                      </a:lnTo>
                      <a:cubicBezTo>
                        <a:pt x="0" y="662"/>
                        <a:pt x="19" y="567"/>
                        <a:pt x="56" y="454"/>
                      </a:cubicBezTo>
                      <a:cubicBezTo>
                        <a:pt x="94" y="360"/>
                        <a:pt x="151" y="284"/>
                        <a:pt x="227" y="208"/>
                      </a:cubicBezTo>
                      <a:cubicBezTo>
                        <a:pt x="303" y="133"/>
                        <a:pt x="378" y="94"/>
                        <a:pt x="492" y="57"/>
                      </a:cubicBezTo>
                      <a:cubicBezTo>
                        <a:pt x="586" y="19"/>
                        <a:pt x="681" y="0"/>
                        <a:pt x="794" y="0"/>
                      </a:cubicBezTo>
                      <a:cubicBezTo>
                        <a:pt x="889" y="0"/>
                        <a:pt x="965" y="0"/>
                        <a:pt x="1021" y="19"/>
                      </a:cubicBezTo>
                      <a:cubicBezTo>
                        <a:pt x="1097" y="38"/>
                        <a:pt x="1154" y="57"/>
                        <a:pt x="1192" y="76"/>
                      </a:cubicBezTo>
                      <a:cubicBezTo>
                        <a:pt x="1249" y="94"/>
                        <a:pt x="1305" y="133"/>
                        <a:pt x="1343" y="151"/>
                      </a:cubicBezTo>
                      <a:cubicBezTo>
                        <a:pt x="1097" y="587"/>
                        <a:pt x="1097" y="587"/>
                        <a:pt x="1097" y="587"/>
                      </a:cubicBezTo>
                      <a:cubicBezTo>
                        <a:pt x="1078" y="567"/>
                        <a:pt x="1060" y="549"/>
                        <a:pt x="1021" y="530"/>
                      </a:cubicBezTo>
                      <a:cubicBezTo>
                        <a:pt x="1003" y="511"/>
                        <a:pt x="965" y="511"/>
                        <a:pt x="927" y="492"/>
                      </a:cubicBezTo>
                      <a:cubicBezTo>
                        <a:pt x="889" y="473"/>
                        <a:pt x="851" y="473"/>
                        <a:pt x="813" y="473"/>
                      </a:cubicBezTo>
                      <a:cubicBezTo>
                        <a:pt x="757" y="473"/>
                        <a:pt x="719" y="473"/>
                        <a:pt x="681" y="492"/>
                      </a:cubicBezTo>
                      <a:cubicBezTo>
                        <a:pt x="643" y="511"/>
                        <a:pt x="605" y="530"/>
                        <a:pt x="586" y="567"/>
                      </a:cubicBezTo>
                      <a:cubicBezTo>
                        <a:pt x="549" y="587"/>
                        <a:pt x="530" y="624"/>
                        <a:pt x="510" y="662"/>
                      </a:cubicBezTo>
                      <a:cubicBezTo>
                        <a:pt x="492" y="700"/>
                        <a:pt x="492" y="757"/>
                        <a:pt x="492" y="794"/>
                      </a:cubicBezTo>
                      <a:cubicBezTo>
                        <a:pt x="492" y="832"/>
                        <a:pt x="492" y="869"/>
                        <a:pt x="510" y="907"/>
                      </a:cubicBezTo>
                      <a:cubicBezTo>
                        <a:pt x="530" y="945"/>
                        <a:pt x="549" y="983"/>
                        <a:pt x="586" y="1020"/>
                      </a:cubicBezTo>
                      <a:cubicBezTo>
                        <a:pt x="605" y="1040"/>
                        <a:pt x="643" y="1059"/>
                        <a:pt x="681" y="1077"/>
                      </a:cubicBezTo>
                      <a:cubicBezTo>
                        <a:pt x="737" y="1096"/>
                        <a:pt x="776" y="1116"/>
                        <a:pt x="833" y="1116"/>
                      </a:cubicBezTo>
                      <a:cubicBezTo>
                        <a:pt x="870" y="1116"/>
                        <a:pt x="908" y="1096"/>
                        <a:pt x="946" y="1096"/>
                      </a:cubicBezTo>
                      <a:cubicBezTo>
                        <a:pt x="984" y="1077"/>
                        <a:pt x="1021" y="1059"/>
                        <a:pt x="1040" y="1059"/>
                      </a:cubicBezTo>
                      <a:cubicBezTo>
                        <a:pt x="1078" y="1040"/>
                        <a:pt x="1097" y="1020"/>
                        <a:pt x="1135" y="983"/>
                      </a:cubicBezTo>
                      <a:cubicBezTo>
                        <a:pt x="1362" y="1418"/>
                        <a:pt x="1362" y="1418"/>
                        <a:pt x="1362" y="1418"/>
                      </a:cubicBezTo>
                      <a:cubicBezTo>
                        <a:pt x="1324" y="1437"/>
                        <a:pt x="1287" y="1475"/>
                        <a:pt x="1230" y="1494"/>
                      </a:cubicBezTo>
                      <a:cubicBezTo>
                        <a:pt x="1173" y="1531"/>
                        <a:pt x="1116" y="1550"/>
                        <a:pt x="1040" y="1570"/>
                      </a:cubicBezTo>
                      <a:cubicBezTo>
                        <a:pt x="984" y="1588"/>
                        <a:pt x="908" y="1588"/>
                        <a:pt x="813" y="1588"/>
                      </a:cubicBezTo>
                      <a:cubicBezTo>
                        <a:pt x="700" y="1588"/>
                        <a:pt x="586" y="1570"/>
                        <a:pt x="492" y="1531"/>
                      </a:cubicBezTo>
                      <a:cubicBezTo>
                        <a:pt x="378" y="1494"/>
                        <a:pt x="303" y="1437"/>
                        <a:pt x="227" y="1361"/>
                      </a:cubicBezTo>
                      <a:cubicBezTo>
                        <a:pt x="151" y="1304"/>
                        <a:pt x="94" y="1210"/>
                        <a:pt x="56" y="1116"/>
                      </a:cubicBezTo>
                      <a:cubicBezTo>
                        <a:pt x="19" y="1020"/>
                        <a:pt x="0" y="907"/>
                        <a:pt x="0" y="794"/>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203" name="Freeform 16"/>
                <p:cNvSpPr>
                  <a:spLocks noChangeArrowheads="1"/>
                </p:cNvSpPr>
                <p:nvPr/>
              </p:nvSpPr>
              <p:spPr bwMode="auto">
                <a:xfrm>
                  <a:off x="9411981" y="6615363"/>
                  <a:ext cx="93354" cy="92075"/>
                </a:xfrm>
                <a:custGeom>
                  <a:avLst/>
                  <a:gdLst/>
                  <a:ahLst/>
                  <a:cxnLst>
                    <a:cxn ang="0">
                      <a:pos x="0" y="794"/>
                    </a:cxn>
                    <a:cxn ang="0">
                      <a:pos x="0" y="794"/>
                    </a:cxn>
                    <a:cxn ang="0">
                      <a:pos x="75" y="473"/>
                    </a:cxn>
                    <a:cxn ang="0">
                      <a:pos x="245" y="227"/>
                    </a:cxn>
                    <a:cxn ang="0">
                      <a:pos x="492" y="57"/>
                    </a:cxn>
                    <a:cxn ang="0">
                      <a:pos x="795" y="0"/>
                    </a:cxn>
                    <a:cxn ang="0">
                      <a:pos x="1116" y="57"/>
                    </a:cxn>
                    <a:cxn ang="0">
                      <a:pos x="1362" y="227"/>
                    </a:cxn>
                    <a:cxn ang="0">
                      <a:pos x="1532" y="473"/>
                    </a:cxn>
                    <a:cxn ang="0">
                      <a:pos x="1608" y="794"/>
                    </a:cxn>
                    <a:cxn ang="0">
                      <a:pos x="1532" y="1096"/>
                    </a:cxn>
                    <a:cxn ang="0">
                      <a:pos x="1362" y="1361"/>
                    </a:cxn>
                    <a:cxn ang="0">
                      <a:pos x="1116" y="1531"/>
                    </a:cxn>
                    <a:cxn ang="0">
                      <a:pos x="795" y="1588"/>
                    </a:cxn>
                    <a:cxn ang="0">
                      <a:pos x="492" y="1531"/>
                    </a:cxn>
                    <a:cxn ang="0">
                      <a:pos x="245" y="1361"/>
                    </a:cxn>
                    <a:cxn ang="0">
                      <a:pos x="75" y="1096"/>
                    </a:cxn>
                    <a:cxn ang="0">
                      <a:pos x="0" y="794"/>
                    </a:cxn>
                    <a:cxn ang="0">
                      <a:pos x="492" y="794"/>
                    </a:cxn>
                    <a:cxn ang="0">
                      <a:pos x="492" y="794"/>
                    </a:cxn>
                    <a:cxn ang="0">
                      <a:pos x="511" y="907"/>
                    </a:cxn>
                    <a:cxn ang="0">
                      <a:pos x="586" y="1020"/>
                    </a:cxn>
                    <a:cxn ang="0">
                      <a:pos x="681" y="1077"/>
                    </a:cxn>
                    <a:cxn ang="0">
                      <a:pos x="795" y="1116"/>
                    </a:cxn>
                    <a:cxn ang="0">
                      <a:pos x="927" y="1077"/>
                    </a:cxn>
                    <a:cxn ang="0">
                      <a:pos x="1022" y="1020"/>
                    </a:cxn>
                    <a:cxn ang="0">
                      <a:pos x="1097" y="907"/>
                    </a:cxn>
                    <a:cxn ang="0">
                      <a:pos x="1116" y="794"/>
                    </a:cxn>
                    <a:cxn ang="0">
                      <a:pos x="1097" y="662"/>
                    </a:cxn>
                    <a:cxn ang="0">
                      <a:pos x="1022" y="567"/>
                    </a:cxn>
                    <a:cxn ang="0">
                      <a:pos x="927" y="492"/>
                    </a:cxn>
                    <a:cxn ang="0">
                      <a:pos x="795" y="473"/>
                    </a:cxn>
                    <a:cxn ang="0">
                      <a:pos x="681" y="492"/>
                    </a:cxn>
                    <a:cxn ang="0">
                      <a:pos x="586" y="567"/>
                    </a:cxn>
                    <a:cxn ang="0">
                      <a:pos x="511" y="662"/>
                    </a:cxn>
                    <a:cxn ang="0">
                      <a:pos x="492" y="794"/>
                    </a:cxn>
                  </a:cxnLst>
                  <a:rect l="0" t="0" r="r" b="b"/>
                  <a:pathLst>
                    <a:path w="1609" h="1589">
                      <a:moveTo>
                        <a:pt x="0" y="794"/>
                      </a:moveTo>
                      <a:lnTo>
                        <a:pt x="0" y="794"/>
                      </a:lnTo>
                      <a:cubicBezTo>
                        <a:pt x="0" y="681"/>
                        <a:pt x="18" y="587"/>
                        <a:pt x="75" y="473"/>
                      </a:cubicBezTo>
                      <a:cubicBezTo>
                        <a:pt x="113" y="378"/>
                        <a:pt x="170" y="303"/>
                        <a:pt x="245" y="227"/>
                      </a:cubicBezTo>
                      <a:cubicBezTo>
                        <a:pt x="302" y="151"/>
                        <a:pt x="397" y="94"/>
                        <a:pt x="492" y="57"/>
                      </a:cubicBezTo>
                      <a:cubicBezTo>
                        <a:pt x="586" y="19"/>
                        <a:pt x="700" y="0"/>
                        <a:pt x="795" y="0"/>
                      </a:cubicBezTo>
                      <a:cubicBezTo>
                        <a:pt x="908" y="0"/>
                        <a:pt x="1022" y="19"/>
                        <a:pt x="1116" y="57"/>
                      </a:cubicBezTo>
                      <a:cubicBezTo>
                        <a:pt x="1211" y="94"/>
                        <a:pt x="1286" y="151"/>
                        <a:pt x="1362" y="227"/>
                      </a:cubicBezTo>
                      <a:cubicBezTo>
                        <a:pt x="1438" y="303"/>
                        <a:pt x="1495" y="378"/>
                        <a:pt x="1532" y="473"/>
                      </a:cubicBezTo>
                      <a:cubicBezTo>
                        <a:pt x="1570" y="587"/>
                        <a:pt x="1608" y="681"/>
                        <a:pt x="1608" y="794"/>
                      </a:cubicBezTo>
                      <a:cubicBezTo>
                        <a:pt x="1608" y="907"/>
                        <a:pt x="1570" y="1002"/>
                        <a:pt x="1532" y="1096"/>
                      </a:cubicBezTo>
                      <a:cubicBezTo>
                        <a:pt x="1495" y="1191"/>
                        <a:pt x="1438" y="1286"/>
                        <a:pt x="1362" y="1361"/>
                      </a:cubicBezTo>
                      <a:cubicBezTo>
                        <a:pt x="1286" y="1418"/>
                        <a:pt x="1211" y="1475"/>
                        <a:pt x="1116" y="1531"/>
                      </a:cubicBezTo>
                      <a:cubicBezTo>
                        <a:pt x="1022" y="1570"/>
                        <a:pt x="908" y="1588"/>
                        <a:pt x="795" y="1588"/>
                      </a:cubicBezTo>
                      <a:cubicBezTo>
                        <a:pt x="700" y="1588"/>
                        <a:pt x="586" y="1570"/>
                        <a:pt x="492" y="1531"/>
                      </a:cubicBezTo>
                      <a:cubicBezTo>
                        <a:pt x="397" y="1475"/>
                        <a:pt x="302" y="1418"/>
                        <a:pt x="245" y="1361"/>
                      </a:cubicBezTo>
                      <a:cubicBezTo>
                        <a:pt x="170" y="1286"/>
                        <a:pt x="113" y="1191"/>
                        <a:pt x="75" y="1096"/>
                      </a:cubicBezTo>
                      <a:cubicBezTo>
                        <a:pt x="18" y="1002"/>
                        <a:pt x="0" y="907"/>
                        <a:pt x="0" y="794"/>
                      </a:cubicBezTo>
                      <a:close/>
                      <a:moveTo>
                        <a:pt x="492" y="794"/>
                      </a:moveTo>
                      <a:lnTo>
                        <a:pt x="492" y="794"/>
                      </a:lnTo>
                      <a:cubicBezTo>
                        <a:pt x="492" y="832"/>
                        <a:pt x="492" y="869"/>
                        <a:pt x="511" y="907"/>
                      </a:cubicBezTo>
                      <a:cubicBezTo>
                        <a:pt x="529" y="945"/>
                        <a:pt x="548" y="983"/>
                        <a:pt x="586" y="1020"/>
                      </a:cubicBezTo>
                      <a:cubicBezTo>
                        <a:pt x="605" y="1040"/>
                        <a:pt x="643" y="1059"/>
                        <a:pt x="681" y="1077"/>
                      </a:cubicBezTo>
                      <a:cubicBezTo>
                        <a:pt x="719" y="1096"/>
                        <a:pt x="756" y="1116"/>
                        <a:pt x="795" y="1116"/>
                      </a:cubicBezTo>
                      <a:cubicBezTo>
                        <a:pt x="851" y="1116"/>
                        <a:pt x="889" y="1096"/>
                        <a:pt x="927" y="1077"/>
                      </a:cubicBezTo>
                      <a:cubicBezTo>
                        <a:pt x="965" y="1059"/>
                        <a:pt x="1002" y="1040"/>
                        <a:pt x="1022" y="1020"/>
                      </a:cubicBezTo>
                      <a:cubicBezTo>
                        <a:pt x="1059" y="983"/>
                        <a:pt x="1078" y="945"/>
                        <a:pt x="1097" y="907"/>
                      </a:cubicBezTo>
                      <a:cubicBezTo>
                        <a:pt x="1116" y="869"/>
                        <a:pt x="1116" y="832"/>
                        <a:pt x="1116" y="794"/>
                      </a:cubicBezTo>
                      <a:cubicBezTo>
                        <a:pt x="1116" y="757"/>
                        <a:pt x="1116" y="700"/>
                        <a:pt x="1097" y="662"/>
                      </a:cubicBezTo>
                      <a:cubicBezTo>
                        <a:pt x="1078" y="624"/>
                        <a:pt x="1059" y="587"/>
                        <a:pt x="1022" y="567"/>
                      </a:cubicBezTo>
                      <a:cubicBezTo>
                        <a:pt x="1002" y="530"/>
                        <a:pt x="965" y="511"/>
                        <a:pt x="927" y="492"/>
                      </a:cubicBezTo>
                      <a:cubicBezTo>
                        <a:pt x="889" y="473"/>
                        <a:pt x="851" y="473"/>
                        <a:pt x="795" y="473"/>
                      </a:cubicBezTo>
                      <a:cubicBezTo>
                        <a:pt x="756" y="473"/>
                        <a:pt x="719" y="473"/>
                        <a:pt x="681" y="492"/>
                      </a:cubicBezTo>
                      <a:cubicBezTo>
                        <a:pt x="643" y="511"/>
                        <a:pt x="605" y="530"/>
                        <a:pt x="586" y="567"/>
                      </a:cubicBezTo>
                      <a:cubicBezTo>
                        <a:pt x="548" y="587"/>
                        <a:pt x="529" y="624"/>
                        <a:pt x="511" y="662"/>
                      </a:cubicBezTo>
                      <a:cubicBezTo>
                        <a:pt x="492" y="700"/>
                        <a:pt x="492" y="757"/>
                        <a:pt x="492" y="794"/>
                      </a:cubicBezTo>
                      <a:close/>
                    </a:path>
                  </a:pathLst>
                </a:custGeom>
                <a:grpFill/>
                <a:ln w="9525" cap="flat">
                  <a:noFill/>
                  <a:bevel/>
                  <a:headEnd/>
                  <a:tailEnd/>
                </a:ln>
                <a:effectLst/>
              </p:spPr>
              <p:txBody>
                <a:bodyPr wrap="none" anchor="ctr">
                  <a:prstTxWarp prst="textNoShape">
                    <a:avLst/>
                  </a:prstTxWarp>
                </a:bodyPr>
                <a:lstStyle/>
                <a:p>
                  <a:endParaRPr lang="en-US" sz="1662"/>
                </a:p>
              </p:txBody>
            </p:sp>
            <p:sp>
              <p:nvSpPr>
                <p:cNvPr id="204" name="Freeform 17"/>
                <p:cNvSpPr>
                  <a:spLocks noChangeArrowheads="1"/>
                </p:cNvSpPr>
                <p:nvPr/>
              </p:nvSpPr>
              <p:spPr bwMode="auto">
                <a:xfrm>
                  <a:off x="9506357" y="6683141"/>
                  <a:ext cx="28646" cy="21996"/>
                </a:xfrm>
                <a:custGeom>
                  <a:avLst/>
                  <a:gdLst/>
                  <a:ahLst/>
                  <a:cxnLst>
                    <a:cxn ang="0">
                      <a:pos x="0" y="0"/>
                    </a:cxn>
                    <a:cxn ang="0">
                      <a:pos x="492" y="0"/>
                    </a:cxn>
                    <a:cxn ang="0">
                      <a:pos x="492" y="378"/>
                    </a:cxn>
                    <a:cxn ang="0">
                      <a:pos x="0" y="378"/>
                    </a:cxn>
                    <a:cxn ang="0">
                      <a:pos x="0" y="0"/>
                    </a:cxn>
                  </a:cxnLst>
                  <a:rect l="0" t="0" r="r" b="b"/>
                  <a:pathLst>
                    <a:path w="493" h="379">
                      <a:moveTo>
                        <a:pt x="0" y="0"/>
                      </a:moveTo>
                      <a:lnTo>
                        <a:pt x="492" y="0"/>
                      </a:lnTo>
                      <a:lnTo>
                        <a:pt x="492" y="378"/>
                      </a:lnTo>
                      <a:lnTo>
                        <a:pt x="0" y="378"/>
                      </a:lnTo>
                      <a:lnTo>
                        <a:pt x="0" y="0"/>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05" name="Freeform 18"/>
                <p:cNvSpPr>
                  <a:spLocks noChangeArrowheads="1"/>
                </p:cNvSpPr>
                <p:nvPr/>
              </p:nvSpPr>
              <p:spPr bwMode="auto">
                <a:xfrm>
                  <a:off x="9541397" y="6617409"/>
                  <a:ext cx="72381" cy="90029"/>
                </a:xfrm>
                <a:custGeom>
                  <a:avLst/>
                  <a:gdLst/>
                  <a:ahLst/>
                  <a:cxnLst>
                    <a:cxn ang="0">
                      <a:pos x="624" y="1550"/>
                    </a:cxn>
                    <a:cxn ang="0">
                      <a:pos x="624" y="1550"/>
                    </a:cxn>
                    <a:cxn ang="0">
                      <a:pos x="359" y="1512"/>
                    </a:cxn>
                    <a:cxn ang="0">
                      <a:pos x="170" y="1399"/>
                    </a:cxn>
                    <a:cxn ang="0">
                      <a:pos x="37" y="1229"/>
                    </a:cxn>
                    <a:cxn ang="0">
                      <a:pos x="0" y="964"/>
                    </a:cxn>
                    <a:cxn ang="0">
                      <a:pos x="0" y="0"/>
                    </a:cxn>
                    <a:cxn ang="0">
                      <a:pos x="473" y="0"/>
                    </a:cxn>
                    <a:cxn ang="0">
                      <a:pos x="473" y="945"/>
                    </a:cxn>
                    <a:cxn ang="0">
                      <a:pos x="510" y="1058"/>
                    </a:cxn>
                    <a:cxn ang="0">
                      <a:pos x="624" y="1096"/>
                    </a:cxn>
                    <a:cxn ang="0">
                      <a:pos x="737" y="1058"/>
                    </a:cxn>
                    <a:cxn ang="0">
                      <a:pos x="775" y="945"/>
                    </a:cxn>
                    <a:cxn ang="0">
                      <a:pos x="775" y="0"/>
                    </a:cxn>
                    <a:cxn ang="0">
                      <a:pos x="1248" y="0"/>
                    </a:cxn>
                    <a:cxn ang="0">
                      <a:pos x="1248" y="964"/>
                    </a:cxn>
                    <a:cxn ang="0">
                      <a:pos x="1211" y="1229"/>
                    </a:cxn>
                    <a:cxn ang="0">
                      <a:pos x="1078" y="1399"/>
                    </a:cxn>
                    <a:cxn ang="0">
                      <a:pos x="889" y="1512"/>
                    </a:cxn>
                    <a:cxn ang="0">
                      <a:pos x="624" y="1550"/>
                    </a:cxn>
                  </a:cxnLst>
                  <a:rect l="0" t="0" r="r" b="b"/>
                  <a:pathLst>
                    <a:path w="1249" h="1551">
                      <a:moveTo>
                        <a:pt x="624" y="1550"/>
                      </a:moveTo>
                      <a:lnTo>
                        <a:pt x="624" y="1550"/>
                      </a:lnTo>
                      <a:cubicBezTo>
                        <a:pt x="530" y="1550"/>
                        <a:pt x="435" y="1532"/>
                        <a:pt x="359" y="1512"/>
                      </a:cubicBezTo>
                      <a:cubicBezTo>
                        <a:pt x="283" y="1493"/>
                        <a:pt x="227" y="1456"/>
                        <a:pt x="170" y="1399"/>
                      </a:cubicBezTo>
                      <a:cubicBezTo>
                        <a:pt x="113" y="1361"/>
                        <a:pt x="75" y="1285"/>
                        <a:pt x="37" y="1229"/>
                      </a:cubicBezTo>
                      <a:cubicBezTo>
                        <a:pt x="19" y="1153"/>
                        <a:pt x="0" y="1058"/>
                        <a:pt x="0" y="964"/>
                      </a:cubicBezTo>
                      <a:cubicBezTo>
                        <a:pt x="0" y="0"/>
                        <a:pt x="0" y="0"/>
                        <a:pt x="0" y="0"/>
                      </a:cubicBezTo>
                      <a:cubicBezTo>
                        <a:pt x="473" y="0"/>
                        <a:pt x="473" y="0"/>
                        <a:pt x="473" y="0"/>
                      </a:cubicBezTo>
                      <a:cubicBezTo>
                        <a:pt x="473" y="945"/>
                        <a:pt x="473" y="945"/>
                        <a:pt x="473" y="945"/>
                      </a:cubicBezTo>
                      <a:cubicBezTo>
                        <a:pt x="473" y="982"/>
                        <a:pt x="491" y="1039"/>
                        <a:pt x="510" y="1058"/>
                      </a:cubicBezTo>
                      <a:cubicBezTo>
                        <a:pt x="530" y="1096"/>
                        <a:pt x="567" y="1096"/>
                        <a:pt x="624" y="1096"/>
                      </a:cubicBezTo>
                      <a:cubicBezTo>
                        <a:pt x="681" y="1096"/>
                        <a:pt x="719" y="1096"/>
                        <a:pt x="737" y="1058"/>
                      </a:cubicBezTo>
                      <a:cubicBezTo>
                        <a:pt x="757" y="1039"/>
                        <a:pt x="775" y="982"/>
                        <a:pt x="775" y="945"/>
                      </a:cubicBezTo>
                      <a:cubicBezTo>
                        <a:pt x="775" y="0"/>
                        <a:pt x="775" y="0"/>
                        <a:pt x="775" y="0"/>
                      </a:cubicBezTo>
                      <a:cubicBezTo>
                        <a:pt x="1248" y="0"/>
                        <a:pt x="1248" y="0"/>
                        <a:pt x="1248" y="0"/>
                      </a:cubicBezTo>
                      <a:cubicBezTo>
                        <a:pt x="1248" y="964"/>
                        <a:pt x="1248" y="964"/>
                        <a:pt x="1248" y="964"/>
                      </a:cubicBezTo>
                      <a:cubicBezTo>
                        <a:pt x="1248" y="1058"/>
                        <a:pt x="1248" y="1153"/>
                        <a:pt x="1211" y="1229"/>
                      </a:cubicBezTo>
                      <a:cubicBezTo>
                        <a:pt x="1173" y="1285"/>
                        <a:pt x="1135" y="1361"/>
                        <a:pt x="1078" y="1399"/>
                      </a:cubicBezTo>
                      <a:cubicBezTo>
                        <a:pt x="1021" y="1456"/>
                        <a:pt x="964" y="1493"/>
                        <a:pt x="889" y="1512"/>
                      </a:cubicBezTo>
                      <a:cubicBezTo>
                        <a:pt x="813" y="1532"/>
                        <a:pt x="719" y="1550"/>
                        <a:pt x="624" y="1550"/>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206" name="Freeform 19"/>
                <p:cNvSpPr>
                  <a:spLocks noChangeArrowheads="1"/>
                </p:cNvSpPr>
                <p:nvPr/>
              </p:nvSpPr>
              <p:spPr bwMode="auto">
                <a:xfrm>
                  <a:off x="9622730" y="6617409"/>
                  <a:ext cx="81333" cy="87727"/>
                </a:xfrm>
                <a:custGeom>
                  <a:avLst/>
                  <a:gdLst/>
                  <a:ahLst/>
                  <a:cxnLst>
                    <a:cxn ang="0">
                      <a:pos x="0" y="0"/>
                    </a:cxn>
                    <a:cxn ang="0">
                      <a:pos x="492" y="0"/>
                    </a:cxn>
                    <a:cxn ang="0">
                      <a:pos x="492" y="340"/>
                    </a:cxn>
                    <a:cxn ang="0">
                      <a:pos x="795" y="0"/>
                    </a:cxn>
                    <a:cxn ang="0">
                      <a:pos x="1381" y="0"/>
                    </a:cxn>
                    <a:cxn ang="0">
                      <a:pos x="851" y="681"/>
                    </a:cxn>
                    <a:cxn ang="0">
                      <a:pos x="1400" y="1512"/>
                    </a:cxn>
                    <a:cxn ang="0">
                      <a:pos x="832" y="1512"/>
                    </a:cxn>
                    <a:cxn ang="0">
                      <a:pos x="492" y="1039"/>
                    </a:cxn>
                    <a:cxn ang="0">
                      <a:pos x="492" y="1512"/>
                    </a:cxn>
                    <a:cxn ang="0">
                      <a:pos x="0" y="1512"/>
                    </a:cxn>
                    <a:cxn ang="0">
                      <a:pos x="0" y="0"/>
                    </a:cxn>
                  </a:cxnLst>
                  <a:rect l="0" t="0" r="r" b="b"/>
                  <a:pathLst>
                    <a:path w="1401" h="1513">
                      <a:moveTo>
                        <a:pt x="0" y="0"/>
                      </a:moveTo>
                      <a:lnTo>
                        <a:pt x="492" y="0"/>
                      </a:lnTo>
                      <a:lnTo>
                        <a:pt x="492" y="340"/>
                      </a:lnTo>
                      <a:lnTo>
                        <a:pt x="795" y="0"/>
                      </a:lnTo>
                      <a:lnTo>
                        <a:pt x="1381" y="0"/>
                      </a:lnTo>
                      <a:lnTo>
                        <a:pt x="851" y="681"/>
                      </a:lnTo>
                      <a:lnTo>
                        <a:pt x="1400" y="1512"/>
                      </a:lnTo>
                      <a:lnTo>
                        <a:pt x="832" y="1512"/>
                      </a:lnTo>
                      <a:lnTo>
                        <a:pt x="492" y="1039"/>
                      </a:lnTo>
                      <a:lnTo>
                        <a:pt x="492" y="1512"/>
                      </a:lnTo>
                      <a:lnTo>
                        <a:pt x="0" y="1512"/>
                      </a:lnTo>
                      <a:lnTo>
                        <a:pt x="0" y="0"/>
                      </a:lnTo>
                    </a:path>
                  </a:pathLst>
                </a:custGeom>
                <a:grpFill/>
                <a:ln w="9525" cap="flat">
                  <a:noFill/>
                  <a:bevel/>
                  <a:headEnd/>
                  <a:tailEnd/>
                </a:ln>
                <a:effectLst/>
              </p:spPr>
              <p:txBody>
                <a:bodyPr wrap="none" anchor="ctr">
                  <a:prstTxWarp prst="textNoShape">
                    <a:avLst/>
                  </a:prstTxWarp>
                </a:bodyPr>
                <a:lstStyle/>
                <a:p>
                  <a:endParaRPr lang="en-US" sz="1662"/>
                </a:p>
              </p:txBody>
            </p:sp>
          </p:grpSp>
        </p:grpSp>
      </p:grpSp>
      <p:sp>
        <p:nvSpPr>
          <p:cNvPr id="88" name="PB"/>
          <p:cNvSpPr/>
          <p:nvPr userDrawn="1"/>
        </p:nvSpPr>
        <p:spPr>
          <a:xfrm>
            <a:off x="0" y="6769100"/>
            <a:ext cx="12192000" cy="38100"/>
          </a:xfrm>
          <a:prstGeom prst="rect">
            <a:avLst/>
          </a:prstGeom>
          <a:solidFill>
            <a:schemeClr val="bg1">
              <a:alpha val="40000"/>
            </a:schemeClr>
          </a:solidFill>
          <a:ln w="9525" cap="flat" cmpd="sng" algn="ctr">
            <a:noFill/>
            <a:prstDash val="soli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662"/>
          </a:p>
        </p:txBody>
      </p:sp>
      <p:sp>
        <p:nvSpPr>
          <p:cNvPr id="89" name="Date Placeholder 1"/>
          <p:cNvSpPr>
            <a:spLocks noGrp="1"/>
          </p:cNvSpPr>
          <p:nvPr>
            <p:ph type="dt" sz="half" idx="2"/>
          </p:nvPr>
        </p:nvSpPr>
        <p:spPr>
          <a:xfrm>
            <a:off x="1031632" y="6400802"/>
            <a:ext cx="1607985" cy="212729"/>
          </a:xfrm>
          <a:prstGeom prst="rect">
            <a:avLst/>
          </a:prstGeom>
        </p:spPr>
        <p:txBody>
          <a:bodyPr vert="horz" lIns="91440" tIns="45720" rIns="91440" bIns="45720" rtlCol="0" anchor="ctr"/>
          <a:lstStyle>
            <a:lvl1pPr algn="l">
              <a:defRPr sz="1292">
                <a:solidFill>
                  <a:schemeClr val="accent6"/>
                </a:solidFill>
                <a:latin typeface="Questrial"/>
              </a:defRPr>
            </a:lvl1pPr>
          </a:lstStyle>
          <a:p>
            <a:r>
              <a:rPr lang="en-US"/>
              <a:t>Nov 2020</a:t>
            </a:r>
            <a:endParaRPr lang="en-GB" dirty="0"/>
          </a:p>
        </p:txBody>
      </p:sp>
      <p:sp>
        <p:nvSpPr>
          <p:cNvPr id="90" name="Slide Number Placeholder 3"/>
          <p:cNvSpPr>
            <a:spLocks noGrp="1"/>
          </p:cNvSpPr>
          <p:nvPr>
            <p:ph type="sldNum" sz="quarter" idx="4"/>
          </p:nvPr>
        </p:nvSpPr>
        <p:spPr>
          <a:xfrm>
            <a:off x="335361" y="6400802"/>
            <a:ext cx="696271" cy="212726"/>
          </a:xfrm>
          <a:prstGeom prst="rect">
            <a:avLst/>
          </a:prstGeom>
        </p:spPr>
        <p:txBody>
          <a:bodyPr vert="horz" lIns="91440" tIns="45720" rIns="0" bIns="45720" rtlCol="0" anchor="ctr"/>
          <a:lstStyle>
            <a:lvl1pPr algn="r">
              <a:defRPr sz="1292">
                <a:solidFill>
                  <a:schemeClr val="accent6"/>
                </a:solidFill>
                <a:latin typeface="Questrial"/>
              </a:defRPr>
            </a:lvl1pPr>
          </a:lstStyle>
          <a:p>
            <a:fld id="{FC7A3164-2D13-4DF6-8B4C-D804C523ED5B}" type="slidenum">
              <a:rPr lang="en-GB" smtClean="0"/>
              <a:pPr/>
              <a:t>‹#›</a:t>
            </a:fld>
            <a:r>
              <a:rPr lang="en-GB" dirty="0"/>
              <a:t>  </a:t>
            </a:r>
            <a:r>
              <a:rPr lang="en-GB" b="1" dirty="0"/>
              <a:t>:</a:t>
            </a:r>
          </a:p>
        </p:txBody>
      </p:sp>
    </p:spTree>
    <p:extLst>
      <p:ext uri="{BB962C8B-B14F-4D97-AF65-F5344CB8AC3E}">
        <p14:creationId xmlns:p14="http://schemas.microsoft.com/office/powerpoint/2010/main" val="3918009036"/>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preserve="1" userDrawn="1">
  <p:cSld name="Content with Picutre">
    <p:spTree>
      <p:nvGrpSpPr>
        <p:cNvPr id="1" name=""/>
        <p:cNvGrpSpPr/>
        <p:nvPr/>
      </p:nvGrpSpPr>
      <p:grpSpPr>
        <a:xfrm>
          <a:off x="0" y="0"/>
          <a:ext cx="0" cy="0"/>
          <a:chOff x="0" y="0"/>
          <a:chExt cx="0" cy="0"/>
        </a:xfrm>
      </p:grpSpPr>
      <p:sp>
        <p:nvSpPr>
          <p:cNvPr id="3" name="Content Placeholder 2"/>
          <p:cNvSpPr>
            <a:spLocks noGrp="1"/>
          </p:cNvSpPr>
          <p:nvPr>
            <p:ph idx="1"/>
          </p:nvPr>
        </p:nvSpPr>
        <p:spPr>
          <a:xfrm>
            <a:off x="6377354" y="609602"/>
            <a:ext cx="4638119" cy="5331673"/>
          </a:xfrm>
          <a:solidFill>
            <a:schemeClr val="tx1"/>
          </a:solidFill>
        </p:spPr>
        <p:txBody>
          <a:bodyPr>
            <a:normAutofit/>
          </a:bodyPr>
          <a:lstStyle>
            <a:lvl1pPr>
              <a:defRPr sz="1662">
                <a:solidFill>
                  <a:schemeClr val="bg2"/>
                </a:solidFill>
              </a:defRPr>
            </a:lvl1pPr>
            <a:lvl2pPr>
              <a:defRPr sz="1662">
                <a:solidFill>
                  <a:schemeClr val="bg2"/>
                </a:solidFill>
              </a:defRPr>
            </a:lvl2pPr>
            <a:lvl3pPr>
              <a:defRPr sz="1662">
                <a:solidFill>
                  <a:schemeClr val="bg2"/>
                </a:solidFill>
              </a:defRPr>
            </a:lvl3pPr>
            <a:lvl4pPr>
              <a:defRPr sz="1662">
                <a:solidFill>
                  <a:schemeClr val="bg2"/>
                </a:solidFill>
              </a:defRPr>
            </a:lvl4pPr>
            <a:lvl5pPr>
              <a:defRPr sz="1662">
                <a:solidFill>
                  <a:schemeClr val="bg2"/>
                </a:solidFill>
              </a:defRPr>
            </a:lvl5pPr>
            <a:lvl6pPr>
              <a:defRPr sz="1846"/>
            </a:lvl6pPr>
            <a:lvl7pPr>
              <a:defRPr sz="1846"/>
            </a:lvl7pPr>
            <a:lvl8pPr>
              <a:defRPr sz="1846"/>
            </a:lvl8pPr>
            <a:lvl9pPr>
              <a:defRPr sz="1846"/>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1031632" y="1981201"/>
            <a:ext cx="5064369" cy="3960073"/>
          </a:xfrm>
        </p:spPr>
        <p:txBody>
          <a:bodyPr>
            <a:normAutofit/>
          </a:bodyPr>
          <a:lstStyle>
            <a:lvl1pPr marL="0" indent="0">
              <a:buNone/>
              <a:defRPr sz="1662"/>
            </a:lvl1pPr>
            <a:lvl2pPr marL="422041" indent="0">
              <a:buNone/>
              <a:defRPr sz="1108"/>
            </a:lvl2pPr>
            <a:lvl3pPr marL="844083" indent="0">
              <a:buNone/>
              <a:defRPr sz="923"/>
            </a:lvl3pPr>
            <a:lvl4pPr marL="1266124" indent="0">
              <a:buNone/>
              <a:defRPr sz="831"/>
            </a:lvl4pPr>
            <a:lvl5pPr marL="1688165" indent="0">
              <a:buNone/>
              <a:defRPr sz="831"/>
            </a:lvl5pPr>
            <a:lvl6pPr marL="2110207" indent="0">
              <a:buNone/>
              <a:defRPr sz="831"/>
            </a:lvl6pPr>
            <a:lvl7pPr marL="2532248" indent="0">
              <a:buNone/>
              <a:defRPr sz="831"/>
            </a:lvl7pPr>
            <a:lvl8pPr marL="2954289" indent="0">
              <a:buNone/>
              <a:defRPr sz="831"/>
            </a:lvl8pPr>
            <a:lvl9pPr marL="3376331" indent="0">
              <a:buNone/>
              <a:defRPr sz="831"/>
            </a:lvl9pPr>
          </a:lstStyle>
          <a:p>
            <a:pPr lvl="0"/>
            <a:r>
              <a:rPr lang="en-US"/>
              <a:t>Click to edit Master text styles</a:t>
            </a:r>
          </a:p>
        </p:txBody>
      </p:sp>
      <p:sp>
        <p:nvSpPr>
          <p:cNvPr id="74" name="Footer Placeholder 4"/>
          <p:cNvSpPr>
            <a:spLocks noGrp="1"/>
          </p:cNvSpPr>
          <p:nvPr>
            <p:ph type="ftr" sz="quarter" idx="3"/>
          </p:nvPr>
        </p:nvSpPr>
        <p:spPr>
          <a:xfrm>
            <a:off x="2639617" y="6400800"/>
            <a:ext cx="7127631" cy="212728"/>
          </a:xfrm>
          <a:prstGeom prst="rect">
            <a:avLst/>
          </a:prstGeom>
        </p:spPr>
        <p:txBody>
          <a:bodyPr anchor="ctr"/>
          <a:lstStyle>
            <a:lvl1pPr algn="ctr">
              <a:defRPr sz="1292">
                <a:solidFill>
                  <a:schemeClr val="accent6"/>
                </a:solidFill>
                <a:latin typeface="Questrial"/>
                <a:cs typeface="Questrial"/>
              </a:defRPr>
            </a:lvl1pPr>
          </a:lstStyle>
          <a:p>
            <a:r>
              <a:rPr lang="en-US"/>
              <a:t>Footer</a:t>
            </a:r>
            <a:endParaRPr lang="en-US" dirty="0"/>
          </a:p>
        </p:txBody>
      </p:sp>
      <p:sp>
        <p:nvSpPr>
          <p:cNvPr id="80" name="Title 1"/>
          <p:cNvSpPr>
            <a:spLocks noGrp="1"/>
          </p:cNvSpPr>
          <p:nvPr>
            <p:ph type="title"/>
          </p:nvPr>
        </p:nvSpPr>
        <p:spPr>
          <a:xfrm>
            <a:off x="1031632" y="673100"/>
            <a:ext cx="5064369" cy="1077218"/>
          </a:xfrm>
          <a:prstGeom prst="rect">
            <a:avLst/>
          </a:prstGeom>
        </p:spPr>
        <p:txBody>
          <a:bodyPr anchor="t">
            <a:noAutofit/>
          </a:bodyPr>
          <a:lstStyle>
            <a:lvl1pPr algn="l">
              <a:defRPr sz="2954">
                <a:solidFill>
                  <a:srgbClr val="0F4A7F"/>
                </a:solidFill>
                <a:latin typeface="Questrial"/>
                <a:cs typeface="Questrial"/>
              </a:defRPr>
            </a:lvl1pPr>
          </a:lstStyle>
          <a:p>
            <a:r>
              <a:rPr lang="en-US"/>
              <a:t>Click to edit Master title style</a:t>
            </a:r>
            <a:endParaRPr lang="en-US" dirty="0"/>
          </a:p>
        </p:txBody>
      </p:sp>
      <p:grpSp>
        <p:nvGrpSpPr>
          <p:cNvPr id="204" name="Group 203"/>
          <p:cNvGrpSpPr/>
          <p:nvPr userDrawn="1"/>
        </p:nvGrpSpPr>
        <p:grpSpPr>
          <a:xfrm>
            <a:off x="10587049" y="5941277"/>
            <a:ext cx="1356415" cy="764325"/>
            <a:chOff x="8601976" y="5943113"/>
            <a:chExt cx="1102087" cy="764325"/>
          </a:xfrm>
        </p:grpSpPr>
        <p:grpSp>
          <p:nvGrpSpPr>
            <p:cNvPr id="205" name="Group 132"/>
            <p:cNvGrpSpPr/>
            <p:nvPr userDrawn="1"/>
          </p:nvGrpSpPr>
          <p:grpSpPr>
            <a:xfrm>
              <a:off x="8888527" y="5943111"/>
              <a:ext cx="560273" cy="598915"/>
              <a:chOff x="8888527" y="5943111"/>
              <a:chExt cx="560273" cy="598915"/>
            </a:xfrm>
          </p:grpSpPr>
          <p:grpSp>
            <p:nvGrpSpPr>
              <p:cNvPr id="225" name="Group 125"/>
              <p:cNvGrpSpPr/>
              <p:nvPr userDrawn="1"/>
            </p:nvGrpSpPr>
            <p:grpSpPr>
              <a:xfrm>
                <a:off x="8965565" y="6039033"/>
                <a:ext cx="388189" cy="469480"/>
                <a:chOff x="5250550" y="2869776"/>
                <a:chExt cx="3035218" cy="3670813"/>
              </a:xfrm>
              <a:solidFill>
                <a:schemeClr val="accent6"/>
              </a:solidFill>
            </p:grpSpPr>
            <p:sp>
              <p:nvSpPr>
                <p:cNvPr id="272" name="Freeform 1"/>
                <p:cNvSpPr>
                  <a:spLocks noChangeArrowheads="1"/>
                </p:cNvSpPr>
                <p:nvPr/>
              </p:nvSpPr>
              <p:spPr bwMode="auto">
                <a:xfrm>
                  <a:off x="5250550" y="4042207"/>
                  <a:ext cx="3035218" cy="2498382"/>
                </a:xfrm>
                <a:custGeom>
                  <a:avLst/>
                  <a:gdLst/>
                  <a:ahLst/>
                  <a:cxnLst>
                    <a:cxn ang="0">
                      <a:pos x="8700" y="10815"/>
                    </a:cxn>
                    <a:cxn ang="0">
                      <a:pos x="8700" y="10815"/>
                    </a:cxn>
                    <a:cxn ang="0">
                      <a:pos x="3928" y="9002"/>
                    </a:cxn>
                    <a:cxn ang="0">
                      <a:pos x="1450" y="4712"/>
                    </a:cxn>
                    <a:cxn ang="0">
                      <a:pos x="1329" y="3474"/>
                    </a:cxn>
                    <a:cxn ang="0">
                      <a:pos x="1450" y="2265"/>
                    </a:cxn>
                    <a:cxn ang="0">
                      <a:pos x="1903" y="695"/>
                    </a:cxn>
                    <a:cxn ang="0">
                      <a:pos x="514" y="0"/>
                    </a:cxn>
                    <a:cxn ang="0">
                      <a:pos x="31" y="2083"/>
                    </a:cxn>
                    <a:cxn ang="0">
                      <a:pos x="31" y="3533"/>
                    </a:cxn>
                    <a:cxn ang="0">
                      <a:pos x="272" y="4984"/>
                    </a:cxn>
                    <a:cxn ang="0">
                      <a:pos x="3444" y="9637"/>
                    </a:cxn>
                    <a:cxn ang="0">
                      <a:pos x="5952" y="10876"/>
                    </a:cxn>
                    <a:cxn ang="0">
                      <a:pos x="8700" y="11208"/>
                    </a:cxn>
                    <a:cxn ang="0">
                      <a:pos x="13686" y="9184"/>
                    </a:cxn>
                    <a:cxn ang="0">
                      <a:pos x="8700" y="10815"/>
                    </a:cxn>
                  </a:cxnLst>
                  <a:rect l="0" t="0" r="r" b="b"/>
                  <a:pathLst>
                    <a:path w="13687" h="11269">
                      <a:moveTo>
                        <a:pt x="8700" y="10815"/>
                      </a:moveTo>
                      <a:lnTo>
                        <a:pt x="8700" y="10815"/>
                      </a:lnTo>
                      <a:cubicBezTo>
                        <a:pt x="6949" y="10755"/>
                        <a:pt x="5227" y="10121"/>
                        <a:pt x="3928" y="9002"/>
                      </a:cubicBezTo>
                      <a:cubicBezTo>
                        <a:pt x="2629" y="7914"/>
                        <a:pt x="1723" y="6343"/>
                        <a:pt x="1450" y="4712"/>
                      </a:cubicBezTo>
                      <a:cubicBezTo>
                        <a:pt x="1360" y="4320"/>
                        <a:pt x="1329" y="3896"/>
                        <a:pt x="1329" y="3474"/>
                      </a:cubicBezTo>
                      <a:cubicBezTo>
                        <a:pt x="1329" y="3080"/>
                        <a:pt x="1360" y="2658"/>
                        <a:pt x="1450" y="2265"/>
                      </a:cubicBezTo>
                      <a:cubicBezTo>
                        <a:pt x="1541" y="1722"/>
                        <a:pt x="1692" y="1178"/>
                        <a:pt x="1903" y="695"/>
                      </a:cubicBezTo>
                      <a:cubicBezTo>
                        <a:pt x="514" y="0"/>
                        <a:pt x="514" y="0"/>
                        <a:pt x="514" y="0"/>
                      </a:cubicBezTo>
                      <a:cubicBezTo>
                        <a:pt x="272" y="664"/>
                        <a:pt x="121" y="1359"/>
                        <a:pt x="31" y="2083"/>
                      </a:cubicBezTo>
                      <a:cubicBezTo>
                        <a:pt x="0" y="2567"/>
                        <a:pt x="0" y="3050"/>
                        <a:pt x="31" y="3533"/>
                      </a:cubicBezTo>
                      <a:cubicBezTo>
                        <a:pt x="61" y="4017"/>
                        <a:pt x="152" y="4500"/>
                        <a:pt x="272" y="4984"/>
                      </a:cubicBezTo>
                      <a:cubicBezTo>
                        <a:pt x="756" y="6858"/>
                        <a:pt x="1903" y="8519"/>
                        <a:pt x="3444" y="9637"/>
                      </a:cubicBezTo>
                      <a:cubicBezTo>
                        <a:pt x="4200" y="10181"/>
                        <a:pt x="5046" y="10604"/>
                        <a:pt x="5952" y="10876"/>
                      </a:cubicBezTo>
                      <a:cubicBezTo>
                        <a:pt x="6858" y="11147"/>
                        <a:pt x="7794" y="11268"/>
                        <a:pt x="8700" y="11208"/>
                      </a:cubicBezTo>
                      <a:cubicBezTo>
                        <a:pt x="10544" y="11117"/>
                        <a:pt x="12326" y="10392"/>
                        <a:pt x="13686" y="9184"/>
                      </a:cubicBezTo>
                      <a:cubicBezTo>
                        <a:pt x="12236" y="10271"/>
                        <a:pt x="10453" y="10846"/>
                        <a:pt x="8700" y="10815"/>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273" name="Freeform 2"/>
                <p:cNvSpPr>
                  <a:spLocks noChangeArrowheads="1"/>
                </p:cNvSpPr>
                <p:nvPr/>
              </p:nvSpPr>
              <p:spPr bwMode="auto">
                <a:xfrm>
                  <a:off x="5411894" y="3848595"/>
                  <a:ext cx="368646" cy="301175"/>
                </a:xfrm>
                <a:custGeom>
                  <a:avLst/>
                  <a:gdLst/>
                  <a:ahLst/>
                  <a:cxnLst>
                    <a:cxn ang="0">
                      <a:pos x="0" y="725"/>
                    </a:cxn>
                    <a:cxn ang="0">
                      <a:pos x="362" y="0"/>
                    </a:cxn>
                    <a:cxn ang="0">
                      <a:pos x="695" y="151"/>
                    </a:cxn>
                    <a:cxn ang="0">
                      <a:pos x="544" y="483"/>
                    </a:cxn>
                    <a:cxn ang="0">
                      <a:pos x="695" y="543"/>
                    </a:cxn>
                    <a:cxn ang="0">
                      <a:pos x="846" y="210"/>
                    </a:cxn>
                    <a:cxn ang="0">
                      <a:pos x="1148" y="362"/>
                    </a:cxn>
                    <a:cxn ang="0">
                      <a:pos x="998" y="725"/>
                    </a:cxn>
                    <a:cxn ang="0">
                      <a:pos x="1148" y="785"/>
                    </a:cxn>
                    <a:cxn ang="0">
                      <a:pos x="1329" y="422"/>
                    </a:cxn>
                    <a:cxn ang="0">
                      <a:pos x="1662" y="604"/>
                    </a:cxn>
                    <a:cxn ang="0">
                      <a:pos x="1269" y="1359"/>
                    </a:cxn>
                    <a:cxn ang="0">
                      <a:pos x="0" y="725"/>
                    </a:cxn>
                  </a:cxnLst>
                  <a:rect l="0" t="0" r="r" b="b"/>
                  <a:pathLst>
                    <a:path w="1663" h="1360">
                      <a:moveTo>
                        <a:pt x="0" y="725"/>
                      </a:moveTo>
                      <a:lnTo>
                        <a:pt x="362" y="0"/>
                      </a:lnTo>
                      <a:lnTo>
                        <a:pt x="695" y="151"/>
                      </a:lnTo>
                      <a:lnTo>
                        <a:pt x="544" y="483"/>
                      </a:lnTo>
                      <a:lnTo>
                        <a:pt x="695" y="543"/>
                      </a:lnTo>
                      <a:lnTo>
                        <a:pt x="846" y="210"/>
                      </a:lnTo>
                      <a:lnTo>
                        <a:pt x="1148" y="362"/>
                      </a:lnTo>
                      <a:lnTo>
                        <a:pt x="998" y="725"/>
                      </a:lnTo>
                      <a:lnTo>
                        <a:pt x="1148" y="785"/>
                      </a:lnTo>
                      <a:lnTo>
                        <a:pt x="1329" y="422"/>
                      </a:lnTo>
                      <a:lnTo>
                        <a:pt x="1662" y="604"/>
                      </a:lnTo>
                      <a:lnTo>
                        <a:pt x="1269" y="1359"/>
                      </a:lnTo>
                      <a:lnTo>
                        <a:pt x="0" y="725"/>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74" name="Freeform 3"/>
                <p:cNvSpPr>
                  <a:spLocks noChangeArrowheads="1"/>
                </p:cNvSpPr>
                <p:nvPr/>
              </p:nvSpPr>
              <p:spPr bwMode="auto">
                <a:xfrm>
                  <a:off x="5525324" y="3566977"/>
                  <a:ext cx="408737" cy="396025"/>
                </a:xfrm>
                <a:custGeom>
                  <a:avLst/>
                  <a:gdLst/>
                  <a:ahLst/>
                  <a:cxnLst>
                    <a:cxn ang="0">
                      <a:pos x="0" y="997"/>
                    </a:cxn>
                    <a:cxn ang="0">
                      <a:pos x="211" y="695"/>
                    </a:cxn>
                    <a:cxn ang="0">
                      <a:pos x="876" y="665"/>
                    </a:cxn>
                    <a:cxn ang="0">
                      <a:pos x="453" y="363"/>
                    </a:cxn>
                    <a:cxn ang="0">
                      <a:pos x="694" y="0"/>
                    </a:cxn>
                    <a:cxn ang="0">
                      <a:pos x="1843" y="816"/>
                    </a:cxn>
                    <a:cxn ang="0">
                      <a:pos x="1631" y="1118"/>
                    </a:cxn>
                    <a:cxn ang="0">
                      <a:pos x="967" y="1118"/>
                    </a:cxn>
                    <a:cxn ang="0">
                      <a:pos x="1419" y="1421"/>
                    </a:cxn>
                    <a:cxn ang="0">
                      <a:pos x="1148" y="1783"/>
                    </a:cxn>
                    <a:cxn ang="0">
                      <a:pos x="0" y="997"/>
                    </a:cxn>
                  </a:cxnLst>
                  <a:rect l="0" t="0" r="r" b="b"/>
                  <a:pathLst>
                    <a:path w="1844" h="1784">
                      <a:moveTo>
                        <a:pt x="0" y="997"/>
                      </a:moveTo>
                      <a:lnTo>
                        <a:pt x="211" y="695"/>
                      </a:lnTo>
                      <a:lnTo>
                        <a:pt x="876" y="665"/>
                      </a:lnTo>
                      <a:lnTo>
                        <a:pt x="453" y="363"/>
                      </a:lnTo>
                      <a:lnTo>
                        <a:pt x="694" y="0"/>
                      </a:lnTo>
                      <a:lnTo>
                        <a:pt x="1843" y="816"/>
                      </a:lnTo>
                      <a:lnTo>
                        <a:pt x="1631" y="1118"/>
                      </a:lnTo>
                      <a:lnTo>
                        <a:pt x="967" y="1118"/>
                      </a:lnTo>
                      <a:lnTo>
                        <a:pt x="1419" y="1421"/>
                      </a:lnTo>
                      <a:lnTo>
                        <a:pt x="1148" y="1783"/>
                      </a:lnTo>
                      <a:lnTo>
                        <a:pt x="0" y="997"/>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75" name="Freeform 4"/>
                <p:cNvSpPr>
                  <a:spLocks noChangeArrowheads="1"/>
                </p:cNvSpPr>
                <p:nvPr/>
              </p:nvSpPr>
              <p:spPr bwMode="auto">
                <a:xfrm>
                  <a:off x="5786407" y="3345985"/>
                  <a:ext cx="328555" cy="328554"/>
                </a:xfrm>
                <a:custGeom>
                  <a:avLst/>
                  <a:gdLst/>
                  <a:ahLst/>
                  <a:cxnLst>
                    <a:cxn ang="0">
                      <a:pos x="725" y="454"/>
                    </a:cxn>
                    <a:cxn ang="0">
                      <a:pos x="725" y="454"/>
                    </a:cxn>
                    <a:cxn ang="0">
                      <a:pos x="604" y="484"/>
                    </a:cxn>
                    <a:cxn ang="0">
                      <a:pos x="513" y="544"/>
                    </a:cxn>
                    <a:cxn ang="0">
                      <a:pos x="453" y="635"/>
                    </a:cxn>
                    <a:cxn ang="0">
                      <a:pos x="423" y="726"/>
                    </a:cxn>
                    <a:cxn ang="0">
                      <a:pos x="453" y="846"/>
                    </a:cxn>
                    <a:cxn ang="0">
                      <a:pos x="513" y="937"/>
                    </a:cxn>
                    <a:cxn ang="0">
                      <a:pos x="634" y="1027"/>
                    </a:cxn>
                    <a:cxn ang="0">
                      <a:pos x="725" y="1027"/>
                    </a:cxn>
                    <a:cxn ang="0">
                      <a:pos x="846" y="1027"/>
                    </a:cxn>
                    <a:cxn ang="0">
                      <a:pos x="937" y="967"/>
                    </a:cxn>
                    <a:cxn ang="0">
                      <a:pos x="1027" y="846"/>
                    </a:cxn>
                    <a:cxn ang="0">
                      <a:pos x="1027" y="696"/>
                    </a:cxn>
                    <a:cxn ang="0">
                      <a:pos x="937" y="786"/>
                    </a:cxn>
                    <a:cxn ang="0">
                      <a:pos x="725" y="575"/>
                    </a:cxn>
                    <a:cxn ang="0">
                      <a:pos x="1117" y="212"/>
                    </a:cxn>
                    <a:cxn ang="0">
                      <a:pos x="1450" y="544"/>
                    </a:cxn>
                    <a:cxn ang="0">
                      <a:pos x="1480" y="726"/>
                    </a:cxn>
                    <a:cxn ang="0">
                      <a:pos x="1450" y="937"/>
                    </a:cxn>
                    <a:cxn ang="0">
                      <a:pos x="1359" y="1118"/>
                    </a:cxn>
                    <a:cxn ang="0">
                      <a:pos x="1238" y="1269"/>
                    </a:cxn>
                    <a:cxn ang="0">
                      <a:pos x="997" y="1421"/>
                    </a:cxn>
                    <a:cxn ang="0">
                      <a:pos x="725" y="1481"/>
                    </a:cxn>
                    <a:cxn ang="0">
                      <a:pos x="453" y="1421"/>
                    </a:cxn>
                    <a:cxn ang="0">
                      <a:pos x="212" y="1269"/>
                    </a:cxn>
                    <a:cxn ang="0">
                      <a:pos x="30" y="997"/>
                    </a:cxn>
                    <a:cxn ang="0">
                      <a:pos x="0" y="726"/>
                    </a:cxn>
                    <a:cxn ang="0">
                      <a:pos x="30" y="454"/>
                    </a:cxn>
                    <a:cxn ang="0">
                      <a:pos x="212" y="242"/>
                    </a:cxn>
                    <a:cxn ang="0">
                      <a:pos x="362" y="91"/>
                    </a:cxn>
                    <a:cxn ang="0">
                      <a:pos x="513" y="30"/>
                    </a:cxn>
                    <a:cxn ang="0">
                      <a:pos x="634" y="0"/>
                    </a:cxn>
                    <a:cxn ang="0">
                      <a:pos x="725" y="454"/>
                    </a:cxn>
                  </a:cxnLst>
                  <a:rect l="0" t="0" r="r" b="b"/>
                  <a:pathLst>
                    <a:path w="1481" h="1482">
                      <a:moveTo>
                        <a:pt x="725" y="454"/>
                      </a:moveTo>
                      <a:lnTo>
                        <a:pt x="725" y="454"/>
                      </a:lnTo>
                      <a:cubicBezTo>
                        <a:pt x="665" y="454"/>
                        <a:pt x="634" y="454"/>
                        <a:pt x="604" y="484"/>
                      </a:cubicBezTo>
                      <a:cubicBezTo>
                        <a:pt x="574" y="484"/>
                        <a:pt x="544" y="514"/>
                        <a:pt x="513" y="544"/>
                      </a:cubicBezTo>
                      <a:cubicBezTo>
                        <a:pt x="483" y="575"/>
                        <a:pt x="453" y="605"/>
                        <a:pt x="453" y="635"/>
                      </a:cubicBezTo>
                      <a:cubicBezTo>
                        <a:pt x="453" y="665"/>
                        <a:pt x="423" y="696"/>
                        <a:pt x="423" y="726"/>
                      </a:cubicBezTo>
                      <a:cubicBezTo>
                        <a:pt x="423" y="786"/>
                        <a:pt x="453" y="816"/>
                        <a:pt x="453" y="846"/>
                      </a:cubicBezTo>
                      <a:cubicBezTo>
                        <a:pt x="483" y="876"/>
                        <a:pt x="483" y="906"/>
                        <a:pt x="513" y="937"/>
                      </a:cubicBezTo>
                      <a:cubicBezTo>
                        <a:pt x="544" y="967"/>
                        <a:pt x="574" y="997"/>
                        <a:pt x="634" y="1027"/>
                      </a:cubicBezTo>
                      <a:cubicBezTo>
                        <a:pt x="665" y="1027"/>
                        <a:pt x="695" y="1027"/>
                        <a:pt x="725" y="1027"/>
                      </a:cubicBezTo>
                      <a:cubicBezTo>
                        <a:pt x="755" y="1027"/>
                        <a:pt x="816" y="1027"/>
                        <a:pt x="846" y="1027"/>
                      </a:cubicBezTo>
                      <a:cubicBezTo>
                        <a:pt x="876" y="997"/>
                        <a:pt x="907" y="967"/>
                        <a:pt x="937" y="967"/>
                      </a:cubicBezTo>
                      <a:cubicBezTo>
                        <a:pt x="967" y="906"/>
                        <a:pt x="997" y="876"/>
                        <a:pt x="1027" y="846"/>
                      </a:cubicBezTo>
                      <a:cubicBezTo>
                        <a:pt x="1027" y="786"/>
                        <a:pt x="1027" y="756"/>
                        <a:pt x="1027" y="696"/>
                      </a:cubicBezTo>
                      <a:cubicBezTo>
                        <a:pt x="937" y="786"/>
                        <a:pt x="937" y="786"/>
                        <a:pt x="937" y="786"/>
                      </a:cubicBezTo>
                      <a:cubicBezTo>
                        <a:pt x="725" y="575"/>
                        <a:pt x="725" y="575"/>
                        <a:pt x="725" y="575"/>
                      </a:cubicBezTo>
                      <a:cubicBezTo>
                        <a:pt x="1117" y="212"/>
                        <a:pt x="1117" y="212"/>
                        <a:pt x="1117" y="212"/>
                      </a:cubicBezTo>
                      <a:cubicBezTo>
                        <a:pt x="1450" y="544"/>
                        <a:pt x="1450" y="544"/>
                        <a:pt x="1450" y="544"/>
                      </a:cubicBezTo>
                      <a:cubicBezTo>
                        <a:pt x="1450" y="605"/>
                        <a:pt x="1480" y="665"/>
                        <a:pt x="1480" y="726"/>
                      </a:cubicBezTo>
                      <a:cubicBezTo>
                        <a:pt x="1480" y="816"/>
                        <a:pt x="1450" y="876"/>
                        <a:pt x="1450" y="937"/>
                      </a:cubicBezTo>
                      <a:cubicBezTo>
                        <a:pt x="1420" y="997"/>
                        <a:pt x="1420" y="1058"/>
                        <a:pt x="1359" y="1118"/>
                      </a:cubicBezTo>
                      <a:cubicBezTo>
                        <a:pt x="1329" y="1179"/>
                        <a:pt x="1299" y="1209"/>
                        <a:pt x="1238" y="1269"/>
                      </a:cubicBezTo>
                      <a:cubicBezTo>
                        <a:pt x="1178" y="1330"/>
                        <a:pt x="1087" y="1390"/>
                        <a:pt x="997" y="1421"/>
                      </a:cubicBezTo>
                      <a:cubicBezTo>
                        <a:pt x="907" y="1451"/>
                        <a:pt x="816" y="1481"/>
                        <a:pt x="725" y="1481"/>
                      </a:cubicBezTo>
                      <a:cubicBezTo>
                        <a:pt x="634" y="1481"/>
                        <a:pt x="544" y="1451"/>
                        <a:pt x="453" y="1421"/>
                      </a:cubicBezTo>
                      <a:cubicBezTo>
                        <a:pt x="362" y="1390"/>
                        <a:pt x="271" y="1330"/>
                        <a:pt x="212" y="1269"/>
                      </a:cubicBezTo>
                      <a:cubicBezTo>
                        <a:pt x="121" y="1179"/>
                        <a:pt x="91" y="1088"/>
                        <a:pt x="30" y="997"/>
                      </a:cubicBezTo>
                      <a:cubicBezTo>
                        <a:pt x="0" y="937"/>
                        <a:pt x="0" y="816"/>
                        <a:pt x="0" y="726"/>
                      </a:cubicBezTo>
                      <a:cubicBezTo>
                        <a:pt x="0" y="635"/>
                        <a:pt x="0" y="544"/>
                        <a:pt x="30" y="454"/>
                      </a:cubicBezTo>
                      <a:cubicBezTo>
                        <a:pt x="91" y="363"/>
                        <a:pt x="121" y="302"/>
                        <a:pt x="212" y="242"/>
                      </a:cubicBezTo>
                      <a:cubicBezTo>
                        <a:pt x="271" y="181"/>
                        <a:pt x="302" y="121"/>
                        <a:pt x="362" y="91"/>
                      </a:cubicBezTo>
                      <a:cubicBezTo>
                        <a:pt x="423" y="60"/>
                        <a:pt x="453" y="60"/>
                        <a:pt x="513" y="30"/>
                      </a:cubicBezTo>
                      <a:cubicBezTo>
                        <a:pt x="544" y="30"/>
                        <a:pt x="604" y="0"/>
                        <a:pt x="634" y="0"/>
                      </a:cubicBezTo>
                      <a:lnTo>
                        <a:pt x="725" y="454"/>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76" name="Freeform 5"/>
                <p:cNvSpPr>
                  <a:spLocks noChangeArrowheads="1"/>
                </p:cNvSpPr>
                <p:nvPr/>
              </p:nvSpPr>
              <p:spPr bwMode="auto">
                <a:xfrm>
                  <a:off x="5994687" y="3205176"/>
                  <a:ext cx="267928" cy="314865"/>
                </a:xfrm>
                <a:custGeom>
                  <a:avLst/>
                  <a:gdLst/>
                  <a:ahLst/>
                  <a:cxnLst>
                    <a:cxn ang="0">
                      <a:pos x="0" y="272"/>
                    </a:cxn>
                    <a:cxn ang="0">
                      <a:pos x="362" y="0"/>
                    </a:cxn>
                    <a:cxn ang="0">
                      <a:pos x="1208" y="1118"/>
                    </a:cxn>
                    <a:cxn ang="0">
                      <a:pos x="816" y="1420"/>
                    </a:cxn>
                    <a:cxn ang="0">
                      <a:pos x="0" y="272"/>
                    </a:cxn>
                  </a:cxnLst>
                  <a:rect l="0" t="0" r="r" b="b"/>
                  <a:pathLst>
                    <a:path w="1209" h="1421">
                      <a:moveTo>
                        <a:pt x="0" y="272"/>
                      </a:moveTo>
                      <a:lnTo>
                        <a:pt x="362" y="0"/>
                      </a:lnTo>
                      <a:lnTo>
                        <a:pt x="1208" y="1118"/>
                      </a:lnTo>
                      <a:lnTo>
                        <a:pt x="816" y="1420"/>
                      </a:lnTo>
                      <a:lnTo>
                        <a:pt x="0" y="272"/>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77" name="Freeform 6"/>
                <p:cNvSpPr>
                  <a:spLocks noChangeArrowheads="1"/>
                </p:cNvSpPr>
                <p:nvPr/>
              </p:nvSpPr>
              <p:spPr bwMode="auto">
                <a:xfrm>
                  <a:off x="6128651" y="3036987"/>
                  <a:ext cx="382336" cy="401892"/>
                </a:xfrm>
                <a:custGeom>
                  <a:avLst/>
                  <a:gdLst/>
                  <a:ahLst/>
                  <a:cxnLst>
                    <a:cxn ang="0">
                      <a:pos x="0" y="574"/>
                    </a:cxn>
                    <a:cxn ang="0">
                      <a:pos x="332" y="394"/>
                    </a:cxn>
                    <a:cxn ang="0">
                      <a:pos x="937" y="695"/>
                    </a:cxn>
                    <a:cxn ang="0">
                      <a:pos x="665" y="212"/>
                    </a:cxn>
                    <a:cxn ang="0">
                      <a:pos x="1058" y="0"/>
                    </a:cxn>
                    <a:cxn ang="0">
                      <a:pos x="1722" y="1240"/>
                    </a:cxn>
                    <a:cxn ang="0">
                      <a:pos x="1390" y="1420"/>
                    </a:cxn>
                    <a:cxn ang="0">
                      <a:pos x="816" y="1119"/>
                    </a:cxn>
                    <a:cxn ang="0">
                      <a:pos x="1058" y="1602"/>
                    </a:cxn>
                    <a:cxn ang="0">
                      <a:pos x="665" y="1813"/>
                    </a:cxn>
                    <a:cxn ang="0">
                      <a:pos x="0" y="574"/>
                    </a:cxn>
                  </a:cxnLst>
                  <a:rect l="0" t="0" r="r" b="b"/>
                  <a:pathLst>
                    <a:path w="1723" h="1814">
                      <a:moveTo>
                        <a:pt x="0" y="574"/>
                      </a:moveTo>
                      <a:lnTo>
                        <a:pt x="332" y="394"/>
                      </a:lnTo>
                      <a:lnTo>
                        <a:pt x="937" y="695"/>
                      </a:lnTo>
                      <a:lnTo>
                        <a:pt x="665" y="212"/>
                      </a:lnTo>
                      <a:lnTo>
                        <a:pt x="1058" y="0"/>
                      </a:lnTo>
                      <a:lnTo>
                        <a:pt x="1722" y="1240"/>
                      </a:lnTo>
                      <a:lnTo>
                        <a:pt x="1390" y="1420"/>
                      </a:lnTo>
                      <a:lnTo>
                        <a:pt x="816" y="1119"/>
                      </a:lnTo>
                      <a:lnTo>
                        <a:pt x="1058" y="1602"/>
                      </a:lnTo>
                      <a:lnTo>
                        <a:pt x="665" y="1813"/>
                      </a:lnTo>
                      <a:lnTo>
                        <a:pt x="0" y="574"/>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78" name="Freeform 7"/>
                <p:cNvSpPr>
                  <a:spLocks noChangeArrowheads="1"/>
                </p:cNvSpPr>
                <p:nvPr/>
              </p:nvSpPr>
              <p:spPr bwMode="auto">
                <a:xfrm>
                  <a:off x="6422981" y="2950937"/>
                  <a:ext cx="281618" cy="354956"/>
                </a:xfrm>
                <a:custGeom>
                  <a:avLst/>
                  <a:gdLst/>
                  <a:ahLst/>
                  <a:cxnLst>
                    <a:cxn ang="0">
                      <a:pos x="0" y="271"/>
                    </a:cxn>
                    <a:cxn ang="0">
                      <a:pos x="786" y="0"/>
                    </a:cxn>
                    <a:cxn ang="0">
                      <a:pos x="907" y="332"/>
                    </a:cxn>
                    <a:cxn ang="0">
                      <a:pos x="545" y="483"/>
                    </a:cxn>
                    <a:cxn ang="0">
                      <a:pos x="604" y="604"/>
                    </a:cxn>
                    <a:cxn ang="0">
                      <a:pos x="967" y="483"/>
                    </a:cxn>
                    <a:cxn ang="0">
                      <a:pos x="1088" y="816"/>
                    </a:cxn>
                    <a:cxn ang="0">
                      <a:pos x="725" y="936"/>
                    </a:cxn>
                    <a:cxn ang="0">
                      <a:pos x="786" y="1087"/>
                    </a:cxn>
                    <a:cxn ang="0">
                      <a:pos x="1149" y="966"/>
                    </a:cxn>
                    <a:cxn ang="0">
                      <a:pos x="1270" y="1299"/>
                    </a:cxn>
                    <a:cxn ang="0">
                      <a:pos x="484" y="1601"/>
                    </a:cxn>
                    <a:cxn ang="0">
                      <a:pos x="0" y="271"/>
                    </a:cxn>
                  </a:cxnLst>
                  <a:rect l="0" t="0" r="r" b="b"/>
                  <a:pathLst>
                    <a:path w="1271" h="1602">
                      <a:moveTo>
                        <a:pt x="0" y="271"/>
                      </a:moveTo>
                      <a:lnTo>
                        <a:pt x="786" y="0"/>
                      </a:lnTo>
                      <a:lnTo>
                        <a:pt x="907" y="332"/>
                      </a:lnTo>
                      <a:lnTo>
                        <a:pt x="545" y="483"/>
                      </a:lnTo>
                      <a:lnTo>
                        <a:pt x="604" y="604"/>
                      </a:lnTo>
                      <a:lnTo>
                        <a:pt x="967" y="483"/>
                      </a:lnTo>
                      <a:lnTo>
                        <a:pt x="1088" y="816"/>
                      </a:lnTo>
                      <a:lnTo>
                        <a:pt x="725" y="936"/>
                      </a:lnTo>
                      <a:lnTo>
                        <a:pt x="786" y="1087"/>
                      </a:lnTo>
                      <a:lnTo>
                        <a:pt x="1149" y="966"/>
                      </a:lnTo>
                      <a:lnTo>
                        <a:pt x="1270" y="1299"/>
                      </a:lnTo>
                      <a:lnTo>
                        <a:pt x="484" y="1601"/>
                      </a:lnTo>
                      <a:lnTo>
                        <a:pt x="0" y="271"/>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79" name="Freeform 8"/>
                <p:cNvSpPr>
                  <a:spLocks noChangeArrowheads="1"/>
                </p:cNvSpPr>
                <p:nvPr/>
              </p:nvSpPr>
              <p:spPr bwMode="auto">
                <a:xfrm>
                  <a:off x="6657663" y="2890311"/>
                  <a:ext cx="248372" cy="348111"/>
                </a:xfrm>
                <a:custGeom>
                  <a:avLst/>
                  <a:gdLst/>
                  <a:ahLst/>
                  <a:cxnLst>
                    <a:cxn ang="0">
                      <a:pos x="0" y="181"/>
                    </a:cxn>
                    <a:cxn ang="0">
                      <a:pos x="815" y="0"/>
                    </a:cxn>
                    <a:cxn ang="0">
                      <a:pos x="875" y="362"/>
                    </a:cxn>
                    <a:cxn ang="0">
                      <a:pos x="513" y="453"/>
                    </a:cxn>
                    <a:cxn ang="0">
                      <a:pos x="543" y="604"/>
                    </a:cxn>
                    <a:cxn ang="0">
                      <a:pos x="905" y="513"/>
                    </a:cxn>
                    <a:cxn ang="0">
                      <a:pos x="996" y="876"/>
                    </a:cxn>
                    <a:cxn ang="0">
                      <a:pos x="634" y="937"/>
                    </a:cxn>
                    <a:cxn ang="0">
                      <a:pos x="664" y="1118"/>
                    </a:cxn>
                    <a:cxn ang="0">
                      <a:pos x="1057" y="1027"/>
                    </a:cxn>
                    <a:cxn ang="0">
                      <a:pos x="1117" y="1389"/>
                    </a:cxn>
                    <a:cxn ang="0">
                      <a:pos x="302" y="1571"/>
                    </a:cxn>
                    <a:cxn ang="0">
                      <a:pos x="0" y="181"/>
                    </a:cxn>
                  </a:cxnLst>
                  <a:rect l="0" t="0" r="r" b="b"/>
                  <a:pathLst>
                    <a:path w="1118" h="1572">
                      <a:moveTo>
                        <a:pt x="0" y="181"/>
                      </a:moveTo>
                      <a:lnTo>
                        <a:pt x="815" y="0"/>
                      </a:lnTo>
                      <a:lnTo>
                        <a:pt x="875" y="362"/>
                      </a:lnTo>
                      <a:lnTo>
                        <a:pt x="513" y="453"/>
                      </a:lnTo>
                      <a:lnTo>
                        <a:pt x="543" y="604"/>
                      </a:lnTo>
                      <a:lnTo>
                        <a:pt x="905" y="513"/>
                      </a:lnTo>
                      <a:lnTo>
                        <a:pt x="996" y="876"/>
                      </a:lnTo>
                      <a:lnTo>
                        <a:pt x="634" y="937"/>
                      </a:lnTo>
                      <a:lnTo>
                        <a:pt x="664" y="1118"/>
                      </a:lnTo>
                      <a:lnTo>
                        <a:pt x="1057" y="1027"/>
                      </a:lnTo>
                      <a:lnTo>
                        <a:pt x="1117" y="1389"/>
                      </a:lnTo>
                      <a:lnTo>
                        <a:pt x="302" y="1571"/>
                      </a:lnTo>
                      <a:lnTo>
                        <a:pt x="0" y="181"/>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80" name="Freeform 9"/>
                <p:cNvSpPr>
                  <a:spLocks noChangeArrowheads="1"/>
                </p:cNvSpPr>
                <p:nvPr/>
              </p:nvSpPr>
              <p:spPr bwMode="auto">
                <a:xfrm>
                  <a:off x="6898212" y="2869776"/>
                  <a:ext cx="288463" cy="321710"/>
                </a:xfrm>
                <a:custGeom>
                  <a:avLst/>
                  <a:gdLst/>
                  <a:ahLst/>
                  <a:cxnLst>
                    <a:cxn ang="0">
                      <a:pos x="0" y="61"/>
                    </a:cxn>
                    <a:cxn ang="0">
                      <a:pos x="0" y="61"/>
                    </a:cxn>
                    <a:cxn ang="0">
                      <a:pos x="483" y="0"/>
                    </a:cxn>
                    <a:cxn ang="0">
                      <a:pos x="755" y="30"/>
                    </a:cxn>
                    <a:cxn ang="0">
                      <a:pos x="936" y="121"/>
                    </a:cxn>
                    <a:cxn ang="0">
                      <a:pos x="1087" y="272"/>
                    </a:cxn>
                    <a:cxn ang="0">
                      <a:pos x="1147" y="513"/>
                    </a:cxn>
                    <a:cxn ang="0">
                      <a:pos x="1147" y="695"/>
                    </a:cxn>
                    <a:cxn ang="0">
                      <a:pos x="1087" y="816"/>
                    </a:cxn>
                    <a:cxn ang="0">
                      <a:pos x="996" y="907"/>
                    </a:cxn>
                    <a:cxn ang="0">
                      <a:pos x="1299" y="1359"/>
                    </a:cxn>
                    <a:cxn ang="0">
                      <a:pos x="755" y="1390"/>
                    </a:cxn>
                    <a:cxn ang="0">
                      <a:pos x="543" y="1058"/>
                    </a:cxn>
                    <a:cxn ang="0">
                      <a:pos x="543" y="1420"/>
                    </a:cxn>
                    <a:cxn ang="0">
                      <a:pos x="120" y="1450"/>
                    </a:cxn>
                    <a:cxn ang="0">
                      <a:pos x="0" y="61"/>
                    </a:cxn>
                    <a:cxn ang="0">
                      <a:pos x="513" y="695"/>
                    </a:cxn>
                    <a:cxn ang="0">
                      <a:pos x="513" y="695"/>
                    </a:cxn>
                    <a:cxn ang="0">
                      <a:pos x="543" y="695"/>
                    </a:cxn>
                    <a:cxn ang="0">
                      <a:pos x="664" y="665"/>
                    </a:cxn>
                    <a:cxn ang="0">
                      <a:pos x="695" y="544"/>
                    </a:cxn>
                    <a:cxn ang="0">
                      <a:pos x="634" y="423"/>
                    </a:cxn>
                    <a:cxn ang="0">
                      <a:pos x="513" y="393"/>
                    </a:cxn>
                    <a:cxn ang="0">
                      <a:pos x="483" y="393"/>
                    </a:cxn>
                    <a:cxn ang="0">
                      <a:pos x="513" y="695"/>
                    </a:cxn>
                  </a:cxnLst>
                  <a:rect l="0" t="0" r="r" b="b"/>
                  <a:pathLst>
                    <a:path w="1300" h="1451">
                      <a:moveTo>
                        <a:pt x="0" y="61"/>
                      </a:moveTo>
                      <a:lnTo>
                        <a:pt x="0" y="61"/>
                      </a:lnTo>
                      <a:cubicBezTo>
                        <a:pt x="483" y="0"/>
                        <a:pt x="483" y="0"/>
                        <a:pt x="483" y="0"/>
                      </a:cubicBezTo>
                      <a:cubicBezTo>
                        <a:pt x="574" y="0"/>
                        <a:pt x="664" y="0"/>
                        <a:pt x="755" y="30"/>
                      </a:cubicBezTo>
                      <a:cubicBezTo>
                        <a:pt x="816" y="61"/>
                        <a:pt x="875" y="91"/>
                        <a:pt x="936" y="121"/>
                      </a:cubicBezTo>
                      <a:cubicBezTo>
                        <a:pt x="996" y="151"/>
                        <a:pt x="1057" y="212"/>
                        <a:pt x="1087" y="272"/>
                      </a:cubicBezTo>
                      <a:cubicBezTo>
                        <a:pt x="1117" y="363"/>
                        <a:pt x="1147" y="423"/>
                        <a:pt x="1147" y="513"/>
                      </a:cubicBezTo>
                      <a:cubicBezTo>
                        <a:pt x="1147" y="574"/>
                        <a:pt x="1147" y="634"/>
                        <a:pt x="1147" y="695"/>
                      </a:cubicBezTo>
                      <a:cubicBezTo>
                        <a:pt x="1117" y="755"/>
                        <a:pt x="1117" y="786"/>
                        <a:pt x="1087" y="816"/>
                      </a:cubicBezTo>
                      <a:cubicBezTo>
                        <a:pt x="1057" y="846"/>
                        <a:pt x="1026" y="907"/>
                        <a:pt x="996" y="907"/>
                      </a:cubicBezTo>
                      <a:cubicBezTo>
                        <a:pt x="1299" y="1359"/>
                        <a:pt x="1299" y="1359"/>
                        <a:pt x="1299" y="1359"/>
                      </a:cubicBezTo>
                      <a:cubicBezTo>
                        <a:pt x="755" y="1390"/>
                        <a:pt x="755" y="1390"/>
                        <a:pt x="755" y="1390"/>
                      </a:cubicBezTo>
                      <a:cubicBezTo>
                        <a:pt x="543" y="1058"/>
                        <a:pt x="543" y="1058"/>
                        <a:pt x="543" y="1058"/>
                      </a:cubicBezTo>
                      <a:cubicBezTo>
                        <a:pt x="543" y="1420"/>
                        <a:pt x="543" y="1420"/>
                        <a:pt x="543" y="1420"/>
                      </a:cubicBezTo>
                      <a:cubicBezTo>
                        <a:pt x="120" y="1450"/>
                        <a:pt x="120" y="1450"/>
                        <a:pt x="120" y="1450"/>
                      </a:cubicBezTo>
                      <a:lnTo>
                        <a:pt x="0" y="61"/>
                      </a:lnTo>
                      <a:close/>
                      <a:moveTo>
                        <a:pt x="513" y="695"/>
                      </a:moveTo>
                      <a:lnTo>
                        <a:pt x="513" y="695"/>
                      </a:lnTo>
                      <a:cubicBezTo>
                        <a:pt x="543" y="695"/>
                        <a:pt x="543" y="695"/>
                        <a:pt x="543" y="695"/>
                      </a:cubicBezTo>
                      <a:cubicBezTo>
                        <a:pt x="574" y="695"/>
                        <a:pt x="634" y="695"/>
                        <a:pt x="664" y="665"/>
                      </a:cubicBezTo>
                      <a:cubicBezTo>
                        <a:pt x="695" y="634"/>
                        <a:pt x="725" y="604"/>
                        <a:pt x="695" y="544"/>
                      </a:cubicBezTo>
                      <a:cubicBezTo>
                        <a:pt x="695" y="483"/>
                        <a:pt x="695" y="453"/>
                        <a:pt x="634" y="423"/>
                      </a:cubicBezTo>
                      <a:cubicBezTo>
                        <a:pt x="604" y="393"/>
                        <a:pt x="574" y="393"/>
                        <a:pt x="513" y="393"/>
                      </a:cubicBezTo>
                      <a:cubicBezTo>
                        <a:pt x="483" y="393"/>
                        <a:pt x="483" y="393"/>
                        <a:pt x="483" y="393"/>
                      </a:cubicBezTo>
                      <a:lnTo>
                        <a:pt x="513" y="695"/>
                      </a:lnTo>
                      <a:close/>
                    </a:path>
                  </a:pathLst>
                </a:custGeom>
                <a:grpFill/>
                <a:ln w="9525" cap="flat">
                  <a:noFill/>
                  <a:bevel/>
                  <a:headEnd/>
                  <a:tailEnd/>
                </a:ln>
                <a:effectLst/>
              </p:spPr>
              <p:txBody>
                <a:bodyPr wrap="none" anchor="ctr">
                  <a:prstTxWarp prst="textNoShape">
                    <a:avLst/>
                  </a:prstTxWarp>
                </a:bodyPr>
                <a:lstStyle/>
                <a:p>
                  <a:endParaRPr lang="en-US" sz="1662"/>
                </a:p>
              </p:txBody>
            </p:sp>
            <p:sp>
              <p:nvSpPr>
                <p:cNvPr id="281" name="Freeform 10"/>
                <p:cNvSpPr>
                  <a:spLocks noChangeArrowheads="1"/>
                </p:cNvSpPr>
                <p:nvPr/>
              </p:nvSpPr>
              <p:spPr bwMode="auto">
                <a:xfrm>
                  <a:off x="7186675" y="2869776"/>
                  <a:ext cx="120275" cy="314865"/>
                </a:xfrm>
                <a:custGeom>
                  <a:avLst/>
                  <a:gdLst/>
                  <a:ahLst/>
                  <a:cxnLst>
                    <a:cxn ang="0">
                      <a:pos x="60" y="0"/>
                    </a:cxn>
                    <a:cxn ang="0">
                      <a:pos x="543" y="0"/>
                    </a:cxn>
                    <a:cxn ang="0">
                      <a:pos x="452" y="1420"/>
                    </a:cxn>
                    <a:cxn ang="0">
                      <a:pos x="0" y="1390"/>
                    </a:cxn>
                    <a:cxn ang="0">
                      <a:pos x="60" y="0"/>
                    </a:cxn>
                  </a:cxnLst>
                  <a:rect l="0" t="0" r="r" b="b"/>
                  <a:pathLst>
                    <a:path w="544" h="1421">
                      <a:moveTo>
                        <a:pt x="60" y="0"/>
                      </a:moveTo>
                      <a:lnTo>
                        <a:pt x="543" y="0"/>
                      </a:lnTo>
                      <a:lnTo>
                        <a:pt x="452" y="1420"/>
                      </a:lnTo>
                      <a:lnTo>
                        <a:pt x="0" y="1390"/>
                      </a:lnTo>
                      <a:lnTo>
                        <a:pt x="60" y="0"/>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82" name="Freeform 11"/>
                <p:cNvSpPr>
                  <a:spLocks noChangeArrowheads="1"/>
                </p:cNvSpPr>
                <p:nvPr/>
              </p:nvSpPr>
              <p:spPr bwMode="auto">
                <a:xfrm>
                  <a:off x="7313794" y="2876621"/>
                  <a:ext cx="314865" cy="354956"/>
                </a:xfrm>
                <a:custGeom>
                  <a:avLst/>
                  <a:gdLst/>
                  <a:ahLst/>
                  <a:cxnLst>
                    <a:cxn ang="0">
                      <a:pos x="242" y="0"/>
                    </a:cxn>
                    <a:cxn ang="0">
                      <a:pos x="605" y="61"/>
                    </a:cxn>
                    <a:cxn ang="0">
                      <a:pos x="907" y="665"/>
                    </a:cxn>
                    <a:cxn ang="0">
                      <a:pos x="998" y="121"/>
                    </a:cxn>
                    <a:cxn ang="0">
                      <a:pos x="1421" y="212"/>
                    </a:cxn>
                    <a:cxn ang="0">
                      <a:pos x="1179" y="1601"/>
                    </a:cxn>
                    <a:cxn ang="0">
                      <a:pos x="816" y="1511"/>
                    </a:cxn>
                    <a:cxn ang="0">
                      <a:pos x="515" y="937"/>
                    </a:cxn>
                    <a:cxn ang="0">
                      <a:pos x="424" y="1450"/>
                    </a:cxn>
                    <a:cxn ang="0">
                      <a:pos x="0" y="1360"/>
                    </a:cxn>
                    <a:cxn ang="0">
                      <a:pos x="242" y="0"/>
                    </a:cxn>
                  </a:cxnLst>
                  <a:rect l="0" t="0" r="r" b="b"/>
                  <a:pathLst>
                    <a:path w="1422" h="1602">
                      <a:moveTo>
                        <a:pt x="242" y="0"/>
                      </a:moveTo>
                      <a:lnTo>
                        <a:pt x="605" y="61"/>
                      </a:lnTo>
                      <a:lnTo>
                        <a:pt x="907" y="665"/>
                      </a:lnTo>
                      <a:lnTo>
                        <a:pt x="998" y="121"/>
                      </a:lnTo>
                      <a:lnTo>
                        <a:pt x="1421" y="212"/>
                      </a:lnTo>
                      <a:lnTo>
                        <a:pt x="1179" y="1601"/>
                      </a:lnTo>
                      <a:lnTo>
                        <a:pt x="816" y="1511"/>
                      </a:lnTo>
                      <a:lnTo>
                        <a:pt x="515" y="937"/>
                      </a:lnTo>
                      <a:lnTo>
                        <a:pt x="424" y="1450"/>
                      </a:lnTo>
                      <a:lnTo>
                        <a:pt x="0" y="1360"/>
                      </a:lnTo>
                      <a:lnTo>
                        <a:pt x="242" y="0"/>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83" name="Freeform 12"/>
                <p:cNvSpPr>
                  <a:spLocks noChangeArrowheads="1"/>
                </p:cNvSpPr>
                <p:nvPr/>
              </p:nvSpPr>
              <p:spPr bwMode="auto">
                <a:xfrm>
                  <a:off x="7628659" y="2977339"/>
                  <a:ext cx="308020" cy="335400"/>
                </a:xfrm>
                <a:custGeom>
                  <a:avLst/>
                  <a:gdLst/>
                  <a:ahLst/>
                  <a:cxnLst>
                    <a:cxn ang="0">
                      <a:pos x="996" y="605"/>
                    </a:cxn>
                    <a:cxn ang="0">
                      <a:pos x="996" y="605"/>
                    </a:cxn>
                    <a:cxn ang="0">
                      <a:pos x="936" y="545"/>
                    </a:cxn>
                    <a:cxn ang="0">
                      <a:pos x="845" y="484"/>
                    </a:cxn>
                    <a:cxn ang="0">
                      <a:pos x="725" y="454"/>
                    </a:cxn>
                    <a:cxn ang="0">
                      <a:pos x="634" y="484"/>
                    </a:cxn>
                    <a:cxn ang="0">
                      <a:pos x="544" y="545"/>
                    </a:cxn>
                    <a:cxn ang="0">
                      <a:pos x="483" y="666"/>
                    </a:cxn>
                    <a:cxn ang="0">
                      <a:pos x="453" y="756"/>
                    </a:cxn>
                    <a:cxn ang="0">
                      <a:pos x="483" y="876"/>
                    </a:cxn>
                    <a:cxn ang="0">
                      <a:pos x="544" y="967"/>
                    </a:cxn>
                    <a:cxn ang="0">
                      <a:pos x="634" y="1028"/>
                    </a:cxn>
                    <a:cxn ang="0">
                      <a:pos x="786" y="1058"/>
                    </a:cxn>
                    <a:cxn ang="0">
                      <a:pos x="906" y="997"/>
                    </a:cxn>
                    <a:cxn ang="0">
                      <a:pos x="786" y="967"/>
                    </a:cxn>
                    <a:cxn ang="0">
                      <a:pos x="875" y="696"/>
                    </a:cxn>
                    <a:cxn ang="0">
                      <a:pos x="1390" y="876"/>
                    </a:cxn>
                    <a:cxn ang="0">
                      <a:pos x="1238" y="1330"/>
                    </a:cxn>
                    <a:cxn ang="0">
                      <a:pos x="1057" y="1421"/>
                    </a:cxn>
                    <a:cxn ang="0">
                      <a:pos x="875" y="1481"/>
                    </a:cxn>
                    <a:cxn ang="0">
                      <a:pos x="695" y="1481"/>
                    </a:cxn>
                    <a:cxn ang="0">
                      <a:pos x="483" y="1451"/>
                    </a:cxn>
                    <a:cxn ang="0">
                      <a:pos x="241" y="1300"/>
                    </a:cxn>
                    <a:cxn ang="0">
                      <a:pos x="60" y="1058"/>
                    </a:cxn>
                    <a:cxn ang="0">
                      <a:pos x="0" y="786"/>
                    </a:cxn>
                    <a:cxn ang="0">
                      <a:pos x="60" y="484"/>
                    </a:cxn>
                    <a:cxn ang="0">
                      <a:pos x="211" y="242"/>
                    </a:cxn>
                    <a:cxn ang="0">
                      <a:pos x="453" y="91"/>
                    </a:cxn>
                    <a:cxn ang="0">
                      <a:pos x="725" y="0"/>
                    </a:cxn>
                    <a:cxn ang="0">
                      <a:pos x="996" y="61"/>
                    </a:cxn>
                    <a:cxn ang="0">
                      <a:pos x="1178" y="151"/>
                    </a:cxn>
                    <a:cxn ang="0">
                      <a:pos x="1299" y="272"/>
                    </a:cxn>
                    <a:cxn ang="0">
                      <a:pos x="1390" y="363"/>
                    </a:cxn>
                    <a:cxn ang="0">
                      <a:pos x="996" y="605"/>
                    </a:cxn>
                  </a:cxnLst>
                  <a:rect l="0" t="0" r="r" b="b"/>
                  <a:pathLst>
                    <a:path w="1391" h="1513">
                      <a:moveTo>
                        <a:pt x="996" y="605"/>
                      </a:moveTo>
                      <a:lnTo>
                        <a:pt x="996" y="605"/>
                      </a:lnTo>
                      <a:cubicBezTo>
                        <a:pt x="996" y="575"/>
                        <a:pt x="966" y="575"/>
                        <a:pt x="936" y="545"/>
                      </a:cubicBezTo>
                      <a:cubicBezTo>
                        <a:pt x="906" y="514"/>
                        <a:pt x="875" y="484"/>
                        <a:pt x="845" y="484"/>
                      </a:cubicBezTo>
                      <a:cubicBezTo>
                        <a:pt x="815" y="454"/>
                        <a:pt x="755" y="454"/>
                        <a:pt x="725" y="454"/>
                      </a:cubicBezTo>
                      <a:cubicBezTo>
                        <a:pt x="695" y="454"/>
                        <a:pt x="665" y="454"/>
                        <a:pt x="634" y="484"/>
                      </a:cubicBezTo>
                      <a:cubicBezTo>
                        <a:pt x="604" y="484"/>
                        <a:pt x="574" y="514"/>
                        <a:pt x="544" y="545"/>
                      </a:cubicBezTo>
                      <a:cubicBezTo>
                        <a:pt x="513" y="575"/>
                        <a:pt x="483" y="605"/>
                        <a:pt x="483" y="666"/>
                      </a:cubicBezTo>
                      <a:cubicBezTo>
                        <a:pt x="453" y="696"/>
                        <a:pt x="453" y="726"/>
                        <a:pt x="453" y="756"/>
                      </a:cubicBezTo>
                      <a:cubicBezTo>
                        <a:pt x="453" y="816"/>
                        <a:pt x="453" y="846"/>
                        <a:pt x="483" y="876"/>
                      </a:cubicBezTo>
                      <a:cubicBezTo>
                        <a:pt x="483" y="907"/>
                        <a:pt x="513" y="937"/>
                        <a:pt x="544" y="967"/>
                      </a:cubicBezTo>
                      <a:cubicBezTo>
                        <a:pt x="574" y="997"/>
                        <a:pt x="604" y="1028"/>
                        <a:pt x="634" y="1028"/>
                      </a:cubicBezTo>
                      <a:cubicBezTo>
                        <a:pt x="695" y="1058"/>
                        <a:pt x="725" y="1058"/>
                        <a:pt x="786" y="1058"/>
                      </a:cubicBezTo>
                      <a:cubicBezTo>
                        <a:pt x="815" y="1058"/>
                        <a:pt x="875" y="1028"/>
                        <a:pt x="906" y="997"/>
                      </a:cubicBezTo>
                      <a:cubicBezTo>
                        <a:pt x="786" y="967"/>
                        <a:pt x="786" y="967"/>
                        <a:pt x="786" y="967"/>
                      </a:cubicBezTo>
                      <a:cubicBezTo>
                        <a:pt x="875" y="696"/>
                        <a:pt x="875" y="696"/>
                        <a:pt x="875" y="696"/>
                      </a:cubicBezTo>
                      <a:cubicBezTo>
                        <a:pt x="1390" y="876"/>
                        <a:pt x="1390" y="876"/>
                        <a:pt x="1390" y="876"/>
                      </a:cubicBezTo>
                      <a:cubicBezTo>
                        <a:pt x="1238" y="1330"/>
                        <a:pt x="1238" y="1330"/>
                        <a:pt x="1238" y="1330"/>
                      </a:cubicBezTo>
                      <a:cubicBezTo>
                        <a:pt x="1178" y="1360"/>
                        <a:pt x="1117" y="1391"/>
                        <a:pt x="1057" y="1421"/>
                      </a:cubicBezTo>
                      <a:cubicBezTo>
                        <a:pt x="996" y="1451"/>
                        <a:pt x="936" y="1481"/>
                        <a:pt x="875" y="1481"/>
                      </a:cubicBezTo>
                      <a:cubicBezTo>
                        <a:pt x="815" y="1512"/>
                        <a:pt x="755" y="1512"/>
                        <a:pt x="695" y="1481"/>
                      </a:cubicBezTo>
                      <a:cubicBezTo>
                        <a:pt x="604" y="1481"/>
                        <a:pt x="544" y="1481"/>
                        <a:pt x="483" y="1451"/>
                      </a:cubicBezTo>
                      <a:cubicBezTo>
                        <a:pt x="392" y="1421"/>
                        <a:pt x="302" y="1360"/>
                        <a:pt x="241" y="1300"/>
                      </a:cubicBezTo>
                      <a:cubicBezTo>
                        <a:pt x="181" y="1209"/>
                        <a:pt x="120" y="1148"/>
                        <a:pt x="60" y="1058"/>
                      </a:cubicBezTo>
                      <a:cubicBezTo>
                        <a:pt x="29" y="967"/>
                        <a:pt x="0" y="876"/>
                        <a:pt x="0" y="786"/>
                      </a:cubicBezTo>
                      <a:cubicBezTo>
                        <a:pt x="0" y="696"/>
                        <a:pt x="29" y="575"/>
                        <a:pt x="60" y="484"/>
                      </a:cubicBezTo>
                      <a:cubicBezTo>
                        <a:pt x="90" y="393"/>
                        <a:pt x="150" y="303"/>
                        <a:pt x="211" y="242"/>
                      </a:cubicBezTo>
                      <a:cubicBezTo>
                        <a:pt x="271" y="182"/>
                        <a:pt x="362" y="121"/>
                        <a:pt x="453" y="91"/>
                      </a:cubicBezTo>
                      <a:cubicBezTo>
                        <a:pt x="513" y="30"/>
                        <a:pt x="604" y="30"/>
                        <a:pt x="725" y="0"/>
                      </a:cubicBezTo>
                      <a:cubicBezTo>
                        <a:pt x="815" y="0"/>
                        <a:pt x="906" y="30"/>
                        <a:pt x="996" y="61"/>
                      </a:cubicBezTo>
                      <a:cubicBezTo>
                        <a:pt x="1057" y="91"/>
                        <a:pt x="1117" y="121"/>
                        <a:pt x="1178" y="151"/>
                      </a:cubicBezTo>
                      <a:cubicBezTo>
                        <a:pt x="1238" y="182"/>
                        <a:pt x="1269" y="242"/>
                        <a:pt x="1299" y="272"/>
                      </a:cubicBezTo>
                      <a:cubicBezTo>
                        <a:pt x="1329" y="303"/>
                        <a:pt x="1359" y="333"/>
                        <a:pt x="1390" y="363"/>
                      </a:cubicBezTo>
                      <a:lnTo>
                        <a:pt x="996" y="605"/>
                      </a:lnTo>
                    </a:path>
                  </a:pathLst>
                </a:custGeom>
                <a:grpFill/>
                <a:ln w="9525" cap="flat">
                  <a:noFill/>
                  <a:bevel/>
                  <a:headEnd/>
                  <a:tailEnd/>
                </a:ln>
                <a:effectLst/>
              </p:spPr>
              <p:txBody>
                <a:bodyPr wrap="none" anchor="ctr">
                  <a:prstTxWarp prst="textNoShape">
                    <a:avLst/>
                  </a:prstTxWarp>
                </a:bodyPr>
                <a:lstStyle/>
                <a:p>
                  <a:endParaRPr lang="en-US" sz="1662"/>
                </a:p>
              </p:txBody>
            </p:sp>
          </p:grpSp>
          <p:grpSp>
            <p:nvGrpSpPr>
              <p:cNvPr id="226" name="Group 126"/>
              <p:cNvGrpSpPr/>
              <p:nvPr userDrawn="1"/>
            </p:nvGrpSpPr>
            <p:grpSpPr>
              <a:xfrm>
                <a:off x="8924420" y="5990263"/>
                <a:ext cx="404447" cy="535511"/>
                <a:chOff x="4928841" y="2488418"/>
                <a:chExt cx="3162337" cy="4187114"/>
              </a:xfrm>
              <a:solidFill>
                <a:srgbClr val="3497C9"/>
              </a:solidFill>
            </p:grpSpPr>
            <p:sp>
              <p:nvSpPr>
                <p:cNvPr id="263" name="Freeform 13"/>
                <p:cNvSpPr>
                  <a:spLocks noChangeArrowheads="1"/>
                </p:cNvSpPr>
                <p:nvPr/>
              </p:nvSpPr>
              <p:spPr bwMode="auto">
                <a:xfrm>
                  <a:off x="4928841" y="2782749"/>
                  <a:ext cx="3042063" cy="3892783"/>
                </a:xfrm>
                <a:custGeom>
                  <a:avLst/>
                  <a:gdLst/>
                  <a:ahLst/>
                  <a:cxnLst>
                    <a:cxn ang="0">
                      <a:pos x="6798" y="16738"/>
                    </a:cxn>
                    <a:cxn ang="0">
                      <a:pos x="6798" y="16738"/>
                    </a:cxn>
                    <a:cxn ang="0">
                      <a:pos x="3807" y="14925"/>
                    </a:cxn>
                    <a:cxn ang="0">
                      <a:pos x="1812" y="12145"/>
                    </a:cxn>
                    <a:cxn ang="0">
                      <a:pos x="1087" y="8822"/>
                    </a:cxn>
                    <a:cxn ang="0">
                      <a:pos x="1722" y="5530"/>
                    </a:cxn>
                    <a:cxn ang="0">
                      <a:pos x="3565" y="2780"/>
                    </a:cxn>
                    <a:cxn ang="0">
                      <a:pos x="5378" y="1481"/>
                    </a:cxn>
                    <a:cxn ang="0">
                      <a:pos x="4984" y="756"/>
                    </a:cxn>
                    <a:cxn ang="0">
                      <a:pos x="5075" y="726"/>
                    </a:cxn>
                    <a:cxn ang="0">
                      <a:pos x="5015" y="696"/>
                    </a:cxn>
                    <a:cxn ang="0">
                      <a:pos x="4864" y="514"/>
                    </a:cxn>
                    <a:cxn ang="0">
                      <a:pos x="4774" y="242"/>
                    </a:cxn>
                    <a:cxn ang="0">
                      <a:pos x="4834" y="0"/>
                    </a:cxn>
                    <a:cxn ang="0">
                      <a:pos x="2568" y="1813"/>
                    </a:cxn>
                    <a:cxn ang="0">
                      <a:pos x="574" y="5106"/>
                    </a:cxn>
                    <a:cxn ang="0">
                      <a:pos x="90" y="8882"/>
                    </a:cxn>
                    <a:cxn ang="0">
                      <a:pos x="1087" y="12508"/>
                    </a:cxn>
                    <a:cxn ang="0">
                      <a:pos x="3414" y="15408"/>
                    </a:cxn>
                    <a:cxn ang="0">
                      <a:pos x="6677" y="17131"/>
                    </a:cxn>
                    <a:cxn ang="0">
                      <a:pos x="10302" y="17403"/>
                    </a:cxn>
                    <a:cxn ang="0">
                      <a:pos x="13716" y="16254"/>
                    </a:cxn>
                    <a:cxn ang="0">
                      <a:pos x="10271" y="17221"/>
                    </a:cxn>
                    <a:cxn ang="0">
                      <a:pos x="6798" y="16738"/>
                    </a:cxn>
                  </a:cxnLst>
                  <a:rect l="0" t="0" r="r" b="b"/>
                  <a:pathLst>
                    <a:path w="13717" h="17555">
                      <a:moveTo>
                        <a:pt x="6798" y="16738"/>
                      </a:moveTo>
                      <a:lnTo>
                        <a:pt x="6798" y="16738"/>
                      </a:lnTo>
                      <a:cubicBezTo>
                        <a:pt x="5680" y="16345"/>
                        <a:pt x="4683" y="15741"/>
                        <a:pt x="3807" y="14925"/>
                      </a:cubicBezTo>
                      <a:cubicBezTo>
                        <a:pt x="2961" y="14140"/>
                        <a:pt x="2266" y="13203"/>
                        <a:pt x="1812" y="12145"/>
                      </a:cubicBezTo>
                      <a:cubicBezTo>
                        <a:pt x="1329" y="11118"/>
                        <a:pt x="1087" y="9970"/>
                        <a:pt x="1087" y="8822"/>
                      </a:cubicBezTo>
                      <a:cubicBezTo>
                        <a:pt x="1057" y="7704"/>
                        <a:pt x="1269" y="6587"/>
                        <a:pt x="1722" y="5530"/>
                      </a:cubicBezTo>
                      <a:cubicBezTo>
                        <a:pt x="2145" y="4502"/>
                        <a:pt x="2779" y="3565"/>
                        <a:pt x="3565" y="2780"/>
                      </a:cubicBezTo>
                      <a:cubicBezTo>
                        <a:pt x="4108" y="2267"/>
                        <a:pt x="4713" y="1813"/>
                        <a:pt x="5378" y="1481"/>
                      </a:cubicBezTo>
                      <a:cubicBezTo>
                        <a:pt x="4984" y="756"/>
                        <a:pt x="4984" y="756"/>
                        <a:pt x="4984" y="756"/>
                      </a:cubicBezTo>
                      <a:cubicBezTo>
                        <a:pt x="5075" y="726"/>
                        <a:pt x="5075" y="726"/>
                        <a:pt x="5075" y="726"/>
                      </a:cubicBezTo>
                      <a:cubicBezTo>
                        <a:pt x="5045" y="726"/>
                        <a:pt x="5045" y="726"/>
                        <a:pt x="5015" y="696"/>
                      </a:cubicBezTo>
                      <a:cubicBezTo>
                        <a:pt x="4954" y="635"/>
                        <a:pt x="4894" y="575"/>
                        <a:pt x="4864" y="514"/>
                      </a:cubicBezTo>
                      <a:cubicBezTo>
                        <a:pt x="4804" y="423"/>
                        <a:pt x="4774" y="333"/>
                        <a:pt x="4774" y="242"/>
                      </a:cubicBezTo>
                      <a:cubicBezTo>
                        <a:pt x="4774" y="151"/>
                        <a:pt x="4804" y="60"/>
                        <a:pt x="4834" y="0"/>
                      </a:cubicBezTo>
                      <a:cubicBezTo>
                        <a:pt x="3988" y="484"/>
                        <a:pt x="3203" y="1088"/>
                        <a:pt x="2568" y="1813"/>
                      </a:cubicBezTo>
                      <a:cubicBezTo>
                        <a:pt x="1691" y="2780"/>
                        <a:pt x="997" y="3898"/>
                        <a:pt x="574" y="5106"/>
                      </a:cubicBezTo>
                      <a:cubicBezTo>
                        <a:pt x="151" y="6315"/>
                        <a:pt x="0" y="7613"/>
                        <a:pt x="90" y="8882"/>
                      </a:cubicBezTo>
                      <a:cubicBezTo>
                        <a:pt x="151" y="10151"/>
                        <a:pt x="514" y="11390"/>
                        <a:pt x="1087" y="12508"/>
                      </a:cubicBezTo>
                      <a:cubicBezTo>
                        <a:pt x="1662" y="13626"/>
                        <a:pt x="2477" y="14593"/>
                        <a:pt x="3414" y="15408"/>
                      </a:cubicBezTo>
                      <a:cubicBezTo>
                        <a:pt x="4380" y="16194"/>
                        <a:pt x="5499" y="16768"/>
                        <a:pt x="6677" y="17131"/>
                      </a:cubicBezTo>
                      <a:cubicBezTo>
                        <a:pt x="7855" y="17463"/>
                        <a:pt x="9093" y="17554"/>
                        <a:pt x="10302" y="17403"/>
                      </a:cubicBezTo>
                      <a:cubicBezTo>
                        <a:pt x="11510" y="17252"/>
                        <a:pt x="12688" y="16858"/>
                        <a:pt x="13716" y="16254"/>
                      </a:cubicBezTo>
                      <a:cubicBezTo>
                        <a:pt x="12628" y="16798"/>
                        <a:pt x="11479" y="17131"/>
                        <a:pt x="10271" y="17221"/>
                      </a:cubicBezTo>
                      <a:cubicBezTo>
                        <a:pt x="9093" y="17282"/>
                        <a:pt x="7916" y="17131"/>
                        <a:pt x="6798" y="16738"/>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264" name="Freeform 14"/>
                <p:cNvSpPr>
                  <a:spLocks noChangeArrowheads="1"/>
                </p:cNvSpPr>
                <p:nvPr/>
              </p:nvSpPr>
              <p:spPr bwMode="auto">
                <a:xfrm>
                  <a:off x="6041624" y="2716255"/>
                  <a:ext cx="267928" cy="355934"/>
                </a:xfrm>
                <a:custGeom>
                  <a:avLst/>
                  <a:gdLst/>
                  <a:ahLst/>
                  <a:cxnLst>
                    <a:cxn ang="0">
                      <a:pos x="332" y="1239"/>
                    </a:cxn>
                    <a:cxn ang="0">
                      <a:pos x="332" y="1239"/>
                    </a:cxn>
                    <a:cxn ang="0">
                      <a:pos x="423" y="1208"/>
                    </a:cxn>
                    <a:cxn ang="0">
                      <a:pos x="514" y="1178"/>
                    </a:cxn>
                    <a:cxn ang="0">
                      <a:pos x="605" y="1118"/>
                    </a:cxn>
                    <a:cxn ang="0">
                      <a:pos x="665" y="1028"/>
                    </a:cxn>
                    <a:cxn ang="0">
                      <a:pos x="605" y="967"/>
                    </a:cxn>
                    <a:cxn ang="0">
                      <a:pos x="514" y="967"/>
                    </a:cxn>
                    <a:cxn ang="0">
                      <a:pos x="393" y="937"/>
                    </a:cxn>
                    <a:cxn ang="0">
                      <a:pos x="272" y="907"/>
                    </a:cxn>
                    <a:cxn ang="0">
                      <a:pos x="151" y="816"/>
                    </a:cxn>
                    <a:cxn ang="0">
                      <a:pos x="60" y="695"/>
                    </a:cxn>
                    <a:cxn ang="0">
                      <a:pos x="0" y="514"/>
                    </a:cxn>
                    <a:cxn ang="0">
                      <a:pos x="30" y="362"/>
                    </a:cxn>
                    <a:cxn ang="0">
                      <a:pos x="121" y="242"/>
                    </a:cxn>
                    <a:cxn ang="0">
                      <a:pos x="272" y="121"/>
                    </a:cxn>
                    <a:cxn ang="0">
                      <a:pos x="363" y="91"/>
                    </a:cxn>
                    <a:cxn ang="0">
                      <a:pos x="453" y="31"/>
                    </a:cxn>
                    <a:cxn ang="0">
                      <a:pos x="544" y="0"/>
                    </a:cxn>
                    <a:cxn ang="0">
                      <a:pos x="725" y="362"/>
                    </a:cxn>
                    <a:cxn ang="0">
                      <a:pos x="695" y="362"/>
                    </a:cxn>
                    <a:cxn ang="0">
                      <a:pos x="635" y="392"/>
                    </a:cxn>
                    <a:cxn ang="0">
                      <a:pos x="605" y="423"/>
                    </a:cxn>
                    <a:cxn ang="0">
                      <a:pos x="574" y="423"/>
                    </a:cxn>
                    <a:cxn ang="0">
                      <a:pos x="544" y="453"/>
                    </a:cxn>
                    <a:cxn ang="0">
                      <a:pos x="544" y="483"/>
                    </a:cxn>
                    <a:cxn ang="0">
                      <a:pos x="544" y="514"/>
                    </a:cxn>
                    <a:cxn ang="0">
                      <a:pos x="574" y="544"/>
                    </a:cxn>
                    <a:cxn ang="0">
                      <a:pos x="665" y="544"/>
                    </a:cxn>
                    <a:cxn ang="0">
                      <a:pos x="785" y="574"/>
                    </a:cxn>
                    <a:cxn ang="0">
                      <a:pos x="906" y="635"/>
                    </a:cxn>
                    <a:cxn ang="0">
                      <a:pos x="1027" y="695"/>
                    </a:cxn>
                    <a:cxn ang="0">
                      <a:pos x="1118" y="846"/>
                    </a:cxn>
                    <a:cxn ang="0">
                      <a:pos x="1179" y="998"/>
                    </a:cxn>
                    <a:cxn ang="0">
                      <a:pos x="1179" y="1178"/>
                    </a:cxn>
                    <a:cxn ang="0">
                      <a:pos x="1088" y="1329"/>
                    </a:cxn>
                    <a:cxn ang="0">
                      <a:pos x="876" y="1450"/>
                    </a:cxn>
                    <a:cxn ang="0">
                      <a:pos x="755" y="1541"/>
                    </a:cxn>
                    <a:cxn ang="0">
                      <a:pos x="635" y="1571"/>
                    </a:cxn>
                    <a:cxn ang="0">
                      <a:pos x="514" y="1602"/>
                    </a:cxn>
                    <a:cxn ang="0">
                      <a:pos x="332" y="1239"/>
                    </a:cxn>
                  </a:cxnLst>
                  <a:rect l="0" t="0" r="r" b="b"/>
                  <a:pathLst>
                    <a:path w="1210" h="1603">
                      <a:moveTo>
                        <a:pt x="332" y="1239"/>
                      </a:moveTo>
                      <a:lnTo>
                        <a:pt x="332" y="1239"/>
                      </a:lnTo>
                      <a:cubicBezTo>
                        <a:pt x="363" y="1208"/>
                        <a:pt x="393" y="1208"/>
                        <a:pt x="423" y="1208"/>
                      </a:cubicBezTo>
                      <a:cubicBezTo>
                        <a:pt x="453" y="1178"/>
                        <a:pt x="484" y="1178"/>
                        <a:pt x="514" y="1178"/>
                      </a:cubicBezTo>
                      <a:cubicBezTo>
                        <a:pt x="544" y="1148"/>
                        <a:pt x="574" y="1148"/>
                        <a:pt x="605" y="1118"/>
                      </a:cubicBezTo>
                      <a:cubicBezTo>
                        <a:pt x="665" y="1088"/>
                        <a:pt x="695" y="1058"/>
                        <a:pt x="665" y="1028"/>
                      </a:cubicBezTo>
                      <a:cubicBezTo>
                        <a:pt x="665" y="998"/>
                        <a:pt x="635" y="998"/>
                        <a:pt x="605" y="967"/>
                      </a:cubicBezTo>
                      <a:cubicBezTo>
                        <a:pt x="605" y="967"/>
                        <a:pt x="574" y="967"/>
                        <a:pt x="514" y="967"/>
                      </a:cubicBezTo>
                      <a:cubicBezTo>
                        <a:pt x="484" y="967"/>
                        <a:pt x="453" y="937"/>
                        <a:pt x="393" y="937"/>
                      </a:cubicBezTo>
                      <a:cubicBezTo>
                        <a:pt x="363" y="937"/>
                        <a:pt x="302" y="907"/>
                        <a:pt x="272" y="907"/>
                      </a:cubicBezTo>
                      <a:cubicBezTo>
                        <a:pt x="242" y="877"/>
                        <a:pt x="181" y="846"/>
                        <a:pt x="151" y="816"/>
                      </a:cubicBezTo>
                      <a:cubicBezTo>
                        <a:pt x="121" y="786"/>
                        <a:pt x="90" y="756"/>
                        <a:pt x="60" y="695"/>
                      </a:cubicBezTo>
                      <a:cubicBezTo>
                        <a:pt x="30" y="635"/>
                        <a:pt x="0" y="574"/>
                        <a:pt x="0" y="514"/>
                      </a:cubicBezTo>
                      <a:cubicBezTo>
                        <a:pt x="0" y="483"/>
                        <a:pt x="0" y="423"/>
                        <a:pt x="30" y="362"/>
                      </a:cubicBezTo>
                      <a:cubicBezTo>
                        <a:pt x="60" y="302"/>
                        <a:pt x="90" y="272"/>
                        <a:pt x="121" y="242"/>
                      </a:cubicBezTo>
                      <a:cubicBezTo>
                        <a:pt x="151" y="182"/>
                        <a:pt x="211" y="152"/>
                        <a:pt x="272" y="121"/>
                      </a:cubicBezTo>
                      <a:cubicBezTo>
                        <a:pt x="302" y="91"/>
                        <a:pt x="332" y="91"/>
                        <a:pt x="363" y="91"/>
                      </a:cubicBezTo>
                      <a:cubicBezTo>
                        <a:pt x="393" y="61"/>
                        <a:pt x="423" y="61"/>
                        <a:pt x="453" y="31"/>
                      </a:cubicBezTo>
                      <a:cubicBezTo>
                        <a:pt x="484" y="31"/>
                        <a:pt x="514" y="31"/>
                        <a:pt x="544" y="0"/>
                      </a:cubicBezTo>
                      <a:cubicBezTo>
                        <a:pt x="725" y="362"/>
                        <a:pt x="725" y="362"/>
                        <a:pt x="725" y="362"/>
                      </a:cubicBezTo>
                      <a:cubicBezTo>
                        <a:pt x="695" y="362"/>
                        <a:pt x="695" y="362"/>
                        <a:pt x="695" y="362"/>
                      </a:cubicBezTo>
                      <a:cubicBezTo>
                        <a:pt x="665" y="392"/>
                        <a:pt x="665" y="392"/>
                        <a:pt x="635" y="392"/>
                      </a:cubicBezTo>
                      <a:cubicBezTo>
                        <a:pt x="635" y="392"/>
                        <a:pt x="635" y="392"/>
                        <a:pt x="605" y="423"/>
                      </a:cubicBezTo>
                      <a:cubicBezTo>
                        <a:pt x="605" y="423"/>
                        <a:pt x="605" y="423"/>
                        <a:pt x="574" y="423"/>
                      </a:cubicBezTo>
                      <a:cubicBezTo>
                        <a:pt x="574" y="423"/>
                        <a:pt x="574" y="453"/>
                        <a:pt x="544" y="453"/>
                      </a:cubicBezTo>
                      <a:cubicBezTo>
                        <a:pt x="544" y="453"/>
                        <a:pt x="544" y="453"/>
                        <a:pt x="544" y="483"/>
                      </a:cubicBezTo>
                      <a:cubicBezTo>
                        <a:pt x="514" y="483"/>
                        <a:pt x="514" y="483"/>
                        <a:pt x="544" y="514"/>
                      </a:cubicBezTo>
                      <a:cubicBezTo>
                        <a:pt x="544" y="514"/>
                        <a:pt x="544" y="514"/>
                        <a:pt x="574" y="544"/>
                      </a:cubicBezTo>
                      <a:cubicBezTo>
                        <a:pt x="605" y="544"/>
                        <a:pt x="635" y="544"/>
                        <a:pt x="665" y="544"/>
                      </a:cubicBezTo>
                      <a:cubicBezTo>
                        <a:pt x="695" y="544"/>
                        <a:pt x="755" y="574"/>
                        <a:pt x="785" y="574"/>
                      </a:cubicBezTo>
                      <a:cubicBezTo>
                        <a:pt x="816" y="574"/>
                        <a:pt x="876" y="604"/>
                        <a:pt x="906" y="635"/>
                      </a:cubicBezTo>
                      <a:cubicBezTo>
                        <a:pt x="967" y="635"/>
                        <a:pt x="997" y="665"/>
                        <a:pt x="1027" y="695"/>
                      </a:cubicBezTo>
                      <a:cubicBezTo>
                        <a:pt x="1058" y="725"/>
                        <a:pt x="1118" y="786"/>
                        <a:pt x="1118" y="846"/>
                      </a:cubicBezTo>
                      <a:cubicBezTo>
                        <a:pt x="1148" y="877"/>
                        <a:pt x="1179" y="937"/>
                        <a:pt x="1179" y="998"/>
                      </a:cubicBezTo>
                      <a:cubicBezTo>
                        <a:pt x="1209" y="1058"/>
                        <a:pt x="1179" y="1118"/>
                        <a:pt x="1179" y="1178"/>
                      </a:cubicBezTo>
                      <a:cubicBezTo>
                        <a:pt x="1148" y="1208"/>
                        <a:pt x="1118" y="1269"/>
                        <a:pt x="1088" y="1329"/>
                      </a:cubicBezTo>
                      <a:cubicBezTo>
                        <a:pt x="1027" y="1390"/>
                        <a:pt x="967" y="1420"/>
                        <a:pt x="876" y="1450"/>
                      </a:cubicBezTo>
                      <a:cubicBezTo>
                        <a:pt x="846" y="1481"/>
                        <a:pt x="785" y="1511"/>
                        <a:pt x="755" y="1541"/>
                      </a:cubicBezTo>
                      <a:cubicBezTo>
                        <a:pt x="725" y="1541"/>
                        <a:pt x="665" y="1571"/>
                        <a:pt x="635" y="1571"/>
                      </a:cubicBezTo>
                      <a:cubicBezTo>
                        <a:pt x="605" y="1571"/>
                        <a:pt x="574" y="1602"/>
                        <a:pt x="514" y="1602"/>
                      </a:cubicBezTo>
                      <a:lnTo>
                        <a:pt x="332" y="1239"/>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65" name="Freeform 15"/>
                <p:cNvSpPr>
                  <a:spLocks noChangeArrowheads="1"/>
                </p:cNvSpPr>
                <p:nvPr/>
              </p:nvSpPr>
              <p:spPr bwMode="auto">
                <a:xfrm>
                  <a:off x="6262616" y="2608693"/>
                  <a:ext cx="321709" cy="328554"/>
                </a:xfrm>
                <a:custGeom>
                  <a:avLst/>
                  <a:gdLst/>
                  <a:ahLst/>
                  <a:cxnLst>
                    <a:cxn ang="0">
                      <a:pos x="61" y="1028"/>
                    </a:cxn>
                    <a:cxn ang="0">
                      <a:pos x="61" y="1028"/>
                    </a:cxn>
                    <a:cxn ang="0">
                      <a:pos x="0" y="726"/>
                    </a:cxn>
                    <a:cxn ang="0">
                      <a:pos x="61" y="454"/>
                    </a:cxn>
                    <a:cxn ang="0">
                      <a:pos x="242" y="212"/>
                    </a:cxn>
                    <a:cxn ang="0">
                      <a:pos x="484" y="61"/>
                    </a:cxn>
                    <a:cxn ang="0">
                      <a:pos x="695" y="0"/>
                    </a:cxn>
                    <a:cxn ang="0">
                      <a:pos x="876" y="0"/>
                    </a:cxn>
                    <a:cxn ang="0">
                      <a:pos x="1028" y="31"/>
                    </a:cxn>
                    <a:cxn ang="0">
                      <a:pos x="967" y="454"/>
                    </a:cxn>
                    <a:cxn ang="0">
                      <a:pos x="876" y="454"/>
                    </a:cxn>
                    <a:cxn ang="0">
                      <a:pos x="786" y="454"/>
                    </a:cxn>
                    <a:cxn ang="0">
                      <a:pos x="665" y="484"/>
                    </a:cxn>
                    <a:cxn ang="0">
                      <a:pos x="574" y="545"/>
                    </a:cxn>
                    <a:cxn ang="0">
                      <a:pos x="484" y="636"/>
                    </a:cxn>
                    <a:cxn ang="0">
                      <a:pos x="454" y="756"/>
                    </a:cxn>
                    <a:cxn ang="0">
                      <a:pos x="484" y="846"/>
                    </a:cxn>
                    <a:cxn ang="0">
                      <a:pos x="544" y="967"/>
                    </a:cxn>
                    <a:cxn ang="0">
                      <a:pos x="634" y="1028"/>
                    </a:cxn>
                    <a:cxn ang="0">
                      <a:pos x="755" y="1028"/>
                    </a:cxn>
                    <a:cxn ang="0">
                      <a:pos x="876" y="1028"/>
                    </a:cxn>
                    <a:cxn ang="0">
                      <a:pos x="997" y="967"/>
                    </a:cxn>
                    <a:cxn ang="0">
                      <a:pos x="1058" y="907"/>
                    </a:cxn>
                    <a:cxn ang="0">
                      <a:pos x="1118" y="816"/>
                    </a:cxn>
                    <a:cxn ang="0">
                      <a:pos x="1450" y="1088"/>
                    </a:cxn>
                    <a:cxn ang="0">
                      <a:pos x="1359" y="1240"/>
                    </a:cxn>
                    <a:cxn ang="0">
                      <a:pos x="1239" y="1330"/>
                    </a:cxn>
                    <a:cxn ang="0">
                      <a:pos x="1028" y="1451"/>
                    </a:cxn>
                    <a:cxn ang="0">
                      <a:pos x="725" y="1482"/>
                    </a:cxn>
                    <a:cxn ang="0">
                      <a:pos x="454" y="1451"/>
                    </a:cxn>
                    <a:cxn ang="0">
                      <a:pos x="212" y="1270"/>
                    </a:cxn>
                    <a:cxn ang="0">
                      <a:pos x="61" y="1028"/>
                    </a:cxn>
                  </a:cxnLst>
                  <a:rect l="0" t="0" r="r" b="b"/>
                  <a:pathLst>
                    <a:path w="1451" h="1483">
                      <a:moveTo>
                        <a:pt x="61" y="1028"/>
                      </a:moveTo>
                      <a:lnTo>
                        <a:pt x="61" y="1028"/>
                      </a:lnTo>
                      <a:cubicBezTo>
                        <a:pt x="30" y="907"/>
                        <a:pt x="0" y="816"/>
                        <a:pt x="0" y="726"/>
                      </a:cubicBezTo>
                      <a:cubicBezTo>
                        <a:pt x="0" y="605"/>
                        <a:pt x="30" y="515"/>
                        <a:pt x="61" y="454"/>
                      </a:cubicBezTo>
                      <a:cubicBezTo>
                        <a:pt x="121" y="363"/>
                        <a:pt x="182" y="273"/>
                        <a:pt x="242" y="212"/>
                      </a:cubicBezTo>
                      <a:cubicBezTo>
                        <a:pt x="303" y="152"/>
                        <a:pt x="393" y="91"/>
                        <a:pt x="484" y="61"/>
                      </a:cubicBezTo>
                      <a:cubicBezTo>
                        <a:pt x="574" y="31"/>
                        <a:pt x="634" y="31"/>
                        <a:pt x="695" y="0"/>
                      </a:cubicBezTo>
                      <a:cubicBezTo>
                        <a:pt x="755" y="0"/>
                        <a:pt x="816" y="0"/>
                        <a:pt x="876" y="0"/>
                      </a:cubicBezTo>
                      <a:cubicBezTo>
                        <a:pt x="937" y="0"/>
                        <a:pt x="967" y="0"/>
                        <a:pt x="1028" y="31"/>
                      </a:cubicBezTo>
                      <a:cubicBezTo>
                        <a:pt x="967" y="454"/>
                        <a:pt x="967" y="454"/>
                        <a:pt x="967" y="454"/>
                      </a:cubicBezTo>
                      <a:cubicBezTo>
                        <a:pt x="937" y="454"/>
                        <a:pt x="907" y="454"/>
                        <a:pt x="876" y="454"/>
                      </a:cubicBezTo>
                      <a:cubicBezTo>
                        <a:pt x="846" y="454"/>
                        <a:pt x="816" y="454"/>
                        <a:pt x="786" y="454"/>
                      </a:cubicBezTo>
                      <a:cubicBezTo>
                        <a:pt x="755" y="454"/>
                        <a:pt x="695" y="454"/>
                        <a:pt x="665" y="484"/>
                      </a:cubicBezTo>
                      <a:cubicBezTo>
                        <a:pt x="634" y="484"/>
                        <a:pt x="604" y="515"/>
                        <a:pt x="574" y="545"/>
                      </a:cubicBezTo>
                      <a:cubicBezTo>
                        <a:pt x="544" y="575"/>
                        <a:pt x="513" y="605"/>
                        <a:pt x="484" y="636"/>
                      </a:cubicBezTo>
                      <a:cubicBezTo>
                        <a:pt x="484" y="666"/>
                        <a:pt x="484" y="696"/>
                        <a:pt x="454" y="756"/>
                      </a:cubicBezTo>
                      <a:cubicBezTo>
                        <a:pt x="454" y="786"/>
                        <a:pt x="484" y="816"/>
                        <a:pt x="484" y="846"/>
                      </a:cubicBezTo>
                      <a:cubicBezTo>
                        <a:pt x="513" y="907"/>
                        <a:pt x="513" y="937"/>
                        <a:pt x="544" y="967"/>
                      </a:cubicBezTo>
                      <a:cubicBezTo>
                        <a:pt x="574" y="998"/>
                        <a:pt x="604" y="998"/>
                        <a:pt x="634" y="1028"/>
                      </a:cubicBezTo>
                      <a:cubicBezTo>
                        <a:pt x="695" y="1028"/>
                        <a:pt x="725" y="1028"/>
                        <a:pt x="755" y="1028"/>
                      </a:cubicBezTo>
                      <a:cubicBezTo>
                        <a:pt x="816" y="1058"/>
                        <a:pt x="846" y="1028"/>
                        <a:pt x="876" y="1028"/>
                      </a:cubicBezTo>
                      <a:cubicBezTo>
                        <a:pt x="937" y="998"/>
                        <a:pt x="967" y="998"/>
                        <a:pt x="997" y="967"/>
                      </a:cubicBezTo>
                      <a:cubicBezTo>
                        <a:pt x="1028" y="937"/>
                        <a:pt x="1058" y="907"/>
                        <a:pt x="1058" y="907"/>
                      </a:cubicBezTo>
                      <a:cubicBezTo>
                        <a:pt x="1088" y="876"/>
                        <a:pt x="1088" y="846"/>
                        <a:pt x="1118" y="816"/>
                      </a:cubicBezTo>
                      <a:cubicBezTo>
                        <a:pt x="1450" y="1088"/>
                        <a:pt x="1450" y="1088"/>
                        <a:pt x="1450" y="1088"/>
                      </a:cubicBezTo>
                      <a:cubicBezTo>
                        <a:pt x="1420" y="1149"/>
                        <a:pt x="1390" y="1179"/>
                        <a:pt x="1359" y="1240"/>
                      </a:cubicBezTo>
                      <a:cubicBezTo>
                        <a:pt x="1329" y="1270"/>
                        <a:pt x="1270" y="1300"/>
                        <a:pt x="1239" y="1330"/>
                      </a:cubicBezTo>
                      <a:cubicBezTo>
                        <a:pt x="1179" y="1361"/>
                        <a:pt x="1118" y="1421"/>
                        <a:pt x="1028" y="1451"/>
                      </a:cubicBezTo>
                      <a:cubicBezTo>
                        <a:pt x="937" y="1482"/>
                        <a:pt x="846" y="1482"/>
                        <a:pt x="725" y="1482"/>
                      </a:cubicBezTo>
                      <a:cubicBezTo>
                        <a:pt x="634" y="1482"/>
                        <a:pt x="544" y="1482"/>
                        <a:pt x="454" y="1451"/>
                      </a:cubicBezTo>
                      <a:cubicBezTo>
                        <a:pt x="363" y="1391"/>
                        <a:pt x="303" y="1361"/>
                        <a:pt x="212" y="1270"/>
                      </a:cubicBezTo>
                      <a:cubicBezTo>
                        <a:pt x="151" y="1209"/>
                        <a:pt x="91" y="1119"/>
                        <a:pt x="61" y="1028"/>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266" name="Freeform 16"/>
                <p:cNvSpPr>
                  <a:spLocks noChangeArrowheads="1"/>
                </p:cNvSpPr>
                <p:nvPr/>
              </p:nvSpPr>
              <p:spPr bwMode="auto">
                <a:xfrm>
                  <a:off x="6516854" y="2554911"/>
                  <a:ext cx="187745" cy="328554"/>
                </a:xfrm>
                <a:custGeom>
                  <a:avLst/>
                  <a:gdLst/>
                  <a:ahLst/>
                  <a:cxnLst>
                    <a:cxn ang="0">
                      <a:pos x="0" y="121"/>
                    </a:cxn>
                    <a:cxn ang="0">
                      <a:pos x="483" y="0"/>
                    </a:cxn>
                    <a:cxn ang="0">
                      <a:pos x="846" y="1360"/>
                    </a:cxn>
                    <a:cxn ang="0">
                      <a:pos x="362" y="1481"/>
                    </a:cxn>
                    <a:cxn ang="0">
                      <a:pos x="0" y="121"/>
                    </a:cxn>
                  </a:cxnLst>
                  <a:rect l="0" t="0" r="r" b="b"/>
                  <a:pathLst>
                    <a:path w="847" h="1482">
                      <a:moveTo>
                        <a:pt x="0" y="121"/>
                      </a:moveTo>
                      <a:lnTo>
                        <a:pt x="483" y="0"/>
                      </a:lnTo>
                      <a:lnTo>
                        <a:pt x="846" y="1360"/>
                      </a:lnTo>
                      <a:lnTo>
                        <a:pt x="362" y="1481"/>
                      </a:lnTo>
                      <a:lnTo>
                        <a:pt x="0" y="121"/>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67" name="Freeform 17"/>
                <p:cNvSpPr>
                  <a:spLocks noChangeArrowheads="1"/>
                </p:cNvSpPr>
                <p:nvPr/>
              </p:nvSpPr>
              <p:spPr bwMode="auto">
                <a:xfrm>
                  <a:off x="6671353" y="2507975"/>
                  <a:ext cx="241526" cy="341267"/>
                </a:xfrm>
                <a:custGeom>
                  <a:avLst/>
                  <a:gdLst/>
                  <a:ahLst/>
                  <a:cxnLst>
                    <a:cxn ang="0">
                      <a:pos x="0" y="151"/>
                    </a:cxn>
                    <a:cxn ang="0">
                      <a:pos x="815" y="0"/>
                    </a:cxn>
                    <a:cxn ang="0">
                      <a:pos x="906" y="362"/>
                    </a:cxn>
                    <a:cxn ang="0">
                      <a:pos x="514" y="422"/>
                    </a:cxn>
                    <a:cxn ang="0">
                      <a:pos x="544" y="573"/>
                    </a:cxn>
                    <a:cxn ang="0">
                      <a:pos x="906" y="513"/>
                    </a:cxn>
                    <a:cxn ang="0">
                      <a:pos x="966" y="876"/>
                    </a:cxn>
                    <a:cxn ang="0">
                      <a:pos x="604" y="936"/>
                    </a:cxn>
                    <a:cxn ang="0">
                      <a:pos x="635" y="1088"/>
                    </a:cxn>
                    <a:cxn ang="0">
                      <a:pos x="1027" y="1027"/>
                    </a:cxn>
                    <a:cxn ang="0">
                      <a:pos x="1087" y="1389"/>
                    </a:cxn>
                    <a:cxn ang="0">
                      <a:pos x="242" y="1540"/>
                    </a:cxn>
                    <a:cxn ang="0">
                      <a:pos x="0" y="151"/>
                    </a:cxn>
                  </a:cxnLst>
                  <a:rect l="0" t="0" r="r" b="b"/>
                  <a:pathLst>
                    <a:path w="1088" h="1541">
                      <a:moveTo>
                        <a:pt x="0" y="151"/>
                      </a:moveTo>
                      <a:lnTo>
                        <a:pt x="815" y="0"/>
                      </a:lnTo>
                      <a:lnTo>
                        <a:pt x="906" y="362"/>
                      </a:lnTo>
                      <a:lnTo>
                        <a:pt x="514" y="422"/>
                      </a:lnTo>
                      <a:lnTo>
                        <a:pt x="544" y="573"/>
                      </a:lnTo>
                      <a:lnTo>
                        <a:pt x="906" y="513"/>
                      </a:lnTo>
                      <a:lnTo>
                        <a:pt x="966" y="876"/>
                      </a:lnTo>
                      <a:lnTo>
                        <a:pt x="604" y="936"/>
                      </a:lnTo>
                      <a:lnTo>
                        <a:pt x="635" y="1088"/>
                      </a:lnTo>
                      <a:lnTo>
                        <a:pt x="1027" y="1027"/>
                      </a:lnTo>
                      <a:lnTo>
                        <a:pt x="1087" y="1389"/>
                      </a:lnTo>
                      <a:lnTo>
                        <a:pt x="242" y="1540"/>
                      </a:lnTo>
                      <a:lnTo>
                        <a:pt x="0" y="151"/>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68" name="Freeform 18"/>
                <p:cNvSpPr>
                  <a:spLocks noChangeArrowheads="1"/>
                </p:cNvSpPr>
                <p:nvPr/>
              </p:nvSpPr>
              <p:spPr bwMode="auto">
                <a:xfrm>
                  <a:off x="6911902" y="2488418"/>
                  <a:ext cx="281618" cy="321710"/>
                </a:xfrm>
                <a:custGeom>
                  <a:avLst/>
                  <a:gdLst/>
                  <a:ahLst/>
                  <a:cxnLst>
                    <a:cxn ang="0">
                      <a:pos x="0" y="60"/>
                    </a:cxn>
                    <a:cxn ang="0">
                      <a:pos x="393" y="30"/>
                    </a:cxn>
                    <a:cxn ang="0">
                      <a:pos x="786" y="543"/>
                    </a:cxn>
                    <a:cxn ang="0">
                      <a:pos x="756" y="30"/>
                    </a:cxn>
                    <a:cxn ang="0">
                      <a:pos x="1208" y="0"/>
                    </a:cxn>
                    <a:cxn ang="0">
                      <a:pos x="1269" y="1389"/>
                    </a:cxn>
                    <a:cxn ang="0">
                      <a:pos x="906" y="1419"/>
                    </a:cxn>
                    <a:cxn ang="0">
                      <a:pos x="483" y="906"/>
                    </a:cxn>
                    <a:cxn ang="0">
                      <a:pos x="514" y="1450"/>
                    </a:cxn>
                    <a:cxn ang="0">
                      <a:pos x="90" y="1450"/>
                    </a:cxn>
                    <a:cxn ang="0">
                      <a:pos x="0" y="60"/>
                    </a:cxn>
                  </a:cxnLst>
                  <a:rect l="0" t="0" r="r" b="b"/>
                  <a:pathLst>
                    <a:path w="1270" h="1451">
                      <a:moveTo>
                        <a:pt x="0" y="60"/>
                      </a:moveTo>
                      <a:lnTo>
                        <a:pt x="393" y="30"/>
                      </a:lnTo>
                      <a:lnTo>
                        <a:pt x="786" y="543"/>
                      </a:lnTo>
                      <a:lnTo>
                        <a:pt x="756" y="30"/>
                      </a:lnTo>
                      <a:lnTo>
                        <a:pt x="1208" y="0"/>
                      </a:lnTo>
                      <a:lnTo>
                        <a:pt x="1269" y="1389"/>
                      </a:lnTo>
                      <a:lnTo>
                        <a:pt x="906" y="1419"/>
                      </a:lnTo>
                      <a:lnTo>
                        <a:pt x="483" y="906"/>
                      </a:lnTo>
                      <a:lnTo>
                        <a:pt x="514" y="1450"/>
                      </a:lnTo>
                      <a:lnTo>
                        <a:pt x="90" y="1450"/>
                      </a:lnTo>
                      <a:lnTo>
                        <a:pt x="0" y="60"/>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69" name="Freeform 19"/>
                <p:cNvSpPr>
                  <a:spLocks noChangeArrowheads="1"/>
                </p:cNvSpPr>
                <p:nvPr/>
              </p:nvSpPr>
              <p:spPr bwMode="auto">
                <a:xfrm>
                  <a:off x="7219921" y="2495263"/>
                  <a:ext cx="295308" cy="328554"/>
                </a:xfrm>
                <a:custGeom>
                  <a:avLst/>
                  <a:gdLst/>
                  <a:ahLst/>
                  <a:cxnLst>
                    <a:cxn ang="0">
                      <a:pos x="30" y="665"/>
                    </a:cxn>
                    <a:cxn ang="0">
                      <a:pos x="30" y="665"/>
                    </a:cxn>
                    <a:cxn ang="0">
                      <a:pos x="91" y="363"/>
                    </a:cxn>
                    <a:cxn ang="0">
                      <a:pos x="301" y="151"/>
                    </a:cxn>
                    <a:cxn ang="0">
                      <a:pos x="543" y="30"/>
                    </a:cxn>
                    <a:cxn ang="0">
                      <a:pos x="816" y="0"/>
                    </a:cxn>
                    <a:cxn ang="0">
                      <a:pos x="1027" y="61"/>
                    </a:cxn>
                    <a:cxn ang="0">
                      <a:pos x="1178" y="121"/>
                    </a:cxn>
                    <a:cxn ang="0">
                      <a:pos x="1329" y="212"/>
                    </a:cxn>
                    <a:cxn ang="0">
                      <a:pos x="1057" y="574"/>
                    </a:cxn>
                    <a:cxn ang="0">
                      <a:pos x="997" y="513"/>
                    </a:cxn>
                    <a:cxn ang="0">
                      <a:pos x="906" y="483"/>
                    </a:cxn>
                    <a:cxn ang="0">
                      <a:pos x="816" y="453"/>
                    </a:cxn>
                    <a:cxn ang="0">
                      <a:pos x="664" y="453"/>
                    </a:cxn>
                    <a:cxn ang="0">
                      <a:pos x="574" y="513"/>
                    </a:cxn>
                    <a:cxn ang="0">
                      <a:pos x="513" y="604"/>
                    </a:cxn>
                    <a:cxn ang="0">
                      <a:pos x="483" y="725"/>
                    </a:cxn>
                    <a:cxn ang="0">
                      <a:pos x="483" y="846"/>
                    </a:cxn>
                    <a:cxn ang="0">
                      <a:pos x="543" y="937"/>
                    </a:cxn>
                    <a:cxn ang="0">
                      <a:pos x="634" y="997"/>
                    </a:cxn>
                    <a:cxn ang="0">
                      <a:pos x="755" y="1028"/>
                    </a:cxn>
                    <a:cxn ang="0">
                      <a:pos x="876" y="1028"/>
                    </a:cxn>
                    <a:cxn ang="0">
                      <a:pos x="967" y="997"/>
                    </a:cxn>
                    <a:cxn ang="0">
                      <a:pos x="1057" y="967"/>
                    </a:cxn>
                    <a:cxn ang="0">
                      <a:pos x="1238" y="1359"/>
                    </a:cxn>
                    <a:cxn ang="0">
                      <a:pos x="1087" y="1450"/>
                    </a:cxn>
                    <a:cxn ang="0">
                      <a:pos x="906" y="1480"/>
                    </a:cxn>
                    <a:cxn ang="0">
                      <a:pos x="695" y="1480"/>
                    </a:cxn>
                    <a:cxn ang="0">
                      <a:pos x="392" y="1389"/>
                    </a:cxn>
                    <a:cxn ang="0">
                      <a:pos x="181" y="1239"/>
                    </a:cxn>
                    <a:cxn ang="0">
                      <a:pos x="30" y="967"/>
                    </a:cxn>
                    <a:cxn ang="0">
                      <a:pos x="30" y="665"/>
                    </a:cxn>
                  </a:cxnLst>
                  <a:rect l="0" t="0" r="r" b="b"/>
                  <a:pathLst>
                    <a:path w="1330" h="1481">
                      <a:moveTo>
                        <a:pt x="30" y="665"/>
                      </a:moveTo>
                      <a:lnTo>
                        <a:pt x="30" y="665"/>
                      </a:lnTo>
                      <a:cubicBezTo>
                        <a:pt x="30" y="574"/>
                        <a:pt x="60" y="453"/>
                        <a:pt x="91" y="363"/>
                      </a:cubicBezTo>
                      <a:cubicBezTo>
                        <a:pt x="151" y="303"/>
                        <a:pt x="212" y="212"/>
                        <a:pt x="301" y="151"/>
                      </a:cubicBezTo>
                      <a:cubicBezTo>
                        <a:pt x="362" y="91"/>
                        <a:pt x="453" y="61"/>
                        <a:pt x="543" y="30"/>
                      </a:cubicBezTo>
                      <a:cubicBezTo>
                        <a:pt x="634" y="0"/>
                        <a:pt x="725" y="0"/>
                        <a:pt x="816" y="0"/>
                      </a:cubicBezTo>
                      <a:cubicBezTo>
                        <a:pt x="906" y="30"/>
                        <a:pt x="967" y="30"/>
                        <a:pt x="1027" y="61"/>
                      </a:cubicBezTo>
                      <a:cubicBezTo>
                        <a:pt x="1087" y="61"/>
                        <a:pt x="1147" y="91"/>
                        <a:pt x="1178" y="121"/>
                      </a:cubicBezTo>
                      <a:cubicBezTo>
                        <a:pt x="1238" y="151"/>
                        <a:pt x="1299" y="182"/>
                        <a:pt x="1329" y="212"/>
                      </a:cubicBezTo>
                      <a:cubicBezTo>
                        <a:pt x="1057" y="574"/>
                        <a:pt x="1057" y="574"/>
                        <a:pt x="1057" y="574"/>
                      </a:cubicBezTo>
                      <a:cubicBezTo>
                        <a:pt x="1027" y="544"/>
                        <a:pt x="1027" y="544"/>
                        <a:pt x="997" y="513"/>
                      </a:cubicBezTo>
                      <a:cubicBezTo>
                        <a:pt x="967" y="513"/>
                        <a:pt x="937" y="483"/>
                        <a:pt x="906" y="483"/>
                      </a:cubicBezTo>
                      <a:cubicBezTo>
                        <a:pt x="876" y="453"/>
                        <a:pt x="846" y="453"/>
                        <a:pt x="816" y="453"/>
                      </a:cubicBezTo>
                      <a:cubicBezTo>
                        <a:pt x="755" y="453"/>
                        <a:pt x="725" y="453"/>
                        <a:pt x="664" y="453"/>
                      </a:cubicBezTo>
                      <a:cubicBezTo>
                        <a:pt x="634" y="483"/>
                        <a:pt x="604" y="483"/>
                        <a:pt x="574" y="513"/>
                      </a:cubicBezTo>
                      <a:cubicBezTo>
                        <a:pt x="543" y="544"/>
                        <a:pt x="513" y="574"/>
                        <a:pt x="513" y="604"/>
                      </a:cubicBezTo>
                      <a:cubicBezTo>
                        <a:pt x="483" y="634"/>
                        <a:pt x="483" y="665"/>
                        <a:pt x="483" y="725"/>
                      </a:cubicBezTo>
                      <a:cubicBezTo>
                        <a:pt x="453" y="755"/>
                        <a:pt x="483" y="786"/>
                        <a:pt x="483" y="846"/>
                      </a:cubicBezTo>
                      <a:cubicBezTo>
                        <a:pt x="483" y="876"/>
                        <a:pt x="513" y="907"/>
                        <a:pt x="543" y="937"/>
                      </a:cubicBezTo>
                      <a:cubicBezTo>
                        <a:pt x="574" y="967"/>
                        <a:pt x="604" y="997"/>
                        <a:pt x="634" y="997"/>
                      </a:cubicBezTo>
                      <a:cubicBezTo>
                        <a:pt x="664" y="1028"/>
                        <a:pt x="695" y="1028"/>
                        <a:pt x="755" y="1028"/>
                      </a:cubicBezTo>
                      <a:cubicBezTo>
                        <a:pt x="785" y="1058"/>
                        <a:pt x="846" y="1058"/>
                        <a:pt x="876" y="1028"/>
                      </a:cubicBezTo>
                      <a:cubicBezTo>
                        <a:pt x="906" y="1028"/>
                        <a:pt x="937" y="1028"/>
                        <a:pt x="967" y="997"/>
                      </a:cubicBezTo>
                      <a:cubicBezTo>
                        <a:pt x="997" y="997"/>
                        <a:pt x="1027" y="967"/>
                        <a:pt x="1057" y="967"/>
                      </a:cubicBezTo>
                      <a:cubicBezTo>
                        <a:pt x="1238" y="1359"/>
                        <a:pt x="1238" y="1359"/>
                        <a:pt x="1238" y="1359"/>
                      </a:cubicBezTo>
                      <a:cubicBezTo>
                        <a:pt x="1178" y="1389"/>
                        <a:pt x="1147" y="1420"/>
                        <a:pt x="1087" y="1450"/>
                      </a:cubicBezTo>
                      <a:cubicBezTo>
                        <a:pt x="1027" y="1450"/>
                        <a:pt x="997" y="1480"/>
                        <a:pt x="906" y="1480"/>
                      </a:cubicBezTo>
                      <a:cubicBezTo>
                        <a:pt x="846" y="1480"/>
                        <a:pt x="785" y="1480"/>
                        <a:pt x="695" y="1480"/>
                      </a:cubicBezTo>
                      <a:cubicBezTo>
                        <a:pt x="604" y="1480"/>
                        <a:pt x="483" y="1450"/>
                        <a:pt x="392" y="1389"/>
                      </a:cubicBezTo>
                      <a:cubicBezTo>
                        <a:pt x="301" y="1359"/>
                        <a:pt x="241" y="1299"/>
                        <a:pt x="181" y="1239"/>
                      </a:cubicBezTo>
                      <a:cubicBezTo>
                        <a:pt x="121" y="1149"/>
                        <a:pt x="60" y="1058"/>
                        <a:pt x="30" y="967"/>
                      </a:cubicBezTo>
                      <a:cubicBezTo>
                        <a:pt x="30" y="876"/>
                        <a:pt x="0" y="786"/>
                        <a:pt x="30" y="665"/>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270" name="Freeform 20"/>
                <p:cNvSpPr>
                  <a:spLocks noChangeArrowheads="1"/>
                </p:cNvSpPr>
                <p:nvPr/>
              </p:nvSpPr>
              <p:spPr bwMode="auto">
                <a:xfrm>
                  <a:off x="7494695" y="2528510"/>
                  <a:ext cx="241526" cy="342244"/>
                </a:xfrm>
                <a:custGeom>
                  <a:avLst/>
                  <a:gdLst/>
                  <a:ahLst/>
                  <a:cxnLst>
                    <a:cxn ang="0">
                      <a:pos x="303" y="0"/>
                    </a:cxn>
                    <a:cxn ang="0">
                      <a:pos x="1088" y="182"/>
                    </a:cxn>
                    <a:cxn ang="0">
                      <a:pos x="1028" y="544"/>
                    </a:cxn>
                    <a:cxn ang="0">
                      <a:pos x="665" y="453"/>
                    </a:cxn>
                    <a:cxn ang="0">
                      <a:pos x="605" y="604"/>
                    </a:cxn>
                    <a:cxn ang="0">
                      <a:pos x="967" y="695"/>
                    </a:cxn>
                    <a:cxn ang="0">
                      <a:pos x="907" y="1028"/>
                    </a:cxn>
                    <a:cxn ang="0">
                      <a:pos x="545" y="937"/>
                    </a:cxn>
                    <a:cxn ang="0">
                      <a:pos x="514" y="1088"/>
                    </a:cxn>
                    <a:cxn ang="0">
                      <a:pos x="876" y="1178"/>
                    </a:cxn>
                    <a:cxn ang="0">
                      <a:pos x="816" y="1541"/>
                    </a:cxn>
                    <a:cxn ang="0">
                      <a:pos x="0" y="1360"/>
                    </a:cxn>
                    <a:cxn ang="0">
                      <a:pos x="303" y="0"/>
                    </a:cxn>
                  </a:cxnLst>
                  <a:rect l="0" t="0" r="r" b="b"/>
                  <a:pathLst>
                    <a:path w="1089" h="1542">
                      <a:moveTo>
                        <a:pt x="303" y="0"/>
                      </a:moveTo>
                      <a:lnTo>
                        <a:pt x="1088" y="182"/>
                      </a:lnTo>
                      <a:lnTo>
                        <a:pt x="1028" y="544"/>
                      </a:lnTo>
                      <a:lnTo>
                        <a:pt x="665" y="453"/>
                      </a:lnTo>
                      <a:lnTo>
                        <a:pt x="605" y="604"/>
                      </a:lnTo>
                      <a:lnTo>
                        <a:pt x="967" y="695"/>
                      </a:lnTo>
                      <a:lnTo>
                        <a:pt x="907" y="1028"/>
                      </a:lnTo>
                      <a:lnTo>
                        <a:pt x="545" y="937"/>
                      </a:lnTo>
                      <a:lnTo>
                        <a:pt x="514" y="1088"/>
                      </a:lnTo>
                      <a:lnTo>
                        <a:pt x="876" y="1178"/>
                      </a:lnTo>
                      <a:lnTo>
                        <a:pt x="816" y="1541"/>
                      </a:lnTo>
                      <a:lnTo>
                        <a:pt x="0" y="1360"/>
                      </a:lnTo>
                      <a:lnTo>
                        <a:pt x="303" y="0"/>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71" name="Freeform 21"/>
                <p:cNvSpPr>
                  <a:spLocks noChangeArrowheads="1"/>
                </p:cNvSpPr>
                <p:nvPr/>
              </p:nvSpPr>
              <p:spPr bwMode="auto">
                <a:xfrm>
                  <a:off x="7795870" y="2635094"/>
                  <a:ext cx="295308" cy="328554"/>
                </a:xfrm>
                <a:custGeom>
                  <a:avLst/>
                  <a:gdLst/>
                  <a:ahLst/>
                  <a:cxnLst>
                    <a:cxn ang="0">
                      <a:pos x="31" y="816"/>
                    </a:cxn>
                    <a:cxn ang="0">
                      <a:pos x="31" y="816"/>
                    </a:cxn>
                    <a:cxn ang="0">
                      <a:pos x="151" y="635"/>
                    </a:cxn>
                    <a:cxn ang="0">
                      <a:pos x="362" y="575"/>
                    </a:cxn>
                    <a:cxn ang="0">
                      <a:pos x="332" y="424"/>
                    </a:cxn>
                    <a:cxn ang="0">
                      <a:pos x="362" y="273"/>
                    </a:cxn>
                    <a:cxn ang="0">
                      <a:pos x="453" y="121"/>
                    </a:cxn>
                    <a:cxn ang="0">
                      <a:pos x="604" y="31"/>
                    </a:cxn>
                    <a:cxn ang="0">
                      <a:pos x="756" y="0"/>
                    </a:cxn>
                    <a:cxn ang="0">
                      <a:pos x="936" y="61"/>
                    </a:cxn>
                    <a:cxn ang="0">
                      <a:pos x="1087" y="152"/>
                    </a:cxn>
                    <a:cxn ang="0">
                      <a:pos x="1178" y="303"/>
                    </a:cxn>
                    <a:cxn ang="0">
                      <a:pos x="1208" y="454"/>
                    </a:cxn>
                    <a:cxn ang="0">
                      <a:pos x="1178" y="605"/>
                    </a:cxn>
                    <a:cxn ang="0">
                      <a:pos x="1057" y="755"/>
                    </a:cxn>
                    <a:cxn ang="0">
                      <a:pos x="876" y="846"/>
                    </a:cxn>
                    <a:cxn ang="0">
                      <a:pos x="997" y="1058"/>
                    </a:cxn>
                    <a:cxn ang="0">
                      <a:pos x="1057" y="1028"/>
                    </a:cxn>
                    <a:cxn ang="0">
                      <a:pos x="1118" y="998"/>
                    </a:cxn>
                    <a:cxn ang="0">
                      <a:pos x="1148" y="998"/>
                    </a:cxn>
                    <a:cxn ang="0">
                      <a:pos x="1329" y="1330"/>
                    </a:cxn>
                    <a:cxn ang="0">
                      <a:pos x="1027" y="1451"/>
                    </a:cxn>
                    <a:cxn ang="0">
                      <a:pos x="906" y="1481"/>
                    </a:cxn>
                    <a:cxn ang="0">
                      <a:pos x="725" y="1481"/>
                    </a:cxn>
                    <a:cxn ang="0">
                      <a:pos x="574" y="1481"/>
                    </a:cxn>
                    <a:cxn ang="0">
                      <a:pos x="393" y="1421"/>
                    </a:cxn>
                    <a:cxn ang="0">
                      <a:pos x="151" y="1300"/>
                    </a:cxn>
                    <a:cxn ang="0">
                      <a:pos x="31" y="1149"/>
                    </a:cxn>
                    <a:cxn ang="0">
                      <a:pos x="0" y="998"/>
                    </a:cxn>
                    <a:cxn ang="0">
                      <a:pos x="31" y="816"/>
                    </a:cxn>
                    <a:cxn ang="0">
                      <a:pos x="544" y="1088"/>
                    </a:cxn>
                    <a:cxn ang="0">
                      <a:pos x="544" y="1088"/>
                    </a:cxn>
                    <a:cxn ang="0">
                      <a:pos x="604" y="1119"/>
                    </a:cxn>
                    <a:cxn ang="0">
                      <a:pos x="665" y="1119"/>
                    </a:cxn>
                    <a:cxn ang="0">
                      <a:pos x="544" y="877"/>
                    </a:cxn>
                    <a:cxn ang="0">
                      <a:pos x="453" y="967"/>
                    </a:cxn>
                    <a:cxn ang="0">
                      <a:pos x="453" y="1028"/>
                    </a:cxn>
                    <a:cxn ang="0">
                      <a:pos x="544" y="1088"/>
                    </a:cxn>
                    <a:cxn ang="0">
                      <a:pos x="695" y="394"/>
                    </a:cxn>
                    <a:cxn ang="0">
                      <a:pos x="695" y="394"/>
                    </a:cxn>
                    <a:cxn ang="0">
                      <a:pos x="695" y="454"/>
                    </a:cxn>
                    <a:cxn ang="0">
                      <a:pos x="725" y="545"/>
                    </a:cxn>
                    <a:cxn ang="0">
                      <a:pos x="816" y="515"/>
                    </a:cxn>
                    <a:cxn ang="0">
                      <a:pos x="846" y="454"/>
                    </a:cxn>
                    <a:cxn ang="0">
                      <a:pos x="846" y="394"/>
                    </a:cxn>
                    <a:cxn ang="0">
                      <a:pos x="816" y="363"/>
                    </a:cxn>
                    <a:cxn ang="0">
                      <a:pos x="756" y="363"/>
                    </a:cxn>
                    <a:cxn ang="0">
                      <a:pos x="695" y="394"/>
                    </a:cxn>
                  </a:cxnLst>
                  <a:rect l="0" t="0" r="r" b="b"/>
                  <a:pathLst>
                    <a:path w="1330" h="1482">
                      <a:moveTo>
                        <a:pt x="31" y="816"/>
                      </a:moveTo>
                      <a:lnTo>
                        <a:pt x="31" y="816"/>
                      </a:lnTo>
                      <a:cubicBezTo>
                        <a:pt x="60" y="725"/>
                        <a:pt x="120" y="665"/>
                        <a:pt x="151" y="635"/>
                      </a:cubicBezTo>
                      <a:cubicBezTo>
                        <a:pt x="211" y="605"/>
                        <a:pt x="302" y="575"/>
                        <a:pt x="362" y="575"/>
                      </a:cubicBezTo>
                      <a:cubicBezTo>
                        <a:pt x="362" y="515"/>
                        <a:pt x="332" y="454"/>
                        <a:pt x="332" y="424"/>
                      </a:cubicBezTo>
                      <a:cubicBezTo>
                        <a:pt x="332" y="363"/>
                        <a:pt x="332" y="303"/>
                        <a:pt x="362" y="273"/>
                      </a:cubicBezTo>
                      <a:cubicBezTo>
                        <a:pt x="393" y="212"/>
                        <a:pt x="423" y="152"/>
                        <a:pt x="453" y="121"/>
                      </a:cubicBezTo>
                      <a:cubicBezTo>
                        <a:pt x="514" y="91"/>
                        <a:pt x="544" y="61"/>
                        <a:pt x="604" y="31"/>
                      </a:cubicBezTo>
                      <a:cubicBezTo>
                        <a:pt x="635" y="31"/>
                        <a:pt x="695" y="0"/>
                        <a:pt x="756" y="0"/>
                      </a:cubicBezTo>
                      <a:cubicBezTo>
                        <a:pt x="816" y="0"/>
                        <a:pt x="876" y="31"/>
                        <a:pt x="936" y="61"/>
                      </a:cubicBezTo>
                      <a:cubicBezTo>
                        <a:pt x="997" y="91"/>
                        <a:pt x="1057" y="121"/>
                        <a:pt x="1087" y="152"/>
                      </a:cubicBezTo>
                      <a:cubicBezTo>
                        <a:pt x="1118" y="182"/>
                        <a:pt x="1178" y="242"/>
                        <a:pt x="1178" y="303"/>
                      </a:cubicBezTo>
                      <a:cubicBezTo>
                        <a:pt x="1208" y="333"/>
                        <a:pt x="1208" y="394"/>
                        <a:pt x="1208" y="454"/>
                      </a:cubicBezTo>
                      <a:cubicBezTo>
                        <a:pt x="1208" y="515"/>
                        <a:pt x="1208" y="545"/>
                        <a:pt x="1178" y="605"/>
                      </a:cubicBezTo>
                      <a:cubicBezTo>
                        <a:pt x="1148" y="665"/>
                        <a:pt x="1118" y="725"/>
                        <a:pt x="1057" y="755"/>
                      </a:cubicBezTo>
                      <a:cubicBezTo>
                        <a:pt x="997" y="786"/>
                        <a:pt x="936" y="816"/>
                        <a:pt x="876" y="846"/>
                      </a:cubicBezTo>
                      <a:cubicBezTo>
                        <a:pt x="997" y="1058"/>
                        <a:pt x="997" y="1058"/>
                        <a:pt x="997" y="1058"/>
                      </a:cubicBezTo>
                      <a:cubicBezTo>
                        <a:pt x="1027" y="1058"/>
                        <a:pt x="1027" y="1058"/>
                        <a:pt x="1057" y="1028"/>
                      </a:cubicBezTo>
                      <a:cubicBezTo>
                        <a:pt x="1087" y="1028"/>
                        <a:pt x="1087" y="1028"/>
                        <a:pt x="1118" y="998"/>
                      </a:cubicBezTo>
                      <a:lnTo>
                        <a:pt x="1148" y="998"/>
                      </a:lnTo>
                      <a:cubicBezTo>
                        <a:pt x="1329" y="1330"/>
                        <a:pt x="1329" y="1330"/>
                        <a:pt x="1329" y="1330"/>
                      </a:cubicBezTo>
                      <a:cubicBezTo>
                        <a:pt x="1239" y="1361"/>
                        <a:pt x="1148" y="1421"/>
                        <a:pt x="1027" y="1451"/>
                      </a:cubicBezTo>
                      <a:cubicBezTo>
                        <a:pt x="997" y="1451"/>
                        <a:pt x="936" y="1481"/>
                        <a:pt x="906" y="1481"/>
                      </a:cubicBezTo>
                      <a:cubicBezTo>
                        <a:pt x="846" y="1481"/>
                        <a:pt x="786" y="1481"/>
                        <a:pt x="725" y="1481"/>
                      </a:cubicBezTo>
                      <a:cubicBezTo>
                        <a:pt x="695" y="1481"/>
                        <a:pt x="635" y="1481"/>
                        <a:pt x="574" y="1481"/>
                      </a:cubicBezTo>
                      <a:cubicBezTo>
                        <a:pt x="514" y="1481"/>
                        <a:pt x="453" y="1451"/>
                        <a:pt x="393" y="1421"/>
                      </a:cubicBezTo>
                      <a:cubicBezTo>
                        <a:pt x="302" y="1391"/>
                        <a:pt x="211" y="1330"/>
                        <a:pt x="151" y="1300"/>
                      </a:cubicBezTo>
                      <a:cubicBezTo>
                        <a:pt x="120" y="1240"/>
                        <a:pt x="60" y="1209"/>
                        <a:pt x="31" y="1149"/>
                      </a:cubicBezTo>
                      <a:cubicBezTo>
                        <a:pt x="0" y="1088"/>
                        <a:pt x="0" y="1028"/>
                        <a:pt x="0" y="998"/>
                      </a:cubicBezTo>
                      <a:cubicBezTo>
                        <a:pt x="0" y="937"/>
                        <a:pt x="0" y="877"/>
                        <a:pt x="31" y="816"/>
                      </a:cubicBezTo>
                      <a:close/>
                      <a:moveTo>
                        <a:pt x="544" y="1088"/>
                      </a:moveTo>
                      <a:lnTo>
                        <a:pt x="544" y="1088"/>
                      </a:lnTo>
                      <a:cubicBezTo>
                        <a:pt x="544" y="1119"/>
                        <a:pt x="574" y="1119"/>
                        <a:pt x="604" y="1119"/>
                      </a:cubicBezTo>
                      <a:cubicBezTo>
                        <a:pt x="604" y="1119"/>
                        <a:pt x="635" y="1119"/>
                        <a:pt x="665" y="1119"/>
                      </a:cubicBezTo>
                      <a:cubicBezTo>
                        <a:pt x="544" y="877"/>
                        <a:pt x="544" y="877"/>
                        <a:pt x="544" y="877"/>
                      </a:cubicBezTo>
                      <a:cubicBezTo>
                        <a:pt x="483" y="907"/>
                        <a:pt x="453" y="937"/>
                        <a:pt x="453" y="967"/>
                      </a:cubicBezTo>
                      <a:cubicBezTo>
                        <a:pt x="423" y="998"/>
                        <a:pt x="423" y="1028"/>
                        <a:pt x="453" y="1028"/>
                      </a:cubicBezTo>
                      <a:cubicBezTo>
                        <a:pt x="483" y="1058"/>
                        <a:pt x="483" y="1088"/>
                        <a:pt x="544" y="1088"/>
                      </a:cubicBezTo>
                      <a:close/>
                      <a:moveTo>
                        <a:pt x="695" y="394"/>
                      </a:moveTo>
                      <a:lnTo>
                        <a:pt x="695" y="394"/>
                      </a:lnTo>
                      <a:cubicBezTo>
                        <a:pt x="695" y="424"/>
                        <a:pt x="695" y="424"/>
                        <a:pt x="695" y="454"/>
                      </a:cubicBezTo>
                      <a:cubicBezTo>
                        <a:pt x="695" y="484"/>
                        <a:pt x="695" y="515"/>
                        <a:pt x="725" y="545"/>
                      </a:cubicBezTo>
                      <a:cubicBezTo>
                        <a:pt x="756" y="515"/>
                        <a:pt x="786" y="515"/>
                        <a:pt x="816" y="515"/>
                      </a:cubicBezTo>
                      <a:cubicBezTo>
                        <a:pt x="816" y="484"/>
                        <a:pt x="846" y="484"/>
                        <a:pt x="846" y="454"/>
                      </a:cubicBezTo>
                      <a:cubicBezTo>
                        <a:pt x="876" y="424"/>
                        <a:pt x="876" y="424"/>
                        <a:pt x="846" y="394"/>
                      </a:cubicBezTo>
                      <a:cubicBezTo>
                        <a:pt x="846" y="394"/>
                        <a:pt x="846" y="363"/>
                        <a:pt x="816" y="363"/>
                      </a:cubicBezTo>
                      <a:cubicBezTo>
                        <a:pt x="786" y="333"/>
                        <a:pt x="756" y="333"/>
                        <a:pt x="756" y="363"/>
                      </a:cubicBezTo>
                      <a:cubicBezTo>
                        <a:pt x="725" y="363"/>
                        <a:pt x="725" y="363"/>
                        <a:pt x="695" y="394"/>
                      </a:cubicBezTo>
                      <a:close/>
                    </a:path>
                  </a:pathLst>
                </a:custGeom>
                <a:grpFill/>
                <a:ln w="9525" cap="flat">
                  <a:noFill/>
                  <a:bevel/>
                  <a:headEnd/>
                  <a:tailEnd/>
                </a:ln>
                <a:effectLst/>
              </p:spPr>
              <p:txBody>
                <a:bodyPr wrap="none" anchor="ctr">
                  <a:prstTxWarp prst="textNoShape">
                    <a:avLst/>
                  </a:prstTxWarp>
                </a:bodyPr>
                <a:lstStyle/>
                <a:p>
                  <a:endParaRPr lang="en-US" sz="1662"/>
                </a:p>
              </p:txBody>
            </p:sp>
          </p:grpSp>
          <p:grpSp>
            <p:nvGrpSpPr>
              <p:cNvPr id="227" name="Group 128"/>
              <p:cNvGrpSpPr/>
              <p:nvPr userDrawn="1"/>
            </p:nvGrpSpPr>
            <p:grpSpPr>
              <a:xfrm>
                <a:off x="8888527" y="5943111"/>
                <a:ext cx="514128" cy="598915"/>
                <a:chOff x="4648200" y="2119772"/>
                <a:chExt cx="4019904" cy="4682879"/>
              </a:xfrm>
              <a:solidFill>
                <a:srgbClr val="E18A32"/>
              </a:solidFill>
            </p:grpSpPr>
            <p:sp>
              <p:nvSpPr>
                <p:cNvPr id="253" name="Freeform 22"/>
                <p:cNvSpPr>
                  <a:spLocks noChangeArrowheads="1"/>
                </p:cNvSpPr>
                <p:nvPr/>
              </p:nvSpPr>
              <p:spPr bwMode="auto">
                <a:xfrm>
                  <a:off x="4648200" y="2193110"/>
                  <a:ext cx="2981437" cy="4609541"/>
                </a:xfrm>
                <a:custGeom>
                  <a:avLst/>
                  <a:gdLst/>
                  <a:ahLst/>
                  <a:cxnLst>
                    <a:cxn ang="0">
                      <a:pos x="9185" y="20423"/>
                    </a:cxn>
                    <a:cxn ang="0">
                      <a:pos x="9185" y="20423"/>
                    </a:cxn>
                    <a:cxn ang="0">
                      <a:pos x="5287" y="18852"/>
                    </a:cxn>
                    <a:cxn ang="0">
                      <a:pos x="2387" y="15861"/>
                    </a:cxn>
                    <a:cxn ang="0">
                      <a:pos x="1027" y="11963"/>
                    </a:cxn>
                    <a:cxn ang="0">
                      <a:pos x="1420" y="7885"/>
                    </a:cxn>
                    <a:cxn ang="0">
                      <a:pos x="3414" y="4410"/>
                    </a:cxn>
                    <a:cxn ang="0">
                      <a:pos x="6677" y="2084"/>
                    </a:cxn>
                    <a:cxn ang="0">
                      <a:pos x="8822" y="1450"/>
                    </a:cxn>
                    <a:cxn ang="0">
                      <a:pos x="8701" y="1389"/>
                    </a:cxn>
                    <a:cxn ang="0">
                      <a:pos x="8430" y="1117"/>
                    </a:cxn>
                    <a:cxn ang="0">
                      <a:pos x="8278" y="755"/>
                    </a:cxn>
                    <a:cxn ang="0">
                      <a:pos x="8278" y="362"/>
                    </a:cxn>
                    <a:cxn ang="0">
                      <a:pos x="8430" y="30"/>
                    </a:cxn>
                    <a:cxn ang="0">
                      <a:pos x="8460" y="0"/>
                    </a:cxn>
                    <a:cxn ang="0">
                      <a:pos x="6103" y="816"/>
                    </a:cxn>
                    <a:cxn ang="0">
                      <a:pos x="2508" y="3625"/>
                    </a:cxn>
                    <a:cxn ang="0">
                      <a:pos x="453" y="7614"/>
                    </a:cxn>
                    <a:cxn ang="0">
                      <a:pos x="242" y="12084"/>
                    </a:cxn>
                    <a:cxn ang="0">
                      <a:pos x="1873" y="16193"/>
                    </a:cxn>
                    <a:cxn ang="0">
                      <a:pos x="5045" y="19215"/>
                    </a:cxn>
                    <a:cxn ang="0">
                      <a:pos x="9155" y="20604"/>
                    </a:cxn>
                    <a:cxn ang="0">
                      <a:pos x="13444" y="20182"/>
                    </a:cxn>
                    <a:cxn ang="0">
                      <a:pos x="9185" y="20423"/>
                    </a:cxn>
                  </a:cxnLst>
                  <a:rect l="0" t="0" r="r" b="b"/>
                  <a:pathLst>
                    <a:path w="13445" h="20787">
                      <a:moveTo>
                        <a:pt x="9185" y="20423"/>
                      </a:moveTo>
                      <a:lnTo>
                        <a:pt x="9185" y="20423"/>
                      </a:lnTo>
                      <a:cubicBezTo>
                        <a:pt x="7794" y="20182"/>
                        <a:pt x="6435" y="19637"/>
                        <a:pt x="5287" y="18852"/>
                      </a:cubicBezTo>
                      <a:cubicBezTo>
                        <a:pt x="4109" y="18066"/>
                        <a:pt x="3112" y="17039"/>
                        <a:pt x="2387" y="15861"/>
                      </a:cubicBezTo>
                      <a:cubicBezTo>
                        <a:pt x="1662" y="14682"/>
                        <a:pt x="1179" y="13323"/>
                        <a:pt x="1027" y="11963"/>
                      </a:cubicBezTo>
                      <a:cubicBezTo>
                        <a:pt x="876" y="10604"/>
                        <a:pt x="997" y="9185"/>
                        <a:pt x="1420" y="7885"/>
                      </a:cubicBezTo>
                      <a:cubicBezTo>
                        <a:pt x="1813" y="6586"/>
                        <a:pt x="2508" y="5408"/>
                        <a:pt x="3414" y="4410"/>
                      </a:cubicBezTo>
                      <a:cubicBezTo>
                        <a:pt x="4351" y="3414"/>
                        <a:pt x="5468" y="2598"/>
                        <a:pt x="6677" y="2084"/>
                      </a:cubicBezTo>
                      <a:cubicBezTo>
                        <a:pt x="7372" y="1782"/>
                        <a:pt x="8097" y="1571"/>
                        <a:pt x="8822" y="1450"/>
                      </a:cubicBezTo>
                      <a:cubicBezTo>
                        <a:pt x="8792" y="1450"/>
                        <a:pt x="8731" y="1420"/>
                        <a:pt x="8701" y="1389"/>
                      </a:cubicBezTo>
                      <a:cubicBezTo>
                        <a:pt x="8581" y="1329"/>
                        <a:pt x="8490" y="1238"/>
                        <a:pt x="8430" y="1117"/>
                      </a:cubicBezTo>
                      <a:cubicBezTo>
                        <a:pt x="8369" y="1026"/>
                        <a:pt x="8309" y="906"/>
                        <a:pt x="8278" y="755"/>
                      </a:cubicBezTo>
                      <a:cubicBezTo>
                        <a:pt x="8248" y="634"/>
                        <a:pt x="8248" y="483"/>
                        <a:pt x="8278" y="362"/>
                      </a:cubicBezTo>
                      <a:cubicBezTo>
                        <a:pt x="8309" y="241"/>
                        <a:pt x="8369" y="120"/>
                        <a:pt x="8430" y="30"/>
                      </a:cubicBezTo>
                      <a:cubicBezTo>
                        <a:pt x="8430" y="0"/>
                        <a:pt x="8460" y="0"/>
                        <a:pt x="8460" y="0"/>
                      </a:cubicBezTo>
                      <a:cubicBezTo>
                        <a:pt x="7644" y="180"/>
                        <a:pt x="6828" y="422"/>
                        <a:pt x="6103" y="816"/>
                      </a:cubicBezTo>
                      <a:cubicBezTo>
                        <a:pt x="4713" y="1480"/>
                        <a:pt x="3475" y="2447"/>
                        <a:pt x="2508" y="3625"/>
                      </a:cubicBezTo>
                      <a:cubicBezTo>
                        <a:pt x="1541" y="4773"/>
                        <a:pt x="846" y="6163"/>
                        <a:pt x="453" y="7614"/>
                      </a:cubicBezTo>
                      <a:cubicBezTo>
                        <a:pt x="60" y="9064"/>
                        <a:pt x="0" y="10604"/>
                        <a:pt x="242" y="12084"/>
                      </a:cubicBezTo>
                      <a:cubicBezTo>
                        <a:pt x="484" y="13564"/>
                        <a:pt x="1057" y="14955"/>
                        <a:pt x="1873" y="16193"/>
                      </a:cubicBezTo>
                      <a:cubicBezTo>
                        <a:pt x="2719" y="17402"/>
                        <a:pt x="3806" y="18429"/>
                        <a:pt x="5045" y="19215"/>
                      </a:cubicBezTo>
                      <a:cubicBezTo>
                        <a:pt x="6314" y="19970"/>
                        <a:pt x="7735" y="20453"/>
                        <a:pt x="9155" y="20604"/>
                      </a:cubicBezTo>
                      <a:cubicBezTo>
                        <a:pt x="10604" y="20786"/>
                        <a:pt x="12084" y="20635"/>
                        <a:pt x="13444" y="20182"/>
                      </a:cubicBezTo>
                      <a:cubicBezTo>
                        <a:pt x="12054" y="20574"/>
                        <a:pt x="10604" y="20635"/>
                        <a:pt x="9185" y="20423"/>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254" name="Freeform 23"/>
                <p:cNvSpPr>
                  <a:spLocks noChangeArrowheads="1"/>
                </p:cNvSpPr>
                <p:nvPr/>
              </p:nvSpPr>
              <p:spPr bwMode="auto">
                <a:xfrm>
                  <a:off x="6530544" y="2153019"/>
                  <a:ext cx="308020" cy="335399"/>
                </a:xfrm>
                <a:custGeom>
                  <a:avLst/>
                  <a:gdLst/>
                  <a:ahLst/>
                  <a:cxnLst>
                    <a:cxn ang="0">
                      <a:pos x="30" y="907"/>
                    </a:cxn>
                    <a:cxn ang="0">
                      <a:pos x="30" y="907"/>
                    </a:cxn>
                    <a:cxn ang="0">
                      <a:pos x="0" y="604"/>
                    </a:cxn>
                    <a:cxn ang="0">
                      <a:pos x="120" y="332"/>
                    </a:cxn>
                    <a:cxn ang="0">
                      <a:pos x="332" y="152"/>
                    </a:cxn>
                    <a:cxn ang="0">
                      <a:pos x="604" y="30"/>
                    </a:cxn>
                    <a:cxn ang="0">
                      <a:pos x="816" y="0"/>
                    </a:cxn>
                    <a:cxn ang="0">
                      <a:pos x="966" y="30"/>
                    </a:cxn>
                    <a:cxn ang="0">
                      <a:pos x="1117" y="91"/>
                    </a:cxn>
                    <a:cxn ang="0">
                      <a:pos x="996" y="514"/>
                    </a:cxn>
                    <a:cxn ang="0">
                      <a:pos x="906" y="483"/>
                    </a:cxn>
                    <a:cxn ang="0">
                      <a:pos x="816" y="453"/>
                    </a:cxn>
                    <a:cxn ang="0">
                      <a:pos x="695" y="453"/>
                    </a:cxn>
                    <a:cxn ang="0">
                      <a:pos x="574" y="514"/>
                    </a:cxn>
                    <a:cxn ang="0">
                      <a:pos x="513" y="604"/>
                    </a:cxn>
                    <a:cxn ang="0">
                      <a:pos x="453" y="695"/>
                    </a:cxn>
                    <a:cxn ang="0">
                      <a:pos x="453" y="816"/>
                    </a:cxn>
                    <a:cxn ang="0">
                      <a:pos x="513" y="907"/>
                    </a:cxn>
                    <a:cxn ang="0">
                      <a:pos x="604" y="998"/>
                    </a:cxn>
                    <a:cxn ang="0">
                      <a:pos x="695" y="1028"/>
                    </a:cxn>
                    <a:cxn ang="0">
                      <a:pos x="816" y="1028"/>
                    </a:cxn>
                    <a:cxn ang="0">
                      <a:pos x="936" y="998"/>
                    </a:cxn>
                    <a:cxn ang="0">
                      <a:pos x="1027" y="937"/>
                    </a:cxn>
                    <a:cxn ang="0">
                      <a:pos x="1087" y="877"/>
                    </a:cxn>
                    <a:cxn ang="0">
                      <a:pos x="1389" y="1208"/>
                    </a:cxn>
                    <a:cxn ang="0">
                      <a:pos x="1269" y="1329"/>
                    </a:cxn>
                    <a:cxn ang="0">
                      <a:pos x="1117" y="1420"/>
                    </a:cxn>
                    <a:cxn ang="0">
                      <a:pos x="906" y="1481"/>
                    </a:cxn>
                    <a:cxn ang="0">
                      <a:pos x="604" y="1481"/>
                    </a:cxn>
                    <a:cxn ang="0">
                      <a:pos x="332" y="1390"/>
                    </a:cxn>
                    <a:cxn ang="0">
                      <a:pos x="120" y="1178"/>
                    </a:cxn>
                    <a:cxn ang="0">
                      <a:pos x="30" y="907"/>
                    </a:cxn>
                  </a:cxnLst>
                  <a:rect l="0" t="0" r="r" b="b"/>
                  <a:pathLst>
                    <a:path w="1390" h="1512">
                      <a:moveTo>
                        <a:pt x="30" y="907"/>
                      </a:moveTo>
                      <a:lnTo>
                        <a:pt x="30" y="907"/>
                      </a:lnTo>
                      <a:cubicBezTo>
                        <a:pt x="0" y="786"/>
                        <a:pt x="0" y="695"/>
                        <a:pt x="0" y="604"/>
                      </a:cubicBezTo>
                      <a:cubicBezTo>
                        <a:pt x="30" y="483"/>
                        <a:pt x="61" y="423"/>
                        <a:pt x="120" y="332"/>
                      </a:cubicBezTo>
                      <a:cubicBezTo>
                        <a:pt x="181" y="242"/>
                        <a:pt x="241" y="182"/>
                        <a:pt x="332" y="152"/>
                      </a:cubicBezTo>
                      <a:cubicBezTo>
                        <a:pt x="392" y="91"/>
                        <a:pt x="513" y="61"/>
                        <a:pt x="604" y="30"/>
                      </a:cubicBezTo>
                      <a:cubicBezTo>
                        <a:pt x="665" y="30"/>
                        <a:pt x="755" y="0"/>
                        <a:pt x="816" y="0"/>
                      </a:cubicBezTo>
                      <a:cubicBezTo>
                        <a:pt x="876" y="0"/>
                        <a:pt x="936" y="30"/>
                        <a:pt x="966" y="30"/>
                      </a:cubicBezTo>
                      <a:cubicBezTo>
                        <a:pt x="1027" y="30"/>
                        <a:pt x="1087" y="61"/>
                        <a:pt x="1117" y="91"/>
                      </a:cubicBezTo>
                      <a:cubicBezTo>
                        <a:pt x="996" y="514"/>
                        <a:pt x="996" y="514"/>
                        <a:pt x="996" y="514"/>
                      </a:cubicBezTo>
                      <a:cubicBezTo>
                        <a:pt x="966" y="483"/>
                        <a:pt x="936" y="483"/>
                        <a:pt x="906" y="483"/>
                      </a:cubicBezTo>
                      <a:cubicBezTo>
                        <a:pt x="876" y="453"/>
                        <a:pt x="846" y="453"/>
                        <a:pt x="816" y="453"/>
                      </a:cubicBezTo>
                      <a:cubicBezTo>
                        <a:pt x="786" y="453"/>
                        <a:pt x="755" y="453"/>
                        <a:pt x="695" y="453"/>
                      </a:cubicBezTo>
                      <a:cubicBezTo>
                        <a:pt x="665" y="483"/>
                        <a:pt x="634" y="483"/>
                        <a:pt x="574" y="514"/>
                      </a:cubicBezTo>
                      <a:cubicBezTo>
                        <a:pt x="544" y="544"/>
                        <a:pt x="513" y="544"/>
                        <a:pt x="513" y="604"/>
                      </a:cubicBezTo>
                      <a:cubicBezTo>
                        <a:pt x="483" y="635"/>
                        <a:pt x="483" y="665"/>
                        <a:pt x="453" y="695"/>
                      </a:cubicBezTo>
                      <a:cubicBezTo>
                        <a:pt x="453" y="725"/>
                        <a:pt x="453" y="786"/>
                        <a:pt x="453" y="816"/>
                      </a:cubicBezTo>
                      <a:cubicBezTo>
                        <a:pt x="483" y="846"/>
                        <a:pt x="483" y="877"/>
                        <a:pt x="513" y="907"/>
                      </a:cubicBezTo>
                      <a:cubicBezTo>
                        <a:pt x="544" y="937"/>
                        <a:pt x="574" y="967"/>
                        <a:pt x="604" y="998"/>
                      </a:cubicBezTo>
                      <a:cubicBezTo>
                        <a:pt x="634" y="1028"/>
                        <a:pt x="665" y="1028"/>
                        <a:pt x="695" y="1028"/>
                      </a:cubicBezTo>
                      <a:cubicBezTo>
                        <a:pt x="755" y="1058"/>
                        <a:pt x="786" y="1058"/>
                        <a:pt x="816" y="1028"/>
                      </a:cubicBezTo>
                      <a:cubicBezTo>
                        <a:pt x="876" y="1028"/>
                        <a:pt x="906" y="1028"/>
                        <a:pt x="936" y="998"/>
                      </a:cubicBezTo>
                      <a:cubicBezTo>
                        <a:pt x="966" y="967"/>
                        <a:pt x="996" y="967"/>
                        <a:pt x="1027" y="937"/>
                      </a:cubicBezTo>
                      <a:cubicBezTo>
                        <a:pt x="1057" y="937"/>
                        <a:pt x="1057" y="907"/>
                        <a:pt x="1087" y="877"/>
                      </a:cubicBezTo>
                      <a:cubicBezTo>
                        <a:pt x="1389" y="1208"/>
                        <a:pt x="1389" y="1208"/>
                        <a:pt x="1389" y="1208"/>
                      </a:cubicBezTo>
                      <a:cubicBezTo>
                        <a:pt x="1358" y="1238"/>
                        <a:pt x="1299" y="1299"/>
                        <a:pt x="1269" y="1329"/>
                      </a:cubicBezTo>
                      <a:cubicBezTo>
                        <a:pt x="1208" y="1360"/>
                        <a:pt x="1178" y="1390"/>
                        <a:pt x="1117" y="1420"/>
                      </a:cubicBezTo>
                      <a:cubicBezTo>
                        <a:pt x="1057" y="1450"/>
                        <a:pt x="996" y="1450"/>
                        <a:pt x="906" y="1481"/>
                      </a:cubicBezTo>
                      <a:cubicBezTo>
                        <a:pt x="786" y="1511"/>
                        <a:pt x="695" y="1511"/>
                        <a:pt x="604" y="1481"/>
                      </a:cubicBezTo>
                      <a:cubicBezTo>
                        <a:pt x="513" y="1450"/>
                        <a:pt x="423" y="1420"/>
                        <a:pt x="332" y="1390"/>
                      </a:cubicBezTo>
                      <a:cubicBezTo>
                        <a:pt x="241" y="1329"/>
                        <a:pt x="181" y="1269"/>
                        <a:pt x="120" y="1178"/>
                      </a:cubicBezTo>
                      <a:cubicBezTo>
                        <a:pt x="91" y="1118"/>
                        <a:pt x="30" y="998"/>
                        <a:pt x="30" y="907"/>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255" name="Freeform 24"/>
                <p:cNvSpPr>
                  <a:spLocks noChangeArrowheads="1"/>
                </p:cNvSpPr>
                <p:nvPr/>
              </p:nvSpPr>
              <p:spPr bwMode="auto">
                <a:xfrm>
                  <a:off x="6791627" y="2119772"/>
                  <a:ext cx="334422" cy="328555"/>
                </a:xfrm>
                <a:custGeom>
                  <a:avLst/>
                  <a:gdLst/>
                  <a:ahLst/>
                  <a:cxnLst>
                    <a:cxn ang="0">
                      <a:pos x="30" y="816"/>
                    </a:cxn>
                    <a:cxn ang="0">
                      <a:pos x="30" y="816"/>
                    </a:cxn>
                    <a:cxn ang="0">
                      <a:pos x="60" y="513"/>
                    </a:cxn>
                    <a:cxn ang="0">
                      <a:pos x="180" y="272"/>
                    </a:cxn>
                    <a:cxn ang="0">
                      <a:pos x="422" y="91"/>
                    </a:cxn>
                    <a:cxn ang="0">
                      <a:pos x="694" y="0"/>
                    </a:cxn>
                    <a:cxn ang="0">
                      <a:pos x="996" y="61"/>
                    </a:cxn>
                    <a:cxn ang="0">
                      <a:pos x="1238" y="181"/>
                    </a:cxn>
                    <a:cxn ang="0">
                      <a:pos x="1419" y="393"/>
                    </a:cxn>
                    <a:cxn ang="0">
                      <a:pos x="1479" y="695"/>
                    </a:cxn>
                    <a:cxn ang="0">
                      <a:pos x="1449" y="967"/>
                    </a:cxn>
                    <a:cxn ang="0">
                      <a:pos x="1329" y="1239"/>
                    </a:cxn>
                    <a:cxn ang="0">
                      <a:pos x="1087" y="1389"/>
                    </a:cxn>
                    <a:cxn ang="0">
                      <a:pos x="815" y="1480"/>
                    </a:cxn>
                    <a:cxn ang="0">
                      <a:pos x="513" y="1450"/>
                    </a:cxn>
                    <a:cxn ang="0">
                      <a:pos x="271" y="1299"/>
                    </a:cxn>
                    <a:cxn ang="0">
                      <a:pos x="91" y="1088"/>
                    </a:cxn>
                    <a:cxn ang="0">
                      <a:pos x="30" y="816"/>
                    </a:cxn>
                    <a:cxn ang="0">
                      <a:pos x="453" y="755"/>
                    </a:cxn>
                    <a:cxn ang="0">
                      <a:pos x="453" y="755"/>
                    </a:cxn>
                    <a:cxn ang="0">
                      <a:pos x="483" y="876"/>
                    </a:cxn>
                    <a:cxn ang="0">
                      <a:pos x="573" y="967"/>
                    </a:cxn>
                    <a:cxn ang="0">
                      <a:pos x="663" y="1028"/>
                    </a:cxn>
                    <a:cxn ang="0">
                      <a:pos x="784" y="1028"/>
                    </a:cxn>
                    <a:cxn ang="0">
                      <a:pos x="905" y="997"/>
                    </a:cxn>
                    <a:cxn ang="0">
                      <a:pos x="966" y="937"/>
                    </a:cxn>
                    <a:cxn ang="0">
                      <a:pos x="1026" y="846"/>
                    </a:cxn>
                    <a:cxn ang="0">
                      <a:pos x="1057" y="725"/>
                    </a:cxn>
                    <a:cxn ang="0">
                      <a:pos x="1026" y="604"/>
                    </a:cxn>
                    <a:cxn ang="0">
                      <a:pos x="936" y="513"/>
                    </a:cxn>
                    <a:cxn ang="0">
                      <a:pos x="845" y="453"/>
                    </a:cxn>
                    <a:cxn ang="0">
                      <a:pos x="724" y="453"/>
                    </a:cxn>
                    <a:cxn ang="0">
                      <a:pos x="633" y="483"/>
                    </a:cxn>
                    <a:cxn ang="0">
                      <a:pos x="543" y="544"/>
                    </a:cxn>
                    <a:cxn ang="0">
                      <a:pos x="483" y="665"/>
                    </a:cxn>
                    <a:cxn ang="0">
                      <a:pos x="453" y="755"/>
                    </a:cxn>
                  </a:cxnLst>
                  <a:rect l="0" t="0" r="r" b="b"/>
                  <a:pathLst>
                    <a:path w="1510" h="1481">
                      <a:moveTo>
                        <a:pt x="30" y="816"/>
                      </a:moveTo>
                      <a:lnTo>
                        <a:pt x="30" y="816"/>
                      </a:lnTo>
                      <a:cubicBezTo>
                        <a:pt x="0" y="695"/>
                        <a:pt x="30" y="604"/>
                        <a:pt x="60" y="513"/>
                      </a:cubicBezTo>
                      <a:cubicBezTo>
                        <a:pt x="91" y="423"/>
                        <a:pt x="121" y="333"/>
                        <a:pt x="180" y="272"/>
                      </a:cubicBezTo>
                      <a:cubicBezTo>
                        <a:pt x="241" y="212"/>
                        <a:pt x="332" y="151"/>
                        <a:pt x="422" y="91"/>
                      </a:cubicBezTo>
                      <a:cubicBezTo>
                        <a:pt x="513" y="61"/>
                        <a:pt x="603" y="30"/>
                        <a:pt x="694" y="0"/>
                      </a:cubicBezTo>
                      <a:cubicBezTo>
                        <a:pt x="784" y="0"/>
                        <a:pt x="905" y="30"/>
                        <a:pt x="996" y="61"/>
                      </a:cubicBezTo>
                      <a:cubicBezTo>
                        <a:pt x="1087" y="91"/>
                        <a:pt x="1147" y="121"/>
                        <a:pt x="1238" y="181"/>
                      </a:cubicBezTo>
                      <a:cubicBezTo>
                        <a:pt x="1299" y="242"/>
                        <a:pt x="1358" y="333"/>
                        <a:pt x="1419" y="393"/>
                      </a:cubicBezTo>
                      <a:cubicBezTo>
                        <a:pt x="1449" y="483"/>
                        <a:pt x="1479" y="574"/>
                        <a:pt x="1479" y="695"/>
                      </a:cubicBezTo>
                      <a:cubicBezTo>
                        <a:pt x="1509" y="786"/>
                        <a:pt x="1479" y="876"/>
                        <a:pt x="1449" y="967"/>
                      </a:cubicBezTo>
                      <a:cubicBezTo>
                        <a:pt x="1419" y="1058"/>
                        <a:pt x="1388" y="1149"/>
                        <a:pt x="1329" y="1239"/>
                      </a:cubicBezTo>
                      <a:cubicBezTo>
                        <a:pt x="1268" y="1299"/>
                        <a:pt x="1178" y="1359"/>
                        <a:pt x="1087" y="1389"/>
                      </a:cubicBezTo>
                      <a:cubicBezTo>
                        <a:pt x="996" y="1450"/>
                        <a:pt x="905" y="1480"/>
                        <a:pt x="815" y="1480"/>
                      </a:cubicBezTo>
                      <a:cubicBezTo>
                        <a:pt x="724" y="1480"/>
                        <a:pt x="603" y="1480"/>
                        <a:pt x="513" y="1450"/>
                      </a:cubicBezTo>
                      <a:cubicBezTo>
                        <a:pt x="422" y="1420"/>
                        <a:pt x="362" y="1359"/>
                        <a:pt x="271" y="1299"/>
                      </a:cubicBezTo>
                      <a:cubicBezTo>
                        <a:pt x="211" y="1239"/>
                        <a:pt x="150" y="1179"/>
                        <a:pt x="91" y="1088"/>
                      </a:cubicBezTo>
                      <a:cubicBezTo>
                        <a:pt x="60" y="997"/>
                        <a:pt x="30" y="907"/>
                        <a:pt x="30" y="816"/>
                      </a:cubicBezTo>
                      <a:close/>
                      <a:moveTo>
                        <a:pt x="453" y="755"/>
                      </a:moveTo>
                      <a:lnTo>
                        <a:pt x="453" y="755"/>
                      </a:lnTo>
                      <a:cubicBezTo>
                        <a:pt x="453" y="816"/>
                        <a:pt x="483" y="846"/>
                        <a:pt x="483" y="876"/>
                      </a:cubicBezTo>
                      <a:cubicBezTo>
                        <a:pt x="513" y="907"/>
                        <a:pt x="543" y="937"/>
                        <a:pt x="573" y="967"/>
                      </a:cubicBezTo>
                      <a:cubicBezTo>
                        <a:pt x="603" y="997"/>
                        <a:pt x="633" y="1028"/>
                        <a:pt x="663" y="1028"/>
                      </a:cubicBezTo>
                      <a:cubicBezTo>
                        <a:pt x="694" y="1028"/>
                        <a:pt x="724" y="1058"/>
                        <a:pt x="784" y="1028"/>
                      </a:cubicBezTo>
                      <a:cubicBezTo>
                        <a:pt x="815" y="1028"/>
                        <a:pt x="845" y="1028"/>
                        <a:pt x="905" y="997"/>
                      </a:cubicBezTo>
                      <a:cubicBezTo>
                        <a:pt x="936" y="997"/>
                        <a:pt x="966" y="967"/>
                        <a:pt x="966" y="937"/>
                      </a:cubicBezTo>
                      <a:cubicBezTo>
                        <a:pt x="996" y="907"/>
                        <a:pt x="1026" y="876"/>
                        <a:pt x="1026" y="846"/>
                      </a:cubicBezTo>
                      <a:cubicBezTo>
                        <a:pt x="1057" y="816"/>
                        <a:pt x="1057" y="755"/>
                        <a:pt x="1057" y="725"/>
                      </a:cubicBezTo>
                      <a:cubicBezTo>
                        <a:pt x="1057" y="695"/>
                        <a:pt x="1026" y="634"/>
                        <a:pt x="1026" y="604"/>
                      </a:cubicBezTo>
                      <a:cubicBezTo>
                        <a:pt x="996" y="574"/>
                        <a:pt x="966" y="544"/>
                        <a:pt x="936" y="513"/>
                      </a:cubicBezTo>
                      <a:cubicBezTo>
                        <a:pt x="905" y="483"/>
                        <a:pt x="875" y="483"/>
                        <a:pt x="845" y="453"/>
                      </a:cubicBezTo>
                      <a:cubicBezTo>
                        <a:pt x="815" y="453"/>
                        <a:pt x="784" y="453"/>
                        <a:pt x="724" y="453"/>
                      </a:cubicBezTo>
                      <a:cubicBezTo>
                        <a:pt x="694" y="453"/>
                        <a:pt x="663" y="453"/>
                        <a:pt x="633" y="483"/>
                      </a:cubicBezTo>
                      <a:cubicBezTo>
                        <a:pt x="573" y="513"/>
                        <a:pt x="543" y="513"/>
                        <a:pt x="543" y="544"/>
                      </a:cubicBezTo>
                      <a:cubicBezTo>
                        <a:pt x="513" y="574"/>
                        <a:pt x="483" y="604"/>
                        <a:pt x="483" y="665"/>
                      </a:cubicBezTo>
                      <a:cubicBezTo>
                        <a:pt x="453" y="695"/>
                        <a:pt x="453" y="725"/>
                        <a:pt x="453" y="755"/>
                      </a:cubicBezTo>
                      <a:close/>
                    </a:path>
                  </a:pathLst>
                </a:custGeom>
                <a:grpFill/>
                <a:ln w="9525" cap="flat">
                  <a:noFill/>
                  <a:bevel/>
                  <a:headEnd/>
                  <a:tailEnd/>
                </a:ln>
                <a:effectLst/>
              </p:spPr>
              <p:txBody>
                <a:bodyPr wrap="none" anchor="ctr">
                  <a:prstTxWarp prst="textNoShape">
                    <a:avLst/>
                  </a:prstTxWarp>
                </a:bodyPr>
                <a:lstStyle/>
                <a:p>
                  <a:endParaRPr lang="en-US" sz="1662"/>
                </a:p>
              </p:txBody>
            </p:sp>
            <p:sp>
              <p:nvSpPr>
                <p:cNvPr id="256" name="Freeform 25"/>
                <p:cNvSpPr>
                  <a:spLocks noChangeArrowheads="1"/>
                </p:cNvSpPr>
                <p:nvPr/>
              </p:nvSpPr>
              <p:spPr bwMode="auto">
                <a:xfrm>
                  <a:off x="7099647" y="2119772"/>
                  <a:ext cx="314865" cy="321710"/>
                </a:xfrm>
                <a:custGeom>
                  <a:avLst/>
                  <a:gdLst/>
                  <a:ahLst/>
                  <a:cxnLst>
                    <a:cxn ang="0">
                      <a:pos x="605" y="0"/>
                    </a:cxn>
                    <a:cxn ang="0">
                      <a:pos x="937" y="30"/>
                    </a:cxn>
                    <a:cxn ang="0">
                      <a:pos x="1421" y="1450"/>
                    </a:cxn>
                    <a:cxn ang="0">
                      <a:pos x="967" y="1450"/>
                    </a:cxn>
                    <a:cxn ang="0">
                      <a:pos x="937" y="1299"/>
                    </a:cxn>
                    <a:cxn ang="0">
                      <a:pos x="515" y="1299"/>
                    </a:cxn>
                    <a:cxn ang="0">
                      <a:pos x="454" y="1420"/>
                    </a:cxn>
                    <a:cxn ang="0">
                      <a:pos x="0" y="1389"/>
                    </a:cxn>
                    <a:cxn ang="0">
                      <a:pos x="605" y="0"/>
                    </a:cxn>
                    <a:cxn ang="0">
                      <a:pos x="816" y="997"/>
                    </a:cxn>
                    <a:cxn ang="0">
                      <a:pos x="757" y="755"/>
                    </a:cxn>
                    <a:cxn ang="0">
                      <a:pos x="636" y="997"/>
                    </a:cxn>
                    <a:cxn ang="0">
                      <a:pos x="816" y="997"/>
                    </a:cxn>
                  </a:cxnLst>
                  <a:rect l="0" t="0" r="r" b="b"/>
                  <a:pathLst>
                    <a:path w="1422" h="1451">
                      <a:moveTo>
                        <a:pt x="605" y="0"/>
                      </a:moveTo>
                      <a:lnTo>
                        <a:pt x="937" y="30"/>
                      </a:lnTo>
                      <a:lnTo>
                        <a:pt x="1421" y="1450"/>
                      </a:lnTo>
                      <a:lnTo>
                        <a:pt x="967" y="1450"/>
                      </a:lnTo>
                      <a:lnTo>
                        <a:pt x="937" y="1299"/>
                      </a:lnTo>
                      <a:lnTo>
                        <a:pt x="515" y="1299"/>
                      </a:lnTo>
                      <a:lnTo>
                        <a:pt x="454" y="1420"/>
                      </a:lnTo>
                      <a:lnTo>
                        <a:pt x="0" y="1389"/>
                      </a:lnTo>
                      <a:lnTo>
                        <a:pt x="605" y="0"/>
                      </a:lnTo>
                      <a:close/>
                      <a:moveTo>
                        <a:pt x="816" y="997"/>
                      </a:moveTo>
                      <a:lnTo>
                        <a:pt x="757" y="755"/>
                      </a:lnTo>
                      <a:lnTo>
                        <a:pt x="636" y="997"/>
                      </a:lnTo>
                      <a:lnTo>
                        <a:pt x="816" y="997"/>
                      </a:lnTo>
                      <a:close/>
                    </a:path>
                  </a:pathLst>
                </a:custGeom>
                <a:grpFill/>
                <a:ln w="9525" cap="flat">
                  <a:noFill/>
                  <a:bevel/>
                  <a:headEnd/>
                  <a:tailEnd/>
                </a:ln>
                <a:effectLst/>
              </p:spPr>
              <p:txBody>
                <a:bodyPr wrap="none" anchor="ctr">
                  <a:prstTxWarp prst="textNoShape">
                    <a:avLst/>
                  </a:prstTxWarp>
                </a:bodyPr>
                <a:lstStyle/>
                <a:p>
                  <a:endParaRPr lang="en-US" sz="1662"/>
                </a:p>
              </p:txBody>
            </p:sp>
            <p:sp>
              <p:nvSpPr>
                <p:cNvPr id="257" name="Freeform 26"/>
                <p:cNvSpPr>
                  <a:spLocks noChangeArrowheads="1"/>
                </p:cNvSpPr>
                <p:nvPr/>
              </p:nvSpPr>
              <p:spPr bwMode="auto">
                <a:xfrm>
                  <a:off x="7407667" y="2146174"/>
                  <a:ext cx="215125" cy="321710"/>
                </a:xfrm>
                <a:custGeom>
                  <a:avLst/>
                  <a:gdLst/>
                  <a:ahLst/>
                  <a:cxnLst>
                    <a:cxn ang="0">
                      <a:pos x="60" y="907"/>
                    </a:cxn>
                    <a:cxn ang="0">
                      <a:pos x="60" y="907"/>
                    </a:cxn>
                    <a:cxn ang="0">
                      <a:pos x="181" y="967"/>
                    </a:cxn>
                    <a:cxn ang="0">
                      <a:pos x="271" y="997"/>
                    </a:cxn>
                    <a:cxn ang="0">
                      <a:pos x="362" y="997"/>
                    </a:cxn>
                    <a:cxn ang="0">
                      <a:pos x="483" y="967"/>
                    </a:cxn>
                    <a:cxn ang="0">
                      <a:pos x="453" y="907"/>
                    </a:cxn>
                    <a:cxn ang="0">
                      <a:pos x="392" y="816"/>
                    </a:cxn>
                    <a:cxn ang="0">
                      <a:pos x="301" y="725"/>
                    </a:cxn>
                    <a:cxn ang="0">
                      <a:pos x="211" y="604"/>
                    </a:cxn>
                    <a:cxn ang="0">
                      <a:pos x="181" y="483"/>
                    </a:cxn>
                    <a:cxn ang="0">
                      <a:pos x="151" y="332"/>
                    </a:cxn>
                    <a:cxn ang="0">
                      <a:pos x="211" y="151"/>
                    </a:cxn>
                    <a:cxn ang="0">
                      <a:pos x="332" y="60"/>
                    </a:cxn>
                    <a:cxn ang="0">
                      <a:pos x="513" y="0"/>
                    </a:cxn>
                    <a:cxn ang="0">
                      <a:pos x="695" y="0"/>
                    </a:cxn>
                    <a:cxn ang="0">
                      <a:pos x="785" y="30"/>
                    </a:cxn>
                    <a:cxn ang="0">
                      <a:pos x="876" y="30"/>
                    </a:cxn>
                    <a:cxn ang="0">
                      <a:pos x="967" y="60"/>
                    </a:cxn>
                    <a:cxn ang="0">
                      <a:pos x="906" y="453"/>
                    </a:cxn>
                    <a:cxn ang="0">
                      <a:pos x="846" y="453"/>
                    </a:cxn>
                    <a:cxn ang="0">
                      <a:pos x="816" y="423"/>
                    </a:cxn>
                    <a:cxn ang="0">
                      <a:pos x="785" y="423"/>
                    </a:cxn>
                    <a:cxn ang="0">
                      <a:pos x="755" y="423"/>
                    </a:cxn>
                    <a:cxn ang="0">
                      <a:pos x="725" y="423"/>
                    </a:cxn>
                    <a:cxn ang="0">
                      <a:pos x="695" y="423"/>
                    </a:cxn>
                    <a:cxn ang="0">
                      <a:pos x="664" y="453"/>
                    </a:cxn>
                    <a:cxn ang="0">
                      <a:pos x="695" y="513"/>
                    </a:cxn>
                    <a:cxn ang="0">
                      <a:pos x="755" y="574"/>
                    </a:cxn>
                    <a:cxn ang="0">
                      <a:pos x="816" y="665"/>
                    </a:cxn>
                    <a:cxn ang="0">
                      <a:pos x="906" y="786"/>
                    </a:cxn>
                    <a:cxn ang="0">
                      <a:pos x="937" y="907"/>
                    </a:cxn>
                    <a:cxn ang="0">
                      <a:pos x="937" y="1088"/>
                    </a:cxn>
                    <a:cxn ang="0">
                      <a:pos x="906" y="1238"/>
                    </a:cxn>
                    <a:cxn ang="0">
                      <a:pos x="785" y="1359"/>
                    </a:cxn>
                    <a:cxn ang="0">
                      <a:pos x="604" y="1450"/>
                    </a:cxn>
                    <a:cxn ang="0">
                      <a:pos x="392" y="1450"/>
                    </a:cxn>
                    <a:cxn ang="0">
                      <a:pos x="241" y="1420"/>
                    </a:cxn>
                    <a:cxn ang="0">
                      <a:pos x="121" y="1390"/>
                    </a:cxn>
                    <a:cxn ang="0">
                      <a:pos x="0" y="1329"/>
                    </a:cxn>
                    <a:cxn ang="0">
                      <a:pos x="60" y="907"/>
                    </a:cxn>
                  </a:cxnLst>
                  <a:rect l="0" t="0" r="r" b="b"/>
                  <a:pathLst>
                    <a:path w="968" h="1451">
                      <a:moveTo>
                        <a:pt x="60" y="907"/>
                      </a:moveTo>
                      <a:lnTo>
                        <a:pt x="60" y="907"/>
                      </a:lnTo>
                      <a:cubicBezTo>
                        <a:pt x="91" y="937"/>
                        <a:pt x="121" y="937"/>
                        <a:pt x="181" y="967"/>
                      </a:cubicBezTo>
                      <a:cubicBezTo>
                        <a:pt x="181" y="967"/>
                        <a:pt x="211" y="967"/>
                        <a:pt x="271" y="997"/>
                      </a:cubicBezTo>
                      <a:cubicBezTo>
                        <a:pt x="301" y="997"/>
                        <a:pt x="332" y="997"/>
                        <a:pt x="362" y="997"/>
                      </a:cubicBezTo>
                      <a:cubicBezTo>
                        <a:pt x="422" y="1028"/>
                        <a:pt x="453" y="997"/>
                        <a:pt x="483" y="967"/>
                      </a:cubicBezTo>
                      <a:cubicBezTo>
                        <a:pt x="483" y="937"/>
                        <a:pt x="453" y="907"/>
                        <a:pt x="453" y="907"/>
                      </a:cubicBezTo>
                      <a:cubicBezTo>
                        <a:pt x="422" y="876"/>
                        <a:pt x="422" y="846"/>
                        <a:pt x="392" y="816"/>
                      </a:cubicBezTo>
                      <a:cubicBezTo>
                        <a:pt x="362" y="786"/>
                        <a:pt x="332" y="755"/>
                        <a:pt x="301" y="725"/>
                      </a:cubicBezTo>
                      <a:cubicBezTo>
                        <a:pt x="271" y="695"/>
                        <a:pt x="241" y="665"/>
                        <a:pt x="211" y="604"/>
                      </a:cubicBezTo>
                      <a:cubicBezTo>
                        <a:pt x="211" y="574"/>
                        <a:pt x="181" y="544"/>
                        <a:pt x="181" y="483"/>
                      </a:cubicBezTo>
                      <a:cubicBezTo>
                        <a:pt x="151" y="423"/>
                        <a:pt x="151" y="392"/>
                        <a:pt x="151" y="332"/>
                      </a:cubicBezTo>
                      <a:cubicBezTo>
                        <a:pt x="181" y="272"/>
                        <a:pt x="181" y="212"/>
                        <a:pt x="211" y="151"/>
                      </a:cubicBezTo>
                      <a:cubicBezTo>
                        <a:pt x="241" y="121"/>
                        <a:pt x="301" y="60"/>
                        <a:pt x="332" y="60"/>
                      </a:cubicBezTo>
                      <a:cubicBezTo>
                        <a:pt x="392" y="30"/>
                        <a:pt x="453" y="0"/>
                        <a:pt x="513" y="0"/>
                      </a:cubicBezTo>
                      <a:cubicBezTo>
                        <a:pt x="543" y="0"/>
                        <a:pt x="604" y="0"/>
                        <a:pt x="695" y="0"/>
                      </a:cubicBezTo>
                      <a:cubicBezTo>
                        <a:pt x="725" y="0"/>
                        <a:pt x="755" y="0"/>
                        <a:pt x="785" y="30"/>
                      </a:cubicBezTo>
                      <a:cubicBezTo>
                        <a:pt x="816" y="30"/>
                        <a:pt x="846" y="30"/>
                        <a:pt x="876" y="30"/>
                      </a:cubicBezTo>
                      <a:cubicBezTo>
                        <a:pt x="906" y="60"/>
                        <a:pt x="937" y="60"/>
                        <a:pt x="967" y="60"/>
                      </a:cubicBezTo>
                      <a:cubicBezTo>
                        <a:pt x="906" y="453"/>
                        <a:pt x="906" y="453"/>
                        <a:pt x="906" y="453"/>
                      </a:cubicBezTo>
                      <a:cubicBezTo>
                        <a:pt x="876" y="453"/>
                        <a:pt x="876" y="453"/>
                        <a:pt x="846" y="453"/>
                      </a:cubicBezTo>
                      <a:cubicBezTo>
                        <a:pt x="846" y="453"/>
                        <a:pt x="846" y="453"/>
                        <a:pt x="816" y="423"/>
                      </a:cubicBezTo>
                      <a:lnTo>
                        <a:pt x="785" y="423"/>
                      </a:lnTo>
                      <a:lnTo>
                        <a:pt x="755" y="423"/>
                      </a:lnTo>
                      <a:cubicBezTo>
                        <a:pt x="725" y="423"/>
                        <a:pt x="725" y="423"/>
                        <a:pt x="725" y="423"/>
                      </a:cubicBezTo>
                      <a:cubicBezTo>
                        <a:pt x="695" y="423"/>
                        <a:pt x="695" y="423"/>
                        <a:pt x="695" y="423"/>
                      </a:cubicBezTo>
                      <a:cubicBezTo>
                        <a:pt x="664" y="453"/>
                        <a:pt x="664" y="453"/>
                        <a:pt x="664" y="453"/>
                      </a:cubicBezTo>
                      <a:cubicBezTo>
                        <a:pt x="664" y="483"/>
                        <a:pt x="664" y="483"/>
                        <a:pt x="695" y="513"/>
                      </a:cubicBezTo>
                      <a:cubicBezTo>
                        <a:pt x="695" y="513"/>
                        <a:pt x="725" y="544"/>
                        <a:pt x="755" y="574"/>
                      </a:cubicBezTo>
                      <a:cubicBezTo>
                        <a:pt x="755" y="604"/>
                        <a:pt x="785" y="634"/>
                        <a:pt x="816" y="665"/>
                      </a:cubicBezTo>
                      <a:cubicBezTo>
                        <a:pt x="846" y="695"/>
                        <a:pt x="876" y="725"/>
                        <a:pt x="906" y="786"/>
                      </a:cubicBezTo>
                      <a:cubicBezTo>
                        <a:pt x="906" y="816"/>
                        <a:pt x="937" y="876"/>
                        <a:pt x="937" y="907"/>
                      </a:cubicBezTo>
                      <a:cubicBezTo>
                        <a:pt x="967" y="967"/>
                        <a:pt x="967" y="1028"/>
                        <a:pt x="937" y="1088"/>
                      </a:cubicBezTo>
                      <a:cubicBezTo>
                        <a:pt x="937" y="1148"/>
                        <a:pt x="937" y="1208"/>
                        <a:pt x="906" y="1238"/>
                      </a:cubicBezTo>
                      <a:cubicBezTo>
                        <a:pt x="876" y="1299"/>
                        <a:pt x="846" y="1329"/>
                        <a:pt x="785" y="1359"/>
                      </a:cubicBezTo>
                      <a:cubicBezTo>
                        <a:pt x="725" y="1420"/>
                        <a:pt x="664" y="1420"/>
                        <a:pt x="604" y="1450"/>
                      </a:cubicBezTo>
                      <a:cubicBezTo>
                        <a:pt x="543" y="1450"/>
                        <a:pt x="453" y="1450"/>
                        <a:pt x="392" y="1450"/>
                      </a:cubicBezTo>
                      <a:cubicBezTo>
                        <a:pt x="332" y="1420"/>
                        <a:pt x="271" y="1420"/>
                        <a:pt x="241" y="1420"/>
                      </a:cubicBezTo>
                      <a:cubicBezTo>
                        <a:pt x="181" y="1390"/>
                        <a:pt x="151" y="1390"/>
                        <a:pt x="121" y="1390"/>
                      </a:cubicBezTo>
                      <a:cubicBezTo>
                        <a:pt x="91" y="1359"/>
                        <a:pt x="30" y="1359"/>
                        <a:pt x="0" y="1329"/>
                      </a:cubicBezTo>
                      <a:lnTo>
                        <a:pt x="60" y="907"/>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58" name="Freeform 27"/>
                <p:cNvSpPr>
                  <a:spLocks noChangeArrowheads="1"/>
                </p:cNvSpPr>
                <p:nvPr/>
              </p:nvSpPr>
              <p:spPr bwMode="auto">
                <a:xfrm>
                  <a:off x="7635504" y="2166709"/>
                  <a:ext cx="227837" cy="342244"/>
                </a:xfrm>
                <a:custGeom>
                  <a:avLst/>
                  <a:gdLst/>
                  <a:ahLst/>
                  <a:cxnLst>
                    <a:cxn ang="0">
                      <a:pos x="242" y="422"/>
                    </a:cxn>
                    <a:cxn ang="0">
                      <a:pos x="0" y="362"/>
                    </a:cxn>
                    <a:cxn ang="0">
                      <a:pos x="91" y="0"/>
                    </a:cxn>
                    <a:cxn ang="0">
                      <a:pos x="1028" y="241"/>
                    </a:cxn>
                    <a:cxn ang="0">
                      <a:pos x="967" y="574"/>
                    </a:cxn>
                    <a:cxn ang="0">
                      <a:pos x="696" y="513"/>
                    </a:cxn>
                    <a:cxn ang="0">
                      <a:pos x="454" y="1541"/>
                    </a:cxn>
                    <a:cxn ang="0">
                      <a:pos x="0" y="1420"/>
                    </a:cxn>
                    <a:cxn ang="0">
                      <a:pos x="242" y="422"/>
                    </a:cxn>
                  </a:cxnLst>
                  <a:rect l="0" t="0" r="r" b="b"/>
                  <a:pathLst>
                    <a:path w="1029" h="1542">
                      <a:moveTo>
                        <a:pt x="242" y="422"/>
                      </a:moveTo>
                      <a:lnTo>
                        <a:pt x="0" y="362"/>
                      </a:lnTo>
                      <a:lnTo>
                        <a:pt x="91" y="0"/>
                      </a:lnTo>
                      <a:lnTo>
                        <a:pt x="1028" y="241"/>
                      </a:lnTo>
                      <a:lnTo>
                        <a:pt x="967" y="574"/>
                      </a:lnTo>
                      <a:lnTo>
                        <a:pt x="696" y="513"/>
                      </a:lnTo>
                      <a:lnTo>
                        <a:pt x="454" y="1541"/>
                      </a:lnTo>
                      <a:lnTo>
                        <a:pt x="0" y="1420"/>
                      </a:lnTo>
                      <a:lnTo>
                        <a:pt x="242" y="422"/>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59" name="Freeform 28"/>
                <p:cNvSpPr>
                  <a:spLocks noChangeArrowheads="1"/>
                </p:cNvSpPr>
                <p:nvPr/>
              </p:nvSpPr>
              <p:spPr bwMode="auto">
                <a:xfrm>
                  <a:off x="7749911" y="2246892"/>
                  <a:ext cx="295308" cy="354956"/>
                </a:xfrm>
                <a:custGeom>
                  <a:avLst/>
                  <a:gdLst/>
                  <a:ahLst/>
                  <a:cxnLst>
                    <a:cxn ang="0">
                      <a:pos x="936" y="0"/>
                    </a:cxn>
                    <a:cxn ang="0">
                      <a:pos x="1268" y="91"/>
                    </a:cxn>
                    <a:cxn ang="0">
                      <a:pos x="1329" y="1601"/>
                    </a:cxn>
                    <a:cxn ang="0">
                      <a:pos x="906" y="1481"/>
                    </a:cxn>
                    <a:cxn ang="0">
                      <a:pos x="906" y="1330"/>
                    </a:cxn>
                    <a:cxn ang="0">
                      <a:pos x="483" y="1209"/>
                    </a:cxn>
                    <a:cxn ang="0">
                      <a:pos x="392" y="1300"/>
                    </a:cxn>
                    <a:cxn ang="0">
                      <a:pos x="0" y="1148"/>
                    </a:cxn>
                    <a:cxn ang="0">
                      <a:pos x="936" y="0"/>
                    </a:cxn>
                    <a:cxn ang="0">
                      <a:pos x="876" y="997"/>
                    </a:cxn>
                    <a:cxn ang="0">
                      <a:pos x="876" y="725"/>
                    </a:cxn>
                    <a:cxn ang="0">
                      <a:pos x="694" y="937"/>
                    </a:cxn>
                    <a:cxn ang="0">
                      <a:pos x="876" y="997"/>
                    </a:cxn>
                  </a:cxnLst>
                  <a:rect l="0" t="0" r="r" b="b"/>
                  <a:pathLst>
                    <a:path w="1330" h="1602">
                      <a:moveTo>
                        <a:pt x="936" y="0"/>
                      </a:moveTo>
                      <a:lnTo>
                        <a:pt x="1268" y="91"/>
                      </a:lnTo>
                      <a:lnTo>
                        <a:pt x="1329" y="1601"/>
                      </a:lnTo>
                      <a:lnTo>
                        <a:pt x="906" y="1481"/>
                      </a:lnTo>
                      <a:lnTo>
                        <a:pt x="906" y="1330"/>
                      </a:lnTo>
                      <a:lnTo>
                        <a:pt x="483" y="1209"/>
                      </a:lnTo>
                      <a:lnTo>
                        <a:pt x="392" y="1300"/>
                      </a:lnTo>
                      <a:lnTo>
                        <a:pt x="0" y="1148"/>
                      </a:lnTo>
                      <a:lnTo>
                        <a:pt x="936" y="0"/>
                      </a:lnTo>
                      <a:close/>
                      <a:moveTo>
                        <a:pt x="876" y="997"/>
                      </a:moveTo>
                      <a:lnTo>
                        <a:pt x="876" y="725"/>
                      </a:lnTo>
                      <a:lnTo>
                        <a:pt x="694" y="937"/>
                      </a:lnTo>
                      <a:lnTo>
                        <a:pt x="876" y="997"/>
                      </a:lnTo>
                      <a:close/>
                    </a:path>
                  </a:pathLst>
                </a:custGeom>
                <a:grpFill/>
                <a:ln w="9525" cap="flat">
                  <a:noFill/>
                  <a:bevel/>
                  <a:headEnd/>
                  <a:tailEnd/>
                </a:ln>
                <a:effectLst/>
              </p:spPr>
              <p:txBody>
                <a:bodyPr wrap="none" anchor="ctr">
                  <a:prstTxWarp prst="textNoShape">
                    <a:avLst/>
                  </a:prstTxWarp>
                </a:bodyPr>
                <a:lstStyle/>
                <a:p>
                  <a:endParaRPr lang="en-US" sz="1662"/>
                </a:p>
              </p:txBody>
            </p:sp>
            <p:sp>
              <p:nvSpPr>
                <p:cNvPr id="260" name="Freeform 29"/>
                <p:cNvSpPr>
                  <a:spLocks noChangeArrowheads="1"/>
                </p:cNvSpPr>
                <p:nvPr/>
              </p:nvSpPr>
              <p:spPr bwMode="auto">
                <a:xfrm>
                  <a:off x="8037396" y="2321208"/>
                  <a:ext cx="227837" cy="361801"/>
                </a:xfrm>
                <a:custGeom>
                  <a:avLst/>
                  <a:gdLst/>
                  <a:ahLst/>
                  <a:cxnLst>
                    <a:cxn ang="0">
                      <a:pos x="575" y="0"/>
                    </a:cxn>
                    <a:cxn ang="0">
                      <a:pos x="1028" y="211"/>
                    </a:cxn>
                    <a:cxn ang="0">
                      <a:pos x="575" y="1148"/>
                    </a:cxn>
                    <a:cxn ang="0">
                      <a:pos x="937" y="1298"/>
                    </a:cxn>
                    <a:cxn ang="0">
                      <a:pos x="786" y="1631"/>
                    </a:cxn>
                    <a:cxn ang="0">
                      <a:pos x="0" y="1298"/>
                    </a:cxn>
                    <a:cxn ang="0">
                      <a:pos x="575" y="0"/>
                    </a:cxn>
                  </a:cxnLst>
                  <a:rect l="0" t="0" r="r" b="b"/>
                  <a:pathLst>
                    <a:path w="1029" h="1632">
                      <a:moveTo>
                        <a:pt x="575" y="0"/>
                      </a:moveTo>
                      <a:lnTo>
                        <a:pt x="1028" y="211"/>
                      </a:lnTo>
                      <a:lnTo>
                        <a:pt x="575" y="1148"/>
                      </a:lnTo>
                      <a:lnTo>
                        <a:pt x="937" y="1298"/>
                      </a:lnTo>
                      <a:lnTo>
                        <a:pt x="786" y="1631"/>
                      </a:lnTo>
                      <a:lnTo>
                        <a:pt x="0" y="1298"/>
                      </a:lnTo>
                      <a:lnTo>
                        <a:pt x="575" y="0"/>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61" name="Freeform 30"/>
                <p:cNvSpPr>
                  <a:spLocks noChangeArrowheads="1"/>
                </p:cNvSpPr>
                <p:nvPr/>
              </p:nvSpPr>
              <p:spPr bwMode="auto">
                <a:xfrm>
                  <a:off x="8359106" y="2321208"/>
                  <a:ext cx="140809" cy="187745"/>
                </a:xfrm>
                <a:custGeom>
                  <a:avLst/>
                  <a:gdLst/>
                  <a:ahLst/>
                  <a:cxnLst>
                    <a:cxn ang="0">
                      <a:pos x="605" y="332"/>
                    </a:cxn>
                    <a:cxn ang="0">
                      <a:pos x="363" y="211"/>
                    </a:cxn>
                    <a:cxn ang="0">
                      <a:pos x="91" y="846"/>
                    </a:cxn>
                    <a:cxn ang="0">
                      <a:pos x="0" y="785"/>
                    </a:cxn>
                    <a:cxn ang="0">
                      <a:pos x="273" y="181"/>
                    </a:cxn>
                    <a:cxn ang="0">
                      <a:pos x="31" y="90"/>
                    </a:cxn>
                    <a:cxn ang="0">
                      <a:pos x="61" y="0"/>
                    </a:cxn>
                    <a:cxn ang="0">
                      <a:pos x="636" y="242"/>
                    </a:cxn>
                    <a:cxn ang="0">
                      <a:pos x="605" y="332"/>
                    </a:cxn>
                  </a:cxnLst>
                  <a:rect l="0" t="0" r="r" b="b"/>
                  <a:pathLst>
                    <a:path w="637" h="847">
                      <a:moveTo>
                        <a:pt x="605" y="332"/>
                      </a:moveTo>
                      <a:lnTo>
                        <a:pt x="363" y="211"/>
                      </a:lnTo>
                      <a:lnTo>
                        <a:pt x="91" y="846"/>
                      </a:lnTo>
                      <a:lnTo>
                        <a:pt x="0" y="785"/>
                      </a:lnTo>
                      <a:lnTo>
                        <a:pt x="273" y="181"/>
                      </a:lnTo>
                      <a:lnTo>
                        <a:pt x="31" y="90"/>
                      </a:lnTo>
                      <a:lnTo>
                        <a:pt x="61" y="0"/>
                      </a:lnTo>
                      <a:lnTo>
                        <a:pt x="636" y="242"/>
                      </a:lnTo>
                      <a:lnTo>
                        <a:pt x="605" y="332"/>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62" name="Freeform 31"/>
                <p:cNvSpPr>
                  <a:spLocks noChangeArrowheads="1"/>
                </p:cNvSpPr>
                <p:nvPr/>
              </p:nvSpPr>
              <p:spPr bwMode="auto">
                <a:xfrm>
                  <a:off x="8452979" y="2387701"/>
                  <a:ext cx="215125" cy="214147"/>
                </a:xfrm>
                <a:custGeom>
                  <a:avLst/>
                  <a:gdLst/>
                  <a:ahLst/>
                  <a:cxnLst>
                    <a:cxn ang="0">
                      <a:pos x="967" y="271"/>
                    </a:cxn>
                    <a:cxn ang="0">
                      <a:pos x="664" y="966"/>
                    </a:cxn>
                    <a:cxn ang="0">
                      <a:pos x="604" y="936"/>
                    </a:cxn>
                    <a:cxn ang="0">
                      <a:pos x="846" y="362"/>
                    </a:cxn>
                    <a:cxn ang="0">
                      <a:pos x="453" y="574"/>
                    </a:cxn>
                    <a:cxn ang="0">
                      <a:pos x="332" y="150"/>
                    </a:cxn>
                    <a:cxn ang="0">
                      <a:pos x="91" y="725"/>
                    </a:cxn>
                    <a:cxn ang="0">
                      <a:pos x="0" y="665"/>
                    </a:cxn>
                    <a:cxn ang="0">
                      <a:pos x="302" y="0"/>
                    </a:cxn>
                    <a:cxn ang="0">
                      <a:pos x="392" y="30"/>
                    </a:cxn>
                    <a:cxn ang="0">
                      <a:pos x="513" y="453"/>
                    </a:cxn>
                    <a:cxn ang="0">
                      <a:pos x="876" y="241"/>
                    </a:cxn>
                    <a:cxn ang="0">
                      <a:pos x="967" y="271"/>
                    </a:cxn>
                  </a:cxnLst>
                  <a:rect l="0" t="0" r="r" b="b"/>
                  <a:pathLst>
                    <a:path w="968" h="967">
                      <a:moveTo>
                        <a:pt x="967" y="271"/>
                      </a:moveTo>
                      <a:lnTo>
                        <a:pt x="664" y="966"/>
                      </a:lnTo>
                      <a:lnTo>
                        <a:pt x="604" y="936"/>
                      </a:lnTo>
                      <a:lnTo>
                        <a:pt x="846" y="362"/>
                      </a:lnTo>
                      <a:lnTo>
                        <a:pt x="453" y="574"/>
                      </a:lnTo>
                      <a:lnTo>
                        <a:pt x="332" y="150"/>
                      </a:lnTo>
                      <a:lnTo>
                        <a:pt x="91" y="725"/>
                      </a:lnTo>
                      <a:lnTo>
                        <a:pt x="0" y="665"/>
                      </a:lnTo>
                      <a:lnTo>
                        <a:pt x="302" y="0"/>
                      </a:lnTo>
                      <a:lnTo>
                        <a:pt x="392" y="30"/>
                      </a:lnTo>
                      <a:lnTo>
                        <a:pt x="513" y="453"/>
                      </a:lnTo>
                      <a:lnTo>
                        <a:pt x="876" y="241"/>
                      </a:lnTo>
                      <a:lnTo>
                        <a:pt x="967" y="271"/>
                      </a:lnTo>
                    </a:path>
                  </a:pathLst>
                </a:custGeom>
                <a:grpFill/>
                <a:ln w="9525" cap="flat">
                  <a:noFill/>
                  <a:bevel/>
                  <a:headEnd/>
                  <a:tailEnd/>
                </a:ln>
                <a:effectLst/>
              </p:spPr>
              <p:txBody>
                <a:bodyPr wrap="none" anchor="ctr">
                  <a:prstTxWarp prst="textNoShape">
                    <a:avLst/>
                  </a:prstTxWarp>
                </a:bodyPr>
                <a:lstStyle/>
                <a:p>
                  <a:endParaRPr lang="en-US" sz="1662"/>
                </a:p>
              </p:txBody>
            </p:sp>
          </p:grpSp>
          <p:grpSp>
            <p:nvGrpSpPr>
              <p:cNvPr id="228" name="Group 124"/>
              <p:cNvGrpSpPr/>
              <p:nvPr userDrawn="1"/>
            </p:nvGrpSpPr>
            <p:grpSpPr>
              <a:xfrm>
                <a:off x="9012713" y="6084431"/>
                <a:ext cx="436087" cy="404446"/>
                <a:chOff x="5619196" y="3224733"/>
                <a:chExt cx="3409731" cy="3162336"/>
              </a:xfrm>
              <a:solidFill>
                <a:srgbClr val="0F4A7F"/>
              </a:solidFill>
            </p:grpSpPr>
            <p:sp>
              <p:nvSpPr>
                <p:cNvPr id="229" name="Freeform 32"/>
                <p:cNvSpPr>
                  <a:spLocks noChangeArrowheads="1"/>
                </p:cNvSpPr>
                <p:nvPr/>
              </p:nvSpPr>
              <p:spPr bwMode="auto">
                <a:xfrm>
                  <a:off x="5619196" y="5007336"/>
                  <a:ext cx="2867029" cy="1379733"/>
                </a:xfrm>
                <a:custGeom>
                  <a:avLst/>
                  <a:gdLst/>
                  <a:ahLst/>
                  <a:cxnLst>
                    <a:cxn ang="0">
                      <a:pos x="9486" y="5347"/>
                    </a:cxn>
                    <a:cxn ang="0">
                      <a:pos x="9486" y="5347"/>
                    </a:cxn>
                    <a:cxn ang="0">
                      <a:pos x="5619" y="5075"/>
                    </a:cxn>
                    <a:cxn ang="0">
                      <a:pos x="2658" y="2779"/>
                    </a:cxn>
                    <a:cxn ang="0">
                      <a:pos x="1842" y="1147"/>
                    </a:cxn>
                    <a:cxn ang="0">
                      <a:pos x="1662" y="422"/>
                    </a:cxn>
                    <a:cxn ang="0">
                      <a:pos x="0" y="0"/>
                    </a:cxn>
                    <a:cxn ang="0">
                      <a:pos x="513" y="1662"/>
                    </a:cxn>
                    <a:cxn ang="0">
                      <a:pos x="1722" y="3534"/>
                    </a:cxn>
                    <a:cxn ang="0">
                      <a:pos x="5378" y="5831"/>
                    </a:cxn>
                    <a:cxn ang="0">
                      <a:pos x="9576" y="5740"/>
                    </a:cxn>
                    <a:cxn ang="0">
                      <a:pos x="12930" y="3383"/>
                    </a:cxn>
                    <a:cxn ang="0">
                      <a:pos x="9486" y="5347"/>
                    </a:cxn>
                  </a:cxnLst>
                  <a:rect l="0" t="0" r="r" b="b"/>
                  <a:pathLst>
                    <a:path w="12931" h="6224">
                      <a:moveTo>
                        <a:pt x="9486" y="5347"/>
                      </a:moveTo>
                      <a:lnTo>
                        <a:pt x="9486" y="5347"/>
                      </a:lnTo>
                      <a:cubicBezTo>
                        <a:pt x="8187" y="5650"/>
                        <a:pt x="6827" y="5529"/>
                        <a:pt x="5619" y="5075"/>
                      </a:cubicBezTo>
                      <a:cubicBezTo>
                        <a:pt x="4441" y="4622"/>
                        <a:pt x="3384" y="3806"/>
                        <a:pt x="2658" y="2779"/>
                      </a:cubicBezTo>
                      <a:cubicBezTo>
                        <a:pt x="2296" y="2266"/>
                        <a:pt x="2024" y="1721"/>
                        <a:pt x="1842" y="1147"/>
                      </a:cubicBezTo>
                      <a:cubicBezTo>
                        <a:pt x="1752" y="905"/>
                        <a:pt x="1692" y="664"/>
                        <a:pt x="1662" y="422"/>
                      </a:cubicBezTo>
                      <a:cubicBezTo>
                        <a:pt x="0" y="0"/>
                        <a:pt x="0" y="0"/>
                        <a:pt x="0" y="0"/>
                      </a:cubicBezTo>
                      <a:cubicBezTo>
                        <a:pt x="121" y="574"/>
                        <a:pt x="302" y="1117"/>
                        <a:pt x="513" y="1662"/>
                      </a:cubicBezTo>
                      <a:cubicBezTo>
                        <a:pt x="846" y="2326"/>
                        <a:pt x="1238" y="2960"/>
                        <a:pt x="1722" y="3534"/>
                      </a:cubicBezTo>
                      <a:cubicBezTo>
                        <a:pt x="2688" y="4652"/>
                        <a:pt x="3988" y="5468"/>
                        <a:pt x="5378" y="5831"/>
                      </a:cubicBezTo>
                      <a:cubicBezTo>
                        <a:pt x="6766" y="6223"/>
                        <a:pt x="8247" y="6163"/>
                        <a:pt x="9576" y="5740"/>
                      </a:cubicBezTo>
                      <a:cubicBezTo>
                        <a:pt x="10936" y="5287"/>
                        <a:pt x="12084" y="4441"/>
                        <a:pt x="12930" y="3383"/>
                      </a:cubicBezTo>
                      <a:cubicBezTo>
                        <a:pt x="11993" y="4350"/>
                        <a:pt x="10784" y="5046"/>
                        <a:pt x="9486" y="5347"/>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230" name="Freeform 33"/>
                <p:cNvSpPr>
                  <a:spLocks noChangeArrowheads="1"/>
                </p:cNvSpPr>
                <p:nvPr/>
              </p:nvSpPr>
              <p:spPr bwMode="auto">
                <a:xfrm>
                  <a:off x="5632886" y="4732563"/>
                  <a:ext cx="328555" cy="314865"/>
                </a:xfrm>
                <a:custGeom>
                  <a:avLst/>
                  <a:gdLst/>
                  <a:ahLst/>
                  <a:cxnLst>
                    <a:cxn ang="0">
                      <a:pos x="30" y="1028"/>
                    </a:cxn>
                    <a:cxn ang="0">
                      <a:pos x="0" y="695"/>
                    </a:cxn>
                    <a:cxn ang="0">
                      <a:pos x="1328" y="0"/>
                    </a:cxn>
                    <a:cxn ang="0">
                      <a:pos x="1389" y="453"/>
                    </a:cxn>
                    <a:cxn ang="0">
                      <a:pos x="1268" y="514"/>
                    </a:cxn>
                    <a:cxn ang="0">
                      <a:pos x="1298" y="937"/>
                    </a:cxn>
                    <a:cxn ang="0">
                      <a:pos x="1419" y="968"/>
                    </a:cxn>
                    <a:cxn ang="0">
                      <a:pos x="1480" y="1420"/>
                    </a:cxn>
                    <a:cxn ang="0">
                      <a:pos x="30" y="1028"/>
                    </a:cxn>
                    <a:cxn ang="0">
                      <a:pos x="965" y="665"/>
                    </a:cxn>
                    <a:cxn ang="0">
                      <a:pos x="724" y="786"/>
                    </a:cxn>
                    <a:cxn ang="0">
                      <a:pos x="996" y="847"/>
                    </a:cxn>
                    <a:cxn ang="0">
                      <a:pos x="965" y="665"/>
                    </a:cxn>
                  </a:cxnLst>
                  <a:rect l="0" t="0" r="r" b="b"/>
                  <a:pathLst>
                    <a:path w="1481" h="1421">
                      <a:moveTo>
                        <a:pt x="30" y="1028"/>
                      </a:moveTo>
                      <a:lnTo>
                        <a:pt x="0" y="695"/>
                      </a:lnTo>
                      <a:lnTo>
                        <a:pt x="1328" y="0"/>
                      </a:lnTo>
                      <a:lnTo>
                        <a:pt x="1389" y="453"/>
                      </a:lnTo>
                      <a:lnTo>
                        <a:pt x="1268" y="514"/>
                      </a:lnTo>
                      <a:lnTo>
                        <a:pt x="1298" y="937"/>
                      </a:lnTo>
                      <a:lnTo>
                        <a:pt x="1419" y="968"/>
                      </a:lnTo>
                      <a:lnTo>
                        <a:pt x="1480" y="1420"/>
                      </a:lnTo>
                      <a:lnTo>
                        <a:pt x="30" y="1028"/>
                      </a:lnTo>
                      <a:close/>
                      <a:moveTo>
                        <a:pt x="965" y="665"/>
                      </a:moveTo>
                      <a:lnTo>
                        <a:pt x="724" y="786"/>
                      </a:lnTo>
                      <a:lnTo>
                        <a:pt x="996" y="847"/>
                      </a:lnTo>
                      <a:lnTo>
                        <a:pt x="965" y="665"/>
                      </a:lnTo>
                      <a:close/>
                    </a:path>
                  </a:pathLst>
                </a:custGeom>
                <a:grpFill/>
                <a:ln w="9525" cap="flat">
                  <a:noFill/>
                  <a:bevel/>
                  <a:headEnd/>
                  <a:tailEnd/>
                </a:ln>
                <a:effectLst/>
              </p:spPr>
              <p:txBody>
                <a:bodyPr wrap="none" anchor="ctr">
                  <a:prstTxWarp prst="textNoShape">
                    <a:avLst/>
                  </a:prstTxWarp>
                </a:bodyPr>
                <a:lstStyle/>
                <a:p>
                  <a:endParaRPr lang="en-US" sz="1662"/>
                </a:p>
              </p:txBody>
            </p:sp>
            <p:sp>
              <p:nvSpPr>
                <p:cNvPr id="231" name="Freeform 34"/>
                <p:cNvSpPr>
                  <a:spLocks noChangeArrowheads="1"/>
                </p:cNvSpPr>
                <p:nvPr/>
              </p:nvSpPr>
              <p:spPr bwMode="auto">
                <a:xfrm>
                  <a:off x="5626041" y="4477346"/>
                  <a:ext cx="314865" cy="267928"/>
                </a:xfrm>
                <a:custGeom>
                  <a:avLst/>
                  <a:gdLst/>
                  <a:ahLst/>
                  <a:cxnLst>
                    <a:cxn ang="0">
                      <a:pos x="634" y="30"/>
                    </a:cxn>
                    <a:cxn ang="0">
                      <a:pos x="634" y="30"/>
                    </a:cxn>
                    <a:cxn ang="0">
                      <a:pos x="876" y="91"/>
                    </a:cxn>
                    <a:cxn ang="0">
                      <a:pos x="1027" y="242"/>
                    </a:cxn>
                    <a:cxn ang="0">
                      <a:pos x="1087" y="454"/>
                    </a:cxn>
                    <a:cxn ang="0">
                      <a:pos x="1087" y="725"/>
                    </a:cxn>
                    <a:cxn ang="0">
                      <a:pos x="1420" y="755"/>
                    </a:cxn>
                    <a:cxn ang="0">
                      <a:pos x="1390" y="1209"/>
                    </a:cxn>
                    <a:cxn ang="0">
                      <a:pos x="0" y="1058"/>
                    </a:cxn>
                    <a:cxn ang="0">
                      <a:pos x="31" y="605"/>
                    </a:cxn>
                    <a:cxn ang="0">
                      <a:pos x="91" y="363"/>
                    </a:cxn>
                    <a:cxn ang="0">
                      <a:pos x="211" y="151"/>
                    </a:cxn>
                    <a:cxn ang="0">
                      <a:pos x="393" y="30"/>
                    </a:cxn>
                    <a:cxn ang="0">
                      <a:pos x="634" y="30"/>
                    </a:cxn>
                    <a:cxn ang="0">
                      <a:pos x="725" y="665"/>
                    </a:cxn>
                    <a:cxn ang="0">
                      <a:pos x="725" y="665"/>
                    </a:cxn>
                    <a:cxn ang="0">
                      <a:pos x="725" y="665"/>
                    </a:cxn>
                    <a:cxn ang="0">
                      <a:pos x="695" y="514"/>
                    </a:cxn>
                    <a:cxn ang="0">
                      <a:pos x="604" y="484"/>
                    </a:cxn>
                    <a:cxn ang="0">
                      <a:pos x="483" y="514"/>
                    </a:cxn>
                    <a:cxn ang="0">
                      <a:pos x="423" y="635"/>
                    </a:cxn>
                    <a:cxn ang="0">
                      <a:pos x="423" y="635"/>
                    </a:cxn>
                    <a:cxn ang="0">
                      <a:pos x="725" y="665"/>
                    </a:cxn>
                  </a:cxnLst>
                  <a:rect l="0" t="0" r="r" b="b"/>
                  <a:pathLst>
                    <a:path w="1421" h="1210">
                      <a:moveTo>
                        <a:pt x="634" y="30"/>
                      </a:moveTo>
                      <a:lnTo>
                        <a:pt x="634" y="30"/>
                      </a:lnTo>
                      <a:cubicBezTo>
                        <a:pt x="725" y="30"/>
                        <a:pt x="816" y="61"/>
                        <a:pt x="876" y="91"/>
                      </a:cubicBezTo>
                      <a:cubicBezTo>
                        <a:pt x="937" y="151"/>
                        <a:pt x="996" y="182"/>
                        <a:pt x="1027" y="242"/>
                      </a:cubicBezTo>
                      <a:cubicBezTo>
                        <a:pt x="1057" y="303"/>
                        <a:pt x="1087" y="393"/>
                        <a:pt x="1087" y="454"/>
                      </a:cubicBezTo>
                      <a:cubicBezTo>
                        <a:pt x="1117" y="545"/>
                        <a:pt x="1117" y="635"/>
                        <a:pt x="1087" y="725"/>
                      </a:cubicBezTo>
                      <a:cubicBezTo>
                        <a:pt x="1420" y="755"/>
                        <a:pt x="1420" y="755"/>
                        <a:pt x="1420" y="755"/>
                      </a:cubicBezTo>
                      <a:cubicBezTo>
                        <a:pt x="1390" y="1209"/>
                        <a:pt x="1390" y="1209"/>
                        <a:pt x="1390" y="1209"/>
                      </a:cubicBezTo>
                      <a:cubicBezTo>
                        <a:pt x="0" y="1058"/>
                        <a:pt x="0" y="1058"/>
                        <a:pt x="0" y="1058"/>
                      </a:cubicBezTo>
                      <a:cubicBezTo>
                        <a:pt x="31" y="605"/>
                        <a:pt x="31" y="605"/>
                        <a:pt x="31" y="605"/>
                      </a:cubicBezTo>
                      <a:cubicBezTo>
                        <a:pt x="61" y="514"/>
                        <a:pt x="61" y="424"/>
                        <a:pt x="91" y="363"/>
                      </a:cubicBezTo>
                      <a:cubicBezTo>
                        <a:pt x="121" y="272"/>
                        <a:pt x="151" y="212"/>
                        <a:pt x="211" y="151"/>
                      </a:cubicBezTo>
                      <a:cubicBezTo>
                        <a:pt x="272" y="121"/>
                        <a:pt x="332" y="61"/>
                        <a:pt x="393" y="30"/>
                      </a:cubicBezTo>
                      <a:cubicBezTo>
                        <a:pt x="453" y="30"/>
                        <a:pt x="544" y="0"/>
                        <a:pt x="634" y="30"/>
                      </a:cubicBezTo>
                      <a:close/>
                      <a:moveTo>
                        <a:pt x="725" y="665"/>
                      </a:moveTo>
                      <a:lnTo>
                        <a:pt x="725" y="665"/>
                      </a:lnTo>
                      <a:lnTo>
                        <a:pt x="725" y="665"/>
                      </a:lnTo>
                      <a:cubicBezTo>
                        <a:pt x="725" y="605"/>
                        <a:pt x="725" y="545"/>
                        <a:pt x="695" y="514"/>
                      </a:cubicBezTo>
                      <a:cubicBezTo>
                        <a:pt x="665" y="514"/>
                        <a:pt x="634" y="484"/>
                        <a:pt x="604" y="484"/>
                      </a:cubicBezTo>
                      <a:cubicBezTo>
                        <a:pt x="544" y="484"/>
                        <a:pt x="514" y="484"/>
                        <a:pt x="483" y="514"/>
                      </a:cubicBezTo>
                      <a:cubicBezTo>
                        <a:pt x="453" y="514"/>
                        <a:pt x="423" y="575"/>
                        <a:pt x="423" y="635"/>
                      </a:cubicBezTo>
                      <a:lnTo>
                        <a:pt x="423" y="635"/>
                      </a:lnTo>
                      <a:lnTo>
                        <a:pt x="725" y="665"/>
                      </a:lnTo>
                      <a:close/>
                    </a:path>
                  </a:pathLst>
                </a:custGeom>
                <a:grpFill/>
                <a:ln w="9525" cap="flat">
                  <a:noFill/>
                  <a:bevel/>
                  <a:headEnd/>
                  <a:tailEnd/>
                </a:ln>
                <a:effectLst/>
              </p:spPr>
              <p:txBody>
                <a:bodyPr wrap="none" anchor="ctr">
                  <a:prstTxWarp prst="textNoShape">
                    <a:avLst/>
                  </a:prstTxWarp>
                </a:bodyPr>
                <a:lstStyle/>
                <a:p>
                  <a:endParaRPr lang="en-US" sz="1662"/>
                </a:p>
              </p:txBody>
            </p:sp>
            <p:sp>
              <p:nvSpPr>
                <p:cNvPr id="232" name="Freeform 35"/>
                <p:cNvSpPr>
                  <a:spLocks noChangeArrowheads="1"/>
                </p:cNvSpPr>
                <p:nvPr/>
              </p:nvSpPr>
              <p:spPr bwMode="auto">
                <a:xfrm>
                  <a:off x="5666133" y="4196706"/>
                  <a:ext cx="328555" cy="301175"/>
                </a:xfrm>
                <a:custGeom>
                  <a:avLst/>
                  <a:gdLst/>
                  <a:ahLst/>
                  <a:cxnLst>
                    <a:cxn ang="0">
                      <a:pos x="846" y="30"/>
                    </a:cxn>
                    <a:cxn ang="0">
                      <a:pos x="846" y="30"/>
                    </a:cxn>
                    <a:cxn ang="0">
                      <a:pos x="1057" y="151"/>
                    </a:cxn>
                    <a:cxn ang="0">
                      <a:pos x="1178" y="331"/>
                    </a:cxn>
                    <a:cxn ang="0">
                      <a:pos x="1209" y="573"/>
                    </a:cxn>
                    <a:cxn ang="0">
                      <a:pos x="1148" y="815"/>
                    </a:cxn>
                    <a:cxn ang="0">
                      <a:pos x="1481" y="936"/>
                    </a:cxn>
                    <a:cxn ang="0">
                      <a:pos x="1330" y="1358"/>
                    </a:cxn>
                    <a:cxn ang="0">
                      <a:pos x="0" y="906"/>
                    </a:cxn>
                    <a:cxn ang="0">
                      <a:pos x="151" y="483"/>
                    </a:cxn>
                    <a:cxn ang="0">
                      <a:pos x="242" y="242"/>
                    </a:cxn>
                    <a:cxn ang="0">
                      <a:pos x="393" y="90"/>
                    </a:cxn>
                    <a:cxn ang="0">
                      <a:pos x="605" y="0"/>
                    </a:cxn>
                    <a:cxn ang="0">
                      <a:pos x="846" y="30"/>
                    </a:cxn>
                    <a:cxn ang="0">
                      <a:pos x="785" y="694"/>
                    </a:cxn>
                    <a:cxn ang="0">
                      <a:pos x="785" y="694"/>
                    </a:cxn>
                    <a:cxn ang="0">
                      <a:pos x="815" y="694"/>
                    </a:cxn>
                    <a:cxn ang="0">
                      <a:pos x="815" y="543"/>
                    </a:cxn>
                    <a:cxn ang="0">
                      <a:pos x="695" y="483"/>
                    </a:cxn>
                    <a:cxn ang="0">
                      <a:pos x="574" y="483"/>
                    </a:cxn>
                    <a:cxn ang="0">
                      <a:pos x="514" y="573"/>
                    </a:cxn>
                    <a:cxn ang="0">
                      <a:pos x="514" y="604"/>
                    </a:cxn>
                    <a:cxn ang="0">
                      <a:pos x="785" y="694"/>
                    </a:cxn>
                  </a:cxnLst>
                  <a:rect l="0" t="0" r="r" b="b"/>
                  <a:pathLst>
                    <a:path w="1482" h="1359">
                      <a:moveTo>
                        <a:pt x="846" y="30"/>
                      </a:moveTo>
                      <a:lnTo>
                        <a:pt x="846" y="30"/>
                      </a:lnTo>
                      <a:cubicBezTo>
                        <a:pt x="936" y="60"/>
                        <a:pt x="1027" y="121"/>
                        <a:pt x="1057" y="151"/>
                      </a:cubicBezTo>
                      <a:cubicBezTo>
                        <a:pt x="1118" y="211"/>
                        <a:pt x="1148" y="272"/>
                        <a:pt x="1178" y="331"/>
                      </a:cubicBezTo>
                      <a:cubicBezTo>
                        <a:pt x="1209" y="422"/>
                        <a:pt x="1209" y="483"/>
                        <a:pt x="1209" y="573"/>
                      </a:cubicBezTo>
                      <a:cubicBezTo>
                        <a:pt x="1209" y="664"/>
                        <a:pt x="1178" y="725"/>
                        <a:pt x="1148" y="815"/>
                      </a:cubicBezTo>
                      <a:cubicBezTo>
                        <a:pt x="1481" y="936"/>
                        <a:pt x="1481" y="936"/>
                        <a:pt x="1481" y="936"/>
                      </a:cubicBezTo>
                      <a:cubicBezTo>
                        <a:pt x="1330" y="1358"/>
                        <a:pt x="1330" y="1358"/>
                        <a:pt x="1330" y="1358"/>
                      </a:cubicBezTo>
                      <a:cubicBezTo>
                        <a:pt x="0" y="906"/>
                        <a:pt x="0" y="906"/>
                        <a:pt x="0" y="906"/>
                      </a:cubicBezTo>
                      <a:cubicBezTo>
                        <a:pt x="151" y="483"/>
                        <a:pt x="151" y="483"/>
                        <a:pt x="151" y="483"/>
                      </a:cubicBezTo>
                      <a:cubicBezTo>
                        <a:pt x="181" y="392"/>
                        <a:pt x="212" y="331"/>
                        <a:pt x="242" y="242"/>
                      </a:cubicBezTo>
                      <a:cubicBezTo>
                        <a:pt x="302" y="181"/>
                        <a:pt x="333" y="121"/>
                        <a:pt x="393" y="90"/>
                      </a:cubicBezTo>
                      <a:cubicBezTo>
                        <a:pt x="453" y="60"/>
                        <a:pt x="514" y="30"/>
                        <a:pt x="605" y="0"/>
                      </a:cubicBezTo>
                      <a:cubicBezTo>
                        <a:pt x="665" y="0"/>
                        <a:pt x="756" y="0"/>
                        <a:pt x="846" y="30"/>
                      </a:cubicBezTo>
                      <a:close/>
                      <a:moveTo>
                        <a:pt x="785" y="694"/>
                      </a:moveTo>
                      <a:lnTo>
                        <a:pt x="785" y="694"/>
                      </a:lnTo>
                      <a:cubicBezTo>
                        <a:pt x="815" y="694"/>
                        <a:pt x="815" y="694"/>
                        <a:pt x="815" y="694"/>
                      </a:cubicBezTo>
                      <a:cubicBezTo>
                        <a:pt x="815" y="634"/>
                        <a:pt x="815" y="573"/>
                        <a:pt x="815" y="543"/>
                      </a:cubicBezTo>
                      <a:cubicBezTo>
                        <a:pt x="785" y="513"/>
                        <a:pt x="756" y="483"/>
                        <a:pt x="695" y="483"/>
                      </a:cubicBezTo>
                      <a:cubicBezTo>
                        <a:pt x="665" y="452"/>
                        <a:pt x="635" y="452"/>
                        <a:pt x="574" y="483"/>
                      </a:cubicBezTo>
                      <a:cubicBezTo>
                        <a:pt x="544" y="483"/>
                        <a:pt x="514" y="543"/>
                        <a:pt x="514" y="573"/>
                      </a:cubicBezTo>
                      <a:cubicBezTo>
                        <a:pt x="514" y="604"/>
                        <a:pt x="514" y="604"/>
                        <a:pt x="514" y="604"/>
                      </a:cubicBezTo>
                      <a:lnTo>
                        <a:pt x="785" y="694"/>
                      </a:lnTo>
                      <a:close/>
                    </a:path>
                  </a:pathLst>
                </a:custGeom>
                <a:grpFill/>
                <a:ln w="9525" cap="flat">
                  <a:noFill/>
                  <a:bevel/>
                  <a:headEnd/>
                  <a:tailEnd/>
                </a:ln>
                <a:effectLst/>
              </p:spPr>
              <p:txBody>
                <a:bodyPr wrap="none" anchor="ctr">
                  <a:prstTxWarp prst="textNoShape">
                    <a:avLst/>
                  </a:prstTxWarp>
                </a:bodyPr>
                <a:lstStyle/>
                <a:p>
                  <a:endParaRPr lang="en-US" sz="1662"/>
                </a:p>
              </p:txBody>
            </p:sp>
            <p:sp>
              <p:nvSpPr>
                <p:cNvPr id="233" name="Freeform 36"/>
                <p:cNvSpPr>
                  <a:spLocks noChangeArrowheads="1"/>
                </p:cNvSpPr>
                <p:nvPr/>
              </p:nvSpPr>
              <p:spPr bwMode="auto">
                <a:xfrm>
                  <a:off x="5773695" y="4015805"/>
                  <a:ext cx="361801" cy="241527"/>
                </a:xfrm>
                <a:custGeom>
                  <a:avLst/>
                  <a:gdLst/>
                  <a:ahLst/>
                  <a:cxnLst>
                    <a:cxn ang="0">
                      <a:pos x="0" y="422"/>
                    </a:cxn>
                    <a:cxn ang="0">
                      <a:pos x="211" y="0"/>
                    </a:cxn>
                    <a:cxn ang="0">
                      <a:pos x="1117" y="513"/>
                    </a:cxn>
                    <a:cxn ang="0">
                      <a:pos x="1298" y="151"/>
                    </a:cxn>
                    <a:cxn ang="0">
                      <a:pos x="1631" y="332"/>
                    </a:cxn>
                    <a:cxn ang="0">
                      <a:pos x="1238" y="1088"/>
                    </a:cxn>
                    <a:cxn ang="0">
                      <a:pos x="0" y="422"/>
                    </a:cxn>
                  </a:cxnLst>
                  <a:rect l="0" t="0" r="r" b="b"/>
                  <a:pathLst>
                    <a:path w="1632" h="1089">
                      <a:moveTo>
                        <a:pt x="0" y="422"/>
                      </a:moveTo>
                      <a:lnTo>
                        <a:pt x="211" y="0"/>
                      </a:lnTo>
                      <a:lnTo>
                        <a:pt x="1117" y="513"/>
                      </a:lnTo>
                      <a:lnTo>
                        <a:pt x="1298" y="151"/>
                      </a:lnTo>
                      <a:lnTo>
                        <a:pt x="1631" y="332"/>
                      </a:lnTo>
                      <a:lnTo>
                        <a:pt x="1238" y="1088"/>
                      </a:lnTo>
                      <a:lnTo>
                        <a:pt x="0" y="422"/>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34" name="Freeform 37"/>
                <p:cNvSpPr>
                  <a:spLocks noChangeArrowheads="1"/>
                </p:cNvSpPr>
                <p:nvPr/>
              </p:nvSpPr>
              <p:spPr bwMode="auto">
                <a:xfrm>
                  <a:off x="5887125" y="3821215"/>
                  <a:ext cx="314865" cy="267928"/>
                </a:xfrm>
                <a:custGeom>
                  <a:avLst/>
                  <a:gdLst/>
                  <a:ahLst/>
                  <a:cxnLst>
                    <a:cxn ang="0">
                      <a:pos x="0" y="362"/>
                    </a:cxn>
                    <a:cxn ang="0">
                      <a:pos x="302" y="0"/>
                    </a:cxn>
                    <a:cxn ang="0">
                      <a:pos x="1420" y="815"/>
                    </a:cxn>
                    <a:cxn ang="0">
                      <a:pos x="1148" y="1208"/>
                    </a:cxn>
                    <a:cxn ang="0">
                      <a:pos x="0" y="362"/>
                    </a:cxn>
                  </a:cxnLst>
                  <a:rect l="0" t="0" r="r" b="b"/>
                  <a:pathLst>
                    <a:path w="1421" h="1209">
                      <a:moveTo>
                        <a:pt x="0" y="362"/>
                      </a:moveTo>
                      <a:lnTo>
                        <a:pt x="302" y="0"/>
                      </a:lnTo>
                      <a:lnTo>
                        <a:pt x="1420" y="815"/>
                      </a:lnTo>
                      <a:lnTo>
                        <a:pt x="1148" y="1208"/>
                      </a:lnTo>
                      <a:lnTo>
                        <a:pt x="0" y="362"/>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35" name="Freeform 38"/>
                <p:cNvSpPr>
                  <a:spLocks noChangeArrowheads="1"/>
                </p:cNvSpPr>
                <p:nvPr/>
              </p:nvSpPr>
              <p:spPr bwMode="auto">
                <a:xfrm>
                  <a:off x="6047491" y="3593378"/>
                  <a:ext cx="342244" cy="335400"/>
                </a:xfrm>
                <a:custGeom>
                  <a:avLst/>
                  <a:gdLst/>
                  <a:ahLst/>
                  <a:cxnLst>
                    <a:cxn ang="0">
                      <a:pos x="212" y="1270"/>
                    </a:cxn>
                    <a:cxn ang="0">
                      <a:pos x="212" y="1270"/>
                    </a:cxn>
                    <a:cxn ang="0">
                      <a:pos x="60" y="1028"/>
                    </a:cxn>
                    <a:cxn ang="0">
                      <a:pos x="0" y="755"/>
                    </a:cxn>
                    <a:cxn ang="0">
                      <a:pos x="60" y="484"/>
                    </a:cxn>
                    <a:cxn ang="0">
                      <a:pos x="242" y="242"/>
                    </a:cxn>
                    <a:cxn ang="0">
                      <a:pos x="393" y="91"/>
                    </a:cxn>
                    <a:cxn ang="0">
                      <a:pos x="544" y="30"/>
                    </a:cxn>
                    <a:cxn ang="0">
                      <a:pos x="695" y="0"/>
                    </a:cxn>
                    <a:cxn ang="0">
                      <a:pos x="816" y="424"/>
                    </a:cxn>
                    <a:cxn ang="0">
                      <a:pos x="725" y="424"/>
                    </a:cxn>
                    <a:cxn ang="0">
                      <a:pos x="635" y="484"/>
                    </a:cxn>
                    <a:cxn ang="0">
                      <a:pos x="544" y="544"/>
                    </a:cxn>
                    <a:cxn ang="0">
                      <a:pos x="484" y="634"/>
                    </a:cxn>
                    <a:cxn ang="0">
                      <a:pos x="454" y="755"/>
                    </a:cxn>
                    <a:cxn ang="0">
                      <a:pos x="484" y="876"/>
                    </a:cxn>
                    <a:cxn ang="0">
                      <a:pos x="544" y="967"/>
                    </a:cxn>
                    <a:cxn ang="0">
                      <a:pos x="635" y="1028"/>
                    </a:cxn>
                    <a:cxn ang="0">
                      <a:pos x="755" y="1058"/>
                    </a:cxn>
                    <a:cxn ang="0">
                      <a:pos x="876" y="1028"/>
                    </a:cxn>
                    <a:cxn ang="0">
                      <a:pos x="967" y="967"/>
                    </a:cxn>
                    <a:cxn ang="0">
                      <a:pos x="1058" y="846"/>
                    </a:cxn>
                    <a:cxn ang="0">
                      <a:pos x="1088" y="755"/>
                    </a:cxn>
                    <a:cxn ang="0">
                      <a:pos x="1088" y="665"/>
                    </a:cxn>
                    <a:cxn ang="0">
                      <a:pos x="1541" y="786"/>
                    </a:cxn>
                    <a:cxn ang="0">
                      <a:pos x="1480" y="937"/>
                    </a:cxn>
                    <a:cxn ang="0">
                      <a:pos x="1421" y="1118"/>
                    </a:cxn>
                    <a:cxn ang="0">
                      <a:pos x="1270" y="1270"/>
                    </a:cxn>
                    <a:cxn ang="0">
                      <a:pos x="1028" y="1450"/>
                    </a:cxn>
                    <a:cxn ang="0">
                      <a:pos x="755" y="1511"/>
                    </a:cxn>
                    <a:cxn ang="0">
                      <a:pos x="484" y="1450"/>
                    </a:cxn>
                    <a:cxn ang="0">
                      <a:pos x="212" y="1270"/>
                    </a:cxn>
                  </a:cxnLst>
                  <a:rect l="0" t="0" r="r" b="b"/>
                  <a:pathLst>
                    <a:path w="1542" h="1512">
                      <a:moveTo>
                        <a:pt x="212" y="1270"/>
                      </a:moveTo>
                      <a:lnTo>
                        <a:pt x="212" y="1270"/>
                      </a:lnTo>
                      <a:cubicBezTo>
                        <a:pt x="151" y="1209"/>
                        <a:pt x="91" y="1118"/>
                        <a:pt x="60" y="1028"/>
                      </a:cubicBezTo>
                      <a:cubicBezTo>
                        <a:pt x="30" y="937"/>
                        <a:pt x="0" y="846"/>
                        <a:pt x="0" y="755"/>
                      </a:cubicBezTo>
                      <a:cubicBezTo>
                        <a:pt x="0" y="665"/>
                        <a:pt x="30" y="574"/>
                        <a:pt x="60" y="484"/>
                      </a:cubicBezTo>
                      <a:cubicBezTo>
                        <a:pt x="121" y="393"/>
                        <a:pt x="151" y="303"/>
                        <a:pt x="242" y="242"/>
                      </a:cubicBezTo>
                      <a:cubicBezTo>
                        <a:pt x="302" y="182"/>
                        <a:pt x="333" y="121"/>
                        <a:pt x="393" y="91"/>
                      </a:cubicBezTo>
                      <a:cubicBezTo>
                        <a:pt x="454" y="61"/>
                        <a:pt x="514" y="30"/>
                        <a:pt x="544" y="30"/>
                      </a:cubicBezTo>
                      <a:cubicBezTo>
                        <a:pt x="605" y="0"/>
                        <a:pt x="665" y="0"/>
                        <a:pt x="695" y="0"/>
                      </a:cubicBezTo>
                      <a:cubicBezTo>
                        <a:pt x="816" y="424"/>
                        <a:pt x="816" y="424"/>
                        <a:pt x="816" y="424"/>
                      </a:cubicBezTo>
                      <a:cubicBezTo>
                        <a:pt x="786" y="424"/>
                        <a:pt x="755" y="424"/>
                        <a:pt x="725" y="424"/>
                      </a:cubicBezTo>
                      <a:cubicBezTo>
                        <a:pt x="695" y="454"/>
                        <a:pt x="665" y="454"/>
                        <a:pt x="635" y="484"/>
                      </a:cubicBezTo>
                      <a:cubicBezTo>
                        <a:pt x="605" y="484"/>
                        <a:pt x="575" y="513"/>
                        <a:pt x="544" y="544"/>
                      </a:cubicBezTo>
                      <a:cubicBezTo>
                        <a:pt x="514" y="574"/>
                        <a:pt x="514" y="604"/>
                        <a:pt x="484" y="634"/>
                      </a:cubicBezTo>
                      <a:cubicBezTo>
                        <a:pt x="484" y="665"/>
                        <a:pt x="454" y="725"/>
                        <a:pt x="454" y="755"/>
                      </a:cubicBezTo>
                      <a:cubicBezTo>
                        <a:pt x="454" y="786"/>
                        <a:pt x="454" y="816"/>
                        <a:pt x="484" y="876"/>
                      </a:cubicBezTo>
                      <a:cubicBezTo>
                        <a:pt x="484" y="907"/>
                        <a:pt x="514" y="937"/>
                        <a:pt x="544" y="967"/>
                      </a:cubicBezTo>
                      <a:cubicBezTo>
                        <a:pt x="575" y="997"/>
                        <a:pt x="605" y="1028"/>
                        <a:pt x="635" y="1028"/>
                      </a:cubicBezTo>
                      <a:cubicBezTo>
                        <a:pt x="695" y="1028"/>
                        <a:pt x="725" y="1058"/>
                        <a:pt x="755" y="1058"/>
                      </a:cubicBezTo>
                      <a:cubicBezTo>
                        <a:pt x="786" y="1058"/>
                        <a:pt x="846" y="1028"/>
                        <a:pt x="876" y="1028"/>
                      </a:cubicBezTo>
                      <a:cubicBezTo>
                        <a:pt x="907" y="997"/>
                        <a:pt x="937" y="997"/>
                        <a:pt x="967" y="967"/>
                      </a:cubicBezTo>
                      <a:cubicBezTo>
                        <a:pt x="997" y="907"/>
                        <a:pt x="1028" y="876"/>
                        <a:pt x="1058" y="846"/>
                      </a:cubicBezTo>
                      <a:cubicBezTo>
                        <a:pt x="1058" y="816"/>
                        <a:pt x="1088" y="786"/>
                        <a:pt x="1088" y="755"/>
                      </a:cubicBezTo>
                      <a:cubicBezTo>
                        <a:pt x="1088" y="725"/>
                        <a:pt x="1088" y="695"/>
                        <a:pt x="1088" y="665"/>
                      </a:cubicBezTo>
                      <a:cubicBezTo>
                        <a:pt x="1541" y="786"/>
                        <a:pt x="1541" y="786"/>
                        <a:pt x="1541" y="786"/>
                      </a:cubicBezTo>
                      <a:cubicBezTo>
                        <a:pt x="1541" y="846"/>
                        <a:pt x="1511" y="907"/>
                        <a:pt x="1480" y="937"/>
                      </a:cubicBezTo>
                      <a:cubicBezTo>
                        <a:pt x="1480" y="997"/>
                        <a:pt x="1451" y="1058"/>
                        <a:pt x="1421" y="1118"/>
                      </a:cubicBezTo>
                      <a:cubicBezTo>
                        <a:pt x="1391" y="1149"/>
                        <a:pt x="1330" y="1209"/>
                        <a:pt x="1270" y="1270"/>
                      </a:cubicBezTo>
                      <a:cubicBezTo>
                        <a:pt x="1209" y="1359"/>
                        <a:pt x="1118" y="1420"/>
                        <a:pt x="1028" y="1450"/>
                      </a:cubicBezTo>
                      <a:cubicBezTo>
                        <a:pt x="937" y="1480"/>
                        <a:pt x="846" y="1511"/>
                        <a:pt x="755" y="1511"/>
                      </a:cubicBezTo>
                      <a:cubicBezTo>
                        <a:pt x="665" y="1511"/>
                        <a:pt x="575" y="1480"/>
                        <a:pt x="484" y="1450"/>
                      </a:cubicBezTo>
                      <a:cubicBezTo>
                        <a:pt x="393" y="1420"/>
                        <a:pt x="302" y="1359"/>
                        <a:pt x="212" y="1270"/>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236" name="Freeform 39"/>
                <p:cNvSpPr>
                  <a:spLocks noChangeArrowheads="1"/>
                </p:cNvSpPr>
                <p:nvPr/>
              </p:nvSpPr>
              <p:spPr bwMode="auto">
                <a:xfrm>
                  <a:off x="6329109" y="3433012"/>
                  <a:ext cx="328555" cy="368646"/>
                </a:xfrm>
                <a:custGeom>
                  <a:avLst/>
                  <a:gdLst/>
                  <a:ahLst/>
                  <a:cxnLst>
                    <a:cxn ang="0">
                      <a:pos x="0" y="182"/>
                    </a:cxn>
                    <a:cxn ang="0">
                      <a:pos x="301" y="0"/>
                    </a:cxn>
                    <a:cxn ang="0">
                      <a:pos x="1480" y="937"/>
                    </a:cxn>
                    <a:cxn ang="0">
                      <a:pos x="1117" y="1179"/>
                    </a:cxn>
                    <a:cxn ang="0">
                      <a:pos x="997" y="1088"/>
                    </a:cxn>
                    <a:cxn ang="0">
                      <a:pos x="634" y="1299"/>
                    </a:cxn>
                    <a:cxn ang="0">
                      <a:pos x="664" y="1420"/>
                    </a:cxn>
                    <a:cxn ang="0">
                      <a:pos x="271" y="1662"/>
                    </a:cxn>
                    <a:cxn ang="0">
                      <a:pos x="0" y="182"/>
                    </a:cxn>
                    <a:cxn ang="0">
                      <a:pos x="725" y="876"/>
                    </a:cxn>
                    <a:cxn ang="0">
                      <a:pos x="513" y="725"/>
                    </a:cxn>
                    <a:cxn ang="0">
                      <a:pos x="573" y="967"/>
                    </a:cxn>
                    <a:cxn ang="0">
                      <a:pos x="725" y="876"/>
                    </a:cxn>
                  </a:cxnLst>
                  <a:rect l="0" t="0" r="r" b="b"/>
                  <a:pathLst>
                    <a:path w="1481" h="1663">
                      <a:moveTo>
                        <a:pt x="0" y="182"/>
                      </a:moveTo>
                      <a:lnTo>
                        <a:pt x="301" y="0"/>
                      </a:lnTo>
                      <a:lnTo>
                        <a:pt x="1480" y="937"/>
                      </a:lnTo>
                      <a:lnTo>
                        <a:pt x="1117" y="1179"/>
                      </a:lnTo>
                      <a:lnTo>
                        <a:pt x="997" y="1088"/>
                      </a:lnTo>
                      <a:lnTo>
                        <a:pt x="634" y="1299"/>
                      </a:lnTo>
                      <a:lnTo>
                        <a:pt x="664" y="1420"/>
                      </a:lnTo>
                      <a:lnTo>
                        <a:pt x="271" y="1662"/>
                      </a:lnTo>
                      <a:lnTo>
                        <a:pt x="0" y="182"/>
                      </a:lnTo>
                      <a:close/>
                      <a:moveTo>
                        <a:pt x="725" y="876"/>
                      </a:moveTo>
                      <a:lnTo>
                        <a:pt x="513" y="725"/>
                      </a:lnTo>
                      <a:lnTo>
                        <a:pt x="573" y="967"/>
                      </a:lnTo>
                      <a:lnTo>
                        <a:pt x="725" y="876"/>
                      </a:lnTo>
                      <a:close/>
                    </a:path>
                  </a:pathLst>
                </a:custGeom>
                <a:grpFill/>
                <a:ln w="9525" cap="flat">
                  <a:noFill/>
                  <a:bevel/>
                  <a:headEnd/>
                  <a:tailEnd/>
                </a:ln>
                <a:effectLst/>
              </p:spPr>
              <p:txBody>
                <a:bodyPr wrap="none" anchor="ctr">
                  <a:prstTxWarp prst="textNoShape">
                    <a:avLst/>
                  </a:prstTxWarp>
                </a:bodyPr>
                <a:lstStyle/>
                <a:p>
                  <a:endParaRPr lang="en-US" sz="1662"/>
                </a:p>
              </p:txBody>
            </p:sp>
            <p:sp>
              <p:nvSpPr>
                <p:cNvPr id="237" name="Freeform 40"/>
                <p:cNvSpPr>
                  <a:spLocks noChangeArrowheads="1"/>
                </p:cNvSpPr>
                <p:nvPr/>
              </p:nvSpPr>
              <p:spPr bwMode="auto">
                <a:xfrm>
                  <a:off x="6490452" y="3299048"/>
                  <a:ext cx="267928" cy="348111"/>
                </a:xfrm>
                <a:custGeom>
                  <a:avLst/>
                  <a:gdLst/>
                  <a:ahLst/>
                  <a:cxnLst>
                    <a:cxn ang="0">
                      <a:pos x="392" y="604"/>
                    </a:cxn>
                    <a:cxn ang="0">
                      <a:pos x="151" y="695"/>
                    </a:cxn>
                    <a:cxn ang="0">
                      <a:pos x="0" y="362"/>
                    </a:cxn>
                    <a:cxn ang="0">
                      <a:pos x="936" y="0"/>
                    </a:cxn>
                    <a:cxn ang="0">
                      <a:pos x="1057" y="332"/>
                    </a:cxn>
                    <a:cxn ang="0">
                      <a:pos x="815" y="453"/>
                    </a:cxn>
                    <a:cxn ang="0">
                      <a:pos x="1208" y="1390"/>
                    </a:cxn>
                    <a:cxn ang="0">
                      <a:pos x="785" y="1571"/>
                    </a:cxn>
                    <a:cxn ang="0">
                      <a:pos x="392" y="604"/>
                    </a:cxn>
                  </a:cxnLst>
                  <a:rect l="0" t="0" r="r" b="b"/>
                  <a:pathLst>
                    <a:path w="1209" h="1572">
                      <a:moveTo>
                        <a:pt x="392" y="604"/>
                      </a:moveTo>
                      <a:lnTo>
                        <a:pt x="151" y="695"/>
                      </a:lnTo>
                      <a:lnTo>
                        <a:pt x="0" y="362"/>
                      </a:lnTo>
                      <a:lnTo>
                        <a:pt x="936" y="0"/>
                      </a:lnTo>
                      <a:lnTo>
                        <a:pt x="1057" y="332"/>
                      </a:lnTo>
                      <a:lnTo>
                        <a:pt x="815" y="453"/>
                      </a:lnTo>
                      <a:lnTo>
                        <a:pt x="1208" y="1390"/>
                      </a:lnTo>
                      <a:lnTo>
                        <a:pt x="785" y="1571"/>
                      </a:lnTo>
                      <a:lnTo>
                        <a:pt x="392" y="604"/>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38" name="Freeform 41"/>
                <p:cNvSpPr>
                  <a:spLocks noChangeArrowheads="1"/>
                </p:cNvSpPr>
                <p:nvPr/>
              </p:nvSpPr>
              <p:spPr bwMode="auto">
                <a:xfrm>
                  <a:off x="6744691" y="3265802"/>
                  <a:ext cx="174056" cy="328554"/>
                </a:xfrm>
                <a:custGeom>
                  <a:avLst/>
                  <a:gdLst/>
                  <a:ahLst/>
                  <a:cxnLst>
                    <a:cxn ang="0">
                      <a:pos x="0" y="91"/>
                    </a:cxn>
                    <a:cxn ang="0">
                      <a:pos x="453" y="0"/>
                    </a:cxn>
                    <a:cxn ang="0">
                      <a:pos x="785" y="1359"/>
                    </a:cxn>
                    <a:cxn ang="0">
                      <a:pos x="333" y="1480"/>
                    </a:cxn>
                    <a:cxn ang="0">
                      <a:pos x="0" y="91"/>
                    </a:cxn>
                  </a:cxnLst>
                  <a:rect l="0" t="0" r="r" b="b"/>
                  <a:pathLst>
                    <a:path w="786" h="1481">
                      <a:moveTo>
                        <a:pt x="0" y="91"/>
                      </a:moveTo>
                      <a:lnTo>
                        <a:pt x="453" y="0"/>
                      </a:lnTo>
                      <a:lnTo>
                        <a:pt x="785" y="1359"/>
                      </a:lnTo>
                      <a:lnTo>
                        <a:pt x="333" y="1480"/>
                      </a:lnTo>
                      <a:lnTo>
                        <a:pt x="0" y="91"/>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39" name="Freeform 42"/>
                <p:cNvSpPr>
                  <a:spLocks noChangeArrowheads="1"/>
                </p:cNvSpPr>
                <p:nvPr/>
              </p:nvSpPr>
              <p:spPr bwMode="auto">
                <a:xfrm>
                  <a:off x="6918746" y="3224733"/>
                  <a:ext cx="328555" cy="328554"/>
                </a:xfrm>
                <a:custGeom>
                  <a:avLst/>
                  <a:gdLst/>
                  <a:ahLst/>
                  <a:cxnLst>
                    <a:cxn ang="0">
                      <a:pos x="0" y="786"/>
                    </a:cxn>
                    <a:cxn ang="0">
                      <a:pos x="0" y="786"/>
                    </a:cxn>
                    <a:cxn ang="0">
                      <a:pos x="60" y="484"/>
                    </a:cxn>
                    <a:cxn ang="0">
                      <a:pos x="181" y="242"/>
                    </a:cxn>
                    <a:cxn ang="0">
                      <a:pos x="423" y="91"/>
                    </a:cxn>
                    <a:cxn ang="0">
                      <a:pos x="695" y="0"/>
                    </a:cxn>
                    <a:cxn ang="0">
                      <a:pos x="997" y="61"/>
                    </a:cxn>
                    <a:cxn ang="0">
                      <a:pos x="1239" y="182"/>
                    </a:cxn>
                    <a:cxn ang="0">
                      <a:pos x="1390" y="424"/>
                    </a:cxn>
                    <a:cxn ang="0">
                      <a:pos x="1481" y="695"/>
                    </a:cxn>
                    <a:cxn ang="0">
                      <a:pos x="1451" y="998"/>
                    </a:cxn>
                    <a:cxn ang="0">
                      <a:pos x="1299" y="1240"/>
                    </a:cxn>
                    <a:cxn ang="0">
                      <a:pos x="1057" y="1390"/>
                    </a:cxn>
                    <a:cxn ang="0">
                      <a:pos x="785" y="1481"/>
                    </a:cxn>
                    <a:cxn ang="0">
                      <a:pos x="484" y="1450"/>
                    </a:cxn>
                    <a:cxn ang="0">
                      <a:pos x="242" y="1300"/>
                    </a:cxn>
                    <a:cxn ang="0">
                      <a:pos x="90" y="1058"/>
                    </a:cxn>
                    <a:cxn ang="0">
                      <a:pos x="0" y="786"/>
                    </a:cxn>
                    <a:cxn ang="0">
                      <a:pos x="453" y="756"/>
                    </a:cxn>
                    <a:cxn ang="0">
                      <a:pos x="453" y="756"/>
                    </a:cxn>
                    <a:cxn ang="0">
                      <a:pos x="484" y="877"/>
                    </a:cxn>
                    <a:cxn ang="0">
                      <a:pos x="544" y="967"/>
                    </a:cxn>
                    <a:cxn ang="0">
                      <a:pos x="635" y="1028"/>
                    </a:cxn>
                    <a:cxn ang="0">
                      <a:pos x="756" y="1028"/>
                    </a:cxn>
                    <a:cxn ang="0">
                      <a:pos x="876" y="998"/>
                    </a:cxn>
                    <a:cxn ang="0">
                      <a:pos x="967" y="937"/>
                    </a:cxn>
                    <a:cxn ang="0">
                      <a:pos x="1027" y="846"/>
                    </a:cxn>
                    <a:cxn ang="0">
                      <a:pos x="1027" y="725"/>
                    </a:cxn>
                    <a:cxn ang="0">
                      <a:pos x="997" y="604"/>
                    </a:cxn>
                    <a:cxn ang="0">
                      <a:pos x="936" y="514"/>
                    </a:cxn>
                    <a:cxn ang="0">
                      <a:pos x="846" y="454"/>
                    </a:cxn>
                    <a:cxn ang="0">
                      <a:pos x="726" y="454"/>
                    </a:cxn>
                    <a:cxn ang="0">
                      <a:pos x="605" y="484"/>
                    </a:cxn>
                    <a:cxn ang="0">
                      <a:pos x="514" y="544"/>
                    </a:cxn>
                    <a:cxn ang="0">
                      <a:pos x="453" y="635"/>
                    </a:cxn>
                    <a:cxn ang="0">
                      <a:pos x="453" y="756"/>
                    </a:cxn>
                  </a:cxnLst>
                  <a:rect l="0" t="0" r="r" b="b"/>
                  <a:pathLst>
                    <a:path w="1482" h="1482">
                      <a:moveTo>
                        <a:pt x="0" y="786"/>
                      </a:moveTo>
                      <a:lnTo>
                        <a:pt x="0" y="786"/>
                      </a:lnTo>
                      <a:cubicBezTo>
                        <a:pt x="0" y="695"/>
                        <a:pt x="30" y="574"/>
                        <a:pt x="60" y="484"/>
                      </a:cubicBezTo>
                      <a:cubicBezTo>
                        <a:pt x="90" y="394"/>
                        <a:pt x="121" y="333"/>
                        <a:pt x="181" y="242"/>
                      </a:cubicBezTo>
                      <a:cubicBezTo>
                        <a:pt x="242" y="182"/>
                        <a:pt x="332" y="121"/>
                        <a:pt x="423" y="91"/>
                      </a:cubicBezTo>
                      <a:cubicBezTo>
                        <a:pt x="514" y="30"/>
                        <a:pt x="605" y="0"/>
                        <a:pt x="695" y="0"/>
                      </a:cubicBezTo>
                      <a:cubicBezTo>
                        <a:pt x="815" y="0"/>
                        <a:pt x="906" y="0"/>
                        <a:pt x="997" y="61"/>
                      </a:cubicBezTo>
                      <a:cubicBezTo>
                        <a:pt x="1088" y="91"/>
                        <a:pt x="1178" y="121"/>
                        <a:pt x="1239" y="182"/>
                      </a:cubicBezTo>
                      <a:cubicBezTo>
                        <a:pt x="1299" y="242"/>
                        <a:pt x="1360" y="333"/>
                        <a:pt x="1390" y="424"/>
                      </a:cubicBezTo>
                      <a:cubicBezTo>
                        <a:pt x="1451" y="514"/>
                        <a:pt x="1481" y="604"/>
                        <a:pt x="1481" y="695"/>
                      </a:cubicBezTo>
                      <a:cubicBezTo>
                        <a:pt x="1481" y="816"/>
                        <a:pt x="1481" y="907"/>
                        <a:pt x="1451" y="998"/>
                      </a:cubicBezTo>
                      <a:cubicBezTo>
                        <a:pt x="1390" y="1088"/>
                        <a:pt x="1360" y="1179"/>
                        <a:pt x="1299" y="1240"/>
                      </a:cubicBezTo>
                      <a:cubicBezTo>
                        <a:pt x="1239" y="1300"/>
                        <a:pt x="1148" y="1360"/>
                        <a:pt x="1057" y="1390"/>
                      </a:cubicBezTo>
                      <a:cubicBezTo>
                        <a:pt x="967" y="1450"/>
                        <a:pt x="876" y="1481"/>
                        <a:pt x="785" y="1481"/>
                      </a:cubicBezTo>
                      <a:cubicBezTo>
                        <a:pt x="695" y="1481"/>
                        <a:pt x="574" y="1481"/>
                        <a:pt x="484" y="1450"/>
                      </a:cubicBezTo>
                      <a:cubicBezTo>
                        <a:pt x="393" y="1390"/>
                        <a:pt x="332" y="1360"/>
                        <a:pt x="242" y="1300"/>
                      </a:cubicBezTo>
                      <a:cubicBezTo>
                        <a:pt x="181" y="1240"/>
                        <a:pt x="121" y="1149"/>
                        <a:pt x="90" y="1058"/>
                      </a:cubicBezTo>
                      <a:cubicBezTo>
                        <a:pt x="30" y="967"/>
                        <a:pt x="0" y="877"/>
                        <a:pt x="0" y="786"/>
                      </a:cubicBezTo>
                      <a:close/>
                      <a:moveTo>
                        <a:pt x="453" y="756"/>
                      </a:moveTo>
                      <a:lnTo>
                        <a:pt x="453" y="756"/>
                      </a:lnTo>
                      <a:cubicBezTo>
                        <a:pt x="453" y="786"/>
                        <a:pt x="453" y="846"/>
                        <a:pt x="484" y="877"/>
                      </a:cubicBezTo>
                      <a:cubicBezTo>
                        <a:pt x="484" y="907"/>
                        <a:pt x="514" y="937"/>
                        <a:pt x="544" y="967"/>
                      </a:cubicBezTo>
                      <a:cubicBezTo>
                        <a:pt x="574" y="998"/>
                        <a:pt x="605" y="998"/>
                        <a:pt x="635" y="1028"/>
                      </a:cubicBezTo>
                      <a:cubicBezTo>
                        <a:pt x="665" y="1028"/>
                        <a:pt x="726" y="1028"/>
                        <a:pt x="756" y="1028"/>
                      </a:cubicBezTo>
                      <a:cubicBezTo>
                        <a:pt x="785" y="1028"/>
                        <a:pt x="846" y="1028"/>
                        <a:pt x="876" y="998"/>
                      </a:cubicBezTo>
                      <a:cubicBezTo>
                        <a:pt x="906" y="998"/>
                        <a:pt x="936" y="967"/>
                        <a:pt x="967" y="937"/>
                      </a:cubicBezTo>
                      <a:cubicBezTo>
                        <a:pt x="997" y="907"/>
                        <a:pt x="997" y="877"/>
                        <a:pt x="1027" y="846"/>
                      </a:cubicBezTo>
                      <a:cubicBezTo>
                        <a:pt x="1027" y="816"/>
                        <a:pt x="1027" y="756"/>
                        <a:pt x="1027" y="725"/>
                      </a:cubicBezTo>
                      <a:cubicBezTo>
                        <a:pt x="1027" y="695"/>
                        <a:pt x="1027" y="635"/>
                        <a:pt x="997" y="604"/>
                      </a:cubicBezTo>
                      <a:cubicBezTo>
                        <a:pt x="997" y="574"/>
                        <a:pt x="967" y="544"/>
                        <a:pt x="936" y="514"/>
                      </a:cubicBezTo>
                      <a:cubicBezTo>
                        <a:pt x="906" y="484"/>
                        <a:pt x="876" y="484"/>
                        <a:pt x="846" y="454"/>
                      </a:cubicBezTo>
                      <a:cubicBezTo>
                        <a:pt x="815" y="454"/>
                        <a:pt x="756" y="454"/>
                        <a:pt x="726" y="454"/>
                      </a:cubicBezTo>
                      <a:cubicBezTo>
                        <a:pt x="695" y="454"/>
                        <a:pt x="635" y="454"/>
                        <a:pt x="605" y="484"/>
                      </a:cubicBezTo>
                      <a:cubicBezTo>
                        <a:pt x="574" y="484"/>
                        <a:pt x="544" y="514"/>
                        <a:pt x="514" y="544"/>
                      </a:cubicBezTo>
                      <a:cubicBezTo>
                        <a:pt x="484" y="574"/>
                        <a:pt x="484" y="604"/>
                        <a:pt x="453" y="635"/>
                      </a:cubicBezTo>
                      <a:cubicBezTo>
                        <a:pt x="453" y="665"/>
                        <a:pt x="453" y="725"/>
                        <a:pt x="453" y="756"/>
                      </a:cubicBezTo>
                      <a:close/>
                    </a:path>
                  </a:pathLst>
                </a:custGeom>
                <a:grpFill/>
                <a:ln w="9525" cap="flat">
                  <a:noFill/>
                  <a:bevel/>
                  <a:headEnd/>
                  <a:tailEnd/>
                </a:ln>
                <a:effectLst/>
              </p:spPr>
              <p:txBody>
                <a:bodyPr wrap="none" anchor="ctr">
                  <a:prstTxWarp prst="textNoShape">
                    <a:avLst/>
                  </a:prstTxWarp>
                </a:bodyPr>
                <a:lstStyle/>
                <a:p>
                  <a:endParaRPr lang="en-US" sz="1662"/>
                </a:p>
              </p:txBody>
            </p:sp>
            <p:sp>
              <p:nvSpPr>
                <p:cNvPr id="240" name="Freeform 43"/>
                <p:cNvSpPr>
                  <a:spLocks noChangeArrowheads="1"/>
                </p:cNvSpPr>
                <p:nvPr/>
              </p:nvSpPr>
              <p:spPr bwMode="auto">
                <a:xfrm>
                  <a:off x="7260013" y="3231577"/>
                  <a:ext cx="321709" cy="361801"/>
                </a:xfrm>
                <a:custGeom>
                  <a:avLst/>
                  <a:gdLst/>
                  <a:ahLst/>
                  <a:cxnLst>
                    <a:cxn ang="0">
                      <a:pos x="272" y="0"/>
                    </a:cxn>
                    <a:cxn ang="0">
                      <a:pos x="635" y="91"/>
                    </a:cxn>
                    <a:cxn ang="0">
                      <a:pos x="906" y="695"/>
                    </a:cxn>
                    <a:cxn ang="0">
                      <a:pos x="1027" y="152"/>
                    </a:cxn>
                    <a:cxn ang="0">
                      <a:pos x="1450" y="243"/>
                    </a:cxn>
                    <a:cxn ang="0">
                      <a:pos x="1178" y="1632"/>
                    </a:cxn>
                    <a:cxn ang="0">
                      <a:pos x="816" y="1541"/>
                    </a:cxn>
                    <a:cxn ang="0">
                      <a:pos x="544" y="937"/>
                    </a:cxn>
                    <a:cxn ang="0">
                      <a:pos x="453" y="1481"/>
                    </a:cxn>
                    <a:cxn ang="0">
                      <a:pos x="0" y="1390"/>
                    </a:cxn>
                    <a:cxn ang="0">
                      <a:pos x="272" y="0"/>
                    </a:cxn>
                  </a:cxnLst>
                  <a:rect l="0" t="0" r="r" b="b"/>
                  <a:pathLst>
                    <a:path w="1451" h="1633">
                      <a:moveTo>
                        <a:pt x="272" y="0"/>
                      </a:moveTo>
                      <a:lnTo>
                        <a:pt x="635" y="91"/>
                      </a:lnTo>
                      <a:lnTo>
                        <a:pt x="906" y="695"/>
                      </a:lnTo>
                      <a:lnTo>
                        <a:pt x="1027" y="152"/>
                      </a:lnTo>
                      <a:lnTo>
                        <a:pt x="1450" y="243"/>
                      </a:lnTo>
                      <a:lnTo>
                        <a:pt x="1178" y="1632"/>
                      </a:lnTo>
                      <a:lnTo>
                        <a:pt x="816" y="1541"/>
                      </a:lnTo>
                      <a:lnTo>
                        <a:pt x="544" y="937"/>
                      </a:lnTo>
                      <a:lnTo>
                        <a:pt x="453" y="1481"/>
                      </a:lnTo>
                      <a:lnTo>
                        <a:pt x="0" y="1390"/>
                      </a:lnTo>
                      <a:lnTo>
                        <a:pt x="272" y="0"/>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41" name="Freeform 44"/>
                <p:cNvSpPr>
                  <a:spLocks noChangeArrowheads="1"/>
                </p:cNvSpPr>
                <p:nvPr/>
              </p:nvSpPr>
              <p:spPr bwMode="auto">
                <a:xfrm>
                  <a:off x="7534786" y="3332295"/>
                  <a:ext cx="267928" cy="314865"/>
                </a:xfrm>
                <a:custGeom>
                  <a:avLst/>
                  <a:gdLst/>
                  <a:ahLst/>
                  <a:cxnLst>
                    <a:cxn ang="0">
                      <a:pos x="151" y="786"/>
                    </a:cxn>
                    <a:cxn ang="0">
                      <a:pos x="151" y="786"/>
                    </a:cxn>
                    <a:cxn ang="0">
                      <a:pos x="242" y="846"/>
                    </a:cxn>
                    <a:cxn ang="0">
                      <a:pos x="302" y="906"/>
                    </a:cxn>
                    <a:cxn ang="0">
                      <a:pos x="393" y="936"/>
                    </a:cxn>
                    <a:cxn ang="0">
                      <a:pos x="513" y="906"/>
                    </a:cxn>
                    <a:cxn ang="0">
                      <a:pos x="513" y="846"/>
                    </a:cxn>
                    <a:cxn ang="0">
                      <a:pos x="483" y="756"/>
                    </a:cxn>
                    <a:cxn ang="0">
                      <a:pos x="423" y="665"/>
                    </a:cxn>
                    <a:cxn ang="0">
                      <a:pos x="363" y="544"/>
                    </a:cxn>
                    <a:cxn ang="0">
                      <a:pos x="332" y="393"/>
                    </a:cxn>
                    <a:cxn ang="0">
                      <a:pos x="363" y="241"/>
                    </a:cxn>
                    <a:cxn ang="0">
                      <a:pos x="452" y="90"/>
                    </a:cxn>
                    <a:cxn ang="0">
                      <a:pos x="604" y="0"/>
                    </a:cxn>
                    <a:cxn ang="0">
                      <a:pos x="785" y="0"/>
                    </a:cxn>
                    <a:cxn ang="0">
                      <a:pos x="936" y="30"/>
                    </a:cxn>
                    <a:cxn ang="0">
                      <a:pos x="1057" y="90"/>
                    </a:cxn>
                    <a:cxn ang="0">
                      <a:pos x="1118" y="120"/>
                    </a:cxn>
                    <a:cxn ang="0">
                      <a:pos x="1209" y="181"/>
                    </a:cxn>
                    <a:cxn ang="0">
                      <a:pos x="1057" y="544"/>
                    </a:cxn>
                    <a:cxn ang="0">
                      <a:pos x="1027" y="514"/>
                    </a:cxn>
                    <a:cxn ang="0">
                      <a:pos x="997" y="514"/>
                    </a:cxn>
                    <a:cxn ang="0">
                      <a:pos x="936" y="483"/>
                    </a:cxn>
                    <a:cxn ang="0">
                      <a:pos x="906" y="483"/>
                    </a:cxn>
                    <a:cxn ang="0">
                      <a:pos x="876" y="453"/>
                    </a:cxn>
                    <a:cxn ang="0">
                      <a:pos x="846" y="453"/>
                    </a:cxn>
                    <a:cxn ang="0">
                      <a:pos x="815" y="483"/>
                    </a:cxn>
                    <a:cxn ang="0">
                      <a:pos x="846" y="544"/>
                    </a:cxn>
                    <a:cxn ang="0">
                      <a:pos x="876" y="604"/>
                    </a:cxn>
                    <a:cxn ang="0">
                      <a:pos x="936" y="725"/>
                    </a:cxn>
                    <a:cxn ang="0">
                      <a:pos x="967" y="846"/>
                    </a:cxn>
                    <a:cxn ang="0">
                      <a:pos x="997" y="997"/>
                    </a:cxn>
                    <a:cxn ang="0">
                      <a:pos x="967" y="1148"/>
                    </a:cxn>
                    <a:cxn ang="0">
                      <a:pos x="876" y="1299"/>
                    </a:cxn>
                    <a:cxn ang="0">
                      <a:pos x="725" y="1390"/>
                    </a:cxn>
                    <a:cxn ang="0">
                      <a:pos x="543" y="1420"/>
                    </a:cxn>
                    <a:cxn ang="0">
                      <a:pos x="332" y="1360"/>
                    </a:cxn>
                    <a:cxn ang="0">
                      <a:pos x="181" y="1299"/>
                    </a:cxn>
                    <a:cxn ang="0">
                      <a:pos x="90" y="1239"/>
                    </a:cxn>
                    <a:cxn ang="0">
                      <a:pos x="0" y="1178"/>
                    </a:cxn>
                    <a:cxn ang="0">
                      <a:pos x="151" y="786"/>
                    </a:cxn>
                  </a:cxnLst>
                  <a:rect l="0" t="0" r="r" b="b"/>
                  <a:pathLst>
                    <a:path w="1210" h="1421">
                      <a:moveTo>
                        <a:pt x="151" y="786"/>
                      </a:moveTo>
                      <a:lnTo>
                        <a:pt x="151" y="786"/>
                      </a:lnTo>
                      <a:cubicBezTo>
                        <a:pt x="181" y="816"/>
                        <a:pt x="211" y="846"/>
                        <a:pt x="242" y="846"/>
                      </a:cubicBezTo>
                      <a:cubicBezTo>
                        <a:pt x="242" y="876"/>
                        <a:pt x="272" y="876"/>
                        <a:pt x="302" y="906"/>
                      </a:cubicBezTo>
                      <a:cubicBezTo>
                        <a:pt x="332" y="906"/>
                        <a:pt x="363" y="936"/>
                        <a:pt x="393" y="936"/>
                      </a:cubicBezTo>
                      <a:cubicBezTo>
                        <a:pt x="452" y="966"/>
                        <a:pt x="513" y="966"/>
                        <a:pt x="513" y="906"/>
                      </a:cubicBezTo>
                      <a:cubicBezTo>
                        <a:pt x="543" y="906"/>
                        <a:pt x="543" y="876"/>
                        <a:pt x="513" y="846"/>
                      </a:cubicBezTo>
                      <a:cubicBezTo>
                        <a:pt x="513" y="846"/>
                        <a:pt x="483" y="816"/>
                        <a:pt x="483" y="756"/>
                      </a:cubicBezTo>
                      <a:cubicBezTo>
                        <a:pt x="452" y="725"/>
                        <a:pt x="423" y="695"/>
                        <a:pt x="423" y="665"/>
                      </a:cubicBezTo>
                      <a:cubicBezTo>
                        <a:pt x="393" y="635"/>
                        <a:pt x="363" y="574"/>
                        <a:pt x="363" y="544"/>
                      </a:cubicBezTo>
                      <a:cubicBezTo>
                        <a:pt x="332" y="483"/>
                        <a:pt x="332" y="453"/>
                        <a:pt x="332" y="393"/>
                      </a:cubicBezTo>
                      <a:cubicBezTo>
                        <a:pt x="332" y="332"/>
                        <a:pt x="332" y="302"/>
                        <a:pt x="363" y="241"/>
                      </a:cubicBezTo>
                      <a:cubicBezTo>
                        <a:pt x="393" y="181"/>
                        <a:pt x="423" y="120"/>
                        <a:pt x="452" y="90"/>
                      </a:cubicBezTo>
                      <a:cubicBezTo>
                        <a:pt x="513" y="60"/>
                        <a:pt x="543" y="30"/>
                        <a:pt x="604" y="0"/>
                      </a:cubicBezTo>
                      <a:cubicBezTo>
                        <a:pt x="664" y="0"/>
                        <a:pt x="725" y="0"/>
                        <a:pt x="785" y="0"/>
                      </a:cubicBezTo>
                      <a:cubicBezTo>
                        <a:pt x="846" y="0"/>
                        <a:pt x="906" y="0"/>
                        <a:pt x="936" y="30"/>
                      </a:cubicBezTo>
                      <a:cubicBezTo>
                        <a:pt x="997" y="60"/>
                        <a:pt x="1027" y="60"/>
                        <a:pt x="1057" y="90"/>
                      </a:cubicBezTo>
                      <a:cubicBezTo>
                        <a:pt x="1088" y="90"/>
                        <a:pt x="1088" y="120"/>
                        <a:pt x="1118" y="120"/>
                      </a:cubicBezTo>
                      <a:cubicBezTo>
                        <a:pt x="1148" y="151"/>
                        <a:pt x="1178" y="151"/>
                        <a:pt x="1209" y="181"/>
                      </a:cubicBezTo>
                      <a:cubicBezTo>
                        <a:pt x="1057" y="544"/>
                        <a:pt x="1057" y="544"/>
                        <a:pt x="1057" y="544"/>
                      </a:cubicBezTo>
                      <a:lnTo>
                        <a:pt x="1027" y="514"/>
                      </a:lnTo>
                      <a:cubicBezTo>
                        <a:pt x="997" y="514"/>
                        <a:pt x="997" y="514"/>
                        <a:pt x="997" y="514"/>
                      </a:cubicBezTo>
                      <a:cubicBezTo>
                        <a:pt x="967" y="483"/>
                        <a:pt x="967" y="483"/>
                        <a:pt x="936" y="483"/>
                      </a:cubicBezTo>
                      <a:cubicBezTo>
                        <a:pt x="936" y="483"/>
                        <a:pt x="936" y="483"/>
                        <a:pt x="906" y="483"/>
                      </a:cubicBezTo>
                      <a:cubicBezTo>
                        <a:pt x="906" y="453"/>
                        <a:pt x="906" y="453"/>
                        <a:pt x="876" y="453"/>
                      </a:cubicBezTo>
                      <a:lnTo>
                        <a:pt x="846" y="453"/>
                      </a:lnTo>
                      <a:lnTo>
                        <a:pt x="815" y="483"/>
                      </a:lnTo>
                      <a:cubicBezTo>
                        <a:pt x="815" y="483"/>
                        <a:pt x="815" y="514"/>
                        <a:pt x="846" y="544"/>
                      </a:cubicBezTo>
                      <a:cubicBezTo>
                        <a:pt x="846" y="544"/>
                        <a:pt x="876" y="574"/>
                        <a:pt x="876" y="604"/>
                      </a:cubicBezTo>
                      <a:cubicBezTo>
                        <a:pt x="906" y="635"/>
                        <a:pt x="906" y="695"/>
                        <a:pt x="936" y="725"/>
                      </a:cubicBezTo>
                      <a:cubicBezTo>
                        <a:pt x="967" y="756"/>
                        <a:pt x="967" y="816"/>
                        <a:pt x="967" y="846"/>
                      </a:cubicBezTo>
                      <a:cubicBezTo>
                        <a:pt x="997" y="906"/>
                        <a:pt x="997" y="936"/>
                        <a:pt x="997" y="997"/>
                      </a:cubicBezTo>
                      <a:cubicBezTo>
                        <a:pt x="997" y="1057"/>
                        <a:pt x="997" y="1087"/>
                        <a:pt x="967" y="1148"/>
                      </a:cubicBezTo>
                      <a:cubicBezTo>
                        <a:pt x="936" y="1208"/>
                        <a:pt x="906" y="1269"/>
                        <a:pt x="876" y="1299"/>
                      </a:cubicBezTo>
                      <a:cubicBezTo>
                        <a:pt x="815" y="1360"/>
                        <a:pt x="785" y="1390"/>
                        <a:pt x="725" y="1390"/>
                      </a:cubicBezTo>
                      <a:cubicBezTo>
                        <a:pt x="664" y="1420"/>
                        <a:pt x="604" y="1420"/>
                        <a:pt x="543" y="1420"/>
                      </a:cubicBezTo>
                      <a:cubicBezTo>
                        <a:pt x="483" y="1420"/>
                        <a:pt x="393" y="1420"/>
                        <a:pt x="332" y="1360"/>
                      </a:cubicBezTo>
                      <a:cubicBezTo>
                        <a:pt x="272" y="1360"/>
                        <a:pt x="211" y="1329"/>
                        <a:pt x="181" y="1299"/>
                      </a:cubicBezTo>
                      <a:cubicBezTo>
                        <a:pt x="151" y="1299"/>
                        <a:pt x="121" y="1269"/>
                        <a:pt x="90" y="1239"/>
                      </a:cubicBezTo>
                      <a:cubicBezTo>
                        <a:pt x="60" y="1239"/>
                        <a:pt x="0" y="1208"/>
                        <a:pt x="0" y="1178"/>
                      </a:cubicBezTo>
                      <a:lnTo>
                        <a:pt x="151" y="786"/>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42" name="Freeform 45"/>
                <p:cNvSpPr>
                  <a:spLocks noChangeArrowheads="1"/>
                </p:cNvSpPr>
                <p:nvPr/>
              </p:nvSpPr>
              <p:spPr bwMode="auto">
                <a:xfrm>
                  <a:off x="7964059" y="4705183"/>
                  <a:ext cx="288463" cy="308019"/>
                </a:xfrm>
                <a:custGeom>
                  <a:avLst/>
                  <a:gdLst/>
                  <a:ahLst/>
                  <a:cxnLst>
                    <a:cxn ang="0">
                      <a:pos x="1026" y="363"/>
                    </a:cxn>
                    <a:cxn ang="0">
                      <a:pos x="1026" y="363"/>
                    </a:cxn>
                    <a:cxn ang="0">
                      <a:pos x="120" y="1389"/>
                    </a:cxn>
                    <a:cxn ang="0">
                      <a:pos x="1026" y="363"/>
                    </a:cxn>
                  </a:cxnLst>
                  <a:rect l="0" t="0" r="r" b="b"/>
                  <a:pathLst>
                    <a:path w="1299" h="1390">
                      <a:moveTo>
                        <a:pt x="1026" y="363"/>
                      </a:moveTo>
                      <a:lnTo>
                        <a:pt x="1026" y="363"/>
                      </a:lnTo>
                      <a:cubicBezTo>
                        <a:pt x="1298" y="785"/>
                        <a:pt x="634" y="846"/>
                        <a:pt x="120" y="1389"/>
                      </a:cubicBezTo>
                      <a:cubicBezTo>
                        <a:pt x="0" y="694"/>
                        <a:pt x="785" y="0"/>
                        <a:pt x="1026" y="363"/>
                      </a:cubicBezTo>
                    </a:path>
                  </a:pathLst>
                </a:custGeom>
                <a:grpFill/>
                <a:ln w="9525" cap="flat">
                  <a:noFill/>
                  <a:bevel/>
                  <a:headEnd/>
                  <a:tailEnd/>
                </a:ln>
                <a:effectLst/>
              </p:spPr>
              <p:txBody>
                <a:bodyPr wrap="none" anchor="ctr">
                  <a:prstTxWarp prst="textNoShape">
                    <a:avLst/>
                  </a:prstTxWarp>
                </a:bodyPr>
                <a:lstStyle/>
                <a:p>
                  <a:endParaRPr lang="en-US" sz="1662">
                    <a:solidFill>
                      <a:schemeClr val="accent6"/>
                    </a:solidFill>
                  </a:endParaRPr>
                </a:p>
              </p:txBody>
            </p:sp>
            <p:sp>
              <p:nvSpPr>
                <p:cNvPr id="243" name="Freeform 46"/>
                <p:cNvSpPr>
                  <a:spLocks noChangeArrowheads="1"/>
                </p:cNvSpPr>
                <p:nvPr/>
              </p:nvSpPr>
              <p:spPr bwMode="auto">
                <a:xfrm>
                  <a:off x="8553696" y="4805900"/>
                  <a:ext cx="395048" cy="201435"/>
                </a:xfrm>
                <a:custGeom>
                  <a:avLst/>
                  <a:gdLst/>
                  <a:ahLst/>
                  <a:cxnLst>
                    <a:cxn ang="0">
                      <a:pos x="1722" y="544"/>
                    </a:cxn>
                    <a:cxn ang="0">
                      <a:pos x="1722" y="544"/>
                    </a:cxn>
                    <a:cxn ang="0">
                      <a:pos x="0" y="725"/>
                    </a:cxn>
                    <a:cxn ang="0">
                      <a:pos x="1722" y="544"/>
                    </a:cxn>
                  </a:cxnLst>
                  <a:rect l="0" t="0" r="r" b="b"/>
                  <a:pathLst>
                    <a:path w="1783" h="908">
                      <a:moveTo>
                        <a:pt x="1722" y="544"/>
                      </a:moveTo>
                      <a:lnTo>
                        <a:pt x="1722" y="544"/>
                      </a:lnTo>
                      <a:cubicBezTo>
                        <a:pt x="1782" y="907"/>
                        <a:pt x="846" y="604"/>
                        <a:pt x="0" y="725"/>
                      </a:cubicBezTo>
                      <a:cubicBezTo>
                        <a:pt x="302" y="272"/>
                        <a:pt x="1601" y="0"/>
                        <a:pt x="1722" y="544"/>
                      </a:cubicBezTo>
                    </a:path>
                  </a:pathLst>
                </a:custGeom>
                <a:grpFill/>
                <a:ln w="9525" cap="flat">
                  <a:noFill/>
                  <a:bevel/>
                  <a:headEnd/>
                  <a:tailEnd/>
                </a:ln>
                <a:effectLst/>
              </p:spPr>
              <p:txBody>
                <a:bodyPr wrap="none" anchor="ctr">
                  <a:prstTxWarp prst="textNoShape">
                    <a:avLst/>
                  </a:prstTxWarp>
                </a:bodyPr>
                <a:lstStyle/>
                <a:p>
                  <a:endParaRPr lang="en-US" sz="1662">
                    <a:solidFill>
                      <a:schemeClr val="accent6"/>
                    </a:solidFill>
                  </a:endParaRPr>
                </a:p>
              </p:txBody>
            </p:sp>
            <p:sp>
              <p:nvSpPr>
                <p:cNvPr id="244" name="Freeform 47"/>
                <p:cNvSpPr>
                  <a:spLocks noChangeArrowheads="1"/>
                </p:cNvSpPr>
                <p:nvPr/>
              </p:nvSpPr>
              <p:spPr bwMode="auto">
                <a:xfrm>
                  <a:off x="6845409" y="4986801"/>
                  <a:ext cx="1681886" cy="931882"/>
                </a:xfrm>
                <a:custGeom>
                  <a:avLst/>
                  <a:gdLst/>
                  <a:ahLst/>
                  <a:cxnLst>
                    <a:cxn ang="0">
                      <a:pos x="7251" y="966"/>
                    </a:cxn>
                    <a:cxn ang="0">
                      <a:pos x="7251" y="966"/>
                    </a:cxn>
                    <a:cxn ang="0">
                      <a:pos x="0" y="3534"/>
                    </a:cxn>
                    <a:cxn ang="0">
                      <a:pos x="6465" y="392"/>
                    </a:cxn>
                    <a:cxn ang="0">
                      <a:pos x="7251" y="966"/>
                    </a:cxn>
                  </a:cxnLst>
                  <a:rect l="0" t="0" r="r" b="b"/>
                  <a:pathLst>
                    <a:path w="7584" h="4201">
                      <a:moveTo>
                        <a:pt x="7251" y="966"/>
                      </a:moveTo>
                      <a:lnTo>
                        <a:pt x="7251" y="966"/>
                      </a:lnTo>
                      <a:cubicBezTo>
                        <a:pt x="6677" y="1571"/>
                        <a:pt x="3293" y="4200"/>
                        <a:pt x="0" y="3534"/>
                      </a:cubicBezTo>
                      <a:cubicBezTo>
                        <a:pt x="3958" y="3414"/>
                        <a:pt x="5559" y="966"/>
                        <a:pt x="6465" y="392"/>
                      </a:cubicBezTo>
                      <a:cubicBezTo>
                        <a:pt x="7069" y="0"/>
                        <a:pt x="7583" y="574"/>
                        <a:pt x="7251" y="966"/>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245" name="Freeform 48"/>
                <p:cNvSpPr>
                  <a:spLocks noChangeArrowheads="1"/>
                </p:cNvSpPr>
                <p:nvPr/>
              </p:nvSpPr>
              <p:spPr bwMode="auto">
                <a:xfrm>
                  <a:off x="7755778" y="5066984"/>
                  <a:ext cx="194591" cy="281618"/>
                </a:xfrm>
                <a:custGeom>
                  <a:avLst/>
                  <a:gdLst/>
                  <a:ahLst/>
                  <a:cxnLst>
                    <a:cxn ang="0">
                      <a:pos x="362" y="61"/>
                    </a:cxn>
                    <a:cxn ang="0">
                      <a:pos x="362" y="61"/>
                    </a:cxn>
                    <a:cxn ang="0">
                      <a:pos x="755" y="272"/>
                    </a:cxn>
                    <a:cxn ang="0">
                      <a:pos x="271" y="1269"/>
                    </a:cxn>
                    <a:cxn ang="0">
                      <a:pos x="362" y="61"/>
                    </a:cxn>
                  </a:cxnLst>
                  <a:rect l="0" t="0" r="r" b="b"/>
                  <a:pathLst>
                    <a:path w="877" h="1270">
                      <a:moveTo>
                        <a:pt x="362" y="61"/>
                      </a:moveTo>
                      <a:lnTo>
                        <a:pt x="362" y="61"/>
                      </a:lnTo>
                      <a:cubicBezTo>
                        <a:pt x="483" y="0"/>
                        <a:pt x="725" y="61"/>
                        <a:pt x="755" y="272"/>
                      </a:cubicBezTo>
                      <a:cubicBezTo>
                        <a:pt x="876" y="846"/>
                        <a:pt x="422" y="937"/>
                        <a:pt x="271" y="1269"/>
                      </a:cubicBezTo>
                      <a:cubicBezTo>
                        <a:pt x="30" y="997"/>
                        <a:pt x="0" y="242"/>
                        <a:pt x="362" y="61"/>
                      </a:cubicBezTo>
                    </a:path>
                  </a:pathLst>
                </a:custGeom>
                <a:grpFill/>
                <a:ln w="9525" cap="flat">
                  <a:noFill/>
                  <a:bevel/>
                  <a:headEnd/>
                  <a:tailEnd/>
                </a:ln>
                <a:effectLst/>
              </p:spPr>
              <p:txBody>
                <a:bodyPr wrap="none" anchor="ctr">
                  <a:prstTxWarp prst="textNoShape">
                    <a:avLst/>
                  </a:prstTxWarp>
                </a:bodyPr>
                <a:lstStyle/>
                <a:p>
                  <a:endParaRPr lang="en-US" sz="1662">
                    <a:solidFill>
                      <a:schemeClr val="accent6"/>
                    </a:solidFill>
                  </a:endParaRPr>
                </a:p>
              </p:txBody>
            </p:sp>
            <p:sp>
              <p:nvSpPr>
                <p:cNvPr id="246" name="Freeform 49"/>
                <p:cNvSpPr>
                  <a:spLocks noChangeArrowheads="1"/>
                </p:cNvSpPr>
                <p:nvPr/>
              </p:nvSpPr>
              <p:spPr bwMode="auto">
                <a:xfrm>
                  <a:off x="8493070" y="5160857"/>
                  <a:ext cx="274774" cy="174056"/>
                </a:xfrm>
                <a:custGeom>
                  <a:avLst/>
                  <a:gdLst/>
                  <a:ahLst/>
                  <a:cxnLst>
                    <a:cxn ang="0">
                      <a:pos x="1118" y="361"/>
                    </a:cxn>
                    <a:cxn ang="0">
                      <a:pos x="1118" y="361"/>
                    </a:cxn>
                    <a:cxn ang="0">
                      <a:pos x="0" y="543"/>
                    </a:cxn>
                    <a:cxn ang="0">
                      <a:pos x="1118" y="361"/>
                    </a:cxn>
                  </a:cxnLst>
                  <a:rect l="0" t="0" r="r" b="b"/>
                  <a:pathLst>
                    <a:path w="1240" h="786">
                      <a:moveTo>
                        <a:pt x="1118" y="361"/>
                      </a:moveTo>
                      <a:lnTo>
                        <a:pt x="1118" y="361"/>
                      </a:lnTo>
                      <a:cubicBezTo>
                        <a:pt x="1239" y="785"/>
                        <a:pt x="483" y="694"/>
                        <a:pt x="0" y="543"/>
                      </a:cubicBezTo>
                      <a:cubicBezTo>
                        <a:pt x="211" y="210"/>
                        <a:pt x="1027" y="0"/>
                        <a:pt x="1118" y="361"/>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247" name="Freeform 50"/>
                <p:cNvSpPr>
                  <a:spLocks noChangeArrowheads="1"/>
                </p:cNvSpPr>
                <p:nvPr/>
              </p:nvSpPr>
              <p:spPr bwMode="auto">
                <a:xfrm>
                  <a:off x="6503164" y="5200948"/>
                  <a:ext cx="1266304" cy="556392"/>
                </a:xfrm>
                <a:custGeom>
                  <a:avLst/>
                  <a:gdLst/>
                  <a:ahLst/>
                  <a:cxnLst>
                    <a:cxn ang="0">
                      <a:pos x="5256" y="967"/>
                    </a:cxn>
                    <a:cxn ang="0">
                      <a:pos x="5256" y="967"/>
                    </a:cxn>
                    <a:cxn ang="0">
                      <a:pos x="0" y="1813"/>
                    </a:cxn>
                    <a:cxn ang="0">
                      <a:pos x="4531" y="514"/>
                    </a:cxn>
                    <a:cxn ang="0">
                      <a:pos x="5256" y="967"/>
                    </a:cxn>
                  </a:cxnLst>
                  <a:rect l="0" t="0" r="r" b="b"/>
                  <a:pathLst>
                    <a:path w="5710" h="2509">
                      <a:moveTo>
                        <a:pt x="5256" y="967"/>
                      </a:moveTo>
                      <a:lnTo>
                        <a:pt x="5256" y="967"/>
                      </a:lnTo>
                      <a:cubicBezTo>
                        <a:pt x="3715" y="2508"/>
                        <a:pt x="937" y="2085"/>
                        <a:pt x="0" y="1813"/>
                      </a:cubicBezTo>
                      <a:cubicBezTo>
                        <a:pt x="997" y="1904"/>
                        <a:pt x="3292" y="1753"/>
                        <a:pt x="4531" y="514"/>
                      </a:cubicBezTo>
                      <a:cubicBezTo>
                        <a:pt x="5045" y="0"/>
                        <a:pt x="5709" y="514"/>
                        <a:pt x="5256" y="967"/>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248" name="Freeform 51"/>
                <p:cNvSpPr>
                  <a:spLocks noChangeArrowheads="1"/>
                </p:cNvSpPr>
                <p:nvPr/>
              </p:nvSpPr>
              <p:spPr bwMode="auto">
                <a:xfrm>
                  <a:off x="8285768" y="5329046"/>
                  <a:ext cx="288463" cy="167210"/>
                </a:xfrm>
                <a:custGeom>
                  <a:avLst/>
                  <a:gdLst/>
                  <a:ahLst/>
                  <a:cxnLst>
                    <a:cxn ang="0">
                      <a:pos x="1117" y="301"/>
                    </a:cxn>
                    <a:cxn ang="0">
                      <a:pos x="1117" y="301"/>
                    </a:cxn>
                    <a:cxn ang="0">
                      <a:pos x="0" y="604"/>
                    </a:cxn>
                    <a:cxn ang="0">
                      <a:pos x="1117" y="301"/>
                    </a:cxn>
                  </a:cxnLst>
                  <a:rect l="0" t="0" r="r" b="b"/>
                  <a:pathLst>
                    <a:path w="1299" h="756">
                      <a:moveTo>
                        <a:pt x="1117" y="301"/>
                      </a:moveTo>
                      <a:lnTo>
                        <a:pt x="1117" y="301"/>
                      </a:lnTo>
                      <a:cubicBezTo>
                        <a:pt x="1298" y="755"/>
                        <a:pt x="634" y="392"/>
                        <a:pt x="0" y="604"/>
                      </a:cubicBezTo>
                      <a:cubicBezTo>
                        <a:pt x="90" y="121"/>
                        <a:pt x="997" y="0"/>
                        <a:pt x="1117" y="301"/>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249" name="Freeform 52"/>
                <p:cNvSpPr>
                  <a:spLocks noChangeArrowheads="1"/>
                </p:cNvSpPr>
                <p:nvPr/>
              </p:nvSpPr>
              <p:spPr bwMode="auto">
                <a:xfrm>
                  <a:off x="8607478" y="5362292"/>
                  <a:ext cx="207302" cy="154499"/>
                </a:xfrm>
                <a:custGeom>
                  <a:avLst/>
                  <a:gdLst/>
                  <a:ahLst/>
                  <a:cxnLst>
                    <a:cxn ang="0">
                      <a:pos x="604" y="544"/>
                    </a:cxn>
                    <a:cxn ang="0">
                      <a:pos x="604" y="544"/>
                    </a:cxn>
                    <a:cxn ang="0">
                      <a:pos x="0" y="150"/>
                    </a:cxn>
                    <a:cxn ang="0">
                      <a:pos x="604" y="544"/>
                    </a:cxn>
                  </a:cxnLst>
                  <a:rect l="0" t="0" r="r" b="b"/>
                  <a:pathLst>
                    <a:path w="937" h="696">
                      <a:moveTo>
                        <a:pt x="604" y="544"/>
                      </a:moveTo>
                      <a:lnTo>
                        <a:pt x="604" y="544"/>
                      </a:lnTo>
                      <a:cubicBezTo>
                        <a:pt x="423" y="695"/>
                        <a:pt x="242" y="332"/>
                        <a:pt x="0" y="150"/>
                      </a:cubicBezTo>
                      <a:cubicBezTo>
                        <a:pt x="302" y="0"/>
                        <a:pt x="936" y="271"/>
                        <a:pt x="604" y="544"/>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250" name="Freeform 53"/>
                <p:cNvSpPr>
                  <a:spLocks noChangeArrowheads="1"/>
                </p:cNvSpPr>
                <p:nvPr/>
              </p:nvSpPr>
              <p:spPr bwMode="auto">
                <a:xfrm>
                  <a:off x="7052711" y="5509946"/>
                  <a:ext cx="1292706" cy="482076"/>
                </a:xfrm>
                <a:custGeom>
                  <a:avLst/>
                  <a:gdLst/>
                  <a:ahLst/>
                  <a:cxnLst>
                    <a:cxn ang="0">
                      <a:pos x="0" y="1722"/>
                    </a:cxn>
                    <a:cxn ang="0">
                      <a:pos x="0" y="1722"/>
                    </a:cxn>
                    <a:cxn ang="0">
                      <a:pos x="5075" y="0"/>
                    </a:cxn>
                    <a:cxn ang="0">
                      <a:pos x="5740" y="362"/>
                    </a:cxn>
                    <a:cxn ang="0">
                      <a:pos x="0" y="1722"/>
                    </a:cxn>
                  </a:cxnLst>
                  <a:rect l="0" t="0" r="r" b="b"/>
                  <a:pathLst>
                    <a:path w="5831" h="2176">
                      <a:moveTo>
                        <a:pt x="0" y="1722"/>
                      </a:moveTo>
                      <a:lnTo>
                        <a:pt x="0" y="1722"/>
                      </a:lnTo>
                      <a:cubicBezTo>
                        <a:pt x="3111" y="1419"/>
                        <a:pt x="4440" y="30"/>
                        <a:pt x="5075" y="0"/>
                      </a:cubicBezTo>
                      <a:cubicBezTo>
                        <a:pt x="5468" y="0"/>
                        <a:pt x="5680" y="0"/>
                        <a:pt x="5740" y="362"/>
                      </a:cubicBezTo>
                      <a:cubicBezTo>
                        <a:pt x="5830" y="1117"/>
                        <a:pt x="1359" y="2175"/>
                        <a:pt x="0" y="1722"/>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251" name="Freeform 54"/>
                <p:cNvSpPr>
                  <a:spLocks noChangeArrowheads="1"/>
                </p:cNvSpPr>
                <p:nvPr/>
              </p:nvSpPr>
              <p:spPr bwMode="auto">
                <a:xfrm>
                  <a:off x="8124425" y="4551662"/>
                  <a:ext cx="904502" cy="549546"/>
                </a:xfrm>
                <a:custGeom>
                  <a:avLst/>
                  <a:gdLst/>
                  <a:ahLst/>
                  <a:cxnLst>
                    <a:cxn ang="0">
                      <a:pos x="3232" y="906"/>
                    </a:cxn>
                    <a:cxn ang="0">
                      <a:pos x="3232" y="906"/>
                    </a:cxn>
                    <a:cxn ang="0">
                      <a:pos x="0" y="2477"/>
                    </a:cxn>
                    <a:cxn ang="0">
                      <a:pos x="3202" y="0"/>
                    </a:cxn>
                    <a:cxn ang="0">
                      <a:pos x="3232" y="906"/>
                    </a:cxn>
                  </a:cxnLst>
                  <a:rect l="0" t="0" r="r" b="b"/>
                  <a:pathLst>
                    <a:path w="4079" h="2478">
                      <a:moveTo>
                        <a:pt x="3232" y="906"/>
                      </a:moveTo>
                      <a:lnTo>
                        <a:pt x="3232" y="906"/>
                      </a:lnTo>
                      <a:cubicBezTo>
                        <a:pt x="1963" y="725"/>
                        <a:pt x="1026" y="1541"/>
                        <a:pt x="0" y="2477"/>
                      </a:cubicBezTo>
                      <a:cubicBezTo>
                        <a:pt x="452" y="1329"/>
                        <a:pt x="1752" y="0"/>
                        <a:pt x="3202" y="0"/>
                      </a:cubicBezTo>
                      <a:cubicBezTo>
                        <a:pt x="4078" y="0"/>
                        <a:pt x="3957" y="997"/>
                        <a:pt x="3232" y="906"/>
                      </a:cubicBezTo>
                    </a:path>
                  </a:pathLst>
                </a:custGeom>
                <a:grpFill/>
                <a:ln w="9525" cap="flat">
                  <a:noFill/>
                  <a:bevel/>
                  <a:headEnd/>
                  <a:tailEnd/>
                </a:ln>
                <a:effectLst/>
              </p:spPr>
              <p:txBody>
                <a:bodyPr wrap="none" anchor="ctr">
                  <a:prstTxWarp prst="textNoShape">
                    <a:avLst/>
                  </a:prstTxWarp>
                </a:bodyPr>
                <a:lstStyle/>
                <a:p>
                  <a:endParaRPr lang="en-US" sz="1662">
                    <a:solidFill>
                      <a:schemeClr val="accent6"/>
                    </a:solidFill>
                  </a:endParaRPr>
                </a:p>
              </p:txBody>
            </p:sp>
            <p:sp>
              <p:nvSpPr>
                <p:cNvPr id="252" name="Freeform 55"/>
                <p:cNvSpPr>
                  <a:spLocks noChangeArrowheads="1"/>
                </p:cNvSpPr>
                <p:nvPr/>
              </p:nvSpPr>
              <p:spPr bwMode="auto">
                <a:xfrm>
                  <a:off x="6182433" y="5388693"/>
                  <a:ext cx="1868654" cy="937749"/>
                </a:xfrm>
                <a:custGeom>
                  <a:avLst/>
                  <a:gdLst/>
                  <a:ahLst/>
                  <a:cxnLst>
                    <a:cxn ang="0">
                      <a:pos x="0" y="0"/>
                    </a:cxn>
                    <a:cxn ang="0">
                      <a:pos x="0" y="0"/>
                    </a:cxn>
                    <a:cxn ang="0">
                      <a:pos x="6645" y="2568"/>
                    </a:cxn>
                    <a:cxn ang="0">
                      <a:pos x="8307" y="2538"/>
                    </a:cxn>
                    <a:cxn ang="0">
                      <a:pos x="7431" y="3113"/>
                    </a:cxn>
                    <a:cxn ang="0">
                      <a:pos x="0" y="0"/>
                    </a:cxn>
                  </a:cxnLst>
                  <a:rect l="0" t="0" r="r" b="b"/>
                  <a:pathLst>
                    <a:path w="8429" h="4231">
                      <a:moveTo>
                        <a:pt x="0" y="0"/>
                      </a:moveTo>
                      <a:lnTo>
                        <a:pt x="0" y="0"/>
                      </a:lnTo>
                      <a:cubicBezTo>
                        <a:pt x="3322" y="3505"/>
                        <a:pt x="6192" y="2689"/>
                        <a:pt x="6645" y="2568"/>
                      </a:cubicBezTo>
                      <a:cubicBezTo>
                        <a:pt x="7400" y="2418"/>
                        <a:pt x="8126" y="2237"/>
                        <a:pt x="8307" y="2538"/>
                      </a:cubicBezTo>
                      <a:cubicBezTo>
                        <a:pt x="8428" y="2720"/>
                        <a:pt x="8036" y="2931"/>
                        <a:pt x="7431" y="3113"/>
                      </a:cubicBezTo>
                      <a:cubicBezTo>
                        <a:pt x="6554" y="3354"/>
                        <a:pt x="2417" y="4230"/>
                        <a:pt x="0" y="0"/>
                      </a:cubicBezTo>
                    </a:path>
                  </a:pathLst>
                </a:custGeom>
                <a:grpFill/>
                <a:ln w="9525" cap="flat">
                  <a:noFill/>
                  <a:bevel/>
                  <a:headEnd/>
                  <a:tailEnd/>
                </a:ln>
                <a:effectLst/>
              </p:spPr>
              <p:txBody>
                <a:bodyPr wrap="none" anchor="ctr">
                  <a:prstTxWarp prst="textNoShape">
                    <a:avLst/>
                  </a:prstTxWarp>
                </a:bodyPr>
                <a:lstStyle/>
                <a:p>
                  <a:endParaRPr lang="en-US" sz="1662"/>
                </a:p>
              </p:txBody>
            </p:sp>
          </p:grpSp>
        </p:grpSp>
        <p:grpSp>
          <p:nvGrpSpPr>
            <p:cNvPr id="206" name="Group 133"/>
            <p:cNvGrpSpPr/>
            <p:nvPr userDrawn="1"/>
          </p:nvGrpSpPr>
          <p:grpSpPr>
            <a:xfrm>
              <a:off x="8601976" y="6615363"/>
              <a:ext cx="1102087" cy="92075"/>
              <a:chOff x="8601976" y="6615363"/>
              <a:chExt cx="1102087" cy="92075"/>
            </a:xfrm>
          </p:grpSpPr>
          <p:grpSp>
            <p:nvGrpSpPr>
              <p:cNvPr id="207" name="Group 130"/>
              <p:cNvGrpSpPr/>
              <p:nvPr userDrawn="1"/>
            </p:nvGrpSpPr>
            <p:grpSpPr>
              <a:xfrm>
                <a:off x="8601976" y="6615363"/>
                <a:ext cx="491834" cy="92075"/>
                <a:chOff x="8601976" y="6615363"/>
                <a:chExt cx="491834" cy="92075"/>
              </a:xfrm>
              <a:solidFill>
                <a:srgbClr val="E18A32"/>
              </a:solidFill>
            </p:grpSpPr>
            <p:sp>
              <p:nvSpPr>
                <p:cNvPr id="218" name="Freeform 4"/>
                <p:cNvSpPr>
                  <a:spLocks noChangeArrowheads="1"/>
                </p:cNvSpPr>
                <p:nvPr/>
              </p:nvSpPr>
              <p:spPr bwMode="auto">
                <a:xfrm>
                  <a:off x="8601976" y="6615363"/>
                  <a:ext cx="79031" cy="92075"/>
                </a:xfrm>
                <a:custGeom>
                  <a:avLst/>
                  <a:gdLst/>
                  <a:ahLst/>
                  <a:cxnLst>
                    <a:cxn ang="0">
                      <a:pos x="0" y="794"/>
                    </a:cxn>
                    <a:cxn ang="0">
                      <a:pos x="0" y="794"/>
                    </a:cxn>
                    <a:cxn ang="0">
                      <a:pos x="56" y="454"/>
                    </a:cxn>
                    <a:cxn ang="0">
                      <a:pos x="227" y="208"/>
                    </a:cxn>
                    <a:cxn ang="0">
                      <a:pos x="491" y="57"/>
                    </a:cxn>
                    <a:cxn ang="0">
                      <a:pos x="794" y="0"/>
                    </a:cxn>
                    <a:cxn ang="0">
                      <a:pos x="1021" y="19"/>
                    </a:cxn>
                    <a:cxn ang="0">
                      <a:pos x="1191" y="76"/>
                    </a:cxn>
                    <a:cxn ang="0">
                      <a:pos x="1343" y="151"/>
                    </a:cxn>
                    <a:cxn ang="0">
                      <a:pos x="1097" y="587"/>
                    </a:cxn>
                    <a:cxn ang="0">
                      <a:pos x="1021" y="530"/>
                    </a:cxn>
                    <a:cxn ang="0">
                      <a:pos x="927" y="492"/>
                    </a:cxn>
                    <a:cxn ang="0">
                      <a:pos x="813" y="473"/>
                    </a:cxn>
                    <a:cxn ang="0">
                      <a:pos x="681" y="492"/>
                    </a:cxn>
                    <a:cxn ang="0">
                      <a:pos x="586" y="567"/>
                    </a:cxn>
                    <a:cxn ang="0">
                      <a:pos x="510" y="662"/>
                    </a:cxn>
                    <a:cxn ang="0">
                      <a:pos x="491" y="794"/>
                    </a:cxn>
                    <a:cxn ang="0">
                      <a:pos x="510" y="907"/>
                    </a:cxn>
                    <a:cxn ang="0">
                      <a:pos x="586" y="1020"/>
                    </a:cxn>
                    <a:cxn ang="0">
                      <a:pos x="681" y="1077"/>
                    </a:cxn>
                    <a:cxn ang="0">
                      <a:pos x="813" y="1116"/>
                    </a:cxn>
                    <a:cxn ang="0">
                      <a:pos x="945" y="1096"/>
                    </a:cxn>
                    <a:cxn ang="0">
                      <a:pos x="1040" y="1059"/>
                    </a:cxn>
                    <a:cxn ang="0">
                      <a:pos x="1135" y="983"/>
                    </a:cxn>
                    <a:cxn ang="0">
                      <a:pos x="1362" y="1418"/>
                    </a:cxn>
                    <a:cxn ang="0">
                      <a:pos x="1229" y="1494"/>
                    </a:cxn>
                    <a:cxn ang="0">
                      <a:pos x="1040" y="1570"/>
                    </a:cxn>
                    <a:cxn ang="0">
                      <a:pos x="813" y="1588"/>
                    </a:cxn>
                    <a:cxn ang="0">
                      <a:pos x="491" y="1531"/>
                    </a:cxn>
                    <a:cxn ang="0">
                      <a:pos x="227" y="1361"/>
                    </a:cxn>
                    <a:cxn ang="0">
                      <a:pos x="56" y="1116"/>
                    </a:cxn>
                    <a:cxn ang="0">
                      <a:pos x="0" y="794"/>
                    </a:cxn>
                  </a:cxnLst>
                  <a:rect l="0" t="0" r="r" b="b"/>
                  <a:pathLst>
                    <a:path w="1363" h="1589">
                      <a:moveTo>
                        <a:pt x="0" y="794"/>
                      </a:moveTo>
                      <a:lnTo>
                        <a:pt x="0" y="794"/>
                      </a:lnTo>
                      <a:cubicBezTo>
                        <a:pt x="0" y="662"/>
                        <a:pt x="18" y="567"/>
                        <a:pt x="56" y="454"/>
                      </a:cubicBezTo>
                      <a:cubicBezTo>
                        <a:pt x="94" y="360"/>
                        <a:pt x="151" y="284"/>
                        <a:pt x="227" y="208"/>
                      </a:cubicBezTo>
                      <a:cubicBezTo>
                        <a:pt x="302" y="133"/>
                        <a:pt x="378" y="94"/>
                        <a:pt x="491" y="57"/>
                      </a:cubicBezTo>
                      <a:cubicBezTo>
                        <a:pt x="586" y="19"/>
                        <a:pt x="681" y="0"/>
                        <a:pt x="794" y="0"/>
                      </a:cubicBezTo>
                      <a:cubicBezTo>
                        <a:pt x="870" y="0"/>
                        <a:pt x="964" y="0"/>
                        <a:pt x="1021" y="19"/>
                      </a:cubicBezTo>
                      <a:cubicBezTo>
                        <a:pt x="1097" y="38"/>
                        <a:pt x="1154" y="57"/>
                        <a:pt x="1191" y="76"/>
                      </a:cubicBezTo>
                      <a:cubicBezTo>
                        <a:pt x="1248" y="94"/>
                        <a:pt x="1305" y="133"/>
                        <a:pt x="1343" y="151"/>
                      </a:cubicBezTo>
                      <a:cubicBezTo>
                        <a:pt x="1097" y="587"/>
                        <a:pt x="1097" y="587"/>
                        <a:pt x="1097" y="587"/>
                      </a:cubicBezTo>
                      <a:cubicBezTo>
                        <a:pt x="1078" y="567"/>
                        <a:pt x="1059" y="549"/>
                        <a:pt x="1021" y="530"/>
                      </a:cubicBezTo>
                      <a:cubicBezTo>
                        <a:pt x="1002" y="511"/>
                        <a:pt x="964" y="511"/>
                        <a:pt x="927" y="492"/>
                      </a:cubicBezTo>
                      <a:cubicBezTo>
                        <a:pt x="889" y="473"/>
                        <a:pt x="851" y="473"/>
                        <a:pt x="813" y="473"/>
                      </a:cubicBezTo>
                      <a:cubicBezTo>
                        <a:pt x="757" y="473"/>
                        <a:pt x="718" y="473"/>
                        <a:pt x="681" y="492"/>
                      </a:cubicBezTo>
                      <a:cubicBezTo>
                        <a:pt x="643" y="511"/>
                        <a:pt x="605" y="530"/>
                        <a:pt x="586" y="567"/>
                      </a:cubicBezTo>
                      <a:cubicBezTo>
                        <a:pt x="548" y="587"/>
                        <a:pt x="529" y="624"/>
                        <a:pt x="510" y="662"/>
                      </a:cubicBezTo>
                      <a:cubicBezTo>
                        <a:pt x="491" y="700"/>
                        <a:pt x="491" y="757"/>
                        <a:pt x="491" y="794"/>
                      </a:cubicBezTo>
                      <a:cubicBezTo>
                        <a:pt x="491" y="832"/>
                        <a:pt x="491" y="869"/>
                        <a:pt x="510" y="907"/>
                      </a:cubicBezTo>
                      <a:cubicBezTo>
                        <a:pt x="529" y="945"/>
                        <a:pt x="548" y="983"/>
                        <a:pt x="586" y="1020"/>
                      </a:cubicBezTo>
                      <a:cubicBezTo>
                        <a:pt x="605" y="1040"/>
                        <a:pt x="643" y="1059"/>
                        <a:pt x="681" y="1077"/>
                      </a:cubicBezTo>
                      <a:cubicBezTo>
                        <a:pt x="737" y="1096"/>
                        <a:pt x="775" y="1116"/>
                        <a:pt x="813" y="1116"/>
                      </a:cubicBezTo>
                      <a:cubicBezTo>
                        <a:pt x="870" y="1116"/>
                        <a:pt x="908" y="1096"/>
                        <a:pt x="945" y="1096"/>
                      </a:cubicBezTo>
                      <a:cubicBezTo>
                        <a:pt x="984" y="1077"/>
                        <a:pt x="1021" y="1059"/>
                        <a:pt x="1040" y="1059"/>
                      </a:cubicBezTo>
                      <a:cubicBezTo>
                        <a:pt x="1078" y="1040"/>
                        <a:pt x="1097" y="1020"/>
                        <a:pt x="1135" y="983"/>
                      </a:cubicBezTo>
                      <a:cubicBezTo>
                        <a:pt x="1362" y="1418"/>
                        <a:pt x="1362" y="1418"/>
                        <a:pt x="1362" y="1418"/>
                      </a:cubicBezTo>
                      <a:cubicBezTo>
                        <a:pt x="1324" y="1437"/>
                        <a:pt x="1286" y="1475"/>
                        <a:pt x="1229" y="1494"/>
                      </a:cubicBezTo>
                      <a:cubicBezTo>
                        <a:pt x="1173" y="1531"/>
                        <a:pt x="1116" y="1550"/>
                        <a:pt x="1040" y="1570"/>
                      </a:cubicBezTo>
                      <a:cubicBezTo>
                        <a:pt x="984" y="1588"/>
                        <a:pt x="908" y="1588"/>
                        <a:pt x="813" y="1588"/>
                      </a:cubicBezTo>
                      <a:cubicBezTo>
                        <a:pt x="700" y="1588"/>
                        <a:pt x="586" y="1570"/>
                        <a:pt x="491" y="1531"/>
                      </a:cubicBezTo>
                      <a:cubicBezTo>
                        <a:pt x="378" y="1494"/>
                        <a:pt x="302" y="1437"/>
                        <a:pt x="227" y="1361"/>
                      </a:cubicBezTo>
                      <a:cubicBezTo>
                        <a:pt x="151" y="1304"/>
                        <a:pt x="94" y="1210"/>
                        <a:pt x="56" y="1116"/>
                      </a:cubicBezTo>
                      <a:cubicBezTo>
                        <a:pt x="18" y="1020"/>
                        <a:pt x="0" y="907"/>
                        <a:pt x="0" y="794"/>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219" name="Freeform 5"/>
                <p:cNvSpPr>
                  <a:spLocks noChangeArrowheads="1"/>
                </p:cNvSpPr>
                <p:nvPr/>
              </p:nvSpPr>
              <p:spPr bwMode="auto">
                <a:xfrm>
                  <a:off x="8674357" y="6615363"/>
                  <a:ext cx="93354" cy="92075"/>
                </a:xfrm>
                <a:custGeom>
                  <a:avLst/>
                  <a:gdLst/>
                  <a:ahLst/>
                  <a:cxnLst>
                    <a:cxn ang="0">
                      <a:pos x="0" y="794"/>
                    </a:cxn>
                    <a:cxn ang="0">
                      <a:pos x="0" y="794"/>
                    </a:cxn>
                    <a:cxn ang="0">
                      <a:pos x="76" y="473"/>
                    </a:cxn>
                    <a:cxn ang="0">
                      <a:pos x="246" y="227"/>
                    </a:cxn>
                    <a:cxn ang="0">
                      <a:pos x="493" y="57"/>
                    </a:cxn>
                    <a:cxn ang="0">
                      <a:pos x="795" y="0"/>
                    </a:cxn>
                    <a:cxn ang="0">
                      <a:pos x="1117" y="57"/>
                    </a:cxn>
                    <a:cxn ang="0">
                      <a:pos x="1363" y="227"/>
                    </a:cxn>
                    <a:cxn ang="0">
                      <a:pos x="1533" y="473"/>
                    </a:cxn>
                    <a:cxn ang="0">
                      <a:pos x="1609" y="794"/>
                    </a:cxn>
                    <a:cxn ang="0">
                      <a:pos x="1533" y="1096"/>
                    </a:cxn>
                    <a:cxn ang="0">
                      <a:pos x="1363" y="1361"/>
                    </a:cxn>
                    <a:cxn ang="0">
                      <a:pos x="1117" y="1531"/>
                    </a:cxn>
                    <a:cxn ang="0">
                      <a:pos x="795" y="1588"/>
                    </a:cxn>
                    <a:cxn ang="0">
                      <a:pos x="493" y="1531"/>
                    </a:cxn>
                    <a:cxn ang="0">
                      <a:pos x="246" y="1361"/>
                    </a:cxn>
                    <a:cxn ang="0">
                      <a:pos x="76" y="1096"/>
                    </a:cxn>
                    <a:cxn ang="0">
                      <a:pos x="0" y="794"/>
                    </a:cxn>
                    <a:cxn ang="0">
                      <a:pos x="493" y="794"/>
                    </a:cxn>
                    <a:cxn ang="0">
                      <a:pos x="493" y="794"/>
                    </a:cxn>
                    <a:cxn ang="0">
                      <a:pos x="511" y="907"/>
                    </a:cxn>
                    <a:cxn ang="0">
                      <a:pos x="568" y="1020"/>
                    </a:cxn>
                    <a:cxn ang="0">
                      <a:pos x="681" y="1077"/>
                    </a:cxn>
                    <a:cxn ang="0">
                      <a:pos x="795" y="1116"/>
                    </a:cxn>
                    <a:cxn ang="0">
                      <a:pos x="927" y="1077"/>
                    </a:cxn>
                    <a:cxn ang="0">
                      <a:pos x="1022" y="1020"/>
                    </a:cxn>
                    <a:cxn ang="0">
                      <a:pos x="1098" y="907"/>
                    </a:cxn>
                    <a:cxn ang="0">
                      <a:pos x="1117" y="794"/>
                    </a:cxn>
                    <a:cxn ang="0">
                      <a:pos x="1098" y="662"/>
                    </a:cxn>
                    <a:cxn ang="0">
                      <a:pos x="1022" y="567"/>
                    </a:cxn>
                    <a:cxn ang="0">
                      <a:pos x="927" y="492"/>
                    </a:cxn>
                    <a:cxn ang="0">
                      <a:pos x="795" y="473"/>
                    </a:cxn>
                    <a:cxn ang="0">
                      <a:pos x="681" y="492"/>
                    </a:cxn>
                    <a:cxn ang="0">
                      <a:pos x="568" y="567"/>
                    </a:cxn>
                    <a:cxn ang="0">
                      <a:pos x="511" y="662"/>
                    </a:cxn>
                    <a:cxn ang="0">
                      <a:pos x="493" y="794"/>
                    </a:cxn>
                  </a:cxnLst>
                  <a:rect l="0" t="0" r="r" b="b"/>
                  <a:pathLst>
                    <a:path w="1610" h="1589">
                      <a:moveTo>
                        <a:pt x="0" y="794"/>
                      </a:moveTo>
                      <a:lnTo>
                        <a:pt x="0" y="794"/>
                      </a:lnTo>
                      <a:cubicBezTo>
                        <a:pt x="0" y="681"/>
                        <a:pt x="19" y="587"/>
                        <a:pt x="76" y="473"/>
                      </a:cubicBezTo>
                      <a:cubicBezTo>
                        <a:pt x="114" y="378"/>
                        <a:pt x="170" y="303"/>
                        <a:pt x="246" y="227"/>
                      </a:cubicBezTo>
                      <a:cubicBezTo>
                        <a:pt x="303" y="151"/>
                        <a:pt x="397" y="94"/>
                        <a:pt x="493" y="57"/>
                      </a:cubicBezTo>
                      <a:cubicBezTo>
                        <a:pt x="587" y="19"/>
                        <a:pt x="700" y="0"/>
                        <a:pt x="795" y="0"/>
                      </a:cubicBezTo>
                      <a:cubicBezTo>
                        <a:pt x="909" y="0"/>
                        <a:pt x="1022" y="19"/>
                        <a:pt x="1117" y="57"/>
                      </a:cubicBezTo>
                      <a:cubicBezTo>
                        <a:pt x="1211" y="94"/>
                        <a:pt x="1287" y="151"/>
                        <a:pt x="1363" y="227"/>
                      </a:cubicBezTo>
                      <a:cubicBezTo>
                        <a:pt x="1438" y="303"/>
                        <a:pt x="1495" y="378"/>
                        <a:pt x="1533" y="473"/>
                      </a:cubicBezTo>
                      <a:cubicBezTo>
                        <a:pt x="1571" y="587"/>
                        <a:pt x="1609" y="681"/>
                        <a:pt x="1609" y="794"/>
                      </a:cubicBezTo>
                      <a:cubicBezTo>
                        <a:pt x="1609" y="907"/>
                        <a:pt x="1571" y="1002"/>
                        <a:pt x="1533" y="1096"/>
                      </a:cubicBezTo>
                      <a:cubicBezTo>
                        <a:pt x="1495" y="1191"/>
                        <a:pt x="1438" y="1286"/>
                        <a:pt x="1363" y="1361"/>
                      </a:cubicBezTo>
                      <a:cubicBezTo>
                        <a:pt x="1287" y="1418"/>
                        <a:pt x="1211" y="1475"/>
                        <a:pt x="1117" y="1531"/>
                      </a:cubicBezTo>
                      <a:cubicBezTo>
                        <a:pt x="1022" y="1570"/>
                        <a:pt x="909" y="1588"/>
                        <a:pt x="795" y="1588"/>
                      </a:cubicBezTo>
                      <a:cubicBezTo>
                        <a:pt x="700" y="1588"/>
                        <a:pt x="587" y="1570"/>
                        <a:pt x="493" y="1531"/>
                      </a:cubicBezTo>
                      <a:cubicBezTo>
                        <a:pt x="397" y="1475"/>
                        <a:pt x="303" y="1418"/>
                        <a:pt x="246" y="1361"/>
                      </a:cubicBezTo>
                      <a:cubicBezTo>
                        <a:pt x="170" y="1286"/>
                        <a:pt x="114" y="1191"/>
                        <a:pt x="76" y="1096"/>
                      </a:cubicBezTo>
                      <a:cubicBezTo>
                        <a:pt x="19" y="1002"/>
                        <a:pt x="0" y="907"/>
                        <a:pt x="0" y="794"/>
                      </a:cubicBezTo>
                      <a:close/>
                      <a:moveTo>
                        <a:pt x="493" y="794"/>
                      </a:moveTo>
                      <a:lnTo>
                        <a:pt x="493" y="794"/>
                      </a:lnTo>
                      <a:cubicBezTo>
                        <a:pt x="493" y="832"/>
                        <a:pt x="493" y="869"/>
                        <a:pt x="511" y="907"/>
                      </a:cubicBezTo>
                      <a:cubicBezTo>
                        <a:pt x="530" y="945"/>
                        <a:pt x="549" y="983"/>
                        <a:pt x="568" y="1020"/>
                      </a:cubicBezTo>
                      <a:cubicBezTo>
                        <a:pt x="606" y="1040"/>
                        <a:pt x="644" y="1059"/>
                        <a:pt x="681" y="1077"/>
                      </a:cubicBezTo>
                      <a:cubicBezTo>
                        <a:pt x="720" y="1096"/>
                        <a:pt x="757" y="1116"/>
                        <a:pt x="795" y="1116"/>
                      </a:cubicBezTo>
                      <a:cubicBezTo>
                        <a:pt x="852" y="1116"/>
                        <a:pt x="890" y="1096"/>
                        <a:pt x="927" y="1077"/>
                      </a:cubicBezTo>
                      <a:cubicBezTo>
                        <a:pt x="965" y="1059"/>
                        <a:pt x="1003" y="1040"/>
                        <a:pt x="1022" y="1020"/>
                      </a:cubicBezTo>
                      <a:cubicBezTo>
                        <a:pt x="1060" y="983"/>
                        <a:pt x="1079" y="945"/>
                        <a:pt x="1098" y="907"/>
                      </a:cubicBezTo>
                      <a:cubicBezTo>
                        <a:pt x="1117" y="869"/>
                        <a:pt x="1117" y="832"/>
                        <a:pt x="1117" y="794"/>
                      </a:cubicBezTo>
                      <a:cubicBezTo>
                        <a:pt x="1117" y="757"/>
                        <a:pt x="1117" y="700"/>
                        <a:pt x="1098" y="662"/>
                      </a:cubicBezTo>
                      <a:cubicBezTo>
                        <a:pt x="1079" y="624"/>
                        <a:pt x="1060" y="587"/>
                        <a:pt x="1022" y="567"/>
                      </a:cubicBezTo>
                      <a:cubicBezTo>
                        <a:pt x="1003" y="530"/>
                        <a:pt x="965" y="511"/>
                        <a:pt x="927" y="492"/>
                      </a:cubicBezTo>
                      <a:cubicBezTo>
                        <a:pt x="890" y="473"/>
                        <a:pt x="852" y="473"/>
                        <a:pt x="795" y="473"/>
                      </a:cubicBezTo>
                      <a:cubicBezTo>
                        <a:pt x="757" y="473"/>
                        <a:pt x="720" y="473"/>
                        <a:pt x="681" y="492"/>
                      </a:cubicBezTo>
                      <a:cubicBezTo>
                        <a:pt x="644" y="511"/>
                        <a:pt x="606" y="530"/>
                        <a:pt x="568" y="567"/>
                      </a:cubicBezTo>
                      <a:cubicBezTo>
                        <a:pt x="549" y="587"/>
                        <a:pt x="530" y="624"/>
                        <a:pt x="511" y="662"/>
                      </a:cubicBezTo>
                      <a:cubicBezTo>
                        <a:pt x="493" y="700"/>
                        <a:pt x="493" y="757"/>
                        <a:pt x="493" y="794"/>
                      </a:cubicBezTo>
                      <a:close/>
                    </a:path>
                  </a:pathLst>
                </a:custGeom>
                <a:grpFill/>
                <a:ln w="9525" cap="flat">
                  <a:noFill/>
                  <a:bevel/>
                  <a:headEnd/>
                  <a:tailEnd/>
                </a:ln>
                <a:effectLst/>
              </p:spPr>
              <p:txBody>
                <a:bodyPr wrap="none" anchor="ctr">
                  <a:prstTxWarp prst="textNoShape">
                    <a:avLst/>
                  </a:prstTxWarp>
                </a:bodyPr>
                <a:lstStyle/>
                <a:p>
                  <a:endParaRPr lang="en-US" sz="1662"/>
                </a:p>
              </p:txBody>
            </p:sp>
            <p:sp>
              <p:nvSpPr>
                <p:cNvPr id="220" name="Freeform 6"/>
                <p:cNvSpPr>
                  <a:spLocks noChangeArrowheads="1"/>
                </p:cNvSpPr>
                <p:nvPr/>
              </p:nvSpPr>
              <p:spPr bwMode="auto">
                <a:xfrm>
                  <a:off x="8760038" y="6617409"/>
                  <a:ext cx="89006" cy="87727"/>
                </a:xfrm>
                <a:custGeom>
                  <a:avLst/>
                  <a:gdLst/>
                  <a:ahLst/>
                  <a:cxnLst>
                    <a:cxn ang="0">
                      <a:pos x="586" y="0"/>
                    </a:cxn>
                    <a:cxn ang="0">
                      <a:pos x="945" y="0"/>
                    </a:cxn>
                    <a:cxn ang="0">
                      <a:pos x="1532" y="1512"/>
                    </a:cxn>
                    <a:cxn ang="0">
                      <a:pos x="1040" y="1512"/>
                    </a:cxn>
                    <a:cxn ang="0">
                      <a:pos x="1002" y="1380"/>
                    </a:cxn>
                    <a:cxn ang="0">
                      <a:pos x="529" y="1380"/>
                    </a:cxn>
                    <a:cxn ang="0">
                      <a:pos x="491" y="1512"/>
                    </a:cxn>
                    <a:cxn ang="0">
                      <a:pos x="0" y="1512"/>
                    </a:cxn>
                    <a:cxn ang="0">
                      <a:pos x="586" y="0"/>
                    </a:cxn>
                    <a:cxn ang="0">
                      <a:pos x="870" y="1039"/>
                    </a:cxn>
                    <a:cxn ang="0">
                      <a:pos x="775" y="775"/>
                    </a:cxn>
                    <a:cxn ang="0">
                      <a:pos x="661" y="1039"/>
                    </a:cxn>
                    <a:cxn ang="0">
                      <a:pos x="870" y="1039"/>
                    </a:cxn>
                  </a:cxnLst>
                  <a:rect l="0" t="0" r="r" b="b"/>
                  <a:pathLst>
                    <a:path w="1533" h="1513">
                      <a:moveTo>
                        <a:pt x="586" y="0"/>
                      </a:moveTo>
                      <a:lnTo>
                        <a:pt x="945" y="0"/>
                      </a:lnTo>
                      <a:lnTo>
                        <a:pt x="1532" y="1512"/>
                      </a:lnTo>
                      <a:lnTo>
                        <a:pt x="1040" y="1512"/>
                      </a:lnTo>
                      <a:lnTo>
                        <a:pt x="1002" y="1380"/>
                      </a:lnTo>
                      <a:lnTo>
                        <a:pt x="529" y="1380"/>
                      </a:lnTo>
                      <a:lnTo>
                        <a:pt x="491" y="1512"/>
                      </a:lnTo>
                      <a:lnTo>
                        <a:pt x="0" y="1512"/>
                      </a:lnTo>
                      <a:lnTo>
                        <a:pt x="586" y="0"/>
                      </a:lnTo>
                      <a:close/>
                      <a:moveTo>
                        <a:pt x="870" y="1039"/>
                      </a:moveTo>
                      <a:lnTo>
                        <a:pt x="775" y="775"/>
                      </a:lnTo>
                      <a:lnTo>
                        <a:pt x="661" y="1039"/>
                      </a:lnTo>
                      <a:lnTo>
                        <a:pt x="870" y="1039"/>
                      </a:lnTo>
                      <a:close/>
                    </a:path>
                  </a:pathLst>
                </a:custGeom>
                <a:grpFill/>
                <a:ln w="9525" cap="flat">
                  <a:noFill/>
                  <a:bevel/>
                  <a:headEnd/>
                  <a:tailEnd/>
                </a:ln>
                <a:effectLst/>
              </p:spPr>
              <p:txBody>
                <a:bodyPr wrap="none" anchor="ctr">
                  <a:prstTxWarp prst="textNoShape">
                    <a:avLst/>
                  </a:prstTxWarp>
                </a:bodyPr>
                <a:lstStyle/>
                <a:p>
                  <a:endParaRPr lang="en-US" sz="1662"/>
                </a:p>
              </p:txBody>
            </p:sp>
            <p:sp>
              <p:nvSpPr>
                <p:cNvPr id="221" name="Freeform 7"/>
                <p:cNvSpPr>
                  <a:spLocks noChangeArrowheads="1"/>
                </p:cNvSpPr>
                <p:nvPr/>
              </p:nvSpPr>
              <p:spPr bwMode="auto">
                <a:xfrm>
                  <a:off x="8850067" y="6615363"/>
                  <a:ext cx="56012" cy="92075"/>
                </a:xfrm>
                <a:custGeom>
                  <a:avLst/>
                  <a:gdLst/>
                  <a:ahLst/>
                  <a:cxnLst>
                    <a:cxn ang="0">
                      <a:pos x="0" y="1077"/>
                    </a:cxn>
                    <a:cxn ang="0">
                      <a:pos x="0" y="1077"/>
                    </a:cxn>
                    <a:cxn ang="0">
                      <a:pos x="114" y="1096"/>
                    </a:cxn>
                    <a:cxn ang="0">
                      <a:pos x="208" y="1116"/>
                    </a:cxn>
                    <a:cxn ang="0">
                      <a:pos x="321" y="1134"/>
                    </a:cxn>
                    <a:cxn ang="0">
                      <a:pos x="435" y="1059"/>
                    </a:cxn>
                    <a:cxn ang="0">
                      <a:pos x="397" y="983"/>
                    </a:cxn>
                    <a:cxn ang="0">
                      <a:pos x="321" y="926"/>
                    </a:cxn>
                    <a:cxn ang="0">
                      <a:pos x="208" y="832"/>
                    </a:cxn>
                    <a:cxn ang="0">
                      <a:pos x="114" y="738"/>
                    </a:cxn>
                    <a:cxn ang="0">
                      <a:pos x="38" y="605"/>
                    </a:cxn>
                    <a:cxn ang="0">
                      <a:pos x="0" y="435"/>
                    </a:cxn>
                    <a:cxn ang="0">
                      <a:pos x="38" y="246"/>
                    </a:cxn>
                    <a:cxn ang="0">
                      <a:pos x="151" y="113"/>
                    </a:cxn>
                    <a:cxn ang="0">
                      <a:pos x="303" y="19"/>
                    </a:cxn>
                    <a:cxn ang="0">
                      <a:pos x="492" y="0"/>
                    </a:cxn>
                    <a:cxn ang="0">
                      <a:pos x="605" y="0"/>
                    </a:cxn>
                    <a:cxn ang="0">
                      <a:pos x="700" y="19"/>
                    </a:cxn>
                    <a:cxn ang="0">
                      <a:pos x="814" y="19"/>
                    </a:cxn>
                    <a:cxn ang="0">
                      <a:pos x="814" y="454"/>
                    </a:cxn>
                    <a:cxn ang="0">
                      <a:pos x="757" y="454"/>
                    </a:cxn>
                    <a:cxn ang="0">
                      <a:pos x="719" y="435"/>
                    </a:cxn>
                    <a:cxn ang="0">
                      <a:pos x="681" y="435"/>
                    </a:cxn>
                    <a:cxn ang="0">
                      <a:pos x="644" y="435"/>
                    </a:cxn>
                    <a:cxn ang="0">
                      <a:pos x="605" y="454"/>
                    </a:cxn>
                    <a:cxn ang="0">
                      <a:pos x="568" y="454"/>
                    </a:cxn>
                    <a:cxn ang="0">
                      <a:pos x="549" y="492"/>
                    </a:cxn>
                    <a:cxn ang="0">
                      <a:pos x="587" y="530"/>
                    </a:cxn>
                    <a:cxn ang="0">
                      <a:pos x="662" y="605"/>
                    </a:cxn>
                    <a:cxn ang="0">
                      <a:pos x="757" y="681"/>
                    </a:cxn>
                    <a:cxn ang="0">
                      <a:pos x="851" y="794"/>
                    </a:cxn>
                    <a:cxn ang="0">
                      <a:pos x="927" y="926"/>
                    </a:cxn>
                    <a:cxn ang="0">
                      <a:pos x="965" y="1116"/>
                    </a:cxn>
                    <a:cxn ang="0">
                      <a:pos x="927" y="1304"/>
                    </a:cxn>
                    <a:cxn ang="0">
                      <a:pos x="833" y="1456"/>
                    </a:cxn>
                    <a:cxn ang="0">
                      <a:pos x="662" y="1550"/>
                    </a:cxn>
                    <a:cxn ang="0">
                      <a:pos x="417" y="1588"/>
                    </a:cxn>
                    <a:cxn ang="0">
                      <a:pos x="246" y="1588"/>
                    </a:cxn>
                    <a:cxn ang="0">
                      <a:pos x="114" y="1570"/>
                    </a:cxn>
                    <a:cxn ang="0">
                      <a:pos x="0" y="1531"/>
                    </a:cxn>
                    <a:cxn ang="0">
                      <a:pos x="0" y="1077"/>
                    </a:cxn>
                  </a:cxnLst>
                  <a:rect l="0" t="0" r="r" b="b"/>
                  <a:pathLst>
                    <a:path w="966" h="1589">
                      <a:moveTo>
                        <a:pt x="0" y="1077"/>
                      </a:moveTo>
                      <a:lnTo>
                        <a:pt x="0" y="1077"/>
                      </a:lnTo>
                      <a:cubicBezTo>
                        <a:pt x="38" y="1096"/>
                        <a:pt x="76" y="1096"/>
                        <a:pt x="114" y="1096"/>
                      </a:cubicBezTo>
                      <a:cubicBezTo>
                        <a:pt x="133" y="1116"/>
                        <a:pt x="170" y="1116"/>
                        <a:pt x="208" y="1116"/>
                      </a:cubicBezTo>
                      <a:cubicBezTo>
                        <a:pt x="246" y="1134"/>
                        <a:pt x="284" y="1134"/>
                        <a:pt x="321" y="1134"/>
                      </a:cubicBezTo>
                      <a:cubicBezTo>
                        <a:pt x="397" y="1134"/>
                        <a:pt x="435" y="1096"/>
                        <a:pt x="435" y="1059"/>
                      </a:cubicBezTo>
                      <a:cubicBezTo>
                        <a:pt x="435" y="1040"/>
                        <a:pt x="417" y="1002"/>
                        <a:pt x="397" y="983"/>
                      </a:cubicBezTo>
                      <a:cubicBezTo>
                        <a:pt x="378" y="964"/>
                        <a:pt x="360" y="945"/>
                        <a:pt x="321" y="926"/>
                      </a:cubicBezTo>
                      <a:cubicBezTo>
                        <a:pt x="284" y="888"/>
                        <a:pt x="246" y="869"/>
                        <a:pt x="208" y="832"/>
                      </a:cubicBezTo>
                      <a:cubicBezTo>
                        <a:pt x="170" y="813"/>
                        <a:pt x="151" y="776"/>
                        <a:pt x="114" y="738"/>
                      </a:cubicBezTo>
                      <a:cubicBezTo>
                        <a:pt x="76" y="700"/>
                        <a:pt x="57" y="643"/>
                        <a:pt x="38" y="605"/>
                      </a:cubicBezTo>
                      <a:cubicBezTo>
                        <a:pt x="0" y="549"/>
                        <a:pt x="0" y="492"/>
                        <a:pt x="0" y="435"/>
                      </a:cubicBezTo>
                      <a:cubicBezTo>
                        <a:pt x="0" y="360"/>
                        <a:pt x="19" y="303"/>
                        <a:pt x="38" y="246"/>
                      </a:cubicBezTo>
                      <a:cubicBezTo>
                        <a:pt x="57" y="189"/>
                        <a:pt x="94" y="151"/>
                        <a:pt x="151" y="113"/>
                      </a:cubicBezTo>
                      <a:cubicBezTo>
                        <a:pt x="189" y="76"/>
                        <a:pt x="246" y="38"/>
                        <a:pt x="303" y="19"/>
                      </a:cubicBezTo>
                      <a:cubicBezTo>
                        <a:pt x="360" y="0"/>
                        <a:pt x="435" y="0"/>
                        <a:pt x="492" y="0"/>
                      </a:cubicBezTo>
                      <a:cubicBezTo>
                        <a:pt x="530" y="0"/>
                        <a:pt x="568" y="0"/>
                        <a:pt x="605" y="0"/>
                      </a:cubicBezTo>
                      <a:cubicBezTo>
                        <a:pt x="644" y="0"/>
                        <a:pt x="681" y="0"/>
                        <a:pt x="700" y="19"/>
                      </a:cubicBezTo>
                      <a:cubicBezTo>
                        <a:pt x="738" y="19"/>
                        <a:pt x="776" y="19"/>
                        <a:pt x="814" y="19"/>
                      </a:cubicBezTo>
                      <a:cubicBezTo>
                        <a:pt x="814" y="454"/>
                        <a:pt x="814" y="454"/>
                        <a:pt x="814" y="454"/>
                      </a:cubicBezTo>
                      <a:cubicBezTo>
                        <a:pt x="795" y="454"/>
                        <a:pt x="776" y="454"/>
                        <a:pt x="757" y="454"/>
                      </a:cubicBezTo>
                      <a:cubicBezTo>
                        <a:pt x="757" y="435"/>
                        <a:pt x="738" y="435"/>
                        <a:pt x="719" y="435"/>
                      </a:cubicBezTo>
                      <a:cubicBezTo>
                        <a:pt x="700" y="435"/>
                        <a:pt x="700" y="435"/>
                        <a:pt x="681" y="435"/>
                      </a:cubicBezTo>
                      <a:cubicBezTo>
                        <a:pt x="662" y="435"/>
                        <a:pt x="662" y="435"/>
                        <a:pt x="644" y="435"/>
                      </a:cubicBezTo>
                      <a:cubicBezTo>
                        <a:pt x="624" y="435"/>
                        <a:pt x="624" y="435"/>
                        <a:pt x="605" y="454"/>
                      </a:cubicBezTo>
                      <a:cubicBezTo>
                        <a:pt x="587" y="454"/>
                        <a:pt x="587" y="454"/>
                        <a:pt x="568" y="454"/>
                      </a:cubicBezTo>
                      <a:cubicBezTo>
                        <a:pt x="568" y="473"/>
                        <a:pt x="549" y="473"/>
                        <a:pt x="549" y="492"/>
                      </a:cubicBezTo>
                      <a:cubicBezTo>
                        <a:pt x="549" y="511"/>
                        <a:pt x="568" y="530"/>
                        <a:pt x="587" y="530"/>
                      </a:cubicBezTo>
                      <a:cubicBezTo>
                        <a:pt x="605" y="549"/>
                        <a:pt x="644" y="587"/>
                        <a:pt x="662" y="605"/>
                      </a:cubicBezTo>
                      <a:cubicBezTo>
                        <a:pt x="700" y="624"/>
                        <a:pt x="719" y="662"/>
                        <a:pt x="757" y="681"/>
                      </a:cubicBezTo>
                      <a:cubicBezTo>
                        <a:pt x="795" y="719"/>
                        <a:pt x="833" y="757"/>
                        <a:pt x="851" y="794"/>
                      </a:cubicBezTo>
                      <a:cubicBezTo>
                        <a:pt x="889" y="832"/>
                        <a:pt x="908" y="888"/>
                        <a:pt x="927" y="926"/>
                      </a:cubicBezTo>
                      <a:cubicBezTo>
                        <a:pt x="946" y="983"/>
                        <a:pt x="965" y="1040"/>
                        <a:pt x="965" y="1116"/>
                      </a:cubicBezTo>
                      <a:cubicBezTo>
                        <a:pt x="965" y="1172"/>
                        <a:pt x="946" y="1229"/>
                        <a:pt x="927" y="1304"/>
                      </a:cubicBezTo>
                      <a:cubicBezTo>
                        <a:pt x="908" y="1361"/>
                        <a:pt x="871" y="1399"/>
                        <a:pt x="833" y="1456"/>
                      </a:cubicBezTo>
                      <a:cubicBezTo>
                        <a:pt x="795" y="1494"/>
                        <a:pt x="738" y="1531"/>
                        <a:pt x="662" y="1550"/>
                      </a:cubicBezTo>
                      <a:cubicBezTo>
                        <a:pt x="587" y="1570"/>
                        <a:pt x="511" y="1588"/>
                        <a:pt x="417" y="1588"/>
                      </a:cubicBezTo>
                      <a:cubicBezTo>
                        <a:pt x="360" y="1588"/>
                        <a:pt x="303" y="1588"/>
                        <a:pt x="246" y="1588"/>
                      </a:cubicBezTo>
                      <a:cubicBezTo>
                        <a:pt x="208" y="1570"/>
                        <a:pt x="151" y="1570"/>
                        <a:pt x="114" y="1570"/>
                      </a:cubicBezTo>
                      <a:cubicBezTo>
                        <a:pt x="76" y="1550"/>
                        <a:pt x="38" y="1550"/>
                        <a:pt x="0" y="1531"/>
                      </a:cubicBezTo>
                      <a:lnTo>
                        <a:pt x="0" y="1077"/>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22" name="Freeform 8"/>
                <p:cNvSpPr>
                  <a:spLocks noChangeArrowheads="1"/>
                </p:cNvSpPr>
                <p:nvPr/>
              </p:nvSpPr>
              <p:spPr bwMode="auto">
                <a:xfrm>
                  <a:off x="8901731" y="6617409"/>
                  <a:ext cx="61639" cy="87727"/>
                </a:xfrm>
                <a:custGeom>
                  <a:avLst/>
                  <a:gdLst/>
                  <a:ahLst/>
                  <a:cxnLst>
                    <a:cxn ang="0">
                      <a:pos x="284" y="397"/>
                    </a:cxn>
                    <a:cxn ang="0">
                      <a:pos x="0" y="397"/>
                    </a:cxn>
                    <a:cxn ang="0">
                      <a:pos x="0" y="0"/>
                    </a:cxn>
                    <a:cxn ang="0">
                      <a:pos x="1060" y="0"/>
                    </a:cxn>
                    <a:cxn ang="0">
                      <a:pos x="1060" y="397"/>
                    </a:cxn>
                    <a:cxn ang="0">
                      <a:pos x="776" y="397"/>
                    </a:cxn>
                    <a:cxn ang="0">
                      <a:pos x="776" y="1512"/>
                    </a:cxn>
                    <a:cxn ang="0">
                      <a:pos x="284" y="1512"/>
                    </a:cxn>
                    <a:cxn ang="0">
                      <a:pos x="284" y="397"/>
                    </a:cxn>
                  </a:cxnLst>
                  <a:rect l="0" t="0" r="r" b="b"/>
                  <a:pathLst>
                    <a:path w="1061" h="1513">
                      <a:moveTo>
                        <a:pt x="284" y="397"/>
                      </a:moveTo>
                      <a:lnTo>
                        <a:pt x="0" y="397"/>
                      </a:lnTo>
                      <a:lnTo>
                        <a:pt x="0" y="0"/>
                      </a:lnTo>
                      <a:lnTo>
                        <a:pt x="1060" y="0"/>
                      </a:lnTo>
                      <a:lnTo>
                        <a:pt x="1060" y="397"/>
                      </a:lnTo>
                      <a:lnTo>
                        <a:pt x="776" y="397"/>
                      </a:lnTo>
                      <a:lnTo>
                        <a:pt x="776" y="1512"/>
                      </a:lnTo>
                      <a:lnTo>
                        <a:pt x="284" y="1512"/>
                      </a:lnTo>
                      <a:lnTo>
                        <a:pt x="284" y="397"/>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23" name="Freeform 9"/>
                <p:cNvSpPr>
                  <a:spLocks noChangeArrowheads="1"/>
                </p:cNvSpPr>
                <p:nvPr/>
              </p:nvSpPr>
              <p:spPr bwMode="auto">
                <a:xfrm>
                  <a:off x="8950071" y="6617409"/>
                  <a:ext cx="89006" cy="87727"/>
                </a:xfrm>
                <a:custGeom>
                  <a:avLst/>
                  <a:gdLst/>
                  <a:ahLst/>
                  <a:cxnLst>
                    <a:cxn ang="0">
                      <a:pos x="587" y="0"/>
                    </a:cxn>
                    <a:cxn ang="0">
                      <a:pos x="946" y="0"/>
                    </a:cxn>
                    <a:cxn ang="0">
                      <a:pos x="1533" y="1512"/>
                    </a:cxn>
                    <a:cxn ang="0">
                      <a:pos x="1041" y="1512"/>
                    </a:cxn>
                    <a:cxn ang="0">
                      <a:pos x="1003" y="1380"/>
                    </a:cxn>
                    <a:cxn ang="0">
                      <a:pos x="530" y="1380"/>
                    </a:cxn>
                    <a:cxn ang="0">
                      <a:pos x="492" y="1512"/>
                    </a:cxn>
                    <a:cxn ang="0">
                      <a:pos x="0" y="1512"/>
                    </a:cxn>
                    <a:cxn ang="0">
                      <a:pos x="587" y="0"/>
                    </a:cxn>
                    <a:cxn ang="0">
                      <a:pos x="870" y="1039"/>
                    </a:cxn>
                    <a:cxn ang="0">
                      <a:pos x="776" y="775"/>
                    </a:cxn>
                    <a:cxn ang="0">
                      <a:pos x="663" y="1039"/>
                    </a:cxn>
                    <a:cxn ang="0">
                      <a:pos x="870" y="1039"/>
                    </a:cxn>
                  </a:cxnLst>
                  <a:rect l="0" t="0" r="r" b="b"/>
                  <a:pathLst>
                    <a:path w="1534" h="1513">
                      <a:moveTo>
                        <a:pt x="587" y="0"/>
                      </a:moveTo>
                      <a:lnTo>
                        <a:pt x="946" y="0"/>
                      </a:lnTo>
                      <a:lnTo>
                        <a:pt x="1533" y="1512"/>
                      </a:lnTo>
                      <a:lnTo>
                        <a:pt x="1041" y="1512"/>
                      </a:lnTo>
                      <a:lnTo>
                        <a:pt x="1003" y="1380"/>
                      </a:lnTo>
                      <a:lnTo>
                        <a:pt x="530" y="1380"/>
                      </a:lnTo>
                      <a:lnTo>
                        <a:pt x="492" y="1512"/>
                      </a:lnTo>
                      <a:lnTo>
                        <a:pt x="0" y="1512"/>
                      </a:lnTo>
                      <a:lnTo>
                        <a:pt x="587" y="0"/>
                      </a:lnTo>
                      <a:close/>
                      <a:moveTo>
                        <a:pt x="870" y="1039"/>
                      </a:moveTo>
                      <a:lnTo>
                        <a:pt x="776" y="775"/>
                      </a:lnTo>
                      <a:lnTo>
                        <a:pt x="663" y="1039"/>
                      </a:lnTo>
                      <a:lnTo>
                        <a:pt x="870" y="1039"/>
                      </a:lnTo>
                      <a:close/>
                    </a:path>
                  </a:pathLst>
                </a:custGeom>
                <a:grpFill/>
                <a:ln w="9525" cap="flat">
                  <a:noFill/>
                  <a:bevel/>
                  <a:headEnd/>
                  <a:tailEnd/>
                </a:ln>
                <a:effectLst/>
              </p:spPr>
              <p:txBody>
                <a:bodyPr wrap="none" anchor="ctr">
                  <a:prstTxWarp prst="textNoShape">
                    <a:avLst/>
                  </a:prstTxWarp>
                </a:bodyPr>
                <a:lstStyle/>
                <a:p>
                  <a:endParaRPr lang="en-US" sz="1662"/>
                </a:p>
              </p:txBody>
            </p:sp>
            <p:sp>
              <p:nvSpPr>
                <p:cNvPr id="224" name="Freeform 10"/>
                <p:cNvSpPr>
                  <a:spLocks noChangeArrowheads="1"/>
                </p:cNvSpPr>
                <p:nvPr/>
              </p:nvSpPr>
              <p:spPr bwMode="auto">
                <a:xfrm>
                  <a:off x="9039844" y="6617409"/>
                  <a:ext cx="53966" cy="87727"/>
                </a:xfrm>
                <a:custGeom>
                  <a:avLst/>
                  <a:gdLst/>
                  <a:ahLst/>
                  <a:cxnLst>
                    <a:cxn ang="0">
                      <a:pos x="0" y="0"/>
                    </a:cxn>
                    <a:cxn ang="0">
                      <a:pos x="512" y="0"/>
                    </a:cxn>
                    <a:cxn ang="0">
                      <a:pos x="512" y="1115"/>
                    </a:cxn>
                    <a:cxn ang="0">
                      <a:pos x="928" y="1115"/>
                    </a:cxn>
                    <a:cxn ang="0">
                      <a:pos x="928" y="1512"/>
                    </a:cxn>
                    <a:cxn ang="0">
                      <a:pos x="0" y="1512"/>
                    </a:cxn>
                    <a:cxn ang="0">
                      <a:pos x="0" y="0"/>
                    </a:cxn>
                  </a:cxnLst>
                  <a:rect l="0" t="0" r="r" b="b"/>
                  <a:pathLst>
                    <a:path w="929" h="1513">
                      <a:moveTo>
                        <a:pt x="0" y="0"/>
                      </a:moveTo>
                      <a:lnTo>
                        <a:pt x="512" y="0"/>
                      </a:lnTo>
                      <a:lnTo>
                        <a:pt x="512" y="1115"/>
                      </a:lnTo>
                      <a:lnTo>
                        <a:pt x="928" y="1115"/>
                      </a:lnTo>
                      <a:lnTo>
                        <a:pt x="928" y="1512"/>
                      </a:lnTo>
                      <a:lnTo>
                        <a:pt x="0" y="1512"/>
                      </a:lnTo>
                      <a:lnTo>
                        <a:pt x="0" y="0"/>
                      </a:lnTo>
                    </a:path>
                  </a:pathLst>
                </a:custGeom>
                <a:grpFill/>
                <a:ln w="9525" cap="flat">
                  <a:noFill/>
                  <a:bevel/>
                  <a:headEnd/>
                  <a:tailEnd/>
                </a:ln>
                <a:effectLst/>
              </p:spPr>
              <p:txBody>
                <a:bodyPr wrap="none" anchor="ctr">
                  <a:prstTxWarp prst="textNoShape">
                    <a:avLst/>
                  </a:prstTxWarp>
                </a:bodyPr>
                <a:lstStyle/>
                <a:p>
                  <a:endParaRPr lang="en-US" sz="1662"/>
                </a:p>
              </p:txBody>
            </p:sp>
          </p:grpSp>
          <p:sp>
            <p:nvSpPr>
              <p:cNvPr id="208" name="Freeform 11"/>
              <p:cNvSpPr>
                <a:spLocks noChangeArrowheads="1"/>
              </p:cNvSpPr>
              <p:nvPr/>
            </p:nvSpPr>
            <p:spPr bwMode="auto">
              <a:xfrm>
                <a:off x="9099181" y="6615363"/>
                <a:ext cx="56012" cy="92075"/>
              </a:xfrm>
              <a:custGeom>
                <a:avLst/>
                <a:gdLst/>
                <a:ahLst/>
                <a:cxnLst>
                  <a:cxn ang="0">
                    <a:pos x="0" y="1077"/>
                  </a:cxn>
                  <a:cxn ang="0">
                    <a:pos x="0" y="1077"/>
                  </a:cxn>
                  <a:cxn ang="0">
                    <a:pos x="94" y="1096"/>
                  </a:cxn>
                  <a:cxn ang="0">
                    <a:pos x="208" y="1116"/>
                  </a:cxn>
                  <a:cxn ang="0">
                    <a:pos x="321" y="1134"/>
                  </a:cxn>
                  <a:cxn ang="0">
                    <a:pos x="435" y="1059"/>
                  </a:cxn>
                  <a:cxn ang="0">
                    <a:pos x="397" y="983"/>
                  </a:cxn>
                  <a:cxn ang="0">
                    <a:pos x="321" y="926"/>
                  </a:cxn>
                  <a:cxn ang="0">
                    <a:pos x="208" y="832"/>
                  </a:cxn>
                  <a:cxn ang="0">
                    <a:pos x="94" y="738"/>
                  </a:cxn>
                  <a:cxn ang="0">
                    <a:pos x="18" y="605"/>
                  </a:cxn>
                  <a:cxn ang="0">
                    <a:pos x="0" y="435"/>
                  </a:cxn>
                  <a:cxn ang="0">
                    <a:pos x="37" y="246"/>
                  </a:cxn>
                  <a:cxn ang="0">
                    <a:pos x="132" y="113"/>
                  </a:cxn>
                  <a:cxn ang="0">
                    <a:pos x="302" y="19"/>
                  </a:cxn>
                  <a:cxn ang="0">
                    <a:pos x="491" y="0"/>
                  </a:cxn>
                  <a:cxn ang="0">
                    <a:pos x="605" y="0"/>
                  </a:cxn>
                  <a:cxn ang="0">
                    <a:pos x="700" y="19"/>
                  </a:cxn>
                  <a:cxn ang="0">
                    <a:pos x="794" y="19"/>
                  </a:cxn>
                  <a:cxn ang="0">
                    <a:pos x="794" y="454"/>
                  </a:cxn>
                  <a:cxn ang="0">
                    <a:pos x="757" y="454"/>
                  </a:cxn>
                  <a:cxn ang="0">
                    <a:pos x="718" y="435"/>
                  </a:cxn>
                  <a:cxn ang="0">
                    <a:pos x="662" y="435"/>
                  </a:cxn>
                  <a:cxn ang="0">
                    <a:pos x="643" y="435"/>
                  </a:cxn>
                  <a:cxn ang="0">
                    <a:pos x="605" y="454"/>
                  </a:cxn>
                  <a:cxn ang="0">
                    <a:pos x="567" y="454"/>
                  </a:cxn>
                  <a:cxn ang="0">
                    <a:pos x="548" y="492"/>
                  </a:cxn>
                  <a:cxn ang="0">
                    <a:pos x="586" y="530"/>
                  </a:cxn>
                  <a:cxn ang="0">
                    <a:pos x="662" y="605"/>
                  </a:cxn>
                  <a:cxn ang="0">
                    <a:pos x="757" y="681"/>
                  </a:cxn>
                  <a:cxn ang="0">
                    <a:pos x="851" y="794"/>
                  </a:cxn>
                  <a:cxn ang="0">
                    <a:pos x="927" y="926"/>
                  </a:cxn>
                  <a:cxn ang="0">
                    <a:pos x="964" y="1116"/>
                  </a:cxn>
                  <a:cxn ang="0">
                    <a:pos x="927" y="1304"/>
                  </a:cxn>
                  <a:cxn ang="0">
                    <a:pos x="832" y="1456"/>
                  </a:cxn>
                  <a:cxn ang="0">
                    <a:pos x="662" y="1550"/>
                  </a:cxn>
                  <a:cxn ang="0">
                    <a:pos x="416" y="1588"/>
                  </a:cxn>
                  <a:cxn ang="0">
                    <a:pos x="245" y="1588"/>
                  </a:cxn>
                  <a:cxn ang="0">
                    <a:pos x="113" y="1570"/>
                  </a:cxn>
                  <a:cxn ang="0">
                    <a:pos x="0" y="1531"/>
                  </a:cxn>
                  <a:cxn ang="0">
                    <a:pos x="0" y="1077"/>
                  </a:cxn>
                </a:cxnLst>
                <a:rect l="0" t="0" r="r" b="b"/>
                <a:pathLst>
                  <a:path w="965" h="1589">
                    <a:moveTo>
                      <a:pt x="0" y="1077"/>
                    </a:moveTo>
                    <a:lnTo>
                      <a:pt x="0" y="1077"/>
                    </a:lnTo>
                    <a:cubicBezTo>
                      <a:pt x="37" y="1096"/>
                      <a:pt x="57" y="1096"/>
                      <a:pt x="94" y="1096"/>
                    </a:cubicBezTo>
                    <a:cubicBezTo>
                      <a:pt x="132" y="1116"/>
                      <a:pt x="170" y="1116"/>
                      <a:pt x="208" y="1116"/>
                    </a:cubicBezTo>
                    <a:cubicBezTo>
                      <a:pt x="245" y="1134"/>
                      <a:pt x="284" y="1134"/>
                      <a:pt x="321" y="1134"/>
                    </a:cubicBezTo>
                    <a:cubicBezTo>
                      <a:pt x="397" y="1134"/>
                      <a:pt x="435" y="1096"/>
                      <a:pt x="435" y="1059"/>
                    </a:cubicBezTo>
                    <a:cubicBezTo>
                      <a:pt x="435" y="1040"/>
                      <a:pt x="416" y="1002"/>
                      <a:pt x="397" y="983"/>
                    </a:cubicBezTo>
                    <a:cubicBezTo>
                      <a:pt x="378" y="964"/>
                      <a:pt x="340" y="945"/>
                      <a:pt x="321" y="926"/>
                    </a:cubicBezTo>
                    <a:cubicBezTo>
                      <a:pt x="284" y="888"/>
                      <a:pt x="245" y="869"/>
                      <a:pt x="208" y="832"/>
                    </a:cubicBezTo>
                    <a:cubicBezTo>
                      <a:pt x="170" y="813"/>
                      <a:pt x="132" y="776"/>
                      <a:pt x="94" y="738"/>
                    </a:cubicBezTo>
                    <a:cubicBezTo>
                      <a:pt x="75" y="700"/>
                      <a:pt x="37" y="643"/>
                      <a:pt x="18" y="605"/>
                    </a:cubicBezTo>
                    <a:cubicBezTo>
                      <a:pt x="0" y="549"/>
                      <a:pt x="0" y="492"/>
                      <a:pt x="0" y="435"/>
                    </a:cubicBezTo>
                    <a:cubicBezTo>
                      <a:pt x="0" y="360"/>
                      <a:pt x="0" y="303"/>
                      <a:pt x="37" y="246"/>
                    </a:cubicBezTo>
                    <a:cubicBezTo>
                      <a:pt x="57" y="189"/>
                      <a:pt x="94" y="151"/>
                      <a:pt x="132" y="113"/>
                    </a:cubicBezTo>
                    <a:cubicBezTo>
                      <a:pt x="189" y="76"/>
                      <a:pt x="227" y="38"/>
                      <a:pt x="302" y="19"/>
                    </a:cubicBezTo>
                    <a:cubicBezTo>
                      <a:pt x="359" y="0"/>
                      <a:pt x="416" y="0"/>
                      <a:pt x="491" y="0"/>
                    </a:cubicBezTo>
                    <a:cubicBezTo>
                      <a:pt x="529" y="0"/>
                      <a:pt x="567" y="0"/>
                      <a:pt x="605" y="0"/>
                    </a:cubicBezTo>
                    <a:cubicBezTo>
                      <a:pt x="643" y="0"/>
                      <a:pt x="681" y="0"/>
                      <a:pt x="700" y="19"/>
                    </a:cubicBezTo>
                    <a:cubicBezTo>
                      <a:pt x="738" y="19"/>
                      <a:pt x="775" y="19"/>
                      <a:pt x="794" y="19"/>
                    </a:cubicBezTo>
                    <a:cubicBezTo>
                      <a:pt x="794" y="454"/>
                      <a:pt x="794" y="454"/>
                      <a:pt x="794" y="454"/>
                    </a:cubicBezTo>
                    <a:cubicBezTo>
                      <a:pt x="794" y="454"/>
                      <a:pt x="775" y="454"/>
                      <a:pt x="757" y="454"/>
                    </a:cubicBezTo>
                    <a:cubicBezTo>
                      <a:pt x="738" y="435"/>
                      <a:pt x="738" y="435"/>
                      <a:pt x="718" y="435"/>
                    </a:cubicBezTo>
                    <a:cubicBezTo>
                      <a:pt x="700" y="435"/>
                      <a:pt x="681" y="435"/>
                      <a:pt x="662" y="435"/>
                    </a:cubicBezTo>
                    <a:lnTo>
                      <a:pt x="643" y="435"/>
                    </a:lnTo>
                    <a:cubicBezTo>
                      <a:pt x="624" y="435"/>
                      <a:pt x="605" y="435"/>
                      <a:pt x="605" y="454"/>
                    </a:cubicBezTo>
                    <a:cubicBezTo>
                      <a:pt x="586" y="454"/>
                      <a:pt x="567" y="454"/>
                      <a:pt x="567" y="454"/>
                    </a:cubicBezTo>
                    <a:cubicBezTo>
                      <a:pt x="548" y="473"/>
                      <a:pt x="548" y="473"/>
                      <a:pt x="548" y="492"/>
                    </a:cubicBezTo>
                    <a:cubicBezTo>
                      <a:pt x="548" y="511"/>
                      <a:pt x="567" y="530"/>
                      <a:pt x="586" y="530"/>
                    </a:cubicBezTo>
                    <a:cubicBezTo>
                      <a:pt x="605" y="549"/>
                      <a:pt x="624" y="587"/>
                      <a:pt x="662" y="605"/>
                    </a:cubicBezTo>
                    <a:cubicBezTo>
                      <a:pt x="681" y="624"/>
                      <a:pt x="718" y="662"/>
                      <a:pt x="757" y="681"/>
                    </a:cubicBezTo>
                    <a:cubicBezTo>
                      <a:pt x="794" y="719"/>
                      <a:pt x="832" y="757"/>
                      <a:pt x="851" y="794"/>
                    </a:cubicBezTo>
                    <a:cubicBezTo>
                      <a:pt x="889" y="832"/>
                      <a:pt x="908" y="888"/>
                      <a:pt x="927" y="926"/>
                    </a:cubicBezTo>
                    <a:cubicBezTo>
                      <a:pt x="944" y="983"/>
                      <a:pt x="964" y="1040"/>
                      <a:pt x="964" y="1116"/>
                    </a:cubicBezTo>
                    <a:cubicBezTo>
                      <a:pt x="964" y="1172"/>
                      <a:pt x="944" y="1229"/>
                      <a:pt x="927" y="1304"/>
                    </a:cubicBezTo>
                    <a:cubicBezTo>
                      <a:pt x="908" y="1361"/>
                      <a:pt x="870" y="1399"/>
                      <a:pt x="832" y="1456"/>
                    </a:cubicBezTo>
                    <a:cubicBezTo>
                      <a:pt x="775" y="1494"/>
                      <a:pt x="718" y="1531"/>
                      <a:pt x="662" y="1550"/>
                    </a:cubicBezTo>
                    <a:cubicBezTo>
                      <a:pt x="586" y="1570"/>
                      <a:pt x="511" y="1588"/>
                      <a:pt x="416" y="1588"/>
                    </a:cubicBezTo>
                    <a:cubicBezTo>
                      <a:pt x="359" y="1588"/>
                      <a:pt x="302" y="1588"/>
                      <a:pt x="245" y="1588"/>
                    </a:cubicBezTo>
                    <a:cubicBezTo>
                      <a:pt x="189" y="1570"/>
                      <a:pt x="151" y="1570"/>
                      <a:pt x="113" y="1570"/>
                    </a:cubicBezTo>
                    <a:cubicBezTo>
                      <a:pt x="75" y="1550"/>
                      <a:pt x="37" y="1550"/>
                      <a:pt x="0" y="1531"/>
                    </a:cubicBezTo>
                    <a:lnTo>
                      <a:pt x="0" y="1077"/>
                    </a:lnTo>
                  </a:path>
                </a:pathLst>
              </a:custGeom>
              <a:solidFill>
                <a:schemeClr val="accent5"/>
              </a:solidFill>
              <a:ln w="9525" cap="flat">
                <a:noFill/>
                <a:bevel/>
                <a:headEnd/>
                <a:tailEnd/>
              </a:ln>
              <a:effectLst/>
            </p:spPr>
            <p:txBody>
              <a:bodyPr wrap="none" anchor="ctr">
                <a:prstTxWarp prst="textNoShape">
                  <a:avLst/>
                </a:prstTxWarp>
              </a:bodyPr>
              <a:lstStyle/>
              <a:p>
                <a:endParaRPr lang="en-US" sz="1662"/>
              </a:p>
            </p:txBody>
          </p:sp>
          <p:sp>
            <p:nvSpPr>
              <p:cNvPr id="209" name="Freeform 12"/>
              <p:cNvSpPr>
                <a:spLocks noChangeArrowheads="1"/>
              </p:cNvSpPr>
              <p:nvPr/>
            </p:nvSpPr>
            <p:spPr bwMode="auto">
              <a:xfrm>
                <a:off x="9160564" y="6617409"/>
                <a:ext cx="52687" cy="87727"/>
              </a:xfrm>
              <a:custGeom>
                <a:avLst/>
                <a:gdLst/>
                <a:ahLst/>
                <a:cxnLst>
                  <a:cxn ang="0">
                    <a:pos x="0" y="0"/>
                  </a:cxn>
                  <a:cxn ang="0">
                    <a:pos x="890" y="0"/>
                  </a:cxn>
                  <a:cxn ang="0">
                    <a:pos x="890" y="397"/>
                  </a:cxn>
                  <a:cxn ang="0">
                    <a:pos x="492" y="397"/>
                  </a:cxn>
                  <a:cxn ang="0">
                    <a:pos x="492" y="567"/>
                  </a:cxn>
                  <a:cxn ang="0">
                    <a:pos x="890" y="567"/>
                  </a:cxn>
                  <a:cxn ang="0">
                    <a:pos x="890" y="945"/>
                  </a:cxn>
                  <a:cxn ang="0">
                    <a:pos x="492" y="945"/>
                  </a:cxn>
                  <a:cxn ang="0">
                    <a:pos x="492" y="1115"/>
                  </a:cxn>
                  <a:cxn ang="0">
                    <a:pos x="909" y="1115"/>
                  </a:cxn>
                  <a:cxn ang="0">
                    <a:pos x="909" y="1512"/>
                  </a:cxn>
                  <a:cxn ang="0">
                    <a:pos x="0" y="1512"/>
                  </a:cxn>
                  <a:cxn ang="0">
                    <a:pos x="0" y="0"/>
                  </a:cxn>
                </a:cxnLst>
                <a:rect l="0" t="0" r="r" b="b"/>
                <a:pathLst>
                  <a:path w="910" h="1513">
                    <a:moveTo>
                      <a:pt x="0" y="0"/>
                    </a:moveTo>
                    <a:lnTo>
                      <a:pt x="890" y="0"/>
                    </a:lnTo>
                    <a:lnTo>
                      <a:pt x="890" y="397"/>
                    </a:lnTo>
                    <a:lnTo>
                      <a:pt x="492" y="397"/>
                    </a:lnTo>
                    <a:lnTo>
                      <a:pt x="492" y="567"/>
                    </a:lnTo>
                    <a:lnTo>
                      <a:pt x="890" y="567"/>
                    </a:lnTo>
                    <a:lnTo>
                      <a:pt x="890" y="945"/>
                    </a:lnTo>
                    <a:lnTo>
                      <a:pt x="492" y="945"/>
                    </a:lnTo>
                    <a:lnTo>
                      <a:pt x="492" y="1115"/>
                    </a:lnTo>
                    <a:lnTo>
                      <a:pt x="909" y="1115"/>
                    </a:lnTo>
                    <a:lnTo>
                      <a:pt x="909" y="1512"/>
                    </a:lnTo>
                    <a:lnTo>
                      <a:pt x="0" y="1512"/>
                    </a:lnTo>
                    <a:lnTo>
                      <a:pt x="0" y="0"/>
                    </a:lnTo>
                  </a:path>
                </a:pathLst>
              </a:custGeom>
              <a:solidFill>
                <a:schemeClr val="accent6"/>
              </a:solidFill>
              <a:ln w="9525" cap="flat">
                <a:noFill/>
                <a:bevel/>
                <a:headEnd/>
                <a:tailEnd/>
              </a:ln>
              <a:effectLst/>
            </p:spPr>
            <p:txBody>
              <a:bodyPr wrap="none" anchor="ctr">
                <a:prstTxWarp prst="textNoShape">
                  <a:avLst/>
                </a:prstTxWarp>
              </a:bodyPr>
              <a:lstStyle/>
              <a:p>
                <a:endParaRPr lang="en-US" sz="1662"/>
              </a:p>
            </p:txBody>
          </p:sp>
          <p:grpSp>
            <p:nvGrpSpPr>
              <p:cNvPr id="210" name="Group 129"/>
              <p:cNvGrpSpPr/>
              <p:nvPr userDrawn="1"/>
            </p:nvGrpSpPr>
            <p:grpSpPr>
              <a:xfrm>
                <a:off x="9215554" y="6615363"/>
                <a:ext cx="488509" cy="92075"/>
                <a:chOff x="9215554" y="6615363"/>
                <a:chExt cx="488509" cy="92075"/>
              </a:xfrm>
              <a:solidFill>
                <a:schemeClr val="tx1"/>
              </a:solidFill>
            </p:grpSpPr>
            <p:sp>
              <p:nvSpPr>
                <p:cNvPr id="211" name="Freeform 13"/>
                <p:cNvSpPr>
                  <a:spLocks noChangeArrowheads="1"/>
                </p:cNvSpPr>
                <p:nvPr/>
              </p:nvSpPr>
              <p:spPr bwMode="auto">
                <a:xfrm>
                  <a:off x="9215554" y="6617409"/>
                  <a:ext cx="87983" cy="87727"/>
                </a:xfrm>
                <a:custGeom>
                  <a:avLst/>
                  <a:gdLst/>
                  <a:ahLst/>
                  <a:cxnLst>
                    <a:cxn ang="0">
                      <a:pos x="587" y="0"/>
                    </a:cxn>
                    <a:cxn ang="0">
                      <a:pos x="947" y="0"/>
                    </a:cxn>
                    <a:cxn ang="0">
                      <a:pos x="1514" y="1512"/>
                    </a:cxn>
                    <a:cxn ang="0">
                      <a:pos x="1041" y="1512"/>
                    </a:cxn>
                    <a:cxn ang="0">
                      <a:pos x="984" y="1380"/>
                    </a:cxn>
                    <a:cxn ang="0">
                      <a:pos x="530" y="1380"/>
                    </a:cxn>
                    <a:cxn ang="0">
                      <a:pos x="474" y="1512"/>
                    </a:cxn>
                    <a:cxn ang="0">
                      <a:pos x="0" y="1512"/>
                    </a:cxn>
                    <a:cxn ang="0">
                      <a:pos x="587" y="0"/>
                    </a:cxn>
                    <a:cxn ang="0">
                      <a:pos x="871" y="1039"/>
                    </a:cxn>
                    <a:cxn ang="0">
                      <a:pos x="757" y="775"/>
                    </a:cxn>
                    <a:cxn ang="0">
                      <a:pos x="663" y="1039"/>
                    </a:cxn>
                    <a:cxn ang="0">
                      <a:pos x="871" y="1039"/>
                    </a:cxn>
                  </a:cxnLst>
                  <a:rect l="0" t="0" r="r" b="b"/>
                  <a:pathLst>
                    <a:path w="1515" h="1513">
                      <a:moveTo>
                        <a:pt x="587" y="0"/>
                      </a:moveTo>
                      <a:lnTo>
                        <a:pt x="947" y="0"/>
                      </a:lnTo>
                      <a:lnTo>
                        <a:pt x="1514" y="1512"/>
                      </a:lnTo>
                      <a:lnTo>
                        <a:pt x="1041" y="1512"/>
                      </a:lnTo>
                      <a:lnTo>
                        <a:pt x="984" y="1380"/>
                      </a:lnTo>
                      <a:lnTo>
                        <a:pt x="530" y="1380"/>
                      </a:lnTo>
                      <a:lnTo>
                        <a:pt x="474" y="1512"/>
                      </a:lnTo>
                      <a:lnTo>
                        <a:pt x="0" y="1512"/>
                      </a:lnTo>
                      <a:lnTo>
                        <a:pt x="587" y="0"/>
                      </a:lnTo>
                      <a:close/>
                      <a:moveTo>
                        <a:pt x="871" y="1039"/>
                      </a:moveTo>
                      <a:lnTo>
                        <a:pt x="757" y="775"/>
                      </a:lnTo>
                      <a:lnTo>
                        <a:pt x="663" y="1039"/>
                      </a:lnTo>
                      <a:lnTo>
                        <a:pt x="871" y="1039"/>
                      </a:lnTo>
                      <a:close/>
                    </a:path>
                  </a:pathLst>
                </a:custGeom>
                <a:grpFill/>
                <a:ln w="9525" cap="flat">
                  <a:noFill/>
                  <a:bevel/>
                  <a:headEnd/>
                  <a:tailEnd/>
                </a:ln>
                <a:effectLst/>
              </p:spPr>
              <p:txBody>
                <a:bodyPr wrap="none" anchor="ctr">
                  <a:prstTxWarp prst="textNoShape">
                    <a:avLst/>
                  </a:prstTxWarp>
                </a:bodyPr>
                <a:lstStyle/>
                <a:p>
                  <a:endParaRPr lang="en-US" sz="1662"/>
                </a:p>
              </p:txBody>
            </p:sp>
            <p:sp>
              <p:nvSpPr>
                <p:cNvPr id="212" name="Freeform 14"/>
                <p:cNvSpPr>
                  <a:spLocks noChangeArrowheads="1"/>
                </p:cNvSpPr>
                <p:nvPr/>
              </p:nvSpPr>
              <p:spPr bwMode="auto">
                <a:xfrm>
                  <a:off x="9308908" y="6683141"/>
                  <a:ext cx="28646" cy="21996"/>
                </a:xfrm>
                <a:custGeom>
                  <a:avLst/>
                  <a:gdLst/>
                  <a:ahLst/>
                  <a:cxnLst>
                    <a:cxn ang="0">
                      <a:pos x="0" y="0"/>
                    </a:cxn>
                    <a:cxn ang="0">
                      <a:pos x="492" y="0"/>
                    </a:cxn>
                    <a:cxn ang="0">
                      <a:pos x="492" y="378"/>
                    </a:cxn>
                    <a:cxn ang="0">
                      <a:pos x="0" y="378"/>
                    </a:cxn>
                    <a:cxn ang="0">
                      <a:pos x="0" y="0"/>
                    </a:cxn>
                  </a:cxnLst>
                  <a:rect l="0" t="0" r="r" b="b"/>
                  <a:pathLst>
                    <a:path w="493" h="379">
                      <a:moveTo>
                        <a:pt x="0" y="0"/>
                      </a:moveTo>
                      <a:lnTo>
                        <a:pt x="492" y="0"/>
                      </a:lnTo>
                      <a:lnTo>
                        <a:pt x="492" y="378"/>
                      </a:lnTo>
                      <a:lnTo>
                        <a:pt x="0" y="378"/>
                      </a:lnTo>
                      <a:lnTo>
                        <a:pt x="0" y="0"/>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13" name="Freeform 15"/>
                <p:cNvSpPr>
                  <a:spLocks noChangeArrowheads="1"/>
                </p:cNvSpPr>
                <p:nvPr/>
              </p:nvSpPr>
              <p:spPr bwMode="auto">
                <a:xfrm>
                  <a:off x="9339599" y="6615363"/>
                  <a:ext cx="79031" cy="92075"/>
                </a:xfrm>
                <a:custGeom>
                  <a:avLst/>
                  <a:gdLst/>
                  <a:ahLst/>
                  <a:cxnLst>
                    <a:cxn ang="0">
                      <a:pos x="0" y="794"/>
                    </a:cxn>
                    <a:cxn ang="0">
                      <a:pos x="0" y="794"/>
                    </a:cxn>
                    <a:cxn ang="0">
                      <a:pos x="56" y="454"/>
                    </a:cxn>
                    <a:cxn ang="0">
                      <a:pos x="227" y="208"/>
                    </a:cxn>
                    <a:cxn ang="0">
                      <a:pos x="492" y="57"/>
                    </a:cxn>
                    <a:cxn ang="0">
                      <a:pos x="794" y="0"/>
                    </a:cxn>
                    <a:cxn ang="0">
                      <a:pos x="1021" y="19"/>
                    </a:cxn>
                    <a:cxn ang="0">
                      <a:pos x="1192" y="76"/>
                    </a:cxn>
                    <a:cxn ang="0">
                      <a:pos x="1343" y="151"/>
                    </a:cxn>
                    <a:cxn ang="0">
                      <a:pos x="1097" y="587"/>
                    </a:cxn>
                    <a:cxn ang="0">
                      <a:pos x="1021" y="530"/>
                    </a:cxn>
                    <a:cxn ang="0">
                      <a:pos x="927" y="492"/>
                    </a:cxn>
                    <a:cxn ang="0">
                      <a:pos x="813" y="473"/>
                    </a:cxn>
                    <a:cxn ang="0">
                      <a:pos x="681" y="492"/>
                    </a:cxn>
                    <a:cxn ang="0">
                      <a:pos x="586" y="567"/>
                    </a:cxn>
                    <a:cxn ang="0">
                      <a:pos x="510" y="662"/>
                    </a:cxn>
                    <a:cxn ang="0">
                      <a:pos x="492" y="794"/>
                    </a:cxn>
                    <a:cxn ang="0">
                      <a:pos x="510" y="907"/>
                    </a:cxn>
                    <a:cxn ang="0">
                      <a:pos x="586" y="1020"/>
                    </a:cxn>
                    <a:cxn ang="0">
                      <a:pos x="681" y="1077"/>
                    </a:cxn>
                    <a:cxn ang="0">
                      <a:pos x="833" y="1116"/>
                    </a:cxn>
                    <a:cxn ang="0">
                      <a:pos x="946" y="1096"/>
                    </a:cxn>
                    <a:cxn ang="0">
                      <a:pos x="1040" y="1059"/>
                    </a:cxn>
                    <a:cxn ang="0">
                      <a:pos x="1135" y="983"/>
                    </a:cxn>
                    <a:cxn ang="0">
                      <a:pos x="1362" y="1418"/>
                    </a:cxn>
                    <a:cxn ang="0">
                      <a:pos x="1230" y="1494"/>
                    </a:cxn>
                    <a:cxn ang="0">
                      <a:pos x="1040" y="1570"/>
                    </a:cxn>
                    <a:cxn ang="0">
                      <a:pos x="813" y="1588"/>
                    </a:cxn>
                    <a:cxn ang="0">
                      <a:pos x="492" y="1531"/>
                    </a:cxn>
                    <a:cxn ang="0">
                      <a:pos x="227" y="1361"/>
                    </a:cxn>
                    <a:cxn ang="0">
                      <a:pos x="56" y="1116"/>
                    </a:cxn>
                    <a:cxn ang="0">
                      <a:pos x="0" y="794"/>
                    </a:cxn>
                  </a:cxnLst>
                  <a:rect l="0" t="0" r="r" b="b"/>
                  <a:pathLst>
                    <a:path w="1363" h="1589">
                      <a:moveTo>
                        <a:pt x="0" y="794"/>
                      </a:moveTo>
                      <a:lnTo>
                        <a:pt x="0" y="794"/>
                      </a:lnTo>
                      <a:cubicBezTo>
                        <a:pt x="0" y="662"/>
                        <a:pt x="19" y="567"/>
                        <a:pt x="56" y="454"/>
                      </a:cubicBezTo>
                      <a:cubicBezTo>
                        <a:pt x="94" y="360"/>
                        <a:pt x="151" y="284"/>
                        <a:pt x="227" y="208"/>
                      </a:cubicBezTo>
                      <a:cubicBezTo>
                        <a:pt x="303" y="133"/>
                        <a:pt x="378" y="94"/>
                        <a:pt x="492" y="57"/>
                      </a:cubicBezTo>
                      <a:cubicBezTo>
                        <a:pt x="586" y="19"/>
                        <a:pt x="681" y="0"/>
                        <a:pt x="794" y="0"/>
                      </a:cubicBezTo>
                      <a:cubicBezTo>
                        <a:pt x="889" y="0"/>
                        <a:pt x="965" y="0"/>
                        <a:pt x="1021" y="19"/>
                      </a:cubicBezTo>
                      <a:cubicBezTo>
                        <a:pt x="1097" y="38"/>
                        <a:pt x="1154" y="57"/>
                        <a:pt x="1192" y="76"/>
                      </a:cubicBezTo>
                      <a:cubicBezTo>
                        <a:pt x="1249" y="94"/>
                        <a:pt x="1305" y="133"/>
                        <a:pt x="1343" y="151"/>
                      </a:cubicBezTo>
                      <a:cubicBezTo>
                        <a:pt x="1097" y="587"/>
                        <a:pt x="1097" y="587"/>
                        <a:pt x="1097" y="587"/>
                      </a:cubicBezTo>
                      <a:cubicBezTo>
                        <a:pt x="1078" y="567"/>
                        <a:pt x="1060" y="549"/>
                        <a:pt x="1021" y="530"/>
                      </a:cubicBezTo>
                      <a:cubicBezTo>
                        <a:pt x="1003" y="511"/>
                        <a:pt x="965" y="511"/>
                        <a:pt x="927" y="492"/>
                      </a:cubicBezTo>
                      <a:cubicBezTo>
                        <a:pt x="889" y="473"/>
                        <a:pt x="851" y="473"/>
                        <a:pt x="813" y="473"/>
                      </a:cubicBezTo>
                      <a:cubicBezTo>
                        <a:pt x="757" y="473"/>
                        <a:pt x="719" y="473"/>
                        <a:pt x="681" y="492"/>
                      </a:cubicBezTo>
                      <a:cubicBezTo>
                        <a:pt x="643" y="511"/>
                        <a:pt x="605" y="530"/>
                        <a:pt x="586" y="567"/>
                      </a:cubicBezTo>
                      <a:cubicBezTo>
                        <a:pt x="549" y="587"/>
                        <a:pt x="530" y="624"/>
                        <a:pt x="510" y="662"/>
                      </a:cubicBezTo>
                      <a:cubicBezTo>
                        <a:pt x="492" y="700"/>
                        <a:pt x="492" y="757"/>
                        <a:pt x="492" y="794"/>
                      </a:cubicBezTo>
                      <a:cubicBezTo>
                        <a:pt x="492" y="832"/>
                        <a:pt x="492" y="869"/>
                        <a:pt x="510" y="907"/>
                      </a:cubicBezTo>
                      <a:cubicBezTo>
                        <a:pt x="530" y="945"/>
                        <a:pt x="549" y="983"/>
                        <a:pt x="586" y="1020"/>
                      </a:cubicBezTo>
                      <a:cubicBezTo>
                        <a:pt x="605" y="1040"/>
                        <a:pt x="643" y="1059"/>
                        <a:pt x="681" y="1077"/>
                      </a:cubicBezTo>
                      <a:cubicBezTo>
                        <a:pt x="737" y="1096"/>
                        <a:pt x="776" y="1116"/>
                        <a:pt x="833" y="1116"/>
                      </a:cubicBezTo>
                      <a:cubicBezTo>
                        <a:pt x="870" y="1116"/>
                        <a:pt x="908" y="1096"/>
                        <a:pt x="946" y="1096"/>
                      </a:cubicBezTo>
                      <a:cubicBezTo>
                        <a:pt x="984" y="1077"/>
                        <a:pt x="1021" y="1059"/>
                        <a:pt x="1040" y="1059"/>
                      </a:cubicBezTo>
                      <a:cubicBezTo>
                        <a:pt x="1078" y="1040"/>
                        <a:pt x="1097" y="1020"/>
                        <a:pt x="1135" y="983"/>
                      </a:cubicBezTo>
                      <a:cubicBezTo>
                        <a:pt x="1362" y="1418"/>
                        <a:pt x="1362" y="1418"/>
                        <a:pt x="1362" y="1418"/>
                      </a:cubicBezTo>
                      <a:cubicBezTo>
                        <a:pt x="1324" y="1437"/>
                        <a:pt x="1287" y="1475"/>
                        <a:pt x="1230" y="1494"/>
                      </a:cubicBezTo>
                      <a:cubicBezTo>
                        <a:pt x="1173" y="1531"/>
                        <a:pt x="1116" y="1550"/>
                        <a:pt x="1040" y="1570"/>
                      </a:cubicBezTo>
                      <a:cubicBezTo>
                        <a:pt x="984" y="1588"/>
                        <a:pt x="908" y="1588"/>
                        <a:pt x="813" y="1588"/>
                      </a:cubicBezTo>
                      <a:cubicBezTo>
                        <a:pt x="700" y="1588"/>
                        <a:pt x="586" y="1570"/>
                        <a:pt x="492" y="1531"/>
                      </a:cubicBezTo>
                      <a:cubicBezTo>
                        <a:pt x="378" y="1494"/>
                        <a:pt x="303" y="1437"/>
                        <a:pt x="227" y="1361"/>
                      </a:cubicBezTo>
                      <a:cubicBezTo>
                        <a:pt x="151" y="1304"/>
                        <a:pt x="94" y="1210"/>
                        <a:pt x="56" y="1116"/>
                      </a:cubicBezTo>
                      <a:cubicBezTo>
                        <a:pt x="19" y="1020"/>
                        <a:pt x="0" y="907"/>
                        <a:pt x="0" y="794"/>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214" name="Freeform 16"/>
                <p:cNvSpPr>
                  <a:spLocks noChangeArrowheads="1"/>
                </p:cNvSpPr>
                <p:nvPr/>
              </p:nvSpPr>
              <p:spPr bwMode="auto">
                <a:xfrm>
                  <a:off x="9411981" y="6615363"/>
                  <a:ext cx="93354" cy="92075"/>
                </a:xfrm>
                <a:custGeom>
                  <a:avLst/>
                  <a:gdLst/>
                  <a:ahLst/>
                  <a:cxnLst>
                    <a:cxn ang="0">
                      <a:pos x="0" y="794"/>
                    </a:cxn>
                    <a:cxn ang="0">
                      <a:pos x="0" y="794"/>
                    </a:cxn>
                    <a:cxn ang="0">
                      <a:pos x="75" y="473"/>
                    </a:cxn>
                    <a:cxn ang="0">
                      <a:pos x="245" y="227"/>
                    </a:cxn>
                    <a:cxn ang="0">
                      <a:pos x="492" y="57"/>
                    </a:cxn>
                    <a:cxn ang="0">
                      <a:pos x="795" y="0"/>
                    </a:cxn>
                    <a:cxn ang="0">
                      <a:pos x="1116" y="57"/>
                    </a:cxn>
                    <a:cxn ang="0">
                      <a:pos x="1362" y="227"/>
                    </a:cxn>
                    <a:cxn ang="0">
                      <a:pos x="1532" y="473"/>
                    </a:cxn>
                    <a:cxn ang="0">
                      <a:pos x="1608" y="794"/>
                    </a:cxn>
                    <a:cxn ang="0">
                      <a:pos x="1532" y="1096"/>
                    </a:cxn>
                    <a:cxn ang="0">
                      <a:pos x="1362" y="1361"/>
                    </a:cxn>
                    <a:cxn ang="0">
                      <a:pos x="1116" y="1531"/>
                    </a:cxn>
                    <a:cxn ang="0">
                      <a:pos x="795" y="1588"/>
                    </a:cxn>
                    <a:cxn ang="0">
                      <a:pos x="492" y="1531"/>
                    </a:cxn>
                    <a:cxn ang="0">
                      <a:pos x="245" y="1361"/>
                    </a:cxn>
                    <a:cxn ang="0">
                      <a:pos x="75" y="1096"/>
                    </a:cxn>
                    <a:cxn ang="0">
                      <a:pos x="0" y="794"/>
                    </a:cxn>
                    <a:cxn ang="0">
                      <a:pos x="492" y="794"/>
                    </a:cxn>
                    <a:cxn ang="0">
                      <a:pos x="492" y="794"/>
                    </a:cxn>
                    <a:cxn ang="0">
                      <a:pos x="511" y="907"/>
                    </a:cxn>
                    <a:cxn ang="0">
                      <a:pos x="586" y="1020"/>
                    </a:cxn>
                    <a:cxn ang="0">
                      <a:pos x="681" y="1077"/>
                    </a:cxn>
                    <a:cxn ang="0">
                      <a:pos x="795" y="1116"/>
                    </a:cxn>
                    <a:cxn ang="0">
                      <a:pos x="927" y="1077"/>
                    </a:cxn>
                    <a:cxn ang="0">
                      <a:pos x="1022" y="1020"/>
                    </a:cxn>
                    <a:cxn ang="0">
                      <a:pos x="1097" y="907"/>
                    </a:cxn>
                    <a:cxn ang="0">
                      <a:pos x="1116" y="794"/>
                    </a:cxn>
                    <a:cxn ang="0">
                      <a:pos x="1097" y="662"/>
                    </a:cxn>
                    <a:cxn ang="0">
                      <a:pos x="1022" y="567"/>
                    </a:cxn>
                    <a:cxn ang="0">
                      <a:pos x="927" y="492"/>
                    </a:cxn>
                    <a:cxn ang="0">
                      <a:pos x="795" y="473"/>
                    </a:cxn>
                    <a:cxn ang="0">
                      <a:pos x="681" y="492"/>
                    </a:cxn>
                    <a:cxn ang="0">
                      <a:pos x="586" y="567"/>
                    </a:cxn>
                    <a:cxn ang="0">
                      <a:pos x="511" y="662"/>
                    </a:cxn>
                    <a:cxn ang="0">
                      <a:pos x="492" y="794"/>
                    </a:cxn>
                  </a:cxnLst>
                  <a:rect l="0" t="0" r="r" b="b"/>
                  <a:pathLst>
                    <a:path w="1609" h="1589">
                      <a:moveTo>
                        <a:pt x="0" y="794"/>
                      </a:moveTo>
                      <a:lnTo>
                        <a:pt x="0" y="794"/>
                      </a:lnTo>
                      <a:cubicBezTo>
                        <a:pt x="0" y="681"/>
                        <a:pt x="18" y="587"/>
                        <a:pt x="75" y="473"/>
                      </a:cubicBezTo>
                      <a:cubicBezTo>
                        <a:pt x="113" y="378"/>
                        <a:pt x="170" y="303"/>
                        <a:pt x="245" y="227"/>
                      </a:cubicBezTo>
                      <a:cubicBezTo>
                        <a:pt x="302" y="151"/>
                        <a:pt x="397" y="94"/>
                        <a:pt x="492" y="57"/>
                      </a:cubicBezTo>
                      <a:cubicBezTo>
                        <a:pt x="586" y="19"/>
                        <a:pt x="700" y="0"/>
                        <a:pt x="795" y="0"/>
                      </a:cubicBezTo>
                      <a:cubicBezTo>
                        <a:pt x="908" y="0"/>
                        <a:pt x="1022" y="19"/>
                        <a:pt x="1116" y="57"/>
                      </a:cubicBezTo>
                      <a:cubicBezTo>
                        <a:pt x="1211" y="94"/>
                        <a:pt x="1286" y="151"/>
                        <a:pt x="1362" y="227"/>
                      </a:cubicBezTo>
                      <a:cubicBezTo>
                        <a:pt x="1438" y="303"/>
                        <a:pt x="1495" y="378"/>
                        <a:pt x="1532" y="473"/>
                      </a:cubicBezTo>
                      <a:cubicBezTo>
                        <a:pt x="1570" y="587"/>
                        <a:pt x="1608" y="681"/>
                        <a:pt x="1608" y="794"/>
                      </a:cubicBezTo>
                      <a:cubicBezTo>
                        <a:pt x="1608" y="907"/>
                        <a:pt x="1570" y="1002"/>
                        <a:pt x="1532" y="1096"/>
                      </a:cubicBezTo>
                      <a:cubicBezTo>
                        <a:pt x="1495" y="1191"/>
                        <a:pt x="1438" y="1286"/>
                        <a:pt x="1362" y="1361"/>
                      </a:cubicBezTo>
                      <a:cubicBezTo>
                        <a:pt x="1286" y="1418"/>
                        <a:pt x="1211" y="1475"/>
                        <a:pt x="1116" y="1531"/>
                      </a:cubicBezTo>
                      <a:cubicBezTo>
                        <a:pt x="1022" y="1570"/>
                        <a:pt x="908" y="1588"/>
                        <a:pt x="795" y="1588"/>
                      </a:cubicBezTo>
                      <a:cubicBezTo>
                        <a:pt x="700" y="1588"/>
                        <a:pt x="586" y="1570"/>
                        <a:pt x="492" y="1531"/>
                      </a:cubicBezTo>
                      <a:cubicBezTo>
                        <a:pt x="397" y="1475"/>
                        <a:pt x="302" y="1418"/>
                        <a:pt x="245" y="1361"/>
                      </a:cubicBezTo>
                      <a:cubicBezTo>
                        <a:pt x="170" y="1286"/>
                        <a:pt x="113" y="1191"/>
                        <a:pt x="75" y="1096"/>
                      </a:cubicBezTo>
                      <a:cubicBezTo>
                        <a:pt x="18" y="1002"/>
                        <a:pt x="0" y="907"/>
                        <a:pt x="0" y="794"/>
                      </a:cubicBezTo>
                      <a:close/>
                      <a:moveTo>
                        <a:pt x="492" y="794"/>
                      </a:moveTo>
                      <a:lnTo>
                        <a:pt x="492" y="794"/>
                      </a:lnTo>
                      <a:cubicBezTo>
                        <a:pt x="492" y="832"/>
                        <a:pt x="492" y="869"/>
                        <a:pt x="511" y="907"/>
                      </a:cubicBezTo>
                      <a:cubicBezTo>
                        <a:pt x="529" y="945"/>
                        <a:pt x="548" y="983"/>
                        <a:pt x="586" y="1020"/>
                      </a:cubicBezTo>
                      <a:cubicBezTo>
                        <a:pt x="605" y="1040"/>
                        <a:pt x="643" y="1059"/>
                        <a:pt x="681" y="1077"/>
                      </a:cubicBezTo>
                      <a:cubicBezTo>
                        <a:pt x="719" y="1096"/>
                        <a:pt x="756" y="1116"/>
                        <a:pt x="795" y="1116"/>
                      </a:cubicBezTo>
                      <a:cubicBezTo>
                        <a:pt x="851" y="1116"/>
                        <a:pt x="889" y="1096"/>
                        <a:pt x="927" y="1077"/>
                      </a:cubicBezTo>
                      <a:cubicBezTo>
                        <a:pt x="965" y="1059"/>
                        <a:pt x="1002" y="1040"/>
                        <a:pt x="1022" y="1020"/>
                      </a:cubicBezTo>
                      <a:cubicBezTo>
                        <a:pt x="1059" y="983"/>
                        <a:pt x="1078" y="945"/>
                        <a:pt x="1097" y="907"/>
                      </a:cubicBezTo>
                      <a:cubicBezTo>
                        <a:pt x="1116" y="869"/>
                        <a:pt x="1116" y="832"/>
                        <a:pt x="1116" y="794"/>
                      </a:cubicBezTo>
                      <a:cubicBezTo>
                        <a:pt x="1116" y="757"/>
                        <a:pt x="1116" y="700"/>
                        <a:pt x="1097" y="662"/>
                      </a:cubicBezTo>
                      <a:cubicBezTo>
                        <a:pt x="1078" y="624"/>
                        <a:pt x="1059" y="587"/>
                        <a:pt x="1022" y="567"/>
                      </a:cubicBezTo>
                      <a:cubicBezTo>
                        <a:pt x="1002" y="530"/>
                        <a:pt x="965" y="511"/>
                        <a:pt x="927" y="492"/>
                      </a:cubicBezTo>
                      <a:cubicBezTo>
                        <a:pt x="889" y="473"/>
                        <a:pt x="851" y="473"/>
                        <a:pt x="795" y="473"/>
                      </a:cubicBezTo>
                      <a:cubicBezTo>
                        <a:pt x="756" y="473"/>
                        <a:pt x="719" y="473"/>
                        <a:pt x="681" y="492"/>
                      </a:cubicBezTo>
                      <a:cubicBezTo>
                        <a:pt x="643" y="511"/>
                        <a:pt x="605" y="530"/>
                        <a:pt x="586" y="567"/>
                      </a:cubicBezTo>
                      <a:cubicBezTo>
                        <a:pt x="548" y="587"/>
                        <a:pt x="529" y="624"/>
                        <a:pt x="511" y="662"/>
                      </a:cubicBezTo>
                      <a:cubicBezTo>
                        <a:pt x="492" y="700"/>
                        <a:pt x="492" y="757"/>
                        <a:pt x="492" y="794"/>
                      </a:cubicBezTo>
                      <a:close/>
                    </a:path>
                  </a:pathLst>
                </a:custGeom>
                <a:grpFill/>
                <a:ln w="9525" cap="flat">
                  <a:noFill/>
                  <a:bevel/>
                  <a:headEnd/>
                  <a:tailEnd/>
                </a:ln>
                <a:effectLst/>
              </p:spPr>
              <p:txBody>
                <a:bodyPr wrap="none" anchor="ctr">
                  <a:prstTxWarp prst="textNoShape">
                    <a:avLst/>
                  </a:prstTxWarp>
                </a:bodyPr>
                <a:lstStyle/>
                <a:p>
                  <a:endParaRPr lang="en-US" sz="1662"/>
                </a:p>
              </p:txBody>
            </p:sp>
            <p:sp>
              <p:nvSpPr>
                <p:cNvPr id="215" name="Freeform 17"/>
                <p:cNvSpPr>
                  <a:spLocks noChangeArrowheads="1"/>
                </p:cNvSpPr>
                <p:nvPr/>
              </p:nvSpPr>
              <p:spPr bwMode="auto">
                <a:xfrm>
                  <a:off x="9506357" y="6683141"/>
                  <a:ext cx="28646" cy="21996"/>
                </a:xfrm>
                <a:custGeom>
                  <a:avLst/>
                  <a:gdLst/>
                  <a:ahLst/>
                  <a:cxnLst>
                    <a:cxn ang="0">
                      <a:pos x="0" y="0"/>
                    </a:cxn>
                    <a:cxn ang="0">
                      <a:pos x="492" y="0"/>
                    </a:cxn>
                    <a:cxn ang="0">
                      <a:pos x="492" y="378"/>
                    </a:cxn>
                    <a:cxn ang="0">
                      <a:pos x="0" y="378"/>
                    </a:cxn>
                    <a:cxn ang="0">
                      <a:pos x="0" y="0"/>
                    </a:cxn>
                  </a:cxnLst>
                  <a:rect l="0" t="0" r="r" b="b"/>
                  <a:pathLst>
                    <a:path w="493" h="379">
                      <a:moveTo>
                        <a:pt x="0" y="0"/>
                      </a:moveTo>
                      <a:lnTo>
                        <a:pt x="492" y="0"/>
                      </a:lnTo>
                      <a:lnTo>
                        <a:pt x="492" y="378"/>
                      </a:lnTo>
                      <a:lnTo>
                        <a:pt x="0" y="378"/>
                      </a:lnTo>
                      <a:lnTo>
                        <a:pt x="0" y="0"/>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16" name="Freeform 18"/>
                <p:cNvSpPr>
                  <a:spLocks noChangeArrowheads="1"/>
                </p:cNvSpPr>
                <p:nvPr/>
              </p:nvSpPr>
              <p:spPr bwMode="auto">
                <a:xfrm>
                  <a:off x="9541397" y="6617409"/>
                  <a:ext cx="72381" cy="90029"/>
                </a:xfrm>
                <a:custGeom>
                  <a:avLst/>
                  <a:gdLst/>
                  <a:ahLst/>
                  <a:cxnLst>
                    <a:cxn ang="0">
                      <a:pos x="624" y="1550"/>
                    </a:cxn>
                    <a:cxn ang="0">
                      <a:pos x="624" y="1550"/>
                    </a:cxn>
                    <a:cxn ang="0">
                      <a:pos x="359" y="1512"/>
                    </a:cxn>
                    <a:cxn ang="0">
                      <a:pos x="170" y="1399"/>
                    </a:cxn>
                    <a:cxn ang="0">
                      <a:pos x="37" y="1229"/>
                    </a:cxn>
                    <a:cxn ang="0">
                      <a:pos x="0" y="964"/>
                    </a:cxn>
                    <a:cxn ang="0">
                      <a:pos x="0" y="0"/>
                    </a:cxn>
                    <a:cxn ang="0">
                      <a:pos x="473" y="0"/>
                    </a:cxn>
                    <a:cxn ang="0">
                      <a:pos x="473" y="945"/>
                    </a:cxn>
                    <a:cxn ang="0">
                      <a:pos x="510" y="1058"/>
                    </a:cxn>
                    <a:cxn ang="0">
                      <a:pos x="624" y="1096"/>
                    </a:cxn>
                    <a:cxn ang="0">
                      <a:pos x="737" y="1058"/>
                    </a:cxn>
                    <a:cxn ang="0">
                      <a:pos x="775" y="945"/>
                    </a:cxn>
                    <a:cxn ang="0">
                      <a:pos x="775" y="0"/>
                    </a:cxn>
                    <a:cxn ang="0">
                      <a:pos x="1248" y="0"/>
                    </a:cxn>
                    <a:cxn ang="0">
                      <a:pos x="1248" y="964"/>
                    </a:cxn>
                    <a:cxn ang="0">
                      <a:pos x="1211" y="1229"/>
                    </a:cxn>
                    <a:cxn ang="0">
                      <a:pos x="1078" y="1399"/>
                    </a:cxn>
                    <a:cxn ang="0">
                      <a:pos x="889" y="1512"/>
                    </a:cxn>
                    <a:cxn ang="0">
                      <a:pos x="624" y="1550"/>
                    </a:cxn>
                  </a:cxnLst>
                  <a:rect l="0" t="0" r="r" b="b"/>
                  <a:pathLst>
                    <a:path w="1249" h="1551">
                      <a:moveTo>
                        <a:pt x="624" y="1550"/>
                      </a:moveTo>
                      <a:lnTo>
                        <a:pt x="624" y="1550"/>
                      </a:lnTo>
                      <a:cubicBezTo>
                        <a:pt x="530" y="1550"/>
                        <a:pt x="435" y="1532"/>
                        <a:pt x="359" y="1512"/>
                      </a:cubicBezTo>
                      <a:cubicBezTo>
                        <a:pt x="283" y="1493"/>
                        <a:pt x="227" y="1456"/>
                        <a:pt x="170" y="1399"/>
                      </a:cubicBezTo>
                      <a:cubicBezTo>
                        <a:pt x="113" y="1361"/>
                        <a:pt x="75" y="1285"/>
                        <a:pt x="37" y="1229"/>
                      </a:cubicBezTo>
                      <a:cubicBezTo>
                        <a:pt x="19" y="1153"/>
                        <a:pt x="0" y="1058"/>
                        <a:pt x="0" y="964"/>
                      </a:cubicBezTo>
                      <a:cubicBezTo>
                        <a:pt x="0" y="0"/>
                        <a:pt x="0" y="0"/>
                        <a:pt x="0" y="0"/>
                      </a:cubicBezTo>
                      <a:cubicBezTo>
                        <a:pt x="473" y="0"/>
                        <a:pt x="473" y="0"/>
                        <a:pt x="473" y="0"/>
                      </a:cubicBezTo>
                      <a:cubicBezTo>
                        <a:pt x="473" y="945"/>
                        <a:pt x="473" y="945"/>
                        <a:pt x="473" y="945"/>
                      </a:cubicBezTo>
                      <a:cubicBezTo>
                        <a:pt x="473" y="982"/>
                        <a:pt x="491" y="1039"/>
                        <a:pt x="510" y="1058"/>
                      </a:cubicBezTo>
                      <a:cubicBezTo>
                        <a:pt x="530" y="1096"/>
                        <a:pt x="567" y="1096"/>
                        <a:pt x="624" y="1096"/>
                      </a:cubicBezTo>
                      <a:cubicBezTo>
                        <a:pt x="681" y="1096"/>
                        <a:pt x="719" y="1096"/>
                        <a:pt x="737" y="1058"/>
                      </a:cubicBezTo>
                      <a:cubicBezTo>
                        <a:pt x="757" y="1039"/>
                        <a:pt x="775" y="982"/>
                        <a:pt x="775" y="945"/>
                      </a:cubicBezTo>
                      <a:cubicBezTo>
                        <a:pt x="775" y="0"/>
                        <a:pt x="775" y="0"/>
                        <a:pt x="775" y="0"/>
                      </a:cubicBezTo>
                      <a:cubicBezTo>
                        <a:pt x="1248" y="0"/>
                        <a:pt x="1248" y="0"/>
                        <a:pt x="1248" y="0"/>
                      </a:cubicBezTo>
                      <a:cubicBezTo>
                        <a:pt x="1248" y="964"/>
                        <a:pt x="1248" y="964"/>
                        <a:pt x="1248" y="964"/>
                      </a:cubicBezTo>
                      <a:cubicBezTo>
                        <a:pt x="1248" y="1058"/>
                        <a:pt x="1248" y="1153"/>
                        <a:pt x="1211" y="1229"/>
                      </a:cubicBezTo>
                      <a:cubicBezTo>
                        <a:pt x="1173" y="1285"/>
                        <a:pt x="1135" y="1361"/>
                        <a:pt x="1078" y="1399"/>
                      </a:cubicBezTo>
                      <a:cubicBezTo>
                        <a:pt x="1021" y="1456"/>
                        <a:pt x="964" y="1493"/>
                        <a:pt x="889" y="1512"/>
                      </a:cubicBezTo>
                      <a:cubicBezTo>
                        <a:pt x="813" y="1532"/>
                        <a:pt x="719" y="1550"/>
                        <a:pt x="624" y="1550"/>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217" name="Freeform 19"/>
                <p:cNvSpPr>
                  <a:spLocks noChangeArrowheads="1"/>
                </p:cNvSpPr>
                <p:nvPr/>
              </p:nvSpPr>
              <p:spPr bwMode="auto">
                <a:xfrm>
                  <a:off x="9622730" y="6617409"/>
                  <a:ext cx="81333" cy="87727"/>
                </a:xfrm>
                <a:custGeom>
                  <a:avLst/>
                  <a:gdLst/>
                  <a:ahLst/>
                  <a:cxnLst>
                    <a:cxn ang="0">
                      <a:pos x="0" y="0"/>
                    </a:cxn>
                    <a:cxn ang="0">
                      <a:pos x="492" y="0"/>
                    </a:cxn>
                    <a:cxn ang="0">
                      <a:pos x="492" y="340"/>
                    </a:cxn>
                    <a:cxn ang="0">
                      <a:pos x="795" y="0"/>
                    </a:cxn>
                    <a:cxn ang="0">
                      <a:pos x="1381" y="0"/>
                    </a:cxn>
                    <a:cxn ang="0">
                      <a:pos x="851" y="681"/>
                    </a:cxn>
                    <a:cxn ang="0">
                      <a:pos x="1400" y="1512"/>
                    </a:cxn>
                    <a:cxn ang="0">
                      <a:pos x="832" y="1512"/>
                    </a:cxn>
                    <a:cxn ang="0">
                      <a:pos x="492" y="1039"/>
                    </a:cxn>
                    <a:cxn ang="0">
                      <a:pos x="492" y="1512"/>
                    </a:cxn>
                    <a:cxn ang="0">
                      <a:pos x="0" y="1512"/>
                    </a:cxn>
                    <a:cxn ang="0">
                      <a:pos x="0" y="0"/>
                    </a:cxn>
                  </a:cxnLst>
                  <a:rect l="0" t="0" r="r" b="b"/>
                  <a:pathLst>
                    <a:path w="1401" h="1513">
                      <a:moveTo>
                        <a:pt x="0" y="0"/>
                      </a:moveTo>
                      <a:lnTo>
                        <a:pt x="492" y="0"/>
                      </a:lnTo>
                      <a:lnTo>
                        <a:pt x="492" y="340"/>
                      </a:lnTo>
                      <a:lnTo>
                        <a:pt x="795" y="0"/>
                      </a:lnTo>
                      <a:lnTo>
                        <a:pt x="1381" y="0"/>
                      </a:lnTo>
                      <a:lnTo>
                        <a:pt x="851" y="681"/>
                      </a:lnTo>
                      <a:lnTo>
                        <a:pt x="1400" y="1512"/>
                      </a:lnTo>
                      <a:lnTo>
                        <a:pt x="832" y="1512"/>
                      </a:lnTo>
                      <a:lnTo>
                        <a:pt x="492" y="1039"/>
                      </a:lnTo>
                      <a:lnTo>
                        <a:pt x="492" y="1512"/>
                      </a:lnTo>
                      <a:lnTo>
                        <a:pt x="0" y="1512"/>
                      </a:lnTo>
                      <a:lnTo>
                        <a:pt x="0" y="0"/>
                      </a:lnTo>
                    </a:path>
                  </a:pathLst>
                </a:custGeom>
                <a:grpFill/>
                <a:ln w="9525" cap="flat">
                  <a:noFill/>
                  <a:bevel/>
                  <a:headEnd/>
                  <a:tailEnd/>
                </a:ln>
                <a:effectLst/>
              </p:spPr>
              <p:txBody>
                <a:bodyPr wrap="none" anchor="ctr">
                  <a:prstTxWarp prst="textNoShape">
                    <a:avLst/>
                  </a:prstTxWarp>
                </a:bodyPr>
                <a:lstStyle/>
                <a:p>
                  <a:endParaRPr lang="en-US" sz="1662"/>
                </a:p>
              </p:txBody>
            </p:sp>
          </p:grpSp>
        </p:grpSp>
      </p:grpSp>
      <p:sp>
        <p:nvSpPr>
          <p:cNvPr id="91" name="PB"/>
          <p:cNvSpPr/>
          <p:nvPr userDrawn="1"/>
        </p:nvSpPr>
        <p:spPr>
          <a:xfrm>
            <a:off x="0" y="6769100"/>
            <a:ext cx="12192000" cy="38100"/>
          </a:xfrm>
          <a:prstGeom prst="rect">
            <a:avLst/>
          </a:prstGeom>
          <a:solidFill>
            <a:schemeClr val="bg1">
              <a:alpha val="40000"/>
            </a:schemeClr>
          </a:solidFill>
          <a:ln w="9525" cap="flat" cmpd="sng" algn="ctr">
            <a:noFill/>
            <a:prstDash val="soli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662"/>
          </a:p>
        </p:txBody>
      </p:sp>
      <p:sp>
        <p:nvSpPr>
          <p:cNvPr id="92" name="Date Placeholder 1"/>
          <p:cNvSpPr>
            <a:spLocks noGrp="1"/>
          </p:cNvSpPr>
          <p:nvPr>
            <p:ph type="dt" sz="half" idx="10"/>
          </p:nvPr>
        </p:nvSpPr>
        <p:spPr>
          <a:xfrm>
            <a:off x="1031632" y="6400802"/>
            <a:ext cx="1607985" cy="212729"/>
          </a:xfrm>
          <a:prstGeom prst="rect">
            <a:avLst/>
          </a:prstGeom>
        </p:spPr>
        <p:txBody>
          <a:bodyPr vert="horz" lIns="91440" tIns="45720" rIns="91440" bIns="45720" rtlCol="0" anchor="ctr"/>
          <a:lstStyle>
            <a:lvl1pPr algn="l">
              <a:defRPr sz="1292">
                <a:solidFill>
                  <a:schemeClr val="accent6"/>
                </a:solidFill>
                <a:latin typeface="Questrial"/>
              </a:defRPr>
            </a:lvl1pPr>
          </a:lstStyle>
          <a:p>
            <a:r>
              <a:rPr lang="en-US"/>
              <a:t>Nov 2020</a:t>
            </a:r>
            <a:endParaRPr lang="en-GB" dirty="0"/>
          </a:p>
        </p:txBody>
      </p:sp>
      <p:sp>
        <p:nvSpPr>
          <p:cNvPr id="93" name="Slide Number Placeholder 3"/>
          <p:cNvSpPr>
            <a:spLocks noGrp="1"/>
          </p:cNvSpPr>
          <p:nvPr>
            <p:ph type="sldNum" sz="quarter" idx="4"/>
          </p:nvPr>
        </p:nvSpPr>
        <p:spPr>
          <a:xfrm>
            <a:off x="335361" y="6400802"/>
            <a:ext cx="696271" cy="212726"/>
          </a:xfrm>
          <a:prstGeom prst="rect">
            <a:avLst/>
          </a:prstGeom>
        </p:spPr>
        <p:txBody>
          <a:bodyPr vert="horz" lIns="91440" tIns="45720" rIns="0" bIns="45720" rtlCol="0" anchor="ctr"/>
          <a:lstStyle>
            <a:lvl1pPr algn="r">
              <a:defRPr sz="1292">
                <a:solidFill>
                  <a:schemeClr val="accent6"/>
                </a:solidFill>
                <a:latin typeface="Questrial"/>
              </a:defRPr>
            </a:lvl1pPr>
          </a:lstStyle>
          <a:p>
            <a:fld id="{FC7A3164-2D13-4DF6-8B4C-D804C523ED5B}" type="slidenum">
              <a:rPr lang="en-GB" smtClean="0"/>
              <a:pPr/>
              <a:t>‹#›</a:t>
            </a:fld>
            <a:r>
              <a:rPr lang="en-GB" dirty="0"/>
              <a:t>  </a:t>
            </a:r>
            <a:r>
              <a:rPr lang="en-GB" b="1" dirty="0"/>
              <a:t>:</a:t>
            </a:r>
          </a:p>
        </p:txBody>
      </p:sp>
    </p:spTree>
    <p:extLst>
      <p:ext uri="{BB962C8B-B14F-4D97-AF65-F5344CB8AC3E}">
        <p14:creationId xmlns:p14="http://schemas.microsoft.com/office/powerpoint/2010/main" val="2699017349"/>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preserve="1" userDrawn="1">
  <p:cSld name="Full Height Picture with Caption">
    <p:spTree>
      <p:nvGrpSpPr>
        <p:cNvPr id="1" name=""/>
        <p:cNvGrpSpPr/>
        <p:nvPr/>
      </p:nvGrpSpPr>
      <p:grpSpPr>
        <a:xfrm>
          <a:off x="0" y="0"/>
          <a:ext cx="0" cy="0"/>
          <a:chOff x="0" y="0"/>
          <a:chExt cx="0" cy="0"/>
        </a:xfrm>
      </p:grpSpPr>
      <p:sp>
        <p:nvSpPr>
          <p:cNvPr id="144" name="Content Placeholder 2"/>
          <p:cNvSpPr>
            <a:spLocks noGrp="1"/>
          </p:cNvSpPr>
          <p:nvPr>
            <p:ph idx="1"/>
          </p:nvPr>
        </p:nvSpPr>
        <p:spPr>
          <a:xfrm>
            <a:off x="0" y="0"/>
            <a:ext cx="6096000" cy="6858000"/>
          </a:xfrm>
          <a:solidFill>
            <a:schemeClr val="tx1"/>
          </a:solidFill>
          <a:ln>
            <a:noFill/>
          </a:ln>
        </p:spPr>
        <p:txBody>
          <a:bodyPr>
            <a:normAutofit/>
          </a:bodyPr>
          <a:lstStyle>
            <a:lvl1pPr>
              <a:defRPr sz="1662">
                <a:solidFill>
                  <a:schemeClr val="bg2"/>
                </a:solidFill>
              </a:defRPr>
            </a:lvl1pPr>
            <a:lvl2pPr>
              <a:defRPr sz="1662">
                <a:solidFill>
                  <a:schemeClr val="bg2"/>
                </a:solidFill>
              </a:defRPr>
            </a:lvl2pPr>
            <a:lvl3pPr>
              <a:defRPr sz="1662">
                <a:solidFill>
                  <a:schemeClr val="bg2"/>
                </a:solidFill>
              </a:defRPr>
            </a:lvl3pPr>
            <a:lvl4pPr>
              <a:defRPr sz="1662">
                <a:solidFill>
                  <a:schemeClr val="bg2"/>
                </a:solidFill>
              </a:defRPr>
            </a:lvl4pPr>
            <a:lvl5pPr>
              <a:defRPr sz="1662">
                <a:solidFill>
                  <a:schemeClr val="bg2"/>
                </a:solidFill>
              </a:defRPr>
            </a:lvl5pPr>
            <a:lvl6pPr>
              <a:defRPr sz="1846"/>
            </a:lvl6pPr>
            <a:lvl7pPr>
              <a:defRPr sz="1846"/>
            </a:lvl7pPr>
            <a:lvl8pPr>
              <a:defRPr sz="1846"/>
            </a:lvl8pPr>
            <a:lvl9pPr>
              <a:defRPr sz="1846"/>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8" name="Text Placeholder 3"/>
          <p:cNvSpPr>
            <a:spLocks noGrp="1"/>
          </p:cNvSpPr>
          <p:nvPr>
            <p:ph type="body" sz="half" idx="2"/>
          </p:nvPr>
        </p:nvSpPr>
        <p:spPr>
          <a:xfrm>
            <a:off x="6377354" y="1981200"/>
            <a:ext cx="5064369" cy="4144964"/>
          </a:xfrm>
        </p:spPr>
        <p:txBody>
          <a:bodyPr>
            <a:normAutofit/>
          </a:bodyPr>
          <a:lstStyle>
            <a:lvl1pPr marL="0" indent="0">
              <a:buNone/>
              <a:defRPr sz="1662"/>
            </a:lvl1pPr>
            <a:lvl2pPr marL="422041" indent="0">
              <a:buNone/>
              <a:defRPr sz="1108"/>
            </a:lvl2pPr>
            <a:lvl3pPr marL="844083" indent="0">
              <a:buNone/>
              <a:defRPr sz="923"/>
            </a:lvl3pPr>
            <a:lvl4pPr marL="1266124" indent="0">
              <a:buNone/>
              <a:defRPr sz="831"/>
            </a:lvl4pPr>
            <a:lvl5pPr marL="1688165" indent="0">
              <a:buNone/>
              <a:defRPr sz="831"/>
            </a:lvl5pPr>
            <a:lvl6pPr marL="2110207" indent="0">
              <a:buNone/>
              <a:defRPr sz="831"/>
            </a:lvl6pPr>
            <a:lvl7pPr marL="2532248" indent="0">
              <a:buNone/>
              <a:defRPr sz="831"/>
            </a:lvl7pPr>
            <a:lvl8pPr marL="2954289" indent="0">
              <a:buNone/>
              <a:defRPr sz="831"/>
            </a:lvl8pPr>
            <a:lvl9pPr marL="3376331" indent="0">
              <a:buNone/>
              <a:defRPr sz="831"/>
            </a:lvl9pPr>
          </a:lstStyle>
          <a:p>
            <a:pPr lvl="0"/>
            <a:r>
              <a:rPr lang="en-US"/>
              <a:t>Click to edit Master text styles</a:t>
            </a:r>
          </a:p>
        </p:txBody>
      </p:sp>
      <p:sp>
        <p:nvSpPr>
          <p:cNvPr id="79" name="Title 1"/>
          <p:cNvSpPr>
            <a:spLocks noGrp="1"/>
          </p:cNvSpPr>
          <p:nvPr>
            <p:ph type="title"/>
          </p:nvPr>
        </p:nvSpPr>
        <p:spPr>
          <a:xfrm>
            <a:off x="6377354" y="673100"/>
            <a:ext cx="5064369" cy="1077218"/>
          </a:xfrm>
          <a:prstGeom prst="rect">
            <a:avLst/>
          </a:prstGeom>
        </p:spPr>
        <p:txBody>
          <a:bodyPr anchor="t">
            <a:noAutofit/>
          </a:bodyPr>
          <a:lstStyle>
            <a:lvl1pPr algn="l">
              <a:defRPr sz="2954">
                <a:solidFill>
                  <a:srgbClr val="0F4A7F"/>
                </a:solidFill>
                <a:latin typeface="Questrial"/>
                <a:cs typeface="Questrial"/>
              </a:defRPr>
            </a:lvl1pPr>
          </a:lstStyle>
          <a:p>
            <a:r>
              <a:rPr lang="en-US"/>
              <a:t>Click to edit Master title style</a:t>
            </a:r>
            <a:endParaRPr lang="en-US" dirty="0"/>
          </a:p>
        </p:txBody>
      </p:sp>
      <p:grpSp>
        <p:nvGrpSpPr>
          <p:cNvPr id="205" name="Group 204"/>
          <p:cNvGrpSpPr/>
          <p:nvPr userDrawn="1"/>
        </p:nvGrpSpPr>
        <p:grpSpPr>
          <a:xfrm>
            <a:off x="10587049" y="5941277"/>
            <a:ext cx="1356415" cy="764325"/>
            <a:chOff x="8601976" y="5943113"/>
            <a:chExt cx="1102087" cy="764325"/>
          </a:xfrm>
        </p:grpSpPr>
        <p:grpSp>
          <p:nvGrpSpPr>
            <p:cNvPr id="206" name="Group 132"/>
            <p:cNvGrpSpPr/>
            <p:nvPr userDrawn="1"/>
          </p:nvGrpSpPr>
          <p:grpSpPr>
            <a:xfrm>
              <a:off x="8888527" y="5943111"/>
              <a:ext cx="560273" cy="598915"/>
              <a:chOff x="8888527" y="5943111"/>
              <a:chExt cx="560273" cy="598915"/>
            </a:xfrm>
          </p:grpSpPr>
          <p:grpSp>
            <p:nvGrpSpPr>
              <p:cNvPr id="226" name="Group 125"/>
              <p:cNvGrpSpPr/>
              <p:nvPr userDrawn="1"/>
            </p:nvGrpSpPr>
            <p:grpSpPr>
              <a:xfrm>
                <a:off x="8965565" y="6039033"/>
                <a:ext cx="388189" cy="469480"/>
                <a:chOff x="5250550" y="2869776"/>
                <a:chExt cx="3035218" cy="3670813"/>
              </a:xfrm>
              <a:solidFill>
                <a:schemeClr val="accent6"/>
              </a:solidFill>
            </p:grpSpPr>
            <p:sp>
              <p:nvSpPr>
                <p:cNvPr id="273" name="Freeform 1"/>
                <p:cNvSpPr>
                  <a:spLocks noChangeArrowheads="1"/>
                </p:cNvSpPr>
                <p:nvPr/>
              </p:nvSpPr>
              <p:spPr bwMode="auto">
                <a:xfrm>
                  <a:off x="5250550" y="4042207"/>
                  <a:ext cx="3035218" cy="2498382"/>
                </a:xfrm>
                <a:custGeom>
                  <a:avLst/>
                  <a:gdLst/>
                  <a:ahLst/>
                  <a:cxnLst>
                    <a:cxn ang="0">
                      <a:pos x="8700" y="10815"/>
                    </a:cxn>
                    <a:cxn ang="0">
                      <a:pos x="8700" y="10815"/>
                    </a:cxn>
                    <a:cxn ang="0">
                      <a:pos x="3928" y="9002"/>
                    </a:cxn>
                    <a:cxn ang="0">
                      <a:pos x="1450" y="4712"/>
                    </a:cxn>
                    <a:cxn ang="0">
                      <a:pos x="1329" y="3474"/>
                    </a:cxn>
                    <a:cxn ang="0">
                      <a:pos x="1450" y="2265"/>
                    </a:cxn>
                    <a:cxn ang="0">
                      <a:pos x="1903" y="695"/>
                    </a:cxn>
                    <a:cxn ang="0">
                      <a:pos x="514" y="0"/>
                    </a:cxn>
                    <a:cxn ang="0">
                      <a:pos x="31" y="2083"/>
                    </a:cxn>
                    <a:cxn ang="0">
                      <a:pos x="31" y="3533"/>
                    </a:cxn>
                    <a:cxn ang="0">
                      <a:pos x="272" y="4984"/>
                    </a:cxn>
                    <a:cxn ang="0">
                      <a:pos x="3444" y="9637"/>
                    </a:cxn>
                    <a:cxn ang="0">
                      <a:pos x="5952" y="10876"/>
                    </a:cxn>
                    <a:cxn ang="0">
                      <a:pos x="8700" y="11208"/>
                    </a:cxn>
                    <a:cxn ang="0">
                      <a:pos x="13686" y="9184"/>
                    </a:cxn>
                    <a:cxn ang="0">
                      <a:pos x="8700" y="10815"/>
                    </a:cxn>
                  </a:cxnLst>
                  <a:rect l="0" t="0" r="r" b="b"/>
                  <a:pathLst>
                    <a:path w="13687" h="11269">
                      <a:moveTo>
                        <a:pt x="8700" y="10815"/>
                      </a:moveTo>
                      <a:lnTo>
                        <a:pt x="8700" y="10815"/>
                      </a:lnTo>
                      <a:cubicBezTo>
                        <a:pt x="6949" y="10755"/>
                        <a:pt x="5227" y="10121"/>
                        <a:pt x="3928" y="9002"/>
                      </a:cubicBezTo>
                      <a:cubicBezTo>
                        <a:pt x="2629" y="7914"/>
                        <a:pt x="1723" y="6343"/>
                        <a:pt x="1450" y="4712"/>
                      </a:cubicBezTo>
                      <a:cubicBezTo>
                        <a:pt x="1360" y="4320"/>
                        <a:pt x="1329" y="3896"/>
                        <a:pt x="1329" y="3474"/>
                      </a:cubicBezTo>
                      <a:cubicBezTo>
                        <a:pt x="1329" y="3080"/>
                        <a:pt x="1360" y="2658"/>
                        <a:pt x="1450" y="2265"/>
                      </a:cubicBezTo>
                      <a:cubicBezTo>
                        <a:pt x="1541" y="1722"/>
                        <a:pt x="1692" y="1178"/>
                        <a:pt x="1903" y="695"/>
                      </a:cubicBezTo>
                      <a:cubicBezTo>
                        <a:pt x="514" y="0"/>
                        <a:pt x="514" y="0"/>
                        <a:pt x="514" y="0"/>
                      </a:cubicBezTo>
                      <a:cubicBezTo>
                        <a:pt x="272" y="664"/>
                        <a:pt x="121" y="1359"/>
                        <a:pt x="31" y="2083"/>
                      </a:cubicBezTo>
                      <a:cubicBezTo>
                        <a:pt x="0" y="2567"/>
                        <a:pt x="0" y="3050"/>
                        <a:pt x="31" y="3533"/>
                      </a:cubicBezTo>
                      <a:cubicBezTo>
                        <a:pt x="61" y="4017"/>
                        <a:pt x="152" y="4500"/>
                        <a:pt x="272" y="4984"/>
                      </a:cubicBezTo>
                      <a:cubicBezTo>
                        <a:pt x="756" y="6858"/>
                        <a:pt x="1903" y="8519"/>
                        <a:pt x="3444" y="9637"/>
                      </a:cubicBezTo>
                      <a:cubicBezTo>
                        <a:pt x="4200" y="10181"/>
                        <a:pt x="5046" y="10604"/>
                        <a:pt x="5952" y="10876"/>
                      </a:cubicBezTo>
                      <a:cubicBezTo>
                        <a:pt x="6858" y="11147"/>
                        <a:pt x="7794" y="11268"/>
                        <a:pt x="8700" y="11208"/>
                      </a:cubicBezTo>
                      <a:cubicBezTo>
                        <a:pt x="10544" y="11117"/>
                        <a:pt x="12326" y="10392"/>
                        <a:pt x="13686" y="9184"/>
                      </a:cubicBezTo>
                      <a:cubicBezTo>
                        <a:pt x="12236" y="10271"/>
                        <a:pt x="10453" y="10846"/>
                        <a:pt x="8700" y="10815"/>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274" name="Freeform 2"/>
                <p:cNvSpPr>
                  <a:spLocks noChangeArrowheads="1"/>
                </p:cNvSpPr>
                <p:nvPr/>
              </p:nvSpPr>
              <p:spPr bwMode="auto">
                <a:xfrm>
                  <a:off x="5411894" y="3848595"/>
                  <a:ext cx="368646" cy="301175"/>
                </a:xfrm>
                <a:custGeom>
                  <a:avLst/>
                  <a:gdLst/>
                  <a:ahLst/>
                  <a:cxnLst>
                    <a:cxn ang="0">
                      <a:pos x="0" y="725"/>
                    </a:cxn>
                    <a:cxn ang="0">
                      <a:pos x="362" y="0"/>
                    </a:cxn>
                    <a:cxn ang="0">
                      <a:pos x="695" y="151"/>
                    </a:cxn>
                    <a:cxn ang="0">
                      <a:pos x="544" y="483"/>
                    </a:cxn>
                    <a:cxn ang="0">
                      <a:pos x="695" y="543"/>
                    </a:cxn>
                    <a:cxn ang="0">
                      <a:pos x="846" y="210"/>
                    </a:cxn>
                    <a:cxn ang="0">
                      <a:pos x="1148" y="362"/>
                    </a:cxn>
                    <a:cxn ang="0">
                      <a:pos x="998" y="725"/>
                    </a:cxn>
                    <a:cxn ang="0">
                      <a:pos x="1148" y="785"/>
                    </a:cxn>
                    <a:cxn ang="0">
                      <a:pos x="1329" y="422"/>
                    </a:cxn>
                    <a:cxn ang="0">
                      <a:pos x="1662" y="604"/>
                    </a:cxn>
                    <a:cxn ang="0">
                      <a:pos x="1269" y="1359"/>
                    </a:cxn>
                    <a:cxn ang="0">
                      <a:pos x="0" y="725"/>
                    </a:cxn>
                  </a:cxnLst>
                  <a:rect l="0" t="0" r="r" b="b"/>
                  <a:pathLst>
                    <a:path w="1663" h="1360">
                      <a:moveTo>
                        <a:pt x="0" y="725"/>
                      </a:moveTo>
                      <a:lnTo>
                        <a:pt x="362" y="0"/>
                      </a:lnTo>
                      <a:lnTo>
                        <a:pt x="695" y="151"/>
                      </a:lnTo>
                      <a:lnTo>
                        <a:pt x="544" y="483"/>
                      </a:lnTo>
                      <a:lnTo>
                        <a:pt x="695" y="543"/>
                      </a:lnTo>
                      <a:lnTo>
                        <a:pt x="846" y="210"/>
                      </a:lnTo>
                      <a:lnTo>
                        <a:pt x="1148" y="362"/>
                      </a:lnTo>
                      <a:lnTo>
                        <a:pt x="998" y="725"/>
                      </a:lnTo>
                      <a:lnTo>
                        <a:pt x="1148" y="785"/>
                      </a:lnTo>
                      <a:lnTo>
                        <a:pt x="1329" y="422"/>
                      </a:lnTo>
                      <a:lnTo>
                        <a:pt x="1662" y="604"/>
                      </a:lnTo>
                      <a:lnTo>
                        <a:pt x="1269" y="1359"/>
                      </a:lnTo>
                      <a:lnTo>
                        <a:pt x="0" y="725"/>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75" name="Freeform 3"/>
                <p:cNvSpPr>
                  <a:spLocks noChangeArrowheads="1"/>
                </p:cNvSpPr>
                <p:nvPr/>
              </p:nvSpPr>
              <p:spPr bwMode="auto">
                <a:xfrm>
                  <a:off x="5525324" y="3566977"/>
                  <a:ext cx="408737" cy="396025"/>
                </a:xfrm>
                <a:custGeom>
                  <a:avLst/>
                  <a:gdLst/>
                  <a:ahLst/>
                  <a:cxnLst>
                    <a:cxn ang="0">
                      <a:pos x="0" y="997"/>
                    </a:cxn>
                    <a:cxn ang="0">
                      <a:pos x="211" y="695"/>
                    </a:cxn>
                    <a:cxn ang="0">
                      <a:pos x="876" y="665"/>
                    </a:cxn>
                    <a:cxn ang="0">
                      <a:pos x="453" y="363"/>
                    </a:cxn>
                    <a:cxn ang="0">
                      <a:pos x="694" y="0"/>
                    </a:cxn>
                    <a:cxn ang="0">
                      <a:pos x="1843" y="816"/>
                    </a:cxn>
                    <a:cxn ang="0">
                      <a:pos x="1631" y="1118"/>
                    </a:cxn>
                    <a:cxn ang="0">
                      <a:pos x="967" y="1118"/>
                    </a:cxn>
                    <a:cxn ang="0">
                      <a:pos x="1419" y="1421"/>
                    </a:cxn>
                    <a:cxn ang="0">
                      <a:pos x="1148" y="1783"/>
                    </a:cxn>
                    <a:cxn ang="0">
                      <a:pos x="0" y="997"/>
                    </a:cxn>
                  </a:cxnLst>
                  <a:rect l="0" t="0" r="r" b="b"/>
                  <a:pathLst>
                    <a:path w="1844" h="1784">
                      <a:moveTo>
                        <a:pt x="0" y="997"/>
                      </a:moveTo>
                      <a:lnTo>
                        <a:pt x="211" y="695"/>
                      </a:lnTo>
                      <a:lnTo>
                        <a:pt x="876" y="665"/>
                      </a:lnTo>
                      <a:lnTo>
                        <a:pt x="453" y="363"/>
                      </a:lnTo>
                      <a:lnTo>
                        <a:pt x="694" y="0"/>
                      </a:lnTo>
                      <a:lnTo>
                        <a:pt x="1843" y="816"/>
                      </a:lnTo>
                      <a:lnTo>
                        <a:pt x="1631" y="1118"/>
                      </a:lnTo>
                      <a:lnTo>
                        <a:pt x="967" y="1118"/>
                      </a:lnTo>
                      <a:lnTo>
                        <a:pt x="1419" y="1421"/>
                      </a:lnTo>
                      <a:lnTo>
                        <a:pt x="1148" y="1783"/>
                      </a:lnTo>
                      <a:lnTo>
                        <a:pt x="0" y="997"/>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76" name="Freeform 4"/>
                <p:cNvSpPr>
                  <a:spLocks noChangeArrowheads="1"/>
                </p:cNvSpPr>
                <p:nvPr/>
              </p:nvSpPr>
              <p:spPr bwMode="auto">
                <a:xfrm>
                  <a:off x="5786407" y="3345985"/>
                  <a:ext cx="328555" cy="328554"/>
                </a:xfrm>
                <a:custGeom>
                  <a:avLst/>
                  <a:gdLst/>
                  <a:ahLst/>
                  <a:cxnLst>
                    <a:cxn ang="0">
                      <a:pos x="725" y="454"/>
                    </a:cxn>
                    <a:cxn ang="0">
                      <a:pos x="725" y="454"/>
                    </a:cxn>
                    <a:cxn ang="0">
                      <a:pos x="604" y="484"/>
                    </a:cxn>
                    <a:cxn ang="0">
                      <a:pos x="513" y="544"/>
                    </a:cxn>
                    <a:cxn ang="0">
                      <a:pos x="453" y="635"/>
                    </a:cxn>
                    <a:cxn ang="0">
                      <a:pos x="423" y="726"/>
                    </a:cxn>
                    <a:cxn ang="0">
                      <a:pos x="453" y="846"/>
                    </a:cxn>
                    <a:cxn ang="0">
                      <a:pos x="513" y="937"/>
                    </a:cxn>
                    <a:cxn ang="0">
                      <a:pos x="634" y="1027"/>
                    </a:cxn>
                    <a:cxn ang="0">
                      <a:pos x="725" y="1027"/>
                    </a:cxn>
                    <a:cxn ang="0">
                      <a:pos x="846" y="1027"/>
                    </a:cxn>
                    <a:cxn ang="0">
                      <a:pos x="937" y="967"/>
                    </a:cxn>
                    <a:cxn ang="0">
                      <a:pos x="1027" y="846"/>
                    </a:cxn>
                    <a:cxn ang="0">
                      <a:pos x="1027" y="696"/>
                    </a:cxn>
                    <a:cxn ang="0">
                      <a:pos x="937" y="786"/>
                    </a:cxn>
                    <a:cxn ang="0">
                      <a:pos x="725" y="575"/>
                    </a:cxn>
                    <a:cxn ang="0">
                      <a:pos x="1117" y="212"/>
                    </a:cxn>
                    <a:cxn ang="0">
                      <a:pos x="1450" y="544"/>
                    </a:cxn>
                    <a:cxn ang="0">
                      <a:pos x="1480" y="726"/>
                    </a:cxn>
                    <a:cxn ang="0">
                      <a:pos x="1450" y="937"/>
                    </a:cxn>
                    <a:cxn ang="0">
                      <a:pos x="1359" y="1118"/>
                    </a:cxn>
                    <a:cxn ang="0">
                      <a:pos x="1238" y="1269"/>
                    </a:cxn>
                    <a:cxn ang="0">
                      <a:pos x="997" y="1421"/>
                    </a:cxn>
                    <a:cxn ang="0">
                      <a:pos x="725" y="1481"/>
                    </a:cxn>
                    <a:cxn ang="0">
                      <a:pos x="453" y="1421"/>
                    </a:cxn>
                    <a:cxn ang="0">
                      <a:pos x="212" y="1269"/>
                    </a:cxn>
                    <a:cxn ang="0">
                      <a:pos x="30" y="997"/>
                    </a:cxn>
                    <a:cxn ang="0">
                      <a:pos x="0" y="726"/>
                    </a:cxn>
                    <a:cxn ang="0">
                      <a:pos x="30" y="454"/>
                    </a:cxn>
                    <a:cxn ang="0">
                      <a:pos x="212" y="242"/>
                    </a:cxn>
                    <a:cxn ang="0">
                      <a:pos x="362" y="91"/>
                    </a:cxn>
                    <a:cxn ang="0">
                      <a:pos x="513" y="30"/>
                    </a:cxn>
                    <a:cxn ang="0">
                      <a:pos x="634" y="0"/>
                    </a:cxn>
                    <a:cxn ang="0">
                      <a:pos x="725" y="454"/>
                    </a:cxn>
                  </a:cxnLst>
                  <a:rect l="0" t="0" r="r" b="b"/>
                  <a:pathLst>
                    <a:path w="1481" h="1482">
                      <a:moveTo>
                        <a:pt x="725" y="454"/>
                      </a:moveTo>
                      <a:lnTo>
                        <a:pt x="725" y="454"/>
                      </a:lnTo>
                      <a:cubicBezTo>
                        <a:pt x="665" y="454"/>
                        <a:pt x="634" y="454"/>
                        <a:pt x="604" y="484"/>
                      </a:cubicBezTo>
                      <a:cubicBezTo>
                        <a:pt x="574" y="484"/>
                        <a:pt x="544" y="514"/>
                        <a:pt x="513" y="544"/>
                      </a:cubicBezTo>
                      <a:cubicBezTo>
                        <a:pt x="483" y="575"/>
                        <a:pt x="453" y="605"/>
                        <a:pt x="453" y="635"/>
                      </a:cubicBezTo>
                      <a:cubicBezTo>
                        <a:pt x="453" y="665"/>
                        <a:pt x="423" y="696"/>
                        <a:pt x="423" y="726"/>
                      </a:cubicBezTo>
                      <a:cubicBezTo>
                        <a:pt x="423" y="786"/>
                        <a:pt x="453" y="816"/>
                        <a:pt x="453" y="846"/>
                      </a:cubicBezTo>
                      <a:cubicBezTo>
                        <a:pt x="483" y="876"/>
                        <a:pt x="483" y="906"/>
                        <a:pt x="513" y="937"/>
                      </a:cubicBezTo>
                      <a:cubicBezTo>
                        <a:pt x="544" y="967"/>
                        <a:pt x="574" y="997"/>
                        <a:pt x="634" y="1027"/>
                      </a:cubicBezTo>
                      <a:cubicBezTo>
                        <a:pt x="665" y="1027"/>
                        <a:pt x="695" y="1027"/>
                        <a:pt x="725" y="1027"/>
                      </a:cubicBezTo>
                      <a:cubicBezTo>
                        <a:pt x="755" y="1027"/>
                        <a:pt x="816" y="1027"/>
                        <a:pt x="846" y="1027"/>
                      </a:cubicBezTo>
                      <a:cubicBezTo>
                        <a:pt x="876" y="997"/>
                        <a:pt x="907" y="967"/>
                        <a:pt x="937" y="967"/>
                      </a:cubicBezTo>
                      <a:cubicBezTo>
                        <a:pt x="967" y="906"/>
                        <a:pt x="997" y="876"/>
                        <a:pt x="1027" y="846"/>
                      </a:cubicBezTo>
                      <a:cubicBezTo>
                        <a:pt x="1027" y="786"/>
                        <a:pt x="1027" y="756"/>
                        <a:pt x="1027" y="696"/>
                      </a:cubicBezTo>
                      <a:cubicBezTo>
                        <a:pt x="937" y="786"/>
                        <a:pt x="937" y="786"/>
                        <a:pt x="937" y="786"/>
                      </a:cubicBezTo>
                      <a:cubicBezTo>
                        <a:pt x="725" y="575"/>
                        <a:pt x="725" y="575"/>
                        <a:pt x="725" y="575"/>
                      </a:cubicBezTo>
                      <a:cubicBezTo>
                        <a:pt x="1117" y="212"/>
                        <a:pt x="1117" y="212"/>
                        <a:pt x="1117" y="212"/>
                      </a:cubicBezTo>
                      <a:cubicBezTo>
                        <a:pt x="1450" y="544"/>
                        <a:pt x="1450" y="544"/>
                        <a:pt x="1450" y="544"/>
                      </a:cubicBezTo>
                      <a:cubicBezTo>
                        <a:pt x="1450" y="605"/>
                        <a:pt x="1480" y="665"/>
                        <a:pt x="1480" y="726"/>
                      </a:cubicBezTo>
                      <a:cubicBezTo>
                        <a:pt x="1480" y="816"/>
                        <a:pt x="1450" y="876"/>
                        <a:pt x="1450" y="937"/>
                      </a:cubicBezTo>
                      <a:cubicBezTo>
                        <a:pt x="1420" y="997"/>
                        <a:pt x="1420" y="1058"/>
                        <a:pt x="1359" y="1118"/>
                      </a:cubicBezTo>
                      <a:cubicBezTo>
                        <a:pt x="1329" y="1179"/>
                        <a:pt x="1299" y="1209"/>
                        <a:pt x="1238" y="1269"/>
                      </a:cubicBezTo>
                      <a:cubicBezTo>
                        <a:pt x="1178" y="1330"/>
                        <a:pt x="1087" y="1390"/>
                        <a:pt x="997" y="1421"/>
                      </a:cubicBezTo>
                      <a:cubicBezTo>
                        <a:pt x="907" y="1451"/>
                        <a:pt x="816" y="1481"/>
                        <a:pt x="725" y="1481"/>
                      </a:cubicBezTo>
                      <a:cubicBezTo>
                        <a:pt x="634" y="1481"/>
                        <a:pt x="544" y="1451"/>
                        <a:pt x="453" y="1421"/>
                      </a:cubicBezTo>
                      <a:cubicBezTo>
                        <a:pt x="362" y="1390"/>
                        <a:pt x="271" y="1330"/>
                        <a:pt x="212" y="1269"/>
                      </a:cubicBezTo>
                      <a:cubicBezTo>
                        <a:pt x="121" y="1179"/>
                        <a:pt x="91" y="1088"/>
                        <a:pt x="30" y="997"/>
                      </a:cubicBezTo>
                      <a:cubicBezTo>
                        <a:pt x="0" y="937"/>
                        <a:pt x="0" y="816"/>
                        <a:pt x="0" y="726"/>
                      </a:cubicBezTo>
                      <a:cubicBezTo>
                        <a:pt x="0" y="635"/>
                        <a:pt x="0" y="544"/>
                        <a:pt x="30" y="454"/>
                      </a:cubicBezTo>
                      <a:cubicBezTo>
                        <a:pt x="91" y="363"/>
                        <a:pt x="121" y="302"/>
                        <a:pt x="212" y="242"/>
                      </a:cubicBezTo>
                      <a:cubicBezTo>
                        <a:pt x="271" y="181"/>
                        <a:pt x="302" y="121"/>
                        <a:pt x="362" y="91"/>
                      </a:cubicBezTo>
                      <a:cubicBezTo>
                        <a:pt x="423" y="60"/>
                        <a:pt x="453" y="60"/>
                        <a:pt x="513" y="30"/>
                      </a:cubicBezTo>
                      <a:cubicBezTo>
                        <a:pt x="544" y="30"/>
                        <a:pt x="604" y="0"/>
                        <a:pt x="634" y="0"/>
                      </a:cubicBezTo>
                      <a:lnTo>
                        <a:pt x="725" y="454"/>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77" name="Freeform 5"/>
                <p:cNvSpPr>
                  <a:spLocks noChangeArrowheads="1"/>
                </p:cNvSpPr>
                <p:nvPr/>
              </p:nvSpPr>
              <p:spPr bwMode="auto">
                <a:xfrm>
                  <a:off x="5994687" y="3205176"/>
                  <a:ext cx="267928" cy="314865"/>
                </a:xfrm>
                <a:custGeom>
                  <a:avLst/>
                  <a:gdLst/>
                  <a:ahLst/>
                  <a:cxnLst>
                    <a:cxn ang="0">
                      <a:pos x="0" y="272"/>
                    </a:cxn>
                    <a:cxn ang="0">
                      <a:pos x="362" y="0"/>
                    </a:cxn>
                    <a:cxn ang="0">
                      <a:pos x="1208" y="1118"/>
                    </a:cxn>
                    <a:cxn ang="0">
                      <a:pos x="816" y="1420"/>
                    </a:cxn>
                    <a:cxn ang="0">
                      <a:pos x="0" y="272"/>
                    </a:cxn>
                  </a:cxnLst>
                  <a:rect l="0" t="0" r="r" b="b"/>
                  <a:pathLst>
                    <a:path w="1209" h="1421">
                      <a:moveTo>
                        <a:pt x="0" y="272"/>
                      </a:moveTo>
                      <a:lnTo>
                        <a:pt x="362" y="0"/>
                      </a:lnTo>
                      <a:lnTo>
                        <a:pt x="1208" y="1118"/>
                      </a:lnTo>
                      <a:lnTo>
                        <a:pt x="816" y="1420"/>
                      </a:lnTo>
                      <a:lnTo>
                        <a:pt x="0" y="272"/>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78" name="Freeform 6"/>
                <p:cNvSpPr>
                  <a:spLocks noChangeArrowheads="1"/>
                </p:cNvSpPr>
                <p:nvPr/>
              </p:nvSpPr>
              <p:spPr bwMode="auto">
                <a:xfrm>
                  <a:off x="6128651" y="3036987"/>
                  <a:ext cx="382336" cy="401892"/>
                </a:xfrm>
                <a:custGeom>
                  <a:avLst/>
                  <a:gdLst/>
                  <a:ahLst/>
                  <a:cxnLst>
                    <a:cxn ang="0">
                      <a:pos x="0" y="574"/>
                    </a:cxn>
                    <a:cxn ang="0">
                      <a:pos x="332" y="394"/>
                    </a:cxn>
                    <a:cxn ang="0">
                      <a:pos x="937" y="695"/>
                    </a:cxn>
                    <a:cxn ang="0">
                      <a:pos x="665" y="212"/>
                    </a:cxn>
                    <a:cxn ang="0">
                      <a:pos x="1058" y="0"/>
                    </a:cxn>
                    <a:cxn ang="0">
                      <a:pos x="1722" y="1240"/>
                    </a:cxn>
                    <a:cxn ang="0">
                      <a:pos x="1390" y="1420"/>
                    </a:cxn>
                    <a:cxn ang="0">
                      <a:pos x="816" y="1119"/>
                    </a:cxn>
                    <a:cxn ang="0">
                      <a:pos x="1058" y="1602"/>
                    </a:cxn>
                    <a:cxn ang="0">
                      <a:pos x="665" y="1813"/>
                    </a:cxn>
                    <a:cxn ang="0">
                      <a:pos x="0" y="574"/>
                    </a:cxn>
                  </a:cxnLst>
                  <a:rect l="0" t="0" r="r" b="b"/>
                  <a:pathLst>
                    <a:path w="1723" h="1814">
                      <a:moveTo>
                        <a:pt x="0" y="574"/>
                      </a:moveTo>
                      <a:lnTo>
                        <a:pt x="332" y="394"/>
                      </a:lnTo>
                      <a:lnTo>
                        <a:pt x="937" y="695"/>
                      </a:lnTo>
                      <a:lnTo>
                        <a:pt x="665" y="212"/>
                      </a:lnTo>
                      <a:lnTo>
                        <a:pt x="1058" y="0"/>
                      </a:lnTo>
                      <a:lnTo>
                        <a:pt x="1722" y="1240"/>
                      </a:lnTo>
                      <a:lnTo>
                        <a:pt x="1390" y="1420"/>
                      </a:lnTo>
                      <a:lnTo>
                        <a:pt x="816" y="1119"/>
                      </a:lnTo>
                      <a:lnTo>
                        <a:pt x="1058" y="1602"/>
                      </a:lnTo>
                      <a:lnTo>
                        <a:pt x="665" y="1813"/>
                      </a:lnTo>
                      <a:lnTo>
                        <a:pt x="0" y="574"/>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79" name="Freeform 7"/>
                <p:cNvSpPr>
                  <a:spLocks noChangeArrowheads="1"/>
                </p:cNvSpPr>
                <p:nvPr/>
              </p:nvSpPr>
              <p:spPr bwMode="auto">
                <a:xfrm>
                  <a:off x="6422981" y="2950937"/>
                  <a:ext cx="281618" cy="354956"/>
                </a:xfrm>
                <a:custGeom>
                  <a:avLst/>
                  <a:gdLst/>
                  <a:ahLst/>
                  <a:cxnLst>
                    <a:cxn ang="0">
                      <a:pos x="0" y="271"/>
                    </a:cxn>
                    <a:cxn ang="0">
                      <a:pos x="786" y="0"/>
                    </a:cxn>
                    <a:cxn ang="0">
                      <a:pos x="907" y="332"/>
                    </a:cxn>
                    <a:cxn ang="0">
                      <a:pos x="545" y="483"/>
                    </a:cxn>
                    <a:cxn ang="0">
                      <a:pos x="604" y="604"/>
                    </a:cxn>
                    <a:cxn ang="0">
                      <a:pos x="967" y="483"/>
                    </a:cxn>
                    <a:cxn ang="0">
                      <a:pos x="1088" y="816"/>
                    </a:cxn>
                    <a:cxn ang="0">
                      <a:pos x="725" y="936"/>
                    </a:cxn>
                    <a:cxn ang="0">
                      <a:pos x="786" y="1087"/>
                    </a:cxn>
                    <a:cxn ang="0">
                      <a:pos x="1149" y="966"/>
                    </a:cxn>
                    <a:cxn ang="0">
                      <a:pos x="1270" y="1299"/>
                    </a:cxn>
                    <a:cxn ang="0">
                      <a:pos x="484" y="1601"/>
                    </a:cxn>
                    <a:cxn ang="0">
                      <a:pos x="0" y="271"/>
                    </a:cxn>
                  </a:cxnLst>
                  <a:rect l="0" t="0" r="r" b="b"/>
                  <a:pathLst>
                    <a:path w="1271" h="1602">
                      <a:moveTo>
                        <a:pt x="0" y="271"/>
                      </a:moveTo>
                      <a:lnTo>
                        <a:pt x="786" y="0"/>
                      </a:lnTo>
                      <a:lnTo>
                        <a:pt x="907" y="332"/>
                      </a:lnTo>
                      <a:lnTo>
                        <a:pt x="545" y="483"/>
                      </a:lnTo>
                      <a:lnTo>
                        <a:pt x="604" y="604"/>
                      </a:lnTo>
                      <a:lnTo>
                        <a:pt x="967" y="483"/>
                      </a:lnTo>
                      <a:lnTo>
                        <a:pt x="1088" y="816"/>
                      </a:lnTo>
                      <a:lnTo>
                        <a:pt x="725" y="936"/>
                      </a:lnTo>
                      <a:lnTo>
                        <a:pt x="786" y="1087"/>
                      </a:lnTo>
                      <a:lnTo>
                        <a:pt x="1149" y="966"/>
                      </a:lnTo>
                      <a:lnTo>
                        <a:pt x="1270" y="1299"/>
                      </a:lnTo>
                      <a:lnTo>
                        <a:pt x="484" y="1601"/>
                      </a:lnTo>
                      <a:lnTo>
                        <a:pt x="0" y="271"/>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80" name="Freeform 8"/>
                <p:cNvSpPr>
                  <a:spLocks noChangeArrowheads="1"/>
                </p:cNvSpPr>
                <p:nvPr/>
              </p:nvSpPr>
              <p:spPr bwMode="auto">
                <a:xfrm>
                  <a:off x="6657663" y="2890311"/>
                  <a:ext cx="248372" cy="348111"/>
                </a:xfrm>
                <a:custGeom>
                  <a:avLst/>
                  <a:gdLst/>
                  <a:ahLst/>
                  <a:cxnLst>
                    <a:cxn ang="0">
                      <a:pos x="0" y="181"/>
                    </a:cxn>
                    <a:cxn ang="0">
                      <a:pos x="815" y="0"/>
                    </a:cxn>
                    <a:cxn ang="0">
                      <a:pos x="875" y="362"/>
                    </a:cxn>
                    <a:cxn ang="0">
                      <a:pos x="513" y="453"/>
                    </a:cxn>
                    <a:cxn ang="0">
                      <a:pos x="543" y="604"/>
                    </a:cxn>
                    <a:cxn ang="0">
                      <a:pos x="905" y="513"/>
                    </a:cxn>
                    <a:cxn ang="0">
                      <a:pos x="996" y="876"/>
                    </a:cxn>
                    <a:cxn ang="0">
                      <a:pos x="634" y="937"/>
                    </a:cxn>
                    <a:cxn ang="0">
                      <a:pos x="664" y="1118"/>
                    </a:cxn>
                    <a:cxn ang="0">
                      <a:pos x="1057" y="1027"/>
                    </a:cxn>
                    <a:cxn ang="0">
                      <a:pos x="1117" y="1389"/>
                    </a:cxn>
                    <a:cxn ang="0">
                      <a:pos x="302" y="1571"/>
                    </a:cxn>
                    <a:cxn ang="0">
                      <a:pos x="0" y="181"/>
                    </a:cxn>
                  </a:cxnLst>
                  <a:rect l="0" t="0" r="r" b="b"/>
                  <a:pathLst>
                    <a:path w="1118" h="1572">
                      <a:moveTo>
                        <a:pt x="0" y="181"/>
                      </a:moveTo>
                      <a:lnTo>
                        <a:pt x="815" y="0"/>
                      </a:lnTo>
                      <a:lnTo>
                        <a:pt x="875" y="362"/>
                      </a:lnTo>
                      <a:lnTo>
                        <a:pt x="513" y="453"/>
                      </a:lnTo>
                      <a:lnTo>
                        <a:pt x="543" y="604"/>
                      </a:lnTo>
                      <a:lnTo>
                        <a:pt x="905" y="513"/>
                      </a:lnTo>
                      <a:lnTo>
                        <a:pt x="996" y="876"/>
                      </a:lnTo>
                      <a:lnTo>
                        <a:pt x="634" y="937"/>
                      </a:lnTo>
                      <a:lnTo>
                        <a:pt x="664" y="1118"/>
                      </a:lnTo>
                      <a:lnTo>
                        <a:pt x="1057" y="1027"/>
                      </a:lnTo>
                      <a:lnTo>
                        <a:pt x="1117" y="1389"/>
                      </a:lnTo>
                      <a:lnTo>
                        <a:pt x="302" y="1571"/>
                      </a:lnTo>
                      <a:lnTo>
                        <a:pt x="0" y="181"/>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81" name="Freeform 9"/>
                <p:cNvSpPr>
                  <a:spLocks noChangeArrowheads="1"/>
                </p:cNvSpPr>
                <p:nvPr/>
              </p:nvSpPr>
              <p:spPr bwMode="auto">
                <a:xfrm>
                  <a:off x="6898212" y="2869776"/>
                  <a:ext cx="288463" cy="321710"/>
                </a:xfrm>
                <a:custGeom>
                  <a:avLst/>
                  <a:gdLst/>
                  <a:ahLst/>
                  <a:cxnLst>
                    <a:cxn ang="0">
                      <a:pos x="0" y="61"/>
                    </a:cxn>
                    <a:cxn ang="0">
                      <a:pos x="0" y="61"/>
                    </a:cxn>
                    <a:cxn ang="0">
                      <a:pos x="483" y="0"/>
                    </a:cxn>
                    <a:cxn ang="0">
                      <a:pos x="755" y="30"/>
                    </a:cxn>
                    <a:cxn ang="0">
                      <a:pos x="936" y="121"/>
                    </a:cxn>
                    <a:cxn ang="0">
                      <a:pos x="1087" y="272"/>
                    </a:cxn>
                    <a:cxn ang="0">
                      <a:pos x="1147" y="513"/>
                    </a:cxn>
                    <a:cxn ang="0">
                      <a:pos x="1147" y="695"/>
                    </a:cxn>
                    <a:cxn ang="0">
                      <a:pos x="1087" y="816"/>
                    </a:cxn>
                    <a:cxn ang="0">
                      <a:pos x="996" y="907"/>
                    </a:cxn>
                    <a:cxn ang="0">
                      <a:pos x="1299" y="1359"/>
                    </a:cxn>
                    <a:cxn ang="0">
                      <a:pos x="755" y="1390"/>
                    </a:cxn>
                    <a:cxn ang="0">
                      <a:pos x="543" y="1058"/>
                    </a:cxn>
                    <a:cxn ang="0">
                      <a:pos x="543" y="1420"/>
                    </a:cxn>
                    <a:cxn ang="0">
                      <a:pos x="120" y="1450"/>
                    </a:cxn>
                    <a:cxn ang="0">
                      <a:pos x="0" y="61"/>
                    </a:cxn>
                    <a:cxn ang="0">
                      <a:pos x="513" y="695"/>
                    </a:cxn>
                    <a:cxn ang="0">
                      <a:pos x="513" y="695"/>
                    </a:cxn>
                    <a:cxn ang="0">
                      <a:pos x="543" y="695"/>
                    </a:cxn>
                    <a:cxn ang="0">
                      <a:pos x="664" y="665"/>
                    </a:cxn>
                    <a:cxn ang="0">
                      <a:pos x="695" y="544"/>
                    </a:cxn>
                    <a:cxn ang="0">
                      <a:pos x="634" y="423"/>
                    </a:cxn>
                    <a:cxn ang="0">
                      <a:pos x="513" y="393"/>
                    </a:cxn>
                    <a:cxn ang="0">
                      <a:pos x="483" y="393"/>
                    </a:cxn>
                    <a:cxn ang="0">
                      <a:pos x="513" y="695"/>
                    </a:cxn>
                  </a:cxnLst>
                  <a:rect l="0" t="0" r="r" b="b"/>
                  <a:pathLst>
                    <a:path w="1300" h="1451">
                      <a:moveTo>
                        <a:pt x="0" y="61"/>
                      </a:moveTo>
                      <a:lnTo>
                        <a:pt x="0" y="61"/>
                      </a:lnTo>
                      <a:cubicBezTo>
                        <a:pt x="483" y="0"/>
                        <a:pt x="483" y="0"/>
                        <a:pt x="483" y="0"/>
                      </a:cubicBezTo>
                      <a:cubicBezTo>
                        <a:pt x="574" y="0"/>
                        <a:pt x="664" y="0"/>
                        <a:pt x="755" y="30"/>
                      </a:cubicBezTo>
                      <a:cubicBezTo>
                        <a:pt x="816" y="61"/>
                        <a:pt x="875" y="91"/>
                        <a:pt x="936" y="121"/>
                      </a:cubicBezTo>
                      <a:cubicBezTo>
                        <a:pt x="996" y="151"/>
                        <a:pt x="1057" y="212"/>
                        <a:pt x="1087" y="272"/>
                      </a:cubicBezTo>
                      <a:cubicBezTo>
                        <a:pt x="1117" y="363"/>
                        <a:pt x="1147" y="423"/>
                        <a:pt x="1147" y="513"/>
                      </a:cubicBezTo>
                      <a:cubicBezTo>
                        <a:pt x="1147" y="574"/>
                        <a:pt x="1147" y="634"/>
                        <a:pt x="1147" y="695"/>
                      </a:cubicBezTo>
                      <a:cubicBezTo>
                        <a:pt x="1117" y="755"/>
                        <a:pt x="1117" y="786"/>
                        <a:pt x="1087" y="816"/>
                      </a:cubicBezTo>
                      <a:cubicBezTo>
                        <a:pt x="1057" y="846"/>
                        <a:pt x="1026" y="907"/>
                        <a:pt x="996" y="907"/>
                      </a:cubicBezTo>
                      <a:cubicBezTo>
                        <a:pt x="1299" y="1359"/>
                        <a:pt x="1299" y="1359"/>
                        <a:pt x="1299" y="1359"/>
                      </a:cubicBezTo>
                      <a:cubicBezTo>
                        <a:pt x="755" y="1390"/>
                        <a:pt x="755" y="1390"/>
                        <a:pt x="755" y="1390"/>
                      </a:cubicBezTo>
                      <a:cubicBezTo>
                        <a:pt x="543" y="1058"/>
                        <a:pt x="543" y="1058"/>
                        <a:pt x="543" y="1058"/>
                      </a:cubicBezTo>
                      <a:cubicBezTo>
                        <a:pt x="543" y="1420"/>
                        <a:pt x="543" y="1420"/>
                        <a:pt x="543" y="1420"/>
                      </a:cubicBezTo>
                      <a:cubicBezTo>
                        <a:pt x="120" y="1450"/>
                        <a:pt x="120" y="1450"/>
                        <a:pt x="120" y="1450"/>
                      </a:cubicBezTo>
                      <a:lnTo>
                        <a:pt x="0" y="61"/>
                      </a:lnTo>
                      <a:close/>
                      <a:moveTo>
                        <a:pt x="513" y="695"/>
                      </a:moveTo>
                      <a:lnTo>
                        <a:pt x="513" y="695"/>
                      </a:lnTo>
                      <a:cubicBezTo>
                        <a:pt x="543" y="695"/>
                        <a:pt x="543" y="695"/>
                        <a:pt x="543" y="695"/>
                      </a:cubicBezTo>
                      <a:cubicBezTo>
                        <a:pt x="574" y="695"/>
                        <a:pt x="634" y="695"/>
                        <a:pt x="664" y="665"/>
                      </a:cubicBezTo>
                      <a:cubicBezTo>
                        <a:pt x="695" y="634"/>
                        <a:pt x="725" y="604"/>
                        <a:pt x="695" y="544"/>
                      </a:cubicBezTo>
                      <a:cubicBezTo>
                        <a:pt x="695" y="483"/>
                        <a:pt x="695" y="453"/>
                        <a:pt x="634" y="423"/>
                      </a:cubicBezTo>
                      <a:cubicBezTo>
                        <a:pt x="604" y="393"/>
                        <a:pt x="574" y="393"/>
                        <a:pt x="513" y="393"/>
                      </a:cubicBezTo>
                      <a:cubicBezTo>
                        <a:pt x="483" y="393"/>
                        <a:pt x="483" y="393"/>
                        <a:pt x="483" y="393"/>
                      </a:cubicBezTo>
                      <a:lnTo>
                        <a:pt x="513" y="695"/>
                      </a:lnTo>
                      <a:close/>
                    </a:path>
                  </a:pathLst>
                </a:custGeom>
                <a:grpFill/>
                <a:ln w="9525" cap="flat">
                  <a:noFill/>
                  <a:bevel/>
                  <a:headEnd/>
                  <a:tailEnd/>
                </a:ln>
                <a:effectLst/>
              </p:spPr>
              <p:txBody>
                <a:bodyPr wrap="none" anchor="ctr">
                  <a:prstTxWarp prst="textNoShape">
                    <a:avLst/>
                  </a:prstTxWarp>
                </a:bodyPr>
                <a:lstStyle/>
                <a:p>
                  <a:endParaRPr lang="en-US" sz="1662"/>
                </a:p>
              </p:txBody>
            </p:sp>
            <p:sp>
              <p:nvSpPr>
                <p:cNvPr id="282" name="Freeform 10"/>
                <p:cNvSpPr>
                  <a:spLocks noChangeArrowheads="1"/>
                </p:cNvSpPr>
                <p:nvPr/>
              </p:nvSpPr>
              <p:spPr bwMode="auto">
                <a:xfrm>
                  <a:off x="7186675" y="2869776"/>
                  <a:ext cx="120275" cy="314865"/>
                </a:xfrm>
                <a:custGeom>
                  <a:avLst/>
                  <a:gdLst/>
                  <a:ahLst/>
                  <a:cxnLst>
                    <a:cxn ang="0">
                      <a:pos x="60" y="0"/>
                    </a:cxn>
                    <a:cxn ang="0">
                      <a:pos x="543" y="0"/>
                    </a:cxn>
                    <a:cxn ang="0">
                      <a:pos x="452" y="1420"/>
                    </a:cxn>
                    <a:cxn ang="0">
                      <a:pos x="0" y="1390"/>
                    </a:cxn>
                    <a:cxn ang="0">
                      <a:pos x="60" y="0"/>
                    </a:cxn>
                  </a:cxnLst>
                  <a:rect l="0" t="0" r="r" b="b"/>
                  <a:pathLst>
                    <a:path w="544" h="1421">
                      <a:moveTo>
                        <a:pt x="60" y="0"/>
                      </a:moveTo>
                      <a:lnTo>
                        <a:pt x="543" y="0"/>
                      </a:lnTo>
                      <a:lnTo>
                        <a:pt x="452" y="1420"/>
                      </a:lnTo>
                      <a:lnTo>
                        <a:pt x="0" y="1390"/>
                      </a:lnTo>
                      <a:lnTo>
                        <a:pt x="60" y="0"/>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83" name="Freeform 11"/>
                <p:cNvSpPr>
                  <a:spLocks noChangeArrowheads="1"/>
                </p:cNvSpPr>
                <p:nvPr/>
              </p:nvSpPr>
              <p:spPr bwMode="auto">
                <a:xfrm>
                  <a:off x="7313794" y="2876621"/>
                  <a:ext cx="314865" cy="354956"/>
                </a:xfrm>
                <a:custGeom>
                  <a:avLst/>
                  <a:gdLst/>
                  <a:ahLst/>
                  <a:cxnLst>
                    <a:cxn ang="0">
                      <a:pos x="242" y="0"/>
                    </a:cxn>
                    <a:cxn ang="0">
                      <a:pos x="605" y="61"/>
                    </a:cxn>
                    <a:cxn ang="0">
                      <a:pos x="907" y="665"/>
                    </a:cxn>
                    <a:cxn ang="0">
                      <a:pos x="998" y="121"/>
                    </a:cxn>
                    <a:cxn ang="0">
                      <a:pos x="1421" y="212"/>
                    </a:cxn>
                    <a:cxn ang="0">
                      <a:pos x="1179" y="1601"/>
                    </a:cxn>
                    <a:cxn ang="0">
                      <a:pos x="816" y="1511"/>
                    </a:cxn>
                    <a:cxn ang="0">
                      <a:pos x="515" y="937"/>
                    </a:cxn>
                    <a:cxn ang="0">
                      <a:pos x="424" y="1450"/>
                    </a:cxn>
                    <a:cxn ang="0">
                      <a:pos x="0" y="1360"/>
                    </a:cxn>
                    <a:cxn ang="0">
                      <a:pos x="242" y="0"/>
                    </a:cxn>
                  </a:cxnLst>
                  <a:rect l="0" t="0" r="r" b="b"/>
                  <a:pathLst>
                    <a:path w="1422" h="1602">
                      <a:moveTo>
                        <a:pt x="242" y="0"/>
                      </a:moveTo>
                      <a:lnTo>
                        <a:pt x="605" y="61"/>
                      </a:lnTo>
                      <a:lnTo>
                        <a:pt x="907" y="665"/>
                      </a:lnTo>
                      <a:lnTo>
                        <a:pt x="998" y="121"/>
                      </a:lnTo>
                      <a:lnTo>
                        <a:pt x="1421" y="212"/>
                      </a:lnTo>
                      <a:lnTo>
                        <a:pt x="1179" y="1601"/>
                      </a:lnTo>
                      <a:lnTo>
                        <a:pt x="816" y="1511"/>
                      </a:lnTo>
                      <a:lnTo>
                        <a:pt x="515" y="937"/>
                      </a:lnTo>
                      <a:lnTo>
                        <a:pt x="424" y="1450"/>
                      </a:lnTo>
                      <a:lnTo>
                        <a:pt x="0" y="1360"/>
                      </a:lnTo>
                      <a:lnTo>
                        <a:pt x="242" y="0"/>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84" name="Freeform 12"/>
                <p:cNvSpPr>
                  <a:spLocks noChangeArrowheads="1"/>
                </p:cNvSpPr>
                <p:nvPr/>
              </p:nvSpPr>
              <p:spPr bwMode="auto">
                <a:xfrm>
                  <a:off x="7628659" y="2977339"/>
                  <a:ext cx="308020" cy="335400"/>
                </a:xfrm>
                <a:custGeom>
                  <a:avLst/>
                  <a:gdLst/>
                  <a:ahLst/>
                  <a:cxnLst>
                    <a:cxn ang="0">
                      <a:pos x="996" y="605"/>
                    </a:cxn>
                    <a:cxn ang="0">
                      <a:pos x="996" y="605"/>
                    </a:cxn>
                    <a:cxn ang="0">
                      <a:pos x="936" y="545"/>
                    </a:cxn>
                    <a:cxn ang="0">
                      <a:pos x="845" y="484"/>
                    </a:cxn>
                    <a:cxn ang="0">
                      <a:pos x="725" y="454"/>
                    </a:cxn>
                    <a:cxn ang="0">
                      <a:pos x="634" y="484"/>
                    </a:cxn>
                    <a:cxn ang="0">
                      <a:pos x="544" y="545"/>
                    </a:cxn>
                    <a:cxn ang="0">
                      <a:pos x="483" y="666"/>
                    </a:cxn>
                    <a:cxn ang="0">
                      <a:pos x="453" y="756"/>
                    </a:cxn>
                    <a:cxn ang="0">
                      <a:pos x="483" y="876"/>
                    </a:cxn>
                    <a:cxn ang="0">
                      <a:pos x="544" y="967"/>
                    </a:cxn>
                    <a:cxn ang="0">
                      <a:pos x="634" y="1028"/>
                    </a:cxn>
                    <a:cxn ang="0">
                      <a:pos x="786" y="1058"/>
                    </a:cxn>
                    <a:cxn ang="0">
                      <a:pos x="906" y="997"/>
                    </a:cxn>
                    <a:cxn ang="0">
                      <a:pos x="786" y="967"/>
                    </a:cxn>
                    <a:cxn ang="0">
                      <a:pos x="875" y="696"/>
                    </a:cxn>
                    <a:cxn ang="0">
                      <a:pos x="1390" y="876"/>
                    </a:cxn>
                    <a:cxn ang="0">
                      <a:pos x="1238" y="1330"/>
                    </a:cxn>
                    <a:cxn ang="0">
                      <a:pos x="1057" y="1421"/>
                    </a:cxn>
                    <a:cxn ang="0">
                      <a:pos x="875" y="1481"/>
                    </a:cxn>
                    <a:cxn ang="0">
                      <a:pos x="695" y="1481"/>
                    </a:cxn>
                    <a:cxn ang="0">
                      <a:pos x="483" y="1451"/>
                    </a:cxn>
                    <a:cxn ang="0">
                      <a:pos x="241" y="1300"/>
                    </a:cxn>
                    <a:cxn ang="0">
                      <a:pos x="60" y="1058"/>
                    </a:cxn>
                    <a:cxn ang="0">
                      <a:pos x="0" y="786"/>
                    </a:cxn>
                    <a:cxn ang="0">
                      <a:pos x="60" y="484"/>
                    </a:cxn>
                    <a:cxn ang="0">
                      <a:pos x="211" y="242"/>
                    </a:cxn>
                    <a:cxn ang="0">
                      <a:pos x="453" y="91"/>
                    </a:cxn>
                    <a:cxn ang="0">
                      <a:pos x="725" y="0"/>
                    </a:cxn>
                    <a:cxn ang="0">
                      <a:pos x="996" y="61"/>
                    </a:cxn>
                    <a:cxn ang="0">
                      <a:pos x="1178" y="151"/>
                    </a:cxn>
                    <a:cxn ang="0">
                      <a:pos x="1299" y="272"/>
                    </a:cxn>
                    <a:cxn ang="0">
                      <a:pos x="1390" y="363"/>
                    </a:cxn>
                    <a:cxn ang="0">
                      <a:pos x="996" y="605"/>
                    </a:cxn>
                  </a:cxnLst>
                  <a:rect l="0" t="0" r="r" b="b"/>
                  <a:pathLst>
                    <a:path w="1391" h="1513">
                      <a:moveTo>
                        <a:pt x="996" y="605"/>
                      </a:moveTo>
                      <a:lnTo>
                        <a:pt x="996" y="605"/>
                      </a:lnTo>
                      <a:cubicBezTo>
                        <a:pt x="996" y="575"/>
                        <a:pt x="966" y="575"/>
                        <a:pt x="936" y="545"/>
                      </a:cubicBezTo>
                      <a:cubicBezTo>
                        <a:pt x="906" y="514"/>
                        <a:pt x="875" y="484"/>
                        <a:pt x="845" y="484"/>
                      </a:cubicBezTo>
                      <a:cubicBezTo>
                        <a:pt x="815" y="454"/>
                        <a:pt x="755" y="454"/>
                        <a:pt x="725" y="454"/>
                      </a:cubicBezTo>
                      <a:cubicBezTo>
                        <a:pt x="695" y="454"/>
                        <a:pt x="665" y="454"/>
                        <a:pt x="634" y="484"/>
                      </a:cubicBezTo>
                      <a:cubicBezTo>
                        <a:pt x="604" y="484"/>
                        <a:pt x="574" y="514"/>
                        <a:pt x="544" y="545"/>
                      </a:cubicBezTo>
                      <a:cubicBezTo>
                        <a:pt x="513" y="575"/>
                        <a:pt x="483" y="605"/>
                        <a:pt x="483" y="666"/>
                      </a:cubicBezTo>
                      <a:cubicBezTo>
                        <a:pt x="453" y="696"/>
                        <a:pt x="453" y="726"/>
                        <a:pt x="453" y="756"/>
                      </a:cubicBezTo>
                      <a:cubicBezTo>
                        <a:pt x="453" y="816"/>
                        <a:pt x="453" y="846"/>
                        <a:pt x="483" y="876"/>
                      </a:cubicBezTo>
                      <a:cubicBezTo>
                        <a:pt x="483" y="907"/>
                        <a:pt x="513" y="937"/>
                        <a:pt x="544" y="967"/>
                      </a:cubicBezTo>
                      <a:cubicBezTo>
                        <a:pt x="574" y="997"/>
                        <a:pt x="604" y="1028"/>
                        <a:pt x="634" y="1028"/>
                      </a:cubicBezTo>
                      <a:cubicBezTo>
                        <a:pt x="695" y="1058"/>
                        <a:pt x="725" y="1058"/>
                        <a:pt x="786" y="1058"/>
                      </a:cubicBezTo>
                      <a:cubicBezTo>
                        <a:pt x="815" y="1058"/>
                        <a:pt x="875" y="1028"/>
                        <a:pt x="906" y="997"/>
                      </a:cubicBezTo>
                      <a:cubicBezTo>
                        <a:pt x="786" y="967"/>
                        <a:pt x="786" y="967"/>
                        <a:pt x="786" y="967"/>
                      </a:cubicBezTo>
                      <a:cubicBezTo>
                        <a:pt x="875" y="696"/>
                        <a:pt x="875" y="696"/>
                        <a:pt x="875" y="696"/>
                      </a:cubicBezTo>
                      <a:cubicBezTo>
                        <a:pt x="1390" y="876"/>
                        <a:pt x="1390" y="876"/>
                        <a:pt x="1390" y="876"/>
                      </a:cubicBezTo>
                      <a:cubicBezTo>
                        <a:pt x="1238" y="1330"/>
                        <a:pt x="1238" y="1330"/>
                        <a:pt x="1238" y="1330"/>
                      </a:cubicBezTo>
                      <a:cubicBezTo>
                        <a:pt x="1178" y="1360"/>
                        <a:pt x="1117" y="1391"/>
                        <a:pt x="1057" y="1421"/>
                      </a:cubicBezTo>
                      <a:cubicBezTo>
                        <a:pt x="996" y="1451"/>
                        <a:pt x="936" y="1481"/>
                        <a:pt x="875" y="1481"/>
                      </a:cubicBezTo>
                      <a:cubicBezTo>
                        <a:pt x="815" y="1512"/>
                        <a:pt x="755" y="1512"/>
                        <a:pt x="695" y="1481"/>
                      </a:cubicBezTo>
                      <a:cubicBezTo>
                        <a:pt x="604" y="1481"/>
                        <a:pt x="544" y="1481"/>
                        <a:pt x="483" y="1451"/>
                      </a:cubicBezTo>
                      <a:cubicBezTo>
                        <a:pt x="392" y="1421"/>
                        <a:pt x="302" y="1360"/>
                        <a:pt x="241" y="1300"/>
                      </a:cubicBezTo>
                      <a:cubicBezTo>
                        <a:pt x="181" y="1209"/>
                        <a:pt x="120" y="1148"/>
                        <a:pt x="60" y="1058"/>
                      </a:cubicBezTo>
                      <a:cubicBezTo>
                        <a:pt x="29" y="967"/>
                        <a:pt x="0" y="876"/>
                        <a:pt x="0" y="786"/>
                      </a:cubicBezTo>
                      <a:cubicBezTo>
                        <a:pt x="0" y="696"/>
                        <a:pt x="29" y="575"/>
                        <a:pt x="60" y="484"/>
                      </a:cubicBezTo>
                      <a:cubicBezTo>
                        <a:pt x="90" y="393"/>
                        <a:pt x="150" y="303"/>
                        <a:pt x="211" y="242"/>
                      </a:cubicBezTo>
                      <a:cubicBezTo>
                        <a:pt x="271" y="182"/>
                        <a:pt x="362" y="121"/>
                        <a:pt x="453" y="91"/>
                      </a:cubicBezTo>
                      <a:cubicBezTo>
                        <a:pt x="513" y="30"/>
                        <a:pt x="604" y="30"/>
                        <a:pt x="725" y="0"/>
                      </a:cubicBezTo>
                      <a:cubicBezTo>
                        <a:pt x="815" y="0"/>
                        <a:pt x="906" y="30"/>
                        <a:pt x="996" y="61"/>
                      </a:cubicBezTo>
                      <a:cubicBezTo>
                        <a:pt x="1057" y="91"/>
                        <a:pt x="1117" y="121"/>
                        <a:pt x="1178" y="151"/>
                      </a:cubicBezTo>
                      <a:cubicBezTo>
                        <a:pt x="1238" y="182"/>
                        <a:pt x="1269" y="242"/>
                        <a:pt x="1299" y="272"/>
                      </a:cubicBezTo>
                      <a:cubicBezTo>
                        <a:pt x="1329" y="303"/>
                        <a:pt x="1359" y="333"/>
                        <a:pt x="1390" y="363"/>
                      </a:cubicBezTo>
                      <a:lnTo>
                        <a:pt x="996" y="605"/>
                      </a:lnTo>
                    </a:path>
                  </a:pathLst>
                </a:custGeom>
                <a:grpFill/>
                <a:ln w="9525" cap="flat">
                  <a:noFill/>
                  <a:bevel/>
                  <a:headEnd/>
                  <a:tailEnd/>
                </a:ln>
                <a:effectLst/>
              </p:spPr>
              <p:txBody>
                <a:bodyPr wrap="none" anchor="ctr">
                  <a:prstTxWarp prst="textNoShape">
                    <a:avLst/>
                  </a:prstTxWarp>
                </a:bodyPr>
                <a:lstStyle/>
                <a:p>
                  <a:endParaRPr lang="en-US" sz="1662"/>
                </a:p>
              </p:txBody>
            </p:sp>
          </p:grpSp>
          <p:grpSp>
            <p:nvGrpSpPr>
              <p:cNvPr id="227" name="Group 126"/>
              <p:cNvGrpSpPr/>
              <p:nvPr userDrawn="1"/>
            </p:nvGrpSpPr>
            <p:grpSpPr>
              <a:xfrm>
                <a:off x="8924420" y="5990263"/>
                <a:ext cx="404447" cy="535511"/>
                <a:chOff x="4928841" y="2488418"/>
                <a:chExt cx="3162337" cy="4187114"/>
              </a:xfrm>
              <a:solidFill>
                <a:srgbClr val="3497C9"/>
              </a:solidFill>
            </p:grpSpPr>
            <p:sp>
              <p:nvSpPr>
                <p:cNvPr id="264" name="Freeform 13"/>
                <p:cNvSpPr>
                  <a:spLocks noChangeArrowheads="1"/>
                </p:cNvSpPr>
                <p:nvPr/>
              </p:nvSpPr>
              <p:spPr bwMode="auto">
                <a:xfrm>
                  <a:off x="4928841" y="2782749"/>
                  <a:ext cx="3042063" cy="3892783"/>
                </a:xfrm>
                <a:custGeom>
                  <a:avLst/>
                  <a:gdLst/>
                  <a:ahLst/>
                  <a:cxnLst>
                    <a:cxn ang="0">
                      <a:pos x="6798" y="16738"/>
                    </a:cxn>
                    <a:cxn ang="0">
                      <a:pos x="6798" y="16738"/>
                    </a:cxn>
                    <a:cxn ang="0">
                      <a:pos x="3807" y="14925"/>
                    </a:cxn>
                    <a:cxn ang="0">
                      <a:pos x="1812" y="12145"/>
                    </a:cxn>
                    <a:cxn ang="0">
                      <a:pos x="1087" y="8822"/>
                    </a:cxn>
                    <a:cxn ang="0">
                      <a:pos x="1722" y="5530"/>
                    </a:cxn>
                    <a:cxn ang="0">
                      <a:pos x="3565" y="2780"/>
                    </a:cxn>
                    <a:cxn ang="0">
                      <a:pos x="5378" y="1481"/>
                    </a:cxn>
                    <a:cxn ang="0">
                      <a:pos x="4984" y="756"/>
                    </a:cxn>
                    <a:cxn ang="0">
                      <a:pos x="5075" y="726"/>
                    </a:cxn>
                    <a:cxn ang="0">
                      <a:pos x="5015" y="696"/>
                    </a:cxn>
                    <a:cxn ang="0">
                      <a:pos x="4864" y="514"/>
                    </a:cxn>
                    <a:cxn ang="0">
                      <a:pos x="4774" y="242"/>
                    </a:cxn>
                    <a:cxn ang="0">
                      <a:pos x="4834" y="0"/>
                    </a:cxn>
                    <a:cxn ang="0">
                      <a:pos x="2568" y="1813"/>
                    </a:cxn>
                    <a:cxn ang="0">
                      <a:pos x="574" y="5106"/>
                    </a:cxn>
                    <a:cxn ang="0">
                      <a:pos x="90" y="8882"/>
                    </a:cxn>
                    <a:cxn ang="0">
                      <a:pos x="1087" y="12508"/>
                    </a:cxn>
                    <a:cxn ang="0">
                      <a:pos x="3414" y="15408"/>
                    </a:cxn>
                    <a:cxn ang="0">
                      <a:pos x="6677" y="17131"/>
                    </a:cxn>
                    <a:cxn ang="0">
                      <a:pos x="10302" y="17403"/>
                    </a:cxn>
                    <a:cxn ang="0">
                      <a:pos x="13716" y="16254"/>
                    </a:cxn>
                    <a:cxn ang="0">
                      <a:pos x="10271" y="17221"/>
                    </a:cxn>
                    <a:cxn ang="0">
                      <a:pos x="6798" y="16738"/>
                    </a:cxn>
                  </a:cxnLst>
                  <a:rect l="0" t="0" r="r" b="b"/>
                  <a:pathLst>
                    <a:path w="13717" h="17555">
                      <a:moveTo>
                        <a:pt x="6798" y="16738"/>
                      </a:moveTo>
                      <a:lnTo>
                        <a:pt x="6798" y="16738"/>
                      </a:lnTo>
                      <a:cubicBezTo>
                        <a:pt x="5680" y="16345"/>
                        <a:pt x="4683" y="15741"/>
                        <a:pt x="3807" y="14925"/>
                      </a:cubicBezTo>
                      <a:cubicBezTo>
                        <a:pt x="2961" y="14140"/>
                        <a:pt x="2266" y="13203"/>
                        <a:pt x="1812" y="12145"/>
                      </a:cubicBezTo>
                      <a:cubicBezTo>
                        <a:pt x="1329" y="11118"/>
                        <a:pt x="1087" y="9970"/>
                        <a:pt x="1087" y="8822"/>
                      </a:cubicBezTo>
                      <a:cubicBezTo>
                        <a:pt x="1057" y="7704"/>
                        <a:pt x="1269" y="6587"/>
                        <a:pt x="1722" y="5530"/>
                      </a:cubicBezTo>
                      <a:cubicBezTo>
                        <a:pt x="2145" y="4502"/>
                        <a:pt x="2779" y="3565"/>
                        <a:pt x="3565" y="2780"/>
                      </a:cubicBezTo>
                      <a:cubicBezTo>
                        <a:pt x="4108" y="2267"/>
                        <a:pt x="4713" y="1813"/>
                        <a:pt x="5378" y="1481"/>
                      </a:cubicBezTo>
                      <a:cubicBezTo>
                        <a:pt x="4984" y="756"/>
                        <a:pt x="4984" y="756"/>
                        <a:pt x="4984" y="756"/>
                      </a:cubicBezTo>
                      <a:cubicBezTo>
                        <a:pt x="5075" y="726"/>
                        <a:pt x="5075" y="726"/>
                        <a:pt x="5075" y="726"/>
                      </a:cubicBezTo>
                      <a:cubicBezTo>
                        <a:pt x="5045" y="726"/>
                        <a:pt x="5045" y="726"/>
                        <a:pt x="5015" y="696"/>
                      </a:cubicBezTo>
                      <a:cubicBezTo>
                        <a:pt x="4954" y="635"/>
                        <a:pt x="4894" y="575"/>
                        <a:pt x="4864" y="514"/>
                      </a:cubicBezTo>
                      <a:cubicBezTo>
                        <a:pt x="4804" y="423"/>
                        <a:pt x="4774" y="333"/>
                        <a:pt x="4774" y="242"/>
                      </a:cubicBezTo>
                      <a:cubicBezTo>
                        <a:pt x="4774" y="151"/>
                        <a:pt x="4804" y="60"/>
                        <a:pt x="4834" y="0"/>
                      </a:cubicBezTo>
                      <a:cubicBezTo>
                        <a:pt x="3988" y="484"/>
                        <a:pt x="3203" y="1088"/>
                        <a:pt x="2568" y="1813"/>
                      </a:cubicBezTo>
                      <a:cubicBezTo>
                        <a:pt x="1691" y="2780"/>
                        <a:pt x="997" y="3898"/>
                        <a:pt x="574" y="5106"/>
                      </a:cubicBezTo>
                      <a:cubicBezTo>
                        <a:pt x="151" y="6315"/>
                        <a:pt x="0" y="7613"/>
                        <a:pt x="90" y="8882"/>
                      </a:cubicBezTo>
                      <a:cubicBezTo>
                        <a:pt x="151" y="10151"/>
                        <a:pt x="514" y="11390"/>
                        <a:pt x="1087" y="12508"/>
                      </a:cubicBezTo>
                      <a:cubicBezTo>
                        <a:pt x="1662" y="13626"/>
                        <a:pt x="2477" y="14593"/>
                        <a:pt x="3414" y="15408"/>
                      </a:cubicBezTo>
                      <a:cubicBezTo>
                        <a:pt x="4380" y="16194"/>
                        <a:pt x="5499" y="16768"/>
                        <a:pt x="6677" y="17131"/>
                      </a:cubicBezTo>
                      <a:cubicBezTo>
                        <a:pt x="7855" y="17463"/>
                        <a:pt x="9093" y="17554"/>
                        <a:pt x="10302" y="17403"/>
                      </a:cubicBezTo>
                      <a:cubicBezTo>
                        <a:pt x="11510" y="17252"/>
                        <a:pt x="12688" y="16858"/>
                        <a:pt x="13716" y="16254"/>
                      </a:cubicBezTo>
                      <a:cubicBezTo>
                        <a:pt x="12628" y="16798"/>
                        <a:pt x="11479" y="17131"/>
                        <a:pt x="10271" y="17221"/>
                      </a:cubicBezTo>
                      <a:cubicBezTo>
                        <a:pt x="9093" y="17282"/>
                        <a:pt x="7916" y="17131"/>
                        <a:pt x="6798" y="16738"/>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265" name="Freeform 14"/>
                <p:cNvSpPr>
                  <a:spLocks noChangeArrowheads="1"/>
                </p:cNvSpPr>
                <p:nvPr/>
              </p:nvSpPr>
              <p:spPr bwMode="auto">
                <a:xfrm>
                  <a:off x="6041624" y="2716255"/>
                  <a:ext cx="267928" cy="355934"/>
                </a:xfrm>
                <a:custGeom>
                  <a:avLst/>
                  <a:gdLst/>
                  <a:ahLst/>
                  <a:cxnLst>
                    <a:cxn ang="0">
                      <a:pos x="332" y="1239"/>
                    </a:cxn>
                    <a:cxn ang="0">
                      <a:pos x="332" y="1239"/>
                    </a:cxn>
                    <a:cxn ang="0">
                      <a:pos x="423" y="1208"/>
                    </a:cxn>
                    <a:cxn ang="0">
                      <a:pos x="514" y="1178"/>
                    </a:cxn>
                    <a:cxn ang="0">
                      <a:pos x="605" y="1118"/>
                    </a:cxn>
                    <a:cxn ang="0">
                      <a:pos x="665" y="1028"/>
                    </a:cxn>
                    <a:cxn ang="0">
                      <a:pos x="605" y="967"/>
                    </a:cxn>
                    <a:cxn ang="0">
                      <a:pos x="514" y="967"/>
                    </a:cxn>
                    <a:cxn ang="0">
                      <a:pos x="393" y="937"/>
                    </a:cxn>
                    <a:cxn ang="0">
                      <a:pos x="272" y="907"/>
                    </a:cxn>
                    <a:cxn ang="0">
                      <a:pos x="151" y="816"/>
                    </a:cxn>
                    <a:cxn ang="0">
                      <a:pos x="60" y="695"/>
                    </a:cxn>
                    <a:cxn ang="0">
                      <a:pos x="0" y="514"/>
                    </a:cxn>
                    <a:cxn ang="0">
                      <a:pos x="30" y="362"/>
                    </a:cxn>
                    <a:cxn ang="0">
                      <a:pos x="121" y="242"/>
                    </a:cxn>
                    <a:cxn ang="0">
                      <a:pos x="272" y="121"/>
                    </a:cxn>
                    <a:cxn ang="0">
                      <a:pos x="363" y="91"/>
                    </a:cxn>
                    <a:cxn ang="0">
                      <a:pos x="453" y="31"/>
                    </a:cxn>
                    <a:cxn ang="0">
                      <a:pos x="544" y="0"/>
                    </a:cxn>
                    <a:cxn ang="0">
                      <a:pos x="725" y="362"/>
                    </a:cxn>
                    <a:cxn ang="0">
                      <a:pos x="695" y="362"/>
                    </a:cxn>
                    <a:cxn ang="0">
                      <a:pos x="635" y="392"/>
                    </a:cxn>
                    <a:cxn ang="0">
                      <a:pos x="605" y="423"/>
                    </a:cxn>
                    <a:cxn ang="0">
                      <a:pos x="574" y="423"/>
                    </a:cxn>
                    <a:cxn ang="0">
                      <a:pos x="544" y="453"/>
                    </a:cxn>
                    <a:cxn ang="0">
                      <a:pos x="544" y="483"/>
                    </a:cxn>
                    <a:cxn ang="0">
                      <a:pos x="544" y="514"/>
                    </a:cxn>
                    <a:cxn ang="0">
                      <a:pos x="574" y="544"/>
                    </a:cxn>
                    <a:cxn ang="0">
                      <a:pos x="665" y="544"/>
                    </a:cxn>
                    <a:cxn ang="0">
                      <a:pos x="785" y="574"/>
                    </a:cxn>
                    <a:cxn ang="0">
                      <a:pos x="906" y="635"/>
                    </a:cxn>
                    <a:cxn ang="0">
                      <a:pos x="1027" y="695"/>
                    </a:cxn>
                    <a:cxn ang="0">
                      <a:pos x="1118" y="846"/>
                    </a:cxn>
                    <a:cxn ang="0">
                      <a:pos x="1179" y="998"/>
                    </a:cxn>
                    <a:cxn ang="0">
                      <a:pos x="1179" y="1178"/>
                    </a:cxn>
                    <a:cxn ang="0">
                      <a:pos x="1088" y="1329"/>
                    </a:cxn>
                    <a:cxn ang="0">
                      <a:pos x="876" y="1450"/>
                    </a:cxn>
                    <a:cxn ang="0">
                      <a:pos x="755" y="1541"/>
                    </a:cxn>
                    <a:cxn ang="0">
                      <a:pos x="635" y="1571"/>
                    </a:cxn>
                    <a:cxn ang="0">
                      <a:pos x="514" y="1602"/>
                    </a:cxn>
                    <a:cxn ang="0">
                      <a:pos x="332" y="1239"/>
                    </a:cxn>
                  </a:cxnLst>
                  <a:rect l="0" t="0" r="r" b="b"/>
                  <a:pathLst>
                    <a:path w="1210" h="1603">
                      <a:moveTo>
                        <a:pt x="332" y="1239"/>
                      </a:moveTo>
                      <a:lnTo>
                        <a:pt x="332" y="1239"/>
                      </a:lnTo>
                      <a:cubicBezTo>
                        <a:pt x="363" y="1208"/>
                        <a:pt x="393" y="1208"/>
                        <a:pt x="423" y="1208"/>
                      </a:cubicBezTo>
                      <a:cubicBezTo>
                        <a:pt x="453" y="1178"/>
                        <a:pt x="484" y="1178"/>
                        <a:pt x="514" y="1178"/>
                      </a:cubicBezTo>
                      <a:cubicBezTo>
                        <a:pt x="544" y="1148"/>
                        <a:pt x="574" y="1148"/>
                        <a:pt x="605" y="1118"/>
                      </a:cubicBezTo>
                      <a:cubicBezTo>
                        <a:pt x="665" y="1088"/>
                        <a:pt x="695" y="1058"/>
                        <a:pt x="665" y="1028"/>
                      </a:cubicBezTo>
                      <a:cubicBezTo>
                        <a:pt x="665" y="998"/>
                        <a:pt x="635" y="998"/>
                        <a:pt x="605" y="967"/>
                      </a:cubicBezTo>
                      <a:cubicBezTo>
                        <a:pt x="605" y="967"/>
                        <a:pt x="574" y="967"/>
                        <a:pt x="514" y="967"/>
                      </a:cubicBezTo>
                      <a:cubicBezTo>
                        <a:pt x="484" y="967"/>
                        <a:pt x="453" y="937"/>
                        <a:pt x="393" y="937"/>
                      </a:cubicBezTo>
                      <a:cubicBezTo>
                        <a:pt x="363" y="937"/>
                        <a:pt x="302" y="907"/>
                        <a:pt x="272" y="907"/>
                      </a:cubicBezTo>
                      <a:cubicBezTo>
                        <a:pt x="242" y="877"/>
                        <a:pt x="181" y="846"/>
                        <a:pt x="151" y="816"/>
                      </a:cubicBezTo>
                      <a:cubicBezTo>
                        <a:pt x="121" y="786"/>
                        <a:pt x="90" y="756"/>
                        <a:pt x="60" y="695"/>
                      </a:cubicBezTo>
                      <a:cubicBezTo>
                        <a:pt x="30" y="635"/>
                        <a:pt x="0" y="574"/>
                        <a:pt x="0" y="514"/>
                      </a:cubicBezTo>
                      <a:cubicBezTo>
                        <a:pt x="0" y="483"/>
                        <a:pt x="0" y="423"/>
                        <a:pt x="30" y="362"/>
                      </a:cubicBezTo>
                      <a:cubicBezTo>
                        <a:pt x="60" y="302"/>
                        <a:pt x="90" y="272"/>
                        <a:pt x="121" y="242"/>
                      </a:cubicBezTo>
                      <a:cubicBezTo>
                        <a:pt x="151" y="182"/>
                        <a:pt x="211" y="152"/>
                        <a:pt x="272" y="121"/>
                      </a:cubicBezTo>
                      <a:cubicBezTo>
                        <a:pt x="302" y="91"/>
                        <a:pt x="332" y="91"/>
                        <a:pt x="363" y="91"/>
                      </a:cubicBezTo>
                      <a:cubicBezTo>
                        <a:pt x="393" y="61"/>
                        <a:pt x="423" y="61"/>
                        <a:pt x="453" y="31"/>
                      </a:cubicBezTo>
                      <a:cubicBezTo>
                        <a:pt x="484" y="31"/>
                        <a:pt x="514" y="31"/>
                        <a:pt x="544" y="0"/>
                      </a:cubicBezTo>
                      <a:cubicBezTo>
                        <a:pt x="725" y="362"/>
                        <a:pt x="725" y="362"/>
                        <a:pt x="725" y="362"/>
                      </a:cubicBezTo>
                      <a:cubicBezTo>
                        <a:pt x="695" y="362"/>
                        <a:pt x="695" y="362"/>
                        <a:pt x="695" y="362"/>
                      </a:cubicBezTo>
                      <a:cubicBezTo>
                        <a:pt x="665" y="392"/>
                        <a:pt x="665" y="392"/>
                        <a:pt x="635" y="392"/>
                      </a:cubicBezTo>
                      <a:cubicBezTo>
                        <a:pt x="635" y="392"/>
                        <a:pt x="635" y="392"/>
                        <a:pt x="605" y="423"/>
                      </a:cubicBezTo>
                      <a:cubicBezTo>
                        <a:pt x="605" y="423"/>
                        <a:pt x="605" y="423"/>
                        <a:pt x="574" y="423"/>
                      </a:cubicBezTo>
                      <a:cubicBezTo>
                        <a:pt x="574" y="423"/>
                        <a:pt x="574" y="453"/>
                        <a:pt x="544" y="453"/>
                      </a:cubicBezTo>
                      <a:cubicBezTo>
                        <a:pt x="544" y="453"/>
                        <a:pt x="544" y="453"/>
                        <a:pt x="544" y="483"/>
                      </a:cubicBezTo>
                      <a:cubicBezTo>
                        <a:pt x="514" y="483"/>
                        <a:pt x="514" y="483"/>
                        <a:pt x="544" y="514"/>
                      </a:cubicBezTo>
                      <a:cubicBezTo>
                        <a:pt x="544" y="514"/>
                        <a:pt x="544" y="514"/>
                        <a:pt x="574" y="544"/>
                      </a:cubicBezTo>
                      <a:cubicBezTo>
                        <a:pt x="605" y="544"/>
                        <a:pt x="635" y="544"/>
                        <a:pt x="665" y="544"/>
                      </a:cubicBezTo>
                      <a:cubicBezTo>
                        <a:pt x="695" y="544"/>
                        <a:pt x="755" y="574"/>
                        <a:pt x="785" y="574"/>
                      </a:cubicBezTo>
                      <a:cubicBezTo>
                        <a:pt x="816" y="574"/>
                        <a:pt x="876" y="604"/>
                        <a:pt x="906" y="635"/>
                      </a:cubicBezTo>
                      <a:cubicBezTo>
                        <a:pt x="967" y="635"/>
                        <a:pt x="997" y="665"/>
                        <a:pt x="1027" y="695"/>
                      </a:cubicBezTo>
                      <a:cubicBezTo>
                        <a:pt x="1058" y="725"/>
                        <a:pt x="1118" y="786"/>
                        <a:pt x="1118" y="846"/>
                      </a:cubicBezTo>
                      <a:cubicBezTo>
                        <a:pt x="1148" y="877"/>
                        <a:pt x="1179" y="937"/>
                        <a:pt x="1179" y="998"/>
                      </a:cubicBezTo>
                      <a:cubicBezTo>
                        <a:pt x="1209" y="1058"/>
                        <a:pt x="1179" y="1118"/>
                        <a:pt x="1179" y="1178"/>
                      </a:cubicBezTo>
                      <a:cubicBezTo>
                        <a:pt x="1148" y="1208"/>
                        <a:pt x="1118" y="1269"/>
                        <a:pt x="1088" y="1329"/>
                      </a:cubicBezTo>
                      <a:cubicBezTo>
                        <a:pt x="1027" y="1390"/>
                        <a:pt x="967" y="1420"/>
                        <a:pt x="876" y="1450"/>
                      </a:cubicBezTo>
                      <a:cubicBezTo>
                        <a:pt x="846" y="1481"/>
                        <a:pt x="785" y="1511"/>
                        <a:pt x="755" y="1541"/>
                      </a:cubicBezTo>
                      <a:cubicBezTo>
                        <a:pt x="725" y="1541"/>
                        <a:pt x="665" y="1571"/>
                        <a:pt x="635" y="1571"/>
                      </a:cubicBezTo>
                      <a:cubicBezTo>
                        <a:pt x="605" y="1571"/>
                        <a:pt x="574" y="1602"/>
                        <a:pt x="514" y="1602"/>
                      </a:cubicBezTo>
                      <a:lnTo>
                        <a:pt x="332" y="1239"/>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66" name="Freeform 15"/>
                <p:cNvSpPr>
                  <a:spLocks noChangeArrowheads="1"/>
                </p:cNvSpPr>
                <p:nvPr/>
              </p:nvSpPr>
              <p:spPr bwMode="auto">
                <a:xfrm>
                  <a:off x="6262616" y="2608693"/>
                  <a:ext cx="321709" cy="328554"/>
                </a:xfrm>
                <a:custGeom>
                  <a:avLst/>
                  <a:gdLst/>
                  <a:ahLst/>
                  <a:cxnLst>
                    <a:cxn ang="0">
                      <a:pos x="61" y="1028"/>
                    </a:cxn>
                    <a:cxn ang="0">
                      <a:pos x="61" y="1028"/>
                    </a:cxn>
                    <a:cxn ang="0">
                      <a:pos x="0" y="726"/>
                    </a:cxn>
                    <a:cxn ang="0">
                      <a:pos x="61" y="454"/>
                    </a:cxn>
                    <a:cxn ang="0">
                      <a:pos x="242" y="212"/>
                    </a:cxn>
                    <a:cxn ang="0">
                      <a:pos x="484" y="61"/>
                    </a:cxn>
                    <a:cxn ang="0">
                      <a:pos x="695" y="0"/>
                    </a:cxn>
                    <a:cxn ang="0">
                      <a:pos x="876" y="0"/>
                    </a:cxn>
                    <a:cxn ang="0">
                      <a:pos x="1028" y="31"/>
                    </a:cxn>
                    <a:cxn ang="0">
                      <a:pos x="967" y="454"/>
                    </a:cxn>
                    <a:cxn ang="0">
                      <a:pos x="876" y="454"/>
                    </a:cxn>
                    <a:cxn ang="0">
                      <a:pos x="786" y="454"/>
                    </a:cxn>
                    <a:cxn ang="0">
                      <a:pos x="665" y="484"/>
                    </a:cxn>
                    <a:cxn ang="0">
                      <a:pos x="574" y="545"/>
                    </a:cxn>
                    <a:cxn ang="0">
                      <a:pos x="484" y="636"/>
                    </a:cxn>
                    <a:cxn ang="0">
                      <a:pos x="454" y="756"/>
                    </a:cxn>
                    <a:cxn ang="0">
                      <a:pos x="484" y="846"/>
                    </a:cxn>
                    <a:cxn ang="0">
                      <a:pos x="544" y="967"/>
                    </a:cxn>
                    <a:cxn ang="0">
                      <a:pos x="634" y="1028"/>
                    </a:cxn>
                    <a:cxn ang="0">
                      <a:pos x="755" y="1028"/>
                    </a:cxn>
                    <a:cxn ang="0">
                      <a:pos x="876" y="1028"/>
                    </a:cxn>
                    <a:cxn ang="0">
                      <a:pos x="997" y="967"/>
                    </a:cxn>
                    <a:cxn ang="0">
                      <a:pos x="1058" y="907"/>
                    </a:cxn>
                    <a:cxn ang="0">
                      <a:pos x="1118" y="816"/>
                    </a:cxn>
                    <a:cxn ang="0">
                      <a:pos x="1450" y="1088"/>
                    </a:cxn>
                    <a:cxn ang="0">
                      <a:pos x="1359" y="1240"/>
                    </a:cxn>
                    <a:cxn ang="0">
                      <a:pos x="1239" y="1330"/>
                    </a:cxn>
                    <a:cxn ang="0">
                      <a:pos x="1028" y="1451"/>
                    </a:cxn>
                    <a:cxn ang="0">
                      <a:pos x="725" y="1482"/>
                    </a:cxn>
                    <a:cxn ang="0">
                      <a:pos x="454" y="1451"/>
                    </a:cxn>
                    <a:cxn ang="0">
                      <a:pos x="212" y="1270"/>
                    </a:cxn>
                    <a:cxn ang="0">
                      <a:pos x="61" y="1028"/>
                    </a:cxn>
                  </a:cxnLst>
                  <a:rect l="0" t="0" r="r" b="b"/>
                  <a:pathLst>
                    <a:path w="1451" h="1483">
                      <a:moveTo>
                        <a:pt x="61" y="1028"/>
                      </a:moveTo>
                      <a:lnTo>
                        <a:pt x="61" y="1028"/>
                      </a:lnTo>
                      <a:cubicBezTo>
                        <a:pt x="30" y="907"/>
                        <a:pt x="0" y="816"/>
                        <a:pt x="0" y="726"/>
                      </a:cubicBezTo>
                      <a:cubicBezTo>
                        <a:pt x="0" y="605"/>
                        <a:pt x="30" y="515"/>
                        <a:pt x="61" y="454"/>
                      </a:cubicBezTo>
                      <a:cubicBezTo>
                        <a:pt x="121" y="363"/>
                        <a:pt x="182" y="273"/>
                        <a:pt x="242" y="212"/>
                      </a:cubicBezTo>
                      <a:cubicBezTo>
                        <a:pt x="303" y="152"/>
                        <a:pt x="393" y="91"/>
                        <a:pt x="484" y="61"/>
                      </a:cubicBezTo>
                      <a:cubicBezTo>
                        <a:pt x="574" y="31"/>
                        <a:pt x="634" y="31"/>
                        <a:pt x="695" y="0"/>
                      </a:cubicBezTo>
                      <a:cubicBezTo>
                        <a:pt x="755" y="0"/>
                        <a:pt x="816" y="0"/>
                        <a:pt x="876" y="0"/>
                      </a:cubicBezTo>
                      <a:cubicBezTo>
                        <a:pt x="937" y="0"/>
                        <a:pt x="967" y="0"/>
                        <a:pt x="1028" y="31"/>
                      </a:cubicBezTo>
                      <a:cubicBezTo>
                        <a:pt x="967" y="454"/>
                        <a:pt x="967" y="454"/>
                        <a:pt x="967" y="454"/>
                      </a:cubicBezTo>
                      <a:cubicBezTo>
                        <a:pt x="937" y="454"/>
                        <a:pt x="907" y="454"/>
                        <a:pt x="876" y="454"/>
                      </a:cubicBezTo>
                      <a:cubicBezTo>
                        <a:pt x="846" y="454"/>
                        <a:pt x="816" y="454"/>
                        <a:pt x="786" y="454"/>
                      </a:cubicBezTo>
                      <a:cubicBezTo>
                        <a:pt x="755" y="454"/>
                        <a:pt x="695" y="454"/>
                        <a:pt x="665" y="484"/>
                      </a:cubicBezTo>
                      <a:cubicBezTo>
                        <a:pt x="634" y="484"/>
                        <a:pt x="604" y="515"/>
                        <a:pt x="574" y="545"/>
                      </a:cubicBezTo>
                      <a:cubicBezTo>
                        <a:pt x="544" y="575"/>
                        <a:pt x="513" y="605"/>
                        <a:pt x="484" y="636"/>
                      </a:cubicBezTo>
                      <a:cubicBezTo>
                        <a:pt x="484" y="666"/>
                        <a:pt x="484" y="696"/>
                        <a:pt x="454" y="756"/>
                      </a:cubicBezTo>
                      <a:cubicBezTo>
                        <a:pt x="454" y="786"/>
                        <a:pt x="484" y="816"/>
                        <a:pt x="484" y="846"/>
                      </a:cubicBezTo>
                      <a:cubicBezTo>
                        <a:pt x="513" y="907"/>
                        <a:pt x="513" y="937"/>
                        <a:pt x="544" y="967"/>
                      </a:cubicBezTo>
                      <a:cubicBezTo>
                        <a:pt x="574" y="998"/>
                        <a:pt x="604" y="998"/>
                        <a:pt x="634" y="1028"/>
                      </a:cubicBezTo>
                      <a:cubicBezTo>
                        <a:pt x="695" y="1028"/>
                        <a:pt x="725" y="1028"/>
                        <a:pt x="755" y="1028"/>
                      </a:cubicBezTo>
                      <a:cubicBezTo>
                        <a:pt x="816" y="1058"/>
                        <a:pt x="846" y="1028"/>
                        <a:pt x="876" y="1028"/>
                      </a:cubicBezTo>
                      <a:cubicBezTo>
                        <a:pt x="937" y="998"/>
                        <a:pt x="967" y="998"/>
                        <a:pt x="997" y="967"/>
                      </a:cubicBezTo>
                      <a:cubicBezTo>
                        <a:pt x="1028" y="937"/>
                        <a:pt x="1058" y="907"/>
                        <a:pt x="1058" y="907"/>
                      </a:cubicBezTo>
                      <a:cubicBezTo>
                        <a:pt x="1088" y="876"/>
                        <a:pt x="1088" y="846"/>
                        <a:pt x="1118" y="816"/>
                      </a:cubicBezTo>
                      <a:cubicBezTo>
                        <a:pt x="1450" y="1088"/>
                        <a:pt x="1450" y="1088"/>
                        <a:pt x="1450" y="1088"/>
                      </a:cubicBezTo>
                      <a:cubicBezTo>
                        <a:pt x="1420" y="1149"/>
                        <a:pt x="1390" y="1179"/>
                        <a:pt x="1359" y="1240"/>
                      </a:cubicBezTo>
                      <a:cubicBezTo>
                        <a:pt x="1329" y="1270"/>
                        <a:pt x="1270" y="1300"/>
                        <a:pt x="1239" y="1330"/>
                      </a:cubicBezTo>
                      <a:cubicBezTo>
                        <a:pt x="1179" y="1361"/>
                        <a:pt x="1118" y="1421"/>
                        <a:pt x="1028" y="1451"/>
                      </a:cubicBezTo>
                      <a:cubicBezTo>
                        <a:pt x="937" y="1482"/>
                        <a:pt x="846" y="1482"/>
                        <a:pt x="725" y="1482"/>
                      </a:cubicBezTo>
                      <a:cubicBezTo>
                        <a:pt x="634" y="1482"/>
                        <a:pt x="544" y="1482"/>
                        <a:pt x="454" y="1451"/>
                      </a:cubicBezTo>
                      <a:cubicBezTo>
                        <a:pt x="363" y="1391"/>
                        <a:pt x="303" y="1361"/>
                        <a:pt x="212" y="1270"/>
                      </a:cubicBezTo>
                      <a:cubicBezTo>
                        <a:pt x="151" y="1209"/>
                        <a:pt x="91" y="1119"/>
                        <a:pt x="61" y="1028"/>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267" name="Freeform 16"/>
                <p:cNvSpPr>
                  <a:spLocks noChangeArrowheads="1"/>
                </p:cNvSpPr>
                <p:nvPr/>
              </p:nvSpPr>
              <p:spPr bwMode="auto">
                <a:xfrm>
                  <a:off x="6516854" y="2554911"/>
                  <a:ext cx="187745" cy="328554"/>
                </a:xfrm>
                <a:custGeom>
                  <a:avLst/>
                  <a:gdLst/>
                  <a:ahLst/>
                  <a:cxnLst>
                    <a:cxn ang="0">
                      <a:pos x="0" y="121"/>
                    </a:cxn>
                    <a:cxn ang="0">
                      <a:pos x="483" y="0"/>
                    </a:cxn>
                    <a:cxn ang="0">
                      <a:pos x="846" y="1360"/>
                    </a:cxn>
                    <a:cxn ang="0">
                      <a:pos x="362" y="1481"/>
                    </a:cxn>
                    <a:cxn ang="0">
                      <a:pos x="0" y="121"/>
                    </a:cxn>
                  </a:cxnLst>
                  <a:rect l="0" t="0" r="r" b="b"/>
                  <a:pathLst>
                    <a:path w="847" h="1482">
                      <a:moveTo>
                        <a:pt x="0" y="121"/>
                      </a:moveTo>
                      <a:lnTo>
                        <a:pt x="483" y="0"/>
                      </a:lnTo>
                      <a:lnTo>
                        <a:pt x="846" y="1360"/>
                      </a:lnTo>
                      <a:lnTo>
                        <a:pt x="362" y="1481"/>
                      </a:lnTo>
                      <a:lnTo>
                        <a:pt x="0" y="121"/>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68" name="Freeform 17"/>
                <p:cNvSpPr>
                  <a:spLocks noChangeArrowheads="1"/>
                </p:cNvSpPr>
                <p:nvPr/>
              </p:nvSpPr>
              <p:spPr bwMode="auto">
                <a:xfrm>
                  <a:off x="6671353" y="2507975"/>
                  <a:ext cx="241526" cy="341267"/>
                </a:xfrm>
                <a:custGeom>
                  <a:avLst/>
                  <a:gdLst/>
                  <a:ahLst/>
                  <a:cxnLst>
                    <a:cxn ang="0">
                      <a:pos x="0" y="151"/>
                    </a:cxn>
                    <a:cxn ang="0">
                      <a:pos x="815" y="0"/>
                    </a:cxn>
                    <a:cxn ang="0">
                      <a:pos x="906" y="362"/>
                    </a:cxn>
                    <a:cxn ang="0">
                      <a:pos x="514" y="422"/>
                    </a:cxn>
                    <a:cxn ang="0">
                      <a:pos x="544" y="573"/>
                    </a:cxn>
                    <a:cxn ang="0">
                      <a:pos x="906" y="513"/>
                    </a:cxn>
                    <a:cxn ang="0">
                      <a:pos x="966" y="876"/>
                    </a:cxn>
                    <a:cxn ang="0">
                      <a:pos x="604" y="936"/>
                    </a:cxn>
                    <a:cxn ang="0">
                      <a:pos x="635" y="1088"/>
                    </a:cxn>
                    <a:cxn ang="0">
                      <a:pos x="1027" y="1027"/>
                    </a:cxn>
                    <a:cxn ang="0">
                      <a:pos x="1087" y="1389"/>
                    </a:cxn>
                    <a:cxn ang="0">
                      <a:pos x="242" y="1540"/>
                    </a:cxn>
                    <a:cxn ang="0">
                      <a:pos x="0" y="151"/>
                    </a:cxn>
                  </a:cxnLst>
                  <a:rect l="0" t="0" r="r" b="b"/>
                  <a:pathLst>
                    <a:path w="1088" h="1541">
                      <a:moveTo>
                        <a:pt x="0" y="151"/>
                      </a:moveTo>
                      <a:lnTo>
                        <a:pt x="815" y="0"/>
                      </a:lnTo>
                      <a:lnTo>
                        <a:pt x="906" y="362"/>
                      </a:lnTo>
                      <a:lnTo>
                        <a:pt x="514" y="422"/>
                      </a:lnTo>
                      <a:lnTo>
                        <a:pt x="544" y="573"/>
                      </a:lnTo>
                      <a:lnTo>
                        <a:pt x="906" y="513"/>
                      </a:lnTo>
                      <a:lnTo>
                        <a:pt x="966" y="876"/>
                      </a:lnTo>
                      <a:lnTo>
                        <a:pt x="604" y="936"/>
                      </a:lnTo>
                      <a:lnTo>
                        <a:pt x="635" y="1088"/>
                      </a:lnTo>
                      <a:lnTo>
                        <a:pt x="1027" y="1027"/>
                      </a:lnTo>
                      <a:lnTo>
                        <a:pt x="1087" y="1389"/>
                      </a:lnTo>
                      <a:lnTo>
                        <a:pt x="242" y="1540"/>
                      </a:lnTo>
                      <a:lnTo>
                        <a:pt x="0" y="151"/>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69" name="Freeform 18"/>
                <p:cNvSpPr>
                  <a:spLocks noChangeArrowheads="1"/>
                </p:cNvSpPr>
                <p:nvPr/>
              </p:nvSpPr>
              <p:spPr bwMode="auto">
                <a:xfrm>
                  <a:off x="6911902" y="2488418"/>
                  <a:ext cx="281618" cy="321710"/>
                </a:xfrm>
                <a:custGeom>
                  <a:avLst/>
                  <a:gdLst/>
                  <a:ahLst/>
                  <a:cxnLst>
                    <a:cxn ang="0">
                      <a:pos x="0" y="60"/>
                    </a:cxn>
                    <a:cxn ang="0">
                      <a:pos x="393" y="30"/>
                    </a:cxn>
                    <a:cxn ang="0">
                      <a:pos x="786" y="543"/>
                    </a:cxn>
                    <a:cxn ang="0">
                      <a:pos x="756" y="30"/>
                    </a:cxn>
                    <a:cxn ang="0">
                      <a:pos x="1208" y="0"/>
                    </a:cxn>
                    <a:cxn ang="0">
                      <a:pos x="1269" y="1389"/>
                    </a:cxn>
                    <a:cxn ang="0">
                      <a:pos x="906" y="1419"/>
                    </a:cxn>
                    <a:cxn ang="0">
                      <a:pos x="483" y="906"/>
                    </a:cxn>
                    <a:cxn ang="0">
                      <a:pos x="514" y="1450"/>
                    </a:cxn>
                    <a:cxn ang="0">
                      <a:pos x="90" y="1450"/>
                    </a:cxn>
                    <a:cxn ang="0">
                      <a:pos x="0" y="60"/>
                    </a:cxn>
                  </a:cxnLst>
                  <a:rect l="0" t="0" r="r" b="b"/>
                  <a:pathLst>
                    <a:path w="1270" h="1451">
                      <a:moveTo>
                        <a:pt x="0" y="60"/>
                      </a:moveTo>
                      <a:lnTo>
                        <a:pt x="393" y="30"/>
                      </a:lnTo>
                      <a:lnTo>
                        <a:pt x="786" y="543"/>
                      </a:lnTo>
                      <a:lnTo>
                        <a:pt x="756" y="30"/>
                      </a:lnTo>
                      <a:lnTo>
                        <a:pt x="1208" y="0"/>
                      </a:lnTo>
                      <a:lnTo>
                        <a:pt x="1269" y="1389"/>
                      </a:lnTo>
                      <a:lnTo>
                        <a:pt x="906" y="1419"/>
                      </a:lnTo>
                      <a:lnTo>
                        <a:pt x="483" y="906"/>
                      </a:lnTo>
                      <a:lnTo>
                        <a:pt x="514" y="1450"/>
                      </a:lnTo>
                      <a:lnTo>
                        <a:pt x="90" y="1450"/>
                      </a:lnTo>
                      <a:lnTo>
                        <a:pt x="0" y="60"/>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70" name="Freeform 19"/>
                <p:cNvSpPr>
                  <a:spLocks noChangeArrowheads="1"/>
                </p:cNvSpPr>
                <p:nvPr/>
              </p:nvSpPr>
              <p:spPr bwMode="auto">
                <a:xfrm>
                  <a:off x="7219921" y="2495263"/>
                  <a:ext cx="295308" cy="328554"/>
                </a:xfrm>
                <a:custGeom>
                  <a:avLst/>
                  <a:gdLst/>
                  <a:ahLst/>
                  <a:cxnLst>
                    <a:cxn ang="0">
                      <a:pos x="30" y="665"/>
                    </a:cxn>
                    <a:cxn ang="0">
                      <a:pos x="30" y="665"/>
                    </a:cxn>
                    <a:cxn ang="0">
                      <a:pos x="91" y="363"/>
                    </a:cxn>
                    <a:cxn ang="0">
                      <a:pos x="301" y="151"/>
                    </a:cxn>
                    <a:cxn ang="0">
                      <a:pos x="543" y="30"/>
                    </a:cxn>
                    <a:cxn ang="0">
                      <a:pos x="816" y="0"/>
                    </a:cxn>
                    <a:cxn ang="0">
                      <a:pos x="1027" y="61"/>
                    </a:cxn>
                    <a:cxn ang="0">
                      <a:pos x="1178" y="121"/>
                    </a:cxn>
                    <a:cxn ang="0">
                      <a:pos x="1329" y="212"/>
                    </a:cxn>
                    <a:cxn ang="0">
                      <a:pos x="1057" y="574"/>
                    </a:cxn>
                    <a:cxn ang="0">
                      <a:pos x="997" y="513"/>
                    </a:cxn>
                    <a:cxn ang="0">
                      <a:pos x="906" y="483"/>
                    </a:cxn>
                    <a:cxn ang="0">
                      <a:pos x="816" y="453"/>
                    </a:cxn>
                    <a:cxn ang="0">
                      <a:pos x="664" y="453"/>
                    </a:cxn>
                    <a:cxn ang="0">
                      <a:pos x="574" y="513"/>
                    </a:cxn>
                    <a:cxn ang="0">
                      <a:pos x="513" y="604"/>
                    </a:cxn>
                    <a:cxn ang="0">
                      <a:pos x="483" y="725"/>
                    </a:cxn>
                    <a:cxn ang="0">
                      <a:pos x="483" y="846"/>
                    </a:cxn>
                    <a:cxn ang="0">
                      <a:pos x="543" y="937"/>
                    </a:cxn>
                    <a:cxn ang="0">
                      <a:pos x="634" y="997"/>
                    </a:cxn>
                    <a:cxn ang="0">
                      <a:pos x="755" y="1028"/>
                    </a:cxn>
                    <a:cxn ang="0">
                      <a:pos x="876" y="1028"/>
                    </a:cxn>
                    <a:cxn ang="0">
                      <a:pos x="967" y="997"/>
                    </a:cxn>
                    <a:cxn ang="0">
                      <a:pos x="1057" y="967"/>
                    </a:cxn>
                    <a:cxn ang="0">
                      <a:pos x="1238" y="1359"/>
                    </a:cxn>
                    <a:cxn ang="0">
                      <a:pos x="1087" y="1450"/>
                    </a:cxn>
                    <a:cxn ang="0">
                      <a:pos x="906" y="1480"/>
                    </a:cxn>
                    <a:cxn ang="0">
                      <a:pos x="695" y="1480"/>
                    </a:cxn>
                    <a:cxn ang="0">
                      <a:pos x="392" y="1389"/>
                    </a:cxn>
                    <a:cxn ang="0">
                      <a:pos x="181" y="1239"/>
                    </a:cxn>
                    <a:cxn ang="0">
                      <a:pos x="30" y="967"/>
                    </a:cxn>
                    <a:cxn ang="0">
                      <a:pos x="30" y="665"/>
                    </a:cxn>
                  </a:cxnLst>
                  <a:rect l="0" t="0" r="r" b="b"/>
                  <a:pathLst>
                    <a:path w="1330" h="1481">
                      <a:moveTo>
                        <a:pt x="30" y="665"/>
                      </a:moveTo>
                      <a:lnTo>
                        <a:pt x="30" y="665"/>
                      </a:lnTo>
                      <a:cubicBezTo>
                        <a:pt x="30" y="574"/>
                        <a:pt x="60" y="453"/>
                        <a:pt x="91" y="363"/>
                      </a:cubicBezTo>
                      <a:cubicBezTo>
                        <a:pt x="151" y="303"/>
                        <a:pt x="212" y="212"/>
                        <a:pt x="301" y="151"/>
                      </a:cubicBezTo>
                      <a:cubicBezTo>
                        <a:pt x="362" y="91"/>
                        <a:pt x="453" y="61"/>
                        <a:pt x="543" y="30"/>
                      </a:cubicBezTo>
                      <a:cubicBezTo>
                        <a:pt x="634" y="0"/>
                        <a:pt x="725" y="0"/>
                        <a:pt x="816" y="0"/>
                      </a:cubicBezTo>
                      <a:cubicBezTo>
                        <a:pt x="906" y="30"/>
                        <a:pt x="967" y="30"/>
                        <a:pt x="1027" y="61"/>
                      </a:cubicBezTo>
                      <a:cubicBezTo>
                        <a:pt x="1087" y="61"/>
                        <a:pt x="1147" y="91"/>
                        <a:pt x="1178" y="121"/>
                      </a:cubicBezTo>
                      <a:cubicBezTo>
                        <a:pt x="1238" y="151"/>
                        <a:pt x="1299" y="182"/>
                        <a:pt x="1329" y="212"/>
                      </a:cubicBezTo>
                      <a:cubicBezTo>
                        <a:pt x="1057" y="574"/>
                        <a:pt x="1057" y="574"/>
                        <a:pt x="1057" y="574"/>
                      </a:cubicBezTo>
                      <a:cubicBezTo>
                        <a:pt x="1027" y="544"/>
                        <a:pt x="1027" y="544"/>
                        <a:pt x="997" y="513"/>
                      </a:cubicBezTo>
                      <a:cubicBezTo>
                        <a:pt x="967" y="513"/>
                        <a:pt x="937" y="483"/>
                        <a:pt x="906" y="483"/>
                      </a:cubicBezTo>
                      <a:cubicBezTo>
                        <a:pt x="876" y="453"/>
                        <a:pt x="846" y="453"/>
                        <a:pt x="816" y="453"/>
                      </a:cubicBezTo>
                      <a:cubicBezTo>
                        <a:pt x="755" y="453"/>
                        <a:pt x="725" y="453"/>
                        <a:pt x="664" y="453"/>
                      </a:cubicBezTo>
                      <a:cubicBezTo>
                        <a:pt x="634" y="483"/>
                        <a:pt x="604" y="483"/>
                        <a:pt x="574" y="513"/>
                      </a:cubicBezTo>
                      <a:cubicBezTo>
                        <a:pt x="543" y="544"/>
                        <a:pt x="513" y="574"/>
                        <a:pt x="513" y="604"/>
                      </a:cubicBezTo>
                      <a:cubicBezTo>
                        <a:pt x="483" y="634"/>
                        <a:pt x="483" y="665"/>
                        <a:pt x="483" y="725"/>
                      </a:cubicBezTo>
                      <a:cubicBezTo>
                        <a:pt x="453" y="755"/>
                        <a:pt x="483" y="786"/>
                        <a:pt x="483" y="846"/>
                      </a:cubicBezTo>
                      <a:cubicBezTo>
                        <a:pt x="483" y="876"/>
                        <a:pt x="513" y="907"/>
                        <a:pt x="543" y="937"/>
                      </a:cubicBezTo>
                      <a:cubicBezTo>
                        <a:pt x="574" y="967"/>
                        <a:pt x="604" y="997"/>
                        <a:pt x="634" y="997"/>
                      </a:cubicBezTo>
                      <a:cubicBezTo>
                        <a:pt x="664" y="1028"/>
                        <a:pt x="695" y="1028"/>
                        <a:pt x="755" y="1028"/>
                      </a:cubicBezTo>
                      <a:cubicBezTo>
                        <a:pt x="785" y="1058"/>
                        <a:pt x="846" y="1058"/>
                        <a:pt x="876" y="1028"/>
                      </a:cubicBezTo>
                      <a:cubicBezTo>
                        <a:pt x="906" y="1028"/>
                        <a:pt x="937" y="1028"/>
                        <a:pt x="967" y="997"/>
                      </a:cubicBezTo>
                      <a:cubicBezTo>
                        <a:pt x="997" y="997"/>
                        <a:pt x="1027" y="967"/>
                        <a:pt x="1057" y="967"/>
                      </a:cubicBezTo>
                      <a:cubicBezTo>
                        <a:pt x="1238" y="1359"/>
                        <a:pt x="1238" y="1359"/>
                        <a:pt x="1238" y="1359"/>
                      </a:cubicBezTo>
                      <a:cubicBezTo>
                        <a:pt x="1178" y="1389"/>
                        <a:pt x="1147" y="1420"/>
                        <a:pt x="1087" y="1450"/>
                      </a:cubicBezTo>
                      <a:cubicBezTo>
                        <a:pt x="1027" y="1450"/>
                        <a:pt x="997" y="1480"/>
                        <a:pt x="906" y="1480"/>
                      </a:cubicBezTo>
                      <a:cubicBezTo>
                        <a:pt x="846" y="1480"/>
                        <a:pt x="785" y="1480"/>
                        <a:pt x="695" y="1480"/>
                      </a:cubicBezTo>
                      <a:cubicBezTo>
                        <a:pt x="604" y="1480"/>
                        <a:pt x="483" y="1450"/>
                        <a:pt x="392" y="1389"/>
                      </a:cubicBezTo>
                      <a:cubicBezTo>
                        <a:pt x="301" y="1359"/>
                        <a:pt x="241" y="1299"/>
                        <a:pt x="181" y="1239"/>
                      </a:cubicBezTo>
                      <a:cubicBezTo>
                        <a:pt x="121" y="1149"/>
                        <a:pt x="60" y="1058"/>
                        <a:pt x="30" y="967"/>
                      </a:cubicBezTo>
                      <a:cubicBezTo>
                        <a:pt x="30" y="876"/>
                        <a:pt x="0" y="786"/>
                        <a:pt x="30" y="665"/>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271" name="Freeform 20"/>
                <p:cNvSpPr>
                  <a:spLocks noChangeArrowheads="1"/>
                </p:cNvSpPr>
                <p:nvPr/>
              </p:nvSpPr>
              <p:spPr bwMode="auto">
                <a:xfrm>
                  <a:off x="7494695" y="2528510"/>
                  <a:ext cx="241526" cy="342244"/>
                </a:xfrm>
                <a:custGeom>
                  <a:avLst/>
                  <a:gdLst/>
                  <a:ahLst/>
                  <a:cxnLst>
                    <a:cxn ang="0">
                      <a:pos x="303" y="0"/>
                    </a:cxn>
                    <a:cxn ang="0">
                      <a:pos x="1088" y="182"/>
                    </a:cxn>
                    <a:cxn ang="0">
                      <a:pos x="1028" y="544"/>
                    </a:cxn>
                    <a:cxn ang="0">
                      <a:pos x="665" y="453"/>
                    </a:cxn>
                    <a:cxn ang="0">
                      <a:pos x="605" y="604"/>
                    </a:cxn>
                    <a:cxn ang="0">
                      <a:pos x="967" y="695"/>
                    </a:cxn>
                    <a:cxn ang="0">
                      <a:pos x="907" y="1028"/>
                    </a:cxn>
                    <a:cxn ang="0">
                      <a:pos x="545" y="937"/>
                    </a:cxn>
                    <a:cxn ang="0">
                      <a:pos x="514" y="1088"/>
                    </a:cxn>
                    <a:cxn ang="0">
                      <a:pos x="876" y="1178"/>
                    </a:cxn>
                    <a:cxn ang="0">
                      <a:pos x="816" y="1541"/>
                    </a:cxn>
                    <a:cxn ang="0">
                      <a:pos x="0" y="1360"/>
                    </a:cxn>
                    <a:cxn ang="0">
                      <a:pos x="303" y="0"/>
                    </a:cxn>
                  </a:cxnLst>
                  <a:rect l="0" t="0" r="r" b="b"/>
                  <a:pathLst>
                    <a:path w="1089" h="1542">
                      <a:moveTo>
                        <a:pt x="303" y="0"/>
                      </a:moveTo>
                      <a:lnTo>
                        <a:pt x="1088" y="182"/>
                      </a:lnTo>
                      <a:lnTo>
                        <a:pt x="1028" y="544"/>
                      </a:lnTo>
                      <a:lnTo>
                        <a:pt x="665" y="453"/>
                      </a:lnTo>
                      <a:lnTo>
                        <a:pt x="605" y="604"/>
                      </a:lnTo>
                      <a:lnTo>
                        <a:pt x="967" y="695"/>
                      </a:lnTo>
                      <a:lnTo>
                        <a:pt x="907" y="1028"/>
                      </a:lnTo>
                      <a:lnTo>
                        <a:pt x="545" y="937"/>
                      </a:lnTo>
                      <a:lnTo>
                        <a:pt x="514" y="1088"/>
                      </a:lnTo>
                      <a:lnTo>
                        <a:pt x="876" y="1178"/>
                      </a:lnTo>
                      <a:lnTo>
                        <a:pt x="816" y="1541"/>
                      </a:lnTo>
                      <a:lnTo>
                        <a:pt x="0" y="1360"/>
                      </a:lnTo>
                      <a:lnTo>
                        <a:pt x="303" y="0"/>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72" name="Freeform 21"/>
                <p:cNvSpPr>
                  <a:spLocks noChangeArrowheads="1"/>
                </p:cNvSpPr>
                <p:nvPr/>
              </p:nvSpPr>
              <p:spPr bwMode="auto">
                <a:xfrm>
                  <a:off x="7795870" y="2635094"/>
                  <a:ext cx="295308" cy="328554"/>
                </a:xfrm>
                <a:custGeom>
                  <a:avLst/>
                  <a:gdLst/>
                  <a:ahLst/>
                  <a:cxnLst>
                    <a:cxn ang="0">
                      <a:pos x="31" y="816"/>
                    </a:cxn>
                    <a:cxn ang="0">
                      <a:pos x="31" y="816"/>
                    </a:cxn>
                    <a:cxn ang="0">
                      <a:pos x="151" y="635"/>
                    </a:cxn>
                    <a:cxn ang="0">
                      <a:pos x="362" y="575"/>
                    </a:cxn>
                    <a:cxn ang="0">
                      <a:pos x="332" y="424"/>
                    </a:cxn>
                    <a:cxn ang="0">
                      <a:pos x="362" y="273"/>
                    </a:cxn>
                    <a:cxn ang="0">
                      <a:pos x="453" y="121"/>
                    </a:cxn>
                    <a:cxn ang="0">
                      <a:pos x="604" y="31"/>
                    </a:cxn>
                    <a:cxn ang="0">
                      <a:pos x="756" y="0"/>
                    </a:cxn>
                    <a:cxn ang="0">
                      <a:pos x="936" y="61"/>
                    </a:cxn>
                    <a:cxn ang="0">
                      <a:pos x="1087" y="152"/>
                    </a:cxn>
                    <a:cxn ang="0">
                      <a:pos x="1178" y="303"/>
                    </a:cxn>
                    <a:cxn ang="0">
                      <a:pos x="1208" y="454"/>
                    </a:cxn>
                    <a:cxn ang="0">
                      <a:pos x="1178" y="605"/>
                    </a:cxn>
                    <a:cxn ang="0">
                      <a:pos x="1057" y="755"/>
                    </a:cxn>
                    <a:cxn ang="0">
                      <a:pos x="876" y="846"/>
                    </a:cxn>
                    <a:cxn ang="0">
                      <a:pos x="997" y="1058"/>
                    </a:cxn>
                    <a:cxn ang="0">
                      <a:pos x="1057" y="1028"/>
                    </a:cxn>
                    <a:cxn ang="0">
                      <a:pos x="1118" y="998"/>
                    </a:cxn>
                    <a:cxn ang="0">
                      <a:pos x="1148" y="998"/>
                    </a:cxn>
                    <a:cxn ang="0">
                      <a:pos x="1329" y="1330"/>
                    </a:cxn>
                    <a:cxn ang="0">
                      <a:pos x="1027" y="1451"/>
                    </a:cxn>
                    <a:cxn ang="0">
                      <a:pos x="906" y="1481"/>
                    </a:cxn>
                    <a:cxn ang="0">
                      <a:pos x="725" y="1481"/>
                    </a:cxn>
                    <a:cxn ang="0">
                      <a:pos x="574" y="1481"/>
                    </a:cxn>
                    <a:cxn ang="0">
                      <a:pos x="393" y="1421"/>
                    </a:cxn>
                    <a:cxn ang="0">
                      <a:pos x="151" y="1300"/>
                    </a:cxn>
                    <a:cxn ang="0">
                      <a:pos x="31" y="1149"/>
                    </a:cxn>
                    <a:cxn ang="0">
                      <a:pos x="0" y="998"/>
                    </a:cxn>
                    <a:cxn ang="0">
                      <a:pos x="31" y="816"/>
                    </a:cxn>
                    <a:cxn ang="0">
                      <a:pos x="544" y="1088"/>
                    </a:cxn>
                    <a:cxn ang="0">
                      <a:pos x="544" y="1088"/>
                    </a:cxn>
                    <a:cxn ang="0">
                      <a:pos x="604" y="1119"/>
                    </a:cxn>
                    <a:cxn ang="0">
                      <a:pos x="665" y="1119"/>
                    </a:cxn>
                    <a:cxn ang="0">
                      <a:pos x="544" y="877"/>
                    </a:cxn>
                    <a:cxn ang="0">
                      <a:pos x="453" y="967"/>
                    </a:cxn>
                    <a:cxn ang="0">
                      <a:pos x="453" y="1028"/>
                    </a:cxn>
                    <a:cxn ang="0">
                      <a:pos x="544" y="1088"/>
                    </a:cxn>
                    <a:cxn ang="0">
                      <a:pos x="695" y="394"/>
                    </a:cxn>
                    <a:cxn ang="0">
                      <a:pos x="695" y="394"/>
                    </a:cxn>
                    <a:cxn ang="0">
                      <a:pos x="695" y="454"/>
                    </a:cxn>
                    <a:cxn ang="0">
                      <a:pos x="725" y="545"/>
                    </a:cxn>
                    <a:cxn ang="0">
                      <a:pos x="816" y="515"/>
                    </a:cxn>
                    <a:cxn ang="0">
                      <a:pos x="846" y="454"/>
                    </a:cxn>
                    <a:cxn ang="0">
                      <a:pos x="846" y="394"/>
                    </a:cxn>
                    <a:cxn ang="0">
                      <a:pos x="816" y="363"/>
                    </a:cxn>
                    <a:cxn ang="0">
                      <a:pos x="756" y="363"/>
                    </a:cxn>
                    <a:cxn ang="0">
                      <a:pos x="695" y="394"/>
                    </a:cxn>
                  </a:cxnLst>
                  <a:rect l="0" t="0" r="r" b="b"/>
                  <a:pathLst>
                    <a:path w="1330" h="1482">
                      <a:moveTo>
                        <a:pt x="31" y="816"/>
                      </a:moveTo>
                      <a:lnTo>
                        <a:pt x="31" y="816"/>
                      </a:lnTo>
                      <a:cubicBezTo>
                        <a:pt x="60" y="725"/>
                        <a:pt x="120" y="665"/>
                        <a:pt x="151" y="635"/>
                      </a:cubicBezTo>
                      <a:cubicBezTo>
                        <a:pt x="211" y="605"/>
                        <a:pt x="302" y="575"/>
                        <a:pt x="362" y="575"/>
                      </a:cubicBezTo>
                      <a:cubicBezTo>
                        <a:pt x="362" y="515"/>
                        <a:pt x="332" y="454"/>
                        <a:pt x="332" y="424"/>
                      </a:cubicBezTo>
                      <a:cubicBezTo>
                        <a:pt x="332" y="363"/>
                        <a:pt x="332" y="303"/>
                        <a:pt x="362" y="273"/>
                      </a:cubicBezTo>
                      <a:cubicBezTo>
                        <a:pt x="393" y="212"/>
                        <a:pt x="423" y="152"/>
                        <a:pt x="453" y="121"/>
                      </a:cubicBezTo>
                      <a:cubicBezTo>
                        <a:pt x="514" y="91"/>
                        <a:pt x="544" y="61"/>
                        <a:pt x="604" y="31"/>
                      </a:cubicBezTo>
                      <a:cubicBezTo>
                        <a:pt x="635" y="31"/>
                        <a:pt x="695" y="0"/>
                        <a:pt x="756" y="0"/>
                      </a:cubicBezTo>
                      <a:cubicBezTo>
                        <a:pt x="816" y="0"/>
                        <a:pt x="876" y="31"/>
                        <a:pt x="936" y="61"/>
                      </a:cubicBezTo>
                      <a:cubicBezTo>
                        <a:pt x="997" y="91"/>
                        <a:pt x="1057" y="121"/>
                        <a:pt x="1087" y="152"/>
                      </a:cubicBezTo>
                      <a:cubicBezTo>
                        <a:pt x="1118" y="182"/>
                        <a:pt x="1178" y="242"/>
                        <a:pt x="1178" y="303"/>
                      </a:cubicBezTo>
                      <a:cubicBezTo>
                        <a:pt x="1208" y="333"/>
                        <a:pt x="1208" y="394"/>
                        <a:pt x="1208" y="454"/>
                      </a:cubicBezTo>
                      <a:cubicBezTo>
                        <a:pt x="1208" y="515"/>
                        <a:pt x="1208" y="545"/>
                        <a:pt x="1178" y="605"/>
                      </a:cubicBezTo>
                      <a:cubicBezTo>
                        <a:pt x="1148" y="665"/>
                        <a:pt x="1118" y="725"/>
                        <a:pt x="1057" y="755"/>
                      </a:cubicBezTo>
                      <a:cubicBezTo>
                        <a:pt x="997" y="786"/>
                        <a:pt x="936" y="816"/>
                        <a:pt x="876" y="846"/>
                      </a:cubicBezTo>
                      <a:cubicBezTo>
                        <a:pt x="997" y="1058"/>
                        <a:pt x="997" y="1058"/>
                        <a:pt x="997" y="1058"/>
                      </a:cubicBezTo>
                      <a:cubicBezTo>
                        <a:pt x="1027" y="1058"/>
                        <a:pt x="1027" y="1058"/>
                        <a:pt x="1057" y="1028"/>
                      </a:cubicBezTo>
                      <a:cubicBezTo>
                        <a:pt x="1087" y="1028"/>
                        <a:pt x="1087" y="1028"/>
                        <a:pt x="1118" y="998"/>
                      </a:cubicBezTo>
                      <a:lnTo>
                        <a:pt x="1148" y="998"/>
                      </a:lnTo>
                      <a:cubicBezTo>
                        <a:pt x="1329" y="1330"/>
                        <a:pt x="1329" y="1330"/>
                        <a:pt x="1329" y="1330"/>
                      </a:cubicBezTo>
                      <a:cubicBezTo>
                        <a:pt x="1239" y="1361"/>
                        <a:pt x="1148" y="1421"/>
                        <a:pt x="1027" y="1451"/>
                      </a:cubicBezTo>
                      <a:cubicBezTo>
                        <a:pt x="997" y="1451"/>
                        <a:pt x="936" y="1481"/>
                        <a:pt x="906" y="1481"/>
                      </a:cubicBezTo>
                      <a:cubicBezTo>
                        <a:pt x="846" y="1481"/>
                        <a:pt x="786" y="1481"/>
                        <a:pt x="725" y="1481"/>
                      </a:cubicBezTo>
                      <a:cubicBezTo>
                        <a:pt x="695" y="1481"/>
                        <a:pt x="635" y="1481"/>
                        <a:pt x="574" y="1481"/>
                      </a:cubicBezTo>
                      <a:cubicBezTo>
                        <a:pt x="514" y="1481"/>
                        <a:pt x="453" y="1451"/>
                        <a:pt x="393" y="1421"/>
                      </a:cubicBezTo>
                      <a:cubicBezTo>
                        <a:pt x="302" y="1391"/>
                        <a:pt x="211" y="1330"/>
                        <a:pt x="151" y="1300"/>
                      </a:cubicBezTo>
                      <a:cubicBezTo>
                        <a:pt x="120" y="1240"/>
                        <a:pt x="60" y="1209"/>
                        <a:pt x="31" y="1149"/>
                      </a:cubicBezTo>
                      <a:cubicBezTo>
                        <a:pt x="0" y="1088"/>
                        <a:pt x="0" y="1028"/>
                        <a:pt x="0" y="998"/>
                      </a:cubicBezTo>
                      <a:cubicBezTo>
                        <a:pt x="0" y="937"/>
                        <a:pt x="0" y="877"/>
                        <a:pt x="31" y="816"/>
                      </a:cubicBezTo>
                      <a:close/>
                      <a:moveTo>
                        <a:pt x="544" y="1088"/>
                      </a:moveTo>
                      <a:lnTo>
                        <a:pt x="544" y="1088"/>
                      </a:lnTo>
                      <a:cubicBezTo>
                        <a:pt x="544" y="1119"/>
                        <a:pt x="574" y="1119"/>
                        <a:pt x="604" y="1119"/>
                      </a:cubicBezTo>
                      <a:cubicBezTo>
                        <a:pt x="604" y="1119"/>
                        <a:pt x="635" y="1119"/>
                        <a:pt x="665" y="1119"/>
                      </a:cubicBezTo>
                      <a:cubicBezTo>
                        <a:pt x="544" y="877"/>
                        <a:pt x="544" y="877"/>
                        <a:pt x="544" y="877"/>
                      </a:cubicBezTo>
                      <a:cubicBezTo>
                        <a:pt x="483" y="907"/>
                        <a:pt x="453" y="937"/>
                        <a:pt x="453" y="967"/>
                      </a:cubicBezTo>
                      <a:cubicBezTo>
                        <a:pt x="423" y="998"/>
                        <a:pt x="423" y="1028"/>
                        <a:pt x="453" y="1028"/>
                      </a:cubicBezTo>
                      <a:cubicBezTo>
                        <a:pt x="483" y="1058"/>
                        <a:pt x="483" y="1088"/>
                        <a:pt x="544" y="1088"/>
                      </a:cubicBezTo>
                      <a:close/>
                      <a:moveTo>
                        <a:pt x="695" y="394"/>
                      </a:moveTo>
                      <a:lnTo>
                        <a:pt x="695" y="394"/>
                      </a:lnTo>
                      <a:cubicBezTo>
                        <a:pt x="695" y="424"/>
                        <a:pt x="695" y="424"/>
                        <a:pt x="695" y="454"/>
                      </a:cubicBezTo>
                      <a:cubicBezTo>
                        <a:pt x="695" y="484"/>
                        <a:pt x="695" y="515"/>
                        <a:pt x="725" y="545"/>
                      </a:cubicBezTo>
                      <a:cubicBezTo>
                        <a:pt x="756" y="515"/>
                        <a:pt x="786" y="515"/>
                        <a:pt x="816" y="515"/>
                      </a:cubicBezTo>
                      <a:cubicBezTo>
                        <a:pt x="816" y="484"/>
                        <a:pt x="846" y="484"/>
                        <a:pt x="846" y="454"/>
                      </a:cubicBezTo>
                      <a:cubicBezTo>
                        <a:pt x="876" y="424"/>
                        <a:pt x="876" y="424"/>
                        <a:pt x="846" y="394"/>
                      </a:cubicBezTo>
                      <a:cubicBezTo>
                        <a:pt x="846" y="394"/>
                        <a:pt x="846" y="363"/>
                        <a:pt x="816" y="363"/>
                      </a:cubicBezTo>
                      <a:cubicBezTo>
                        <a:pt x="786" y="333"/>
                        <a:pt x="756" y="333"/>
                        <a:pt x="756" y="363"/>
                      </a:cubicBezTo>
                      <a:cubicBezTo>
                        <a:pt x="725" y="363"/>
                        <a:pt x="725" y="363"/>
                        <a:pt x="695" y="394"/>
                      </a:cubicBezTo>
                      <a:close/>
                    </a:path>
                  </a:pathLst>
                </a:custGeom>
                <a:grpFill/>
                <a:ln w="9525" cap="flat">
                  <a:noFill/>
                  <a:bevel/>
                  <a:headEnd/>
                  <a:tailEnd/>
                </a:ln>
                <a:effectLst/>
              </p:spPr>
              <p:txBody>
                <a:bodyPr wrap="none" anchor="ctr">
                  <a:prstTxWarp prst="textNoShape">
                    <a:avLst/>
                  </a:prstTxWarp>
                </a:bodyPr>
                <a:lstStyle/>
                <a:p>
                  <a:endParaRPr lang="en-US" sz="1662"/>
                </a:p>
              </p:txBody>
            </p:sp>
          </p:grpSp>
          <p:grpSp>
            <p:nvGrpSpPr>
              <p:cNvPr id="228" name="Group 128"/>
              <p:cNvGrpSpPr/>
              <p:nvPr userDrawn="1"/>
            </p:nvGrpSpPr>
            <p:grpSpPr>
              <a:xfrm>
                <a:off x="8888527" y="5943111"/>
                <a:ext cx="514128" cy="598915"/>
                <a:chOff x="4648200" y="2119772"/>
                <a:chExt cx="4019904" cy="4682879"/>
              </a:xfrm>
              <a:solidFill>
                <a:srgbClr val="E18A32"/>
              </a:solidFill>
            </p:grpSpPr>
            <p:sp>
              <p:nvSpPr>
                <p:cNvPr id="254" name="Freeform 22"/>
                <p:cNvSpPr>
                  <a:spLocks noChangeArrowheads="1"/>
                </p:cNvSpPr>
                <p:nvPr/>
              </p:nvSpPr>
              <p:spPr bwMode="auto">
                <a:xfrm>
                  <a:off x="4648200" y="2193110"/>
                  <a:ext cx="2981437" cy="4609541"/>
                </a:xfrm>
                <a:custGeom>
                  <a:avLst/>
                  <a:gdLst/>
                  <a:ahLst/>
                  <a:cxnLst>
                    <a:cxn ang="0">
                      <a:pos x="9185" y="20423"/>
                    </a:cxn>
                    <a:cxn ang="0">
                      <a:pos x="9185" y="20423"/>
                    </a:cxn>
                    <a:cxn ang="0">
                      <a:pos x="5287" y="18852"/>
                    </a:cxn>
                    <a:cxn ang="0">
                      <a:pos x="2387" y="15861"/>
                    </a:cxn>
                    <a:cxn ang="0">
                      <a:pos x="1027" y="11963"/>
                    </a:cxn>
                    <a:cxn ang="0">
                      <a:pos x="1420" y="7885"/>
                    </a:cxn>
                    <a:cxn ang="0">
                      <a:pos x="3414" y="4410"/>
                    </a:cxn>
                    <a:cxn ang="0">
                      <a:pos x="6677" y="2084"/>
                    </a:cxn>
                    <a:cxn ang="0">
                      <a:pos x="8822" y="1450"/>
                    </a:cxn>
                    <a:cxn ang="0">
                      <a:pos x="8701" y="1389"/>
                    </a:cxn>
                    <a:cxn ang="0">
                      <a:pos x="8430" y="1117"/>
                    </a:cxn>
                    <a:cxn ang="0">
                      <a:pos x="8278" y="755"/>
                    </a:cxn>
                    <a:cxn ang="0">
                      <a:pos x="8278" y="362"/>
                    </a:cxn>
                    <a:cxn ang="0">
                      <a:pos x="8430" y="30"/>
                    </a:cxn>
                    <a:cxn ang="0">
                      <a:pos x="8460" y="0"/>
                    </a:cxn>
                    <a:cxn ang="0">
                      <a:pos x="6103" y="816"/>
                    </a:cxn>
                    <a:cxn ang="0">
                      <a:pos x="2508" y="3625"/>
                    </a:cxn>
                    <a:cxn ang="0">
                      <a:pos x="453" y="7614"/>
                    </a:cxn>
                    <a:cxn ang="0">
                      <a:pos x="242" y="12084"/>
                    </a:cxn>
                    <a:cxn ang="0">
                      <a:pos x="1873" y="16193"/>
                    </a:cxn>
                    <a:cxn ang="0">
                      <a:pos x="5045" y="19215"/>
                    </a:cxn>
                    <a:cxn ang="0">
                      <a:pos x="9155" y="20604"/>
                    </a:cxn>
                    <a:cxn ang="0">
                      <a:pos x="13444" y="20182"/>
                    </a:cxn>
                    <a:cxn ang="0">
                      <a:pos x="9185" y="20423"/>
                    </a:cxn>
                  </a:cxnLst>
                  <a:rect l="0" t="0" r="r" b="b"/>
                  <a:pathLst>
                    <a:path w="13445" h="20787">
                      <a:moveTo>
                        <a:pt x="9185" y="20423"/>
                      </a:moveTo>
                      <a:lnTo>
                        <a:pt x="9185" y="20423"/>
                      </a:lnTo>
                      <a:cubicBezTo>
                        <a:pt x="7794" y="20182"/>
                        <a:pt x="6435" y="19637"/>
                        <a:pt x="5287" y="18852"/>
                      </a:cubicBezTo>
                      <a:cubicBezTo>
                        <a:pt x="4109" y="18066"/>
                        <a:pt x="3112" y="17039"/>
                        <a:pt x="2387" y="15861"/>
                      </a:cubicBezTo>
                      <a:cubicBezTo>
                        <a:pt x="1662" y="14682"/>
                        <a:pt x="1179" y="13323"/>
                        <a:pt x="1027" y="11963"/>
                      </a:cubicBezTo>
                      <a:cubicBezTo>
                        <a:pt x="876" y="10604"/>
                        <a:pt x="997" y="9185"/>
                        <a:pt x="1420" y="7885"/>
                      </a:cubicBezTo>
                      <a:cubicBezTo>
                        <a:pt x="1813" y="6586"/>
                        <a:pt x="2508" y="5408"/>
                        <a:pt x="3414" y="4410"/>
                      </a:cubicBezTo>
                      <a:cubicBezTo>
                        <a:pt x="4351" y="3414"/>
                        <a:pt x="5468" y="2598"/>
                        <a:pt x="6677" y="2084"/>
                      </a:cubicBezTo>
                      <a:cubicBezTo>
                        <a:pt x="7372" y="1782"/>
                        <a:pt x="8097" y="1571"/>
                        <a:pt x="8822" y="1450"/>
                      </a:cubicBezTo>
                      <a:cubicBezTo>
                        <a:pt x="8792" y="1450"/>
                        <a:pt x="8731" y="1420"/>
                        <a:pt x="8701" y="1389"/>
                      </a:cubicBezTo>
                      <a:cubicBezTo>
                        <a:pt x="8581" y="1329"/>
                        <a:pt x="8490" y="1238"/>
                        <a:pt x="8430" y="1117"/>
                      </a:cubicBezTo>
                      <a:cubicBezTo>
                        <a:pt x="8369" y="1026"/>
                        <a:pt x="8309" y="906"/>
                        <a:pt x="8278" y="755"/>
                      </a:cubicBezTo>
                      <a:cubicBezTo>
                        <a:pt x="8248" y="634"/>
                        <a:pt x="8248" y="483"/>
                        <a:pt x="8278" y="362"/>
                      </a:cubicBezTo>
                      <a:cubicBezTo>
                        <a:pt x="8309" y="241"/>
                        <a:pt x="8369" y="120"/>
                        <a:pt x="8430" y="30"/>
                      </a:cubicBezTo>
                      <a:cubicBezTo>
                        <a:pt x="8430" y="0"/>
                        <a:pt x="8460" y="0"/>
                        <a:pt x="8460" y="0"/>
                      </a:cubicBezTo>
                      <a:cubicBezTo>
                        <a:pt x="7644" y="180"/>
                        <a:pt x="6828" y="422"/>
                        <a:pt x="6103" y="816"/>
                      </a:cubicBezTo>
                      <a:cubicBezTo>
                        <a:pt x="4713" y="1480"/>
                        <a:pt x="3475" y="2447"/>
                        <a:pt x="2508" y="3625"/>
                      </a:cubicBezTo>
                      <a:cubicBezTo>
                        <a:pt x="1541" y="4773"/>
                        <a:pt x="846" y="6163"/>
                        <a:pt x="453" y="7614"/>
                      </a:cubicBezTo>
                      <a:cubicBezTo>
                        <a:pt x="60" y="9064"/>
                        <a:pt x="0" y="10604"/>
                        <a:pt x="242" y="12084"/>
                      </a:cubicBezTo>
                      <a:cubicBezTo>
                        <a:pt x="484" y="13564"/>
                        <a:pt x="1057" y="14955"/>
                        <a:pt x="1873" y="16193"/>
                      </a:cubicBezTo>
                      <a:cubicBezTo>
                        <a:pt x="2719" y="17402"/>
                        <a:pt x="3806" y="18429"/>
                        <a:pt x="5045" y="19215"/>
                      </a:cubicBezTo>
                      <a:cubicBezTo>
                        <a:pt x="6314" y="19970"/>
                        <a:pt x="7735" y="20453"/>
                        <a:pt x="9155" y="20604"/>
                      </a:cubicBezTo>
                      <a:cubicBezTo>
                        <a:pt x="10604" y="20786"/>
                        <a:pt x="12084" y="20635"/>
                        <a:pt x="13444" y="20182"/>
                      </a:cubicBezTo>
                      <a:cubicBezTo>
                        <a:pt x="12054" y="20574"/>
                        <a:pt x="10604" y="20635"/>
                        <a:pt x="9185" y="20423"/>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255" name="Freeform 23"/>
                <p:cNvSpPr>
                  <a:spLocks noChangeArrowheads="1"/>
                </p:cNvSpPr>
                <p:nvPr/>
              </p:nvSpPr>
              <p:spPr bwMode="auto">
                <a:xfrm>
                  <a:off x="6530544" y="2153019"/>
                  <a:ext cx="308020" cy="335399"/>
                </a:xfrm>
                <a:custGeom>
                  <a:avLst/>
                  <a:gdLst/>
                  <a:ahLst/>
                  <a:cxnLst>
                    <a:cxn ang="0">
                      <a:pos x="30" y="907"/>
                    </a:cxn>
                    <a:cxn ang="0">
                      <a:pos x="30" y="907"/>
                    </a:cxn>
                    <a:cxn ang="0">
                      <a:pos x="0" y="604"/>
                    </a:cxn>
                    <a:cxn ang="0">
                      <a:pos x="120" y="332"/>
                    </a:cxn>
                    <a:cxn ang="0">
                      <a:pos x="332" y="152"/>
                    </a:cxn>
                    <a:cxn ang="0">
                      <a:pos x="604" y="30"/>
                    </a:cxn>
                    <a:cxn ang="0">
                      <a:pos x="816" y="0"/>
                    </a:cxn>
                    <a:cxn ang="0">
                      <a:pos x="966" y="30"/>
                    </a:cxn>
                    <a:cxn ang="0">
                      <a:pos x="1117" y="91"/>
                    </a:cxn>
                    <a:cxn ang="0">
                      <a:pos x="996" y="514"/>
                    </a:cxn>
                    <a:cxn ang="0">
                      <a:pos x="906" y="483"/>
                    </a:cxn>
                    <a:cxn ang="0">
                      <a:pos x="816" y="453"/>
                    </a:cxn>
                    <a:cxn ang="0">
                      <a:pos x="695" y="453"/>
                    </a:cxn>
                    <a:cxn ang="0">
                      <a:pos x="574" y="514"/>
                    </a:cxn>
                    <a:cxn ang="0">
                      <a:pos x="513" y="604"/>
                    </a:cxn>
                    <a:cxn ang="0">
                      <a:pos x="453" y="695"/>
                    </a:cxn>
                    <a:cxn ang="0">
                      <a:pos x="453" y="816"/>
                    </a:cxn>
                    <a:cxn ang="0">
                      <a:pos x="513" y="907"/>
                    </a:cxn>
                    <a:cxn ang="0">
                      <a:pos x="604" y="998"/>
                    </a:cxn>
                    <a:cxn ang="0">
                      <a:pos x="695" y="1028"/>
                    </a:cxn>
                    <a:cxn ang="0">
                      <a:pos x="816" y="1028"/>
                    </a:cxn>
                    <a:cxn ang="0">
                      <a:pos x="936" y="998"/>
                    </a:cxn>
                    <a:cxn ang="0">
                      <a:pos x="1027" y="937"/>
                    </a:cxn>
                    <a:cxn ang="0">
                      <a:pos x="1087" y="877"/>
                    </a:cxn>
                    <a:cxn ang="0">
                      <a:pos x="1389" y="1208"/>
                    </a:cxn>
                    <a:cxn ang="0">
                      <a:pos x="1269" y="1329"/>
                    </a:cxn>
                    <a:cxn ang="0">
                      <a:pos x="1117" y="1420"/>
                    </a:cxn>
                    <a:cxn ang="0">
                      <a:pos x="906" y="1481"/>
                    </a:cxn>
                    <a:cxn ang="0">
                      <a:pos x="604" y="1481"/>
                    </a:cxn>
                    <a:cxn ang="0">
                      <a:pos x="332" y="1390"/>
                    </a:cxn>
                    <a:cxn ang="0">
                      <a:pos x="120" y="1178"/>
                    </a:cxn>
                    <a:cxn ang="0">
                      <a:pos x="30" y="907"/>
                    </a:cxn>
                  </a:cxnLst>
                  <a:rect l="0" t="0" r="r" b="b"/>
                  <a:pathLst>
                    <a:path w="1390" h="1512">
                      <a:moveTo>
                        <a:pt x="30" y="907"/>
                      </a:moveTo>
                      <a:lnTo>
                        <a:pt x="30" y="907"/>
                      </a:lnTo>
                      <a:cubicBezTo>
                        <a:pt x="0" y="786"/>
                        <a:pt x="0" y="695"/>
                        <a:pt x="0" y="604"/>
                      </a:cubicBezTo>
                      <a:cubicBezTo>
                        <a:pt x="30" y="483"/>
                        <a:pt x="61" y="423"/>
                        <a:pt x="120" y="332"/>
                      </a:cubicBezTo>
                      <a:cubicBezTo>
                        <a:pt x="181" y="242"/>
                        <a:pt x="241" y="182"/>
                        <a:pt x="332" y="152"/>
                      </a:cubicBezTo>
                      <a:cubicBezTo>
                        <a:pt x="392" y="91"/>
                        <a:pt x="513" y="61"/>
                        <a:pt x="604" y="30"/>
                      </a:cubicBezTo>
                      <a:cubicBezTo>
                        <a:pt x="665" y="30"/>
                        <a:pt x="755" y="0"/>
                        <a:pt x="816" y="0"/>
                      </a:cubicBezTo>
                      <a:cubicBezTo>
                        <a:pt x="876" y="0"/>
                        <a:pt x="936" y="30"/>
                        <a:pt x="966" y="30"/>
                      </a:cubicBezTo>
                      <a:cubicBezTo>
                        <a:pt x="1027" y="30"/>
                        <a:pt x="1087" y="61"/>
                        <a:pt x="1117" y="91"/>
                      </a:cubicBezTo>
                      <a:cubicBezTo>
                        <a:pt x="996" y="514"/>
                        <a:pt x="996" y="514"/>
                        <a:pt x="996" y="514"/>
                      </a:cubicBezTo>
                      <a:cubicBezTo>
                        <a:pt x="966" y="483"/>
                        <a:pt x="936" y="483"/>
                        <a:pt x="906" y="483"/>
                      </a:cubicBezTo>
                      <a:cubicBezTo>
                        <a:pt x="876" y="453"/>
                        <a:pt x="846" y="453"/>
                        <a:pt x="816" y="453"/>
                      </a:cubicBezTo>
                      <a:cubicBezTo>
                        <a:pt x="786" y="453"/>
                        <a:pt x="755" y="453"/>
                        <a:pt x="695" y="453"/>
                      </a:cubicBezTo>
                      <a:cubicBezTo>
                        <a:pt x="665" y="483"/>
                        <a:pt x="634" y="483"/>
                        <a:pt x="574" y="514"/>
                      </a:cubicBezTo>
                      <a:cubicBezTo>
                        <a:pt x="544" y="544"/>
                        <a:pt x="513" y="544"/>
                        <a:pt x="513" y="604"/>
                      </a:cubicBezTo>
                      <a:cubicBezTo>
                        <a:pt x="483" y="635"/>
                        <a:pt x="483" y="665"/>
                        <a:pt x="453" y="695"/>
                      </a:cubicBezTo>
                      <a:cubicBezTo>
                        <a:pt x="453" y="725"/>
                        <a:pt x="453" y="786"/>
                        <a:pt x="453" y="816"/>
                      </a:cubicBezTo>
                      <a:cubicBezTo>
                        <a:pt x="483" y="846"/>
                        <a:pt x="483" y="877"/>
                        <a:pt x="513" y="907"/>
                      </a:cubicBezTo>
                      <a:cubicBezTo>
                        <a:pt x="544" y="937"/>
                        <a:pt x="574" y="967"/>
                        <a:pt x="604" y="998"/>
                      </a:cubicBezTo>
                      <a:cubicBezTo>
                        <a:pt x="634" y="1028"/>
                        <a:pt x="665" y="1028"/>
                        <a:pt x="695" y="1028"/>
                      </a:cubicBezTo>
                      <a:cubicBezTo>
                        <a:pt x="755" y="1058"/>
                        <a:pt x="786" y="1058"/>
                        <a:pt x="816" y="1028"/>
                      </a:cubicBezTo>
                      <a:cubicBezTo>
                        <a:pt x="876" y="1028"/>
                        <a:pt x="906" y="1028"/>
                        <a:pt x="936" y="998"/>
                      </a:cubicBezTo>
                      <a:cubicBezTo>
                        <a:pt x="966" y="967"/>
                        <a:pt x="996" y="967"/>
                        <a:pt x="1027" y="937"/>
                      </a:cubicBezTo>
                      <a:cubicBezTo>
                        <a:pt x="1057" y="937"/>
                        <a:pt x="1057" y="907"/>
                        <a:pt x="1087" y="877"/>
                      </a:cubicBezTo>
                      <a:cubicBezTo>
                        <a:pt x="1389" y="1208"/>
                        <a:pt x="1389" y="1208"/>
                        <a:pt x="1389" y="1208"/>
                      </a:cubicBezTo>
                      <a:cubicBezTo>
                        <a:pt x="1358" y="1238"/>
                        <a:pt x="1299" y="1299"/>
                        <a:pt x="1269" y="1329"/>
                      </a:cubicBezTo>
                      <a:cubicBezTo>
                        <a:pt x="1208" y="1360"/>
                        <a:pt x="1178" y="1390"/>
                        <a:pt x="1117" y="1420"/>
                      </a:cubicBezTo>
                      <a:cubicBezTo>
                        <a:pt x="1057" y="1450"/>
                        <a:pt x="996" y="1450"/>
                        <a:pt x="906" y="1481"/>
                      </a:cubicBezTo>
                      <a:cubicBezTo>
                        <a:pt x="786" y="1511"/>
                        <a:pt x="695" y="1511"/>
                        <a:pt x="604" y="1481"/>
                      </a:cubicBezTo>
                      <a:cubicBezTo>
                        <a:pt x="513" y="1450"/>
                        <a:pt x="423" y="1420"/>
                        <a:pt x="332" y="1390"/>
                      </a:cubicBezTo>
                      <a:cubicBezTo>
                        <a:pt x="241" y="1329"/>
                        <a:pt x="181" y="1269"/>
                        <a:pt x="120" y="1178"/>
                      </a:cubicBezTo>
                      <a:cubicBezTo>
                        <a:pt x="91" y="1118"/>
                        <a:pt x="30" y="998"/>
                        <a:pt x="30" y="907"/>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256" name="Freeform 24"/>
                <p:cNvSpPr>
                  <a:spLocks noChangeArrowheads="1"/>
                </p:cNvSpPr>
                <p:nvPr/>
              </p:nvSpPr>
              <p:spPr bwMode="auto">
                <a:xfrm>
                  <a:off x="6791627" y="2119772"/>
                  <a:ext cx="334422" cy="328555"/>
                </a:xfrm>
                <a:custGeom>
                  <a:avLst/>
                  <a:gdLst/>
                  <a:ahLst/>
                  <a:cxnLst>
                    <a:cxn ang="0">
                      <a:pos x="30" y="816"/>
                    </a:cxn>
                    <a:cxn ang="0">
                      <a:pos x="30" y="816"/>
                    </a:cxn>
                    <a:cxn ang="0">
                      <a:pos x="60" y="513"/>
                    </a:cxn>
                    <a:cxn ang="0">
                      <a:pos x="180" y="272"/>
                    </a:cxn>
                    <a:cxn ang="0">
                      <a:pos x="422" y="91"/>
                    </a:cxn>
                    <a:cxn ang="0">
                      <a:pos x="694" y="0"/>
                    </a:cxn>
                    <a:cxn ang="0">
                      <a:pos x="996" y="61"/>
                    </a:cxn>
                    <a:cxn ang="0">
                      <a:pos x="1238" y="181"/>
                    </a:cxn>
                    <a:cxn ang="0">
                      <a:pos x="1419" y="393"/>
                    </a:cxn>
                    <a:cxn ang="0">
                      <a:pos x="1479" y="695"/>
                    </a:cxn>
                    <a:cxn ang="0">
                      <a:pos x="1449" y="967"/>
                    </a:cxn>
                    <a:cxn ang="0">
                      <a:pos x="1329" y="1239"/>
                    </a:cxn>
                    <a:cxn ang="0">
                      <a:pos x="1087" y="1389"/>
                    </a:cxn>
                    <a:cxn ang="0">
                      <a:pos x="815" y="1480"/>
                    </a:cxn>
                    <a:cxn ang="0">
                      <a:pos x="513" y="1450"/>
                    </a:cxn>
                    <a:cxn ang="0">
                      <a:pos x="271" y="1299"/>
                    </a:cxn>
                    <a:cxn ang="0">
                      <a:pos x="91" y="1088"/>
                    </a:cxn>
                    <a:cxn ang="0">
                      <a:pos x="30" y="816"/>
                    </a:cxn>
                    <a:cxn ang="0">
                      <a:pos x="453" y="755"/>
                    </a:cxn>
                    <a:cxn ang="0">
                      <a:pos x="453" y="755"/>
                    </a:cxn>
                    <a:cxn ang="0">
                      <a:pos x="483" y="876"/>
                    </a:cxn>
                    <a:cxn ang="0">
                      <a:pos x="573" y="967"/>
                    </a:cxn>
                    <a:cxn ang="0">
                      <a:pos x="663" y="1028"/>
                    </a:cxn>
                    <a:cxn ang="0">
                      <a:pos x="784" y="1028"/>
                    </a:cxn>
                    <a:cxn ang="0">
                      <a:pos x="905" y="997"/>
                    </a:cxn>
                    <a:cxn ang="0">
                      <a:pos x="966" y="937"/>
                    </a:cxn>
                    <a:cxn ang="0">
                      <a:pos x="1026" y="846"/>
                    </a:cxn>
                    <a:cxn ang="0">
                      <a:pos x="1057" y="725"/>
                    </a:cxn>
                    <a:cxn ang="0">
                      <a:pos x="1026" y="604"/>
                    </a:cxn>
                    <a:cxn ang="0">
                      <a:pos x="936" y="513"/>
                    </a:cxn>
                    <a:cxn ang="0">
                      <a:pos x="845" y="453"/>
                    </a:cxn>
                    <a:cxn ang="0">
                      <a:pos x="724" y="453"/>
                    </a:cxn>
                    <a:cxn ang="0">
                      <a:pos x="633" y="483"/>
                    </a:cxn>
                    <a:cxn ang="0">
                      <a:pos x="543" y="544"/>
                    </a:cxn>
                    <a:cxn ang="0">
                      <a:pos x="483" y="665"/>
                    </a:cxn>
                    <a:cxn ang="0">
                      <a:pos x="453" y="755"/>
                    </a:cxn>
                  </a:cxnLst>
                  <a:rect l="0" t="0" r="r" b="b"/>
                  <a:pathLst>
                    <a:path w="1510" h="1481">
                      <a:moveTo>
                        <a:pt x="30" y="816"/>
                      </a:moveTo>
                      <a:lnTo>
                        <a:pt x="30" y="816"/>
                      </a:lnTo>
                      <a:cubicBezTo>
                        <a:pt x="0" y="695"/>
                        <a:pt x="30" y="604"/>
                        <a:pt x="60" y="513"/>
                      </a:cubicBezTo>
                      <a:cubicBezTo>
                        <a:pt x="91" y="423"/>
                        <a:pt x="121" y="333"/>
                        <a:pt x="180" y="272"/>
                      </a:cubicBezTo>
                      <a:cubicBezTo>
                        <a:pt x="241" y="212"/>
                        <a:pt x="332" y="151"/>
                        <a:pt x="422" y="91"/>
                      </a:cubicBezTo>
                      <a:cubicBezTo>
                        <a:pt x="513" y="61"/>
                        <a:pt x="603" y="30"/>
                        <a:pt x="694" y="0"/>
                      </a:cubicBezTo>
                      <a:cubicBezTo>
                        <a:pt x="784" y="0"/>
                        <a:pt x="905" y="30"/>
                        <a:pt x="996" y="61"/>
                      </a:cubicBezTo>
                      <a:cubicBezTo>
                        <a:pt x="1087" y="91"/>
                        <a:pt x="1147" y="121"/>
                        <a:pt x="1238" y="181"/>
                      </a:cubicBezTo>
                      <a:cubicBezTo>
                        <a:pt x="1299" y="242"/>
                        <a:pt x="1358" y="333"/>
                        <a:pt x="1419" y="393"/>
                      </a:cubicBezTo>
                      <a:cubicBezTo>
                        <a:pt x="1449" y="483"/>
                        <a:pt x="1479" y="574"/>
                        <a:pt x="1479" y="695"/>
                      </a:cubicBezTo>
                      <a:cubicBezTo>
                        <a:pt x="1509" y="786"/>
                        <a:pt x="1479" y="876"/>
                        <a:pt x="1449" y="967"/>
                      </a:cubicBezTo>
                      <a:cubicBezTo>
                        <a:pt x="1419" y="1058"/>
                        <a:pt x="1388" y="1149"/>
                        <a:pt x="1329" y="1239"/>
                      </a:cubicBezTo>
                      <a:cubicBezTo>
                        <a:pt x="1268" y="1299"/>
                        <a:pt x="1178" y="1359"/>
                        <a:pt x="1087" y="1389"/>
                      </a:cubicBezTo>
                      <a:cubicBezTo>
                        <a:pt x="996" y="1450"/>
                        <a:pt x="905" y="1480"/>
                        <a:pt x="815" y="1480"/>
                      </a:cubicBezTo>
                      <a:cubicBezTo>
                        <a:pt x="724" y="1480"/>
                        <a:pt x="603" y="1480"/>
                        <a:pt x="513" y="1450"/>
                      </a:cubicBezTo>
                      <a:cubicBezTo>
                        <a:pt x="422" y="1420"/>
                        <a:pt x="362" y="1359"/>
                        <a:pt x="271" y="1299"/>
                      </a:cubicBezTo>
                      <a:cubicBezTo>
                        <a:pt x="211" y="1239"/>
                        <a:pt x="150" y="1179"/>
                        <a:pt x="91" y="1088"/>
                      </a:cubicBezTo>
                      <a:cubicBezTo>
                        <a:pt x="60" y="997"/>
                        <a:pt x="30" y="907"/>
                        <a:pt x="30" y="816"/>
                      </a:cubicBezTo>
                      <a:close/>
                      <a:moveTo>
                        <a:pt x="453" y="755"/>
                      </a:moveTo>
                      <a:lnTo>
                        <a:pt x="453" y="755"/>
                      </a:lnTo>
                      <a:cubicBezTo>
                        <a:pt x="453" y="816"/>
                        <a:pt x="483" y="846"/>
                        <a:pt x="483" y="876"/>
                      </a:cubicBezTo>
                      <a:cubicBezTo>
                        <a:pt x="513" y="907"/>
                        <a:pt x="543" y="937"/>
                        <a:pt x="573" y="967"/>
                      </a:cubicBezTo>
                      <a:cubicBezTo>
                        <a:pt x="603" y="997"/>
                        <a:pt x="633" y="1028"/>
                        <a:pt x="663" y="1028"/>
                      </a:cubicBezTo>
                      <a:cubicBezTo>
                        <a:pt x="694" y="1028"/>
                        <a:pt x="724" y="1058"/>
                        <a:pt x="784" y="1028"/>
                      </a:cubicBezTo>
                      <a:cubicBezTo>
                        <a:pt x="815" y="1028"/>
                        <a:pt x="845" y="1028"/>
                        <a:pt x="905" y="997"/>
                      </a:cubicBezTo>
                      <a:cubicBezTo>
                        <a:pt x="936" y="997"/>
                        <a:pt x="966" y="967"/>
                        <a:pt x="966" y="937"/>
                      </a:cubicBezTo>
                      <a:cubicBezTo>
                        <a:pt x="996" y="907"/>
                        <a:pt x="1026" y="876"/>
                        <a:pt x="1026" y="846"/>
                      </a:cubicBezTo>
                      <a:cubicBezTo>
                        <a:pt x="1057" y="816"/>
                        <a:pt x="1057" y="755"/>
                        <a:pt x="1057" y="725"/>
                      </a:cubicBezTo>
                      <a:cubicBezTo>
                        <a:pt x="1057" y="695"/>
                        <a:pt x="1026" y="634"/>
                        <a:pt x="1026" y="604"/>
                      </a:cubicBezTo>
                      <a:cubicBezTo>
                        <a:pt x="996" y="574"/>
                        <a:pt x="966" y="544"/>
                        <a:pt x="936" y="513"/>
                      </a:cubicBezTo>
                      <a:cubicBezTo>
                        <a:pt x="905" y="483"/>
                        <a:pt x="875" y="483"/>
                        <a:pt x="845" y="453"/>
                      </a:cubicBezTo>
                      <a:cubicBezTo>
                        <a:pt x="815" y="453"/>
                        <a:pt x="784" y="453"/>
                        <a:pt x="724" y="453"/>
                      </a:cubicBezTo>
                      <a:cubicBezTo>
                        <a:pt x="694" y="453"/>
                        <a:pt x="663" y="453"/>
                        <a:pt x="633" y="483"/>
                      </a:cubicBezTo>
                      <a:cubicBezTo>
                        <a:pt x="573" y="513"/>
                        <a:pt x="543" y="513"/>
                        <a:pt x="543" y="544"/>
                      </a:cubicBezTo>
                      <a:cubicBezTo>
                        <a:pt x="513" y="574"/>
                        <a:pt x="483" y="604"/>
                        <a:pt x="483" y="665"/>
                      </a:cubicBezTo>
                      <a:cubicBezTo>
                        <a:pt x="453" y="695"/>
                        <a:pt x="453" y="725"/>
                        <a:pt x="453" y="755"/>
                      </a:cubicBezTo>
                      <a:close/>
                    </a:path>
                  </a:pathLst>
                </a:custGeom>
                <a:grpFill/>
                <a:ln w="9525" cap="flat">
                  <a:noFill/>
                  <a:bevel/>
                  <a:headEnd/>
                  <a:tailEnd/>
                </a:ln>
                <a:effectLst/>
              </p:spPr>
              <p:txBody>
                <a:bodyPr wrap="none" anchor="ctr">
                  <a:prstTxWarp prst="textNoShape">
                    <a:avLst/>
                  </a:prstTxWarp>
                </a:bodyPr>
                <a:lstStyle/>
                <a:p>
                  <a:endParaRPr lang="en-US" sz="1662"/>
                </a:p>
              </p:txBody>
            </p:sp>
            <p:sp>
              <p:nvSpPr>
                <p:cNvPr id="257" name="Freeform 25"/>
                <p:cNvSpPr>
                  <a:spLocks noChangeArrowheads="1"/>
                </p:cNvSpPr>
                <p:nvPr/>
              </p:nvSpPr>
              <p:spPr bwMode="auto">
                <a:xfrm>
                  <a:off x="7099647" y="2119772"/>
                  <a:ext cx="314865" cy="321710"/>
                </a:xfrm>
                <a:custGeom>
                  <a:avLst/>
                  <a:gdLst/>
                  <a:ahLst/>
                  <a:cxnLst>
                    <a:cxn ang="0">
                      <a:pos x="605" y="0"/>
                    </a:cxn>
                    <a:cxn ang="0">
                      <a:pos x="937" y="30"/>
                    </a:cxn>
                    <a:cxn ang="0">
                      <a:pos x="1421" y="1450"/>
                    </a:cxn>
                    <a:cxn ang="0">
                      <a:pos x="967" y="1450"/>
                    </a:cxn>
                    <a:cxn ang="0">
                      <a:pos x="937" y="1299"/>
                    </a:cxn>
                    <a:cxn ang="0">
                      <a:pos x="515" y="1299"/>
                    </a:cxn>
                    <a:cxn ang="0">
                      <a:pos x="454" y="1420"/>
                    </a:cxn>
                    <a:cxn ang="0">
                      <a:pos x="0" y="1389"/>
                    </a:cxn>
                    <a:cxn ang="0">
                      <a:pos x="605" y="0"/>
                    </a:cxn>
                    <a:cxn ang="0">
                      <a:pos x="816" y="997"/>
                    </a:cxn>
                    <a:cxn ang="0">
                      <a:pos x="757" y="755"/>
                    </a:cxn>
                    <a:cxn ang="0">
                      <a:pos x="636" y="997"/>
                    </a:cxn>
                    <a:cxn ang="0">
                      <a:pos x="816" y="997"/>
                    </a:cxn>
                  </a:cxnLst>
                  <a:rect l="0" t="0" r="r" b="b"/>
                  <a:pathLst>
                    <a:path w="1422" h="1451">
                      <a:moveTo>
                        <a:pt x="605" y="0"/>
                      </a:moveTo>
                      <a:lnTo>
                        <a:pt x="937" y="30"/>
                      </a:lnTo>
                      <a:lnTo>
                        <a:pt x="1421" y="1450"/>
                      </a:lnTo>
                      <a:lnTo>
                        <a:pt x="967" y="1450"/>
                      </a:lnTo>
                      <a:lnTo>
                        <a:pt x="937" y="1299"/>
                      </a:lnTo>
                      <a:lnTo>
                        <a:pt x="515" y="1299"/>
                      </a:lnTo>
                      <a:lnTo>
                        <a:pt x="454" y="1420"/>
                      </a:lnTo>
                      <a:lnTo>
                        <a:pt x="0" y="1389"/>
                      </a:lnTo>
                      <a:lnTo>
                        <a:pt x="605" y="0"/>
                      </a:lnTo>
                      <a:close/>
                      <a:moveTo>
                        <a:pt x="816" y="997"/>
                      </a:moveTo>
                      <a:lnTo>
                        <a:pt x="757" y="755"/>
                      </a:lnTo>
                      <a:lnTo>
                        <a:pt x="636" y="997"/>
                      </a:lnTo>
                      <a:lnTo>
                        <a:pt x="816" y="997"/>
                      </a:lnTo>
                      <a:close/>
                    </a:path>
                  </a:pathLst>
                </a:custGeom>
                <a:grpFill/>
                <a:ln w="9525" cap="flat">
                  <a:noFill/>
                  <a:bevel/>
                  <a:headEnd/>
                  <a:tailEnd/>
                </a:ln>
                <a:effectLst/>
              </p:spPr>
              <p:txBody>
                <a:bodyPr wrap="none" anchor="ctr">
                  <a:prstTxWarp prst="textNoShape">
                    <a:avLst/>
                  </a:prstTxWarp>
                </a:bodyPr>
                <a:lstStyle/>
                <a:p>
                  <a:endParaRPr lang="en-US" sz="1662"/>
                </a:p>
              </p:txBody>
            </p:sp>
            <p:sp>
              <p:nvSpPr>
                <p:cNvPr id="258" name="Freeform 26"/>
                <p:cNvSpPr>
                  <a:spLocks noChangeArrowheads="1"/>
                </p:cNvSpPr>
                <p:nvPr/>
              </p:nvSpPr>
              <p:spPr bwMode="auto">
                <a:xfrm>
                  <a:off x="7407667" y="2146174"/>
                  <a:ext cx="215125" cy="321710"/>
                </a:xfrm>
                <a:custGeom>
                  <a:avLst/>
                  <a:gdLst/>
                  <a:ahLst/>
                  <a:cxnLst>
                    <a:cxn ang="0">
                      <a:pos x="60" y="907"/>
                    </a:cxn>
                    <a:cxn ang="0">
                      <a:pos x="60" y="907"/>
                    </a:cxn>
                    <a:cxn ang="0">
                      <a:pos x="181" y="967"/>
                    </a:cxn>
                    <a:cxn ang="0">
                      <a:pos x="271" y="997"/>
                    </a:cxn>
                    <a:cxn ang="0">
                      <a:pos x="362" y="997"/>
                    </a:cxn>
                    <a:cxn ang="0">
                      <a:pos x="483" y="967"/>
                    </a:cxn>
                    <a:cxn ang="0">
                      <a:pos x="453" y="907"/>
                    </a:cxn>
                    <a:cxn ang="0">
                      <a:pos x="392" y="816"/>
                    </a:cxn>
                    <a:cxn ang="0">
                      <a:pos x="301" y="725"/>
                    </a:cxn>
                    <a:cxn ang="0">
                      <a:pos x="211" y="604"/>
                    </a:cxn>
                    <a:cxn ang="0">
                      <a:pos x="181" y="483"/>
                    </a:cxn>
                    <a:cxn ang="0">
                      <a:pos x="151" y="332"/>
                    </a:cxn>
                    <a:cxn ang="0">
                      <a:pos x="211" y="151"/>
                    </a:cxn>
                    <a:cxn ang="0">
                      <a:pos x="332" y="60"/>
                    </a:cxn>
                    <a:cxn ang="0">
                      <a:pos x="513" y="0"/>
                    </a:cxn>
                    <a:cxn ang="0">
                      <a:pos x="695" y="0"/>
                    </a:cxn>
                    <a:cxn ang="0">
                      <a:pos x="785" y="30"/>
                    </a:cxn>
                    <a:cxn ang="0">
                      <a:pos x="876" y="30"/>
                    </a:cxn>
                    <a:cxn ang="0">
                      <a:pos x="967" y="60"/>
                    </a:cxn>
                    <a:cxn ang="0">
                      <a:pos x="906" y="453"/>
                    </a:cxn>
                    <a:cxn ang="0">
                      <a:pos x="846" y="453"/>
                    </a:cxn>
                    <a:cxn ang="0">
                      <a:pos x="816" y="423"/>
                    </a:cxn>
                    <a:cxn ang="0">
                      <a:pos x="785" y="423"/>
                    </a:cxn>
                    <a:cxn ang="0">
                      <a:pos x="755" y="423"/>
                    </a:cxn>
                    <a:cxn ang="0">
                      <a:pos x="725" y="423"/>
                    </a:cxn>
                    <a:cxn ang="0">
                      <a:pos x="695" y="423"/>
                    </a:cxn>
                    <a:cxn ang="0">
                      <a:pos x="664" y="453"/>
                    </a:cxn>
                    <a:cxn ang="0">
                      <a:pos x="695" y="513"/>
                    </a:cxn>
                    <a:cxn ang="0">
                      <a:pos x="755" y="574"/>
                    </a:cxn>
                    <a:cxn ang="0">
                      <a:pos x="816" y="665"/>
                    </a:cxn>
                    <a:cxn ang="0">
                      <a:pos x="906" y="786"/>
                    </a:cxn>
                    <a:cxn ang="0">
                      <a:pos x="937" y="907"/>
                    </a:cxn>
                    <a:cxn ang="0">
                      <a:pos x="937" y="1088"/>
                    </a:cxn>
                    <a:cxn ang="0">
                      <a:pos x="906" y="1238"/>
                    </a:cxn>
                    <a:cxn ang="0">
                      <a:pos x="785" y="1359"/>
                    </a:cxn>
                    <a:cxn ang="0">
                      <a:pos x="604" y="1450"/>
                    </a:cxn>
                    <a:cxn ang="0">
                      <a:pos x="392" y="1450"/>
                    </a:cxn>
                    <a:cxn ang="0">
                      <a:pos x="241" y="1420"/>
                    </a:cxn>
                    <a:cxn ang="0">
                      <a:pos x="121" y="1390"/>
                    </a:cxn>
                    <a:cxn ang="0">
                      <a:pos x="0" y="1329"/>
                    </a:cxn>
                    <a:cxn ang="0">
                      <a:pos x="60" y="907"/>
                    </a:cxn>
                  </a:cxnLst>
                  <a:rect l="0" t="0" r="r" b="b"/>
                  <a:pathLst>
                    <a:path w="968" h="1451">
                      <a:moveTo>
                        <a:pt x="60" y="907"/>
                      </a:moveTo>
                      <a:lnTo>
                        <a:pt x="60" y="907"/>
                      </a:lnTo>
                      <a:cubicBezTo>
                        <a:pt x="91" y="937"/>
                        <a:pt x="121" y="937"/>
                        <a:pt x="181" y="967"/>
                      </a:cubicBezTo>
                      <a:cubicBezTo>
                        <a:pt x="181" y="967"/>
                        <a:pt x="211" y="967"/>
                        <a:pt x="271" y="997"/>
                      </a:cubicBezTo>
                      <a:cubicBezTo>
                        <a:pt x="301" y="997"/>
                        <a:pt x="332" y="997"/>
                        <a:pt x="362" y="997"/>
                      </a:cubicBezTo>
                      <a:cubicBezTo>
                        <a:pt x="422" y="1028"/>
                        <a:pt x="453" y="997"/>
                        <a:pt x="483" y="967"/>
                      </a:cubicBezTo>
                      <a:cubicBezTo>
                        <a:pt x="483" y="937"/>
                        <a:pt x="453" y="907"/>
                        <a:pt x="453" y="907"/>
                      </a:cubicBezTo>
                      <a:cubicBezTo>
                        <a:pt x="422" y="876"/>
                        <a:pt x="422" y="846"/>
                        <a:pt x="392" y="816"/>
                      </a:cubicBezTo>
                      <a:cubicBezTo>
                        <a:pt x="362" y="786"/>
                        <a:pt x="332" y="755"/>
                        <a:pt x="301" y="725"/>
                      </a:cubicBezTo>
                      <a:cubicBezTo>
                        <a:pt x="271" y="695"/>
                        <a:pt x="241" y="665"/>
                        <a:pt x="211" y="604"/>
                      </a:cubicBezTo>
                      <a:cubicBezTo>
                        <a:pt x="211" y="574"/>
                        <a:pt x="181" y="544"/>
                        <a:pt x="181" y="483"/>
                      </a:cubicBezTo>
                      <a:cubicBezTo>
                        <a:pt x="151" y="423"/>
                        <a:pt x="151" y="392"/>
                        <a:pt x="151" y="332"/>
                      </a:cubicBezTo>
                      <a:cubicBezTo>
                        <a:pt x="181" y="272"/>
                        <a:pt x="181" y="212"/>
                        <a:pt x="211" y="151"/>
                      </a:cubicBezTo>
                      <a:cubicBezTo>
                        <a:pt x="241" y="121"/>
                        <a:pt x="301" y="60"/>
                        <a:pt x="332" y="60"/>
                      </a:cubicBezTo>
                      <a:cubicBezTo>
                        <a:pt x="392" y="30"/>
                        <a:pt x="453" y="0"/>
                        <a:pt x="513" y="0"/>
                      </a:cubicBezTo>
                      <a:cubicBezTo>
                        <a:pt x="543" y="0"/>
                        <a:pt x="604" y="0"/>
                        <a:pt x="695" y="0"/>
                      </a:cubicBezTo>
                      <a:cubicBezTo>
                        <a:pt x="725" y="0"/>
                        <a:pt x="755" y="0"/>
                        <a:pt x="785" y="30"/>
                      </a:cubicBezTo>
                      <a:cubicBezTo>
                        <a:pt x="816" y="30"/>
                        <a:pt x="846" y="30"/>
                        <a:pt x="876" y="30"/>
                      </a:cubicBezTo>
                      <a:cubicBezTo>
                        <a:pt x="906" y="60"/>
                        <a:pt x="937" y="60"/>
                        <a:pt x="967" y="60"/>
                      </a:cubicBezTo>
                      <a:cubicBezTo>
                        <a:pt x="906" y="453"/>
                        <a:pt x="906" y="453"/>
                        <a:pt x="906" y="453"/>
                      </a:cubicBezTo>
                      <a:cubicBezTo>
                        <a:pt x="876" y="453"/>
                        <a:pt x="876" y="453"/>
                        <a:pt x="846" y="453"/>
                      </a:cubicBezTo>
                      <a:cubicBezTo>
                        <a:pt x="846" y="453"/>
                        <a:pt x="846" y="453"/>
                        <a:pt x="816" y="423"/>
                      </a:cubicBezTo>
                      <a:lnTo>
                        <a:pt x="785" y="423"/>
                      </a:lnTo>
                      <a:lnTo>
                        <a:pt x="755" y="423"/>
                      </a:lnTo>
                      <a:cubicBezTo>
                        <a:pt x="725" y="423"/>
                        <a:pt x="725" y="423"/>
                        <a:pt x="725" y="423"/>
                      </a:cubicBezTo>
                      <a:cubicBezTo>
                        <a:pt x="695" y="423"/>
                        <a:pt x="695" y="423"/>
                        <a:pt x="695" y="423"/>
                      </a:cubicBezTo>
                      <a:cubicBezTo>
                        <a:pt x="664" y="453"/>
                        <a:pt x="664" y="453"/>
                        <a:pt x="664" y="453"/>
                      </a:cubicBezTo>
                      <a:cubicBezTo>
                        <a:pt x="664" y="483"/>
                        <a:pt x="664" y="483"/>
                        <a:pt x="695" y="513"/>
                      </a:cubicBezTo>
                      <a:cubicBezTo>
                        <a:pt x="695" y="513"/>
                        <a:pt x="725" y="544"/>
                        <a:pt x="755" y="574"/>
                      </a:cubicBezTo>
                      <a:cubicBezTo>
                        <a:pt x="755" y="604"/>
                        <a:pt x="785" y="634"/>
                        <a:pt x="816" y="665"/>
                      </a:cubicBezTo>
                      <a:cubicBezTo>
                        <a:pt x="846" y="695"/>
                        <a:pt x="876" y="725"/>
                        <a:pt x="906" y="786"/>
                      </a:cubicBezTo>
                      <a:cubicBezTo>
                        <a:pt x="906" y="816"/>
                        <a:pt x="937" y="876"/>
                        <a:pt x="937" y="907"/>
                      </a:cubicBezTo>
                      <a:cubicBezTo>
                        <a:pt x="967" y="967"/>
                        <a:pt x="967" y="1028"/>
                        <a:pt x="937" y="1088"/>
                      </a:cubicBezTo>
                      <a:cubicBezTo>
                        <a:pt x="937" y="1148"/>
                        <a:pt x="937" y="1208"/>
                        <a:pt x="906" y="1238"/>
                      </a:cubicBezTo>
                      <a:cubicBezTo>
                        <a:pt x="876" y="1299"/>
                        <a:pt x="846" y="1329"/>
                        <a:pt x="785" y="1359"/>
                      </a:cubicBezTo>
                      <a:cubicBezTo>
                        <a:pt x="725" y="1420"/>
                        <a:pt x="664" y="1420"/>
                        <a:pt x="604" y="1450"/>
                      </a:cubicBezTo>
                      <a:cubicBezTo>
                        <a:pt x="543" y="1450"/>
                        <a:pt x="453" y="1450"/>
                        <a:pt x="392" y="1450"/>
                      </a:cubicBezTo>
                      <a:cubicBezTo>
                        <a:pt x="332" y="1420"/>
                        <a:pt x="271" y="1420"/>
                        <a:pt x="241" y="1420"/>
                      </a:cubicBezTo>
                      <a:cubicBezTo>
                        <a:pt x="181" y="1390"/>
                        <a:pt x="151" y="1390"/>
                        <a:pt x="121" y="1390"/>
                      </a:cubicBezTo>
                      <a:cubicBezTo>
                        <a:pt x="91" y="1359"/>
                        <a:pt x="30" y="1359"/>
                        <a:pt x="0" y="1329"/>
                      </a:cubicBezTo>
                      <a:lnTo>
                        <a:pt x="60" y="907"/>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59" name="Freeform 27"/>
                <p:cNvSpPr>
                  <a:spLocks noChangeArrowheads="1"/>
                </p:cNvSpPr>
                <p:nvPr/>
              </p:nvSpPr>
              <p:spPr bwMode="auto">
                <a:xfrm>
                  <a:off x="7635504" y="2166709"/>
                  <a:ext cx="227837" cy="342244"/>
                </a:xfrm>
                <a:custGeom>
                  <a:avLst/>
                  <a:gdLst/>
                  <a:ahLst/>
                  <a:cxnLst>
                    <a:cxn ang="0">
                      <a:pos x="242" y="422"/>
                    </a:cxn>
                    <a:cxn ang="0">
                      <a:pos x="0" y="362"/>
                    </a:cxn>
                    <a:cxn ang="0">
                      <a:pos x="91" y="0"/>
                    </a:cxn>
                    <a:cxn ang="0">
                      <a:pos x="1028" y="241"/>
                    </a:cxn>
                    <a:cxn ang="0">
                      <a:pos x="967" y="574"/>
                    </a:cxn>
                    <a:cxn ang="0">
                      <a:pos x="696" y="513"/>
                    </a:cxn>
                    <a:cxn ang="0">
                      <a:pos x="454" y="1541"/>
                    </a:cxn>
                    <a:cxn ang="0">
                      <a:pos x="0" y="1420"/>
                    </a:cxn>
                    <a:cxn ang="0">
                      <a:pos x="242" y="422"/>
                    </a:cxn>
                  </a:cxnLst>
                  <a:rect l="0" t="0" r="r" b="b"/>
                  <a:pathLst>
                    <a:path w="1029" h="1542">
                      <a:moveTo>
                        <a:pt x="242" y="422"/>
                      </a:moveTo>
                      <a:lnTo>
                        <a:pt x="0" y="362"/>
                      </a:lnTo>
                      <a:lnTo>
                        <a:pt x="91" y="0"/>
                      </a:lnTo>
                      <a:lnTo>
                        <a:pt x="1028" y="241"/>
                      </a:lnTo>
                      <a:lnTo>
                        <a:pt x="967" y="574"/>
                      </a:lnTo>
                      <a:lnTo>
                        <a:pt x="696" y="513"/>
                      </a:lnTo>
                      <a:lnTo>
                        <a:pt x="454" y="1541"/>
                      </a:lnTo>
                      <a:lnTo>
                        <a:pt x="0" y="1420"/>
                      </a:lnTo>
                      <a:lnTo>
                        <a:pt x="242" y="422"/>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60" name="Freeform 28"/>
                <p:cNvSpPr>
                  <a:spLocks noChangeArrowheads="1"/>
                </p:cNvSpPr>
                <p:nvPr/>
              </p:nvSpPr>
              <p:spPr bwMode="auto">
                <a:xfrm>
                  <a:off x="7749911" y="2246892"/>
                  <a:ext cx="295308" cy="354956"/>
                </a:xfrm>
                <a:custGeom>
                  <a:avLst/>
                  <a:gdLst/>
                  <a:ahLst/>
                  <a:cxnLst>
                    <a:cxn ang="0">
                      <a:pos x="936" y="0"/>
                    </a:cxn>
                    <a:cxn ang="0">
                      <a:pos x="1268" y="91"/>
                    </a:cxn>
                    <a:cxn ang="0">
                      <a:pos x="1329" y="1601"/>
                    </a:cxn>
                    <a:cxn ang="0">
                      <a:pos x="906" y="1481"/>
                    </a:cxn>
                    <a:cxn ang="0">
                      <a:pos x="906" y="1330"/>
                    </a:cxn>
                    <a:cxn ang="0">
                      <a:pos x="483" y="1209"/>
                    </a:cxn>
                    <a:cxn ang="0">
                      <a:pos x="392" y="1300"/>
                    </a:cxn>
                    <a:cxn ang="0">
                      <a:pos x="0" y="1148"/>
                    </a:cxn>
                    <a:cxn ang="0">
                      <a:pos x="936" y="0"/>
                    </a:cxn>
                    <a:cxn ang="0">
                      <a:pos x="876" y="997"/>
                    </a:cxn>
                    <a:cxn ang="0">
                      <a:pos x="876" y="725"/>
                    </a:cxn>
                    <a:cxn ang="0">
                      <a:pos x="694" y="937"/>
                    </a:cxn>
                    <a:cxn ang="0">
                      <a:pos x="876" y="997"/>
                    </a:cxn>
                  </a:cxnLst>
                  <a:rect l="0" t="0" r="r" b="b"/>
                  <a:pathLst>
                    <a:path w="1330" h="1602">
                      <a:moveTo>
                        <a:pt x="936" y="0"/>
                      </a:moveTo>
                      <a:lnTo>
                        <a:pt x="1268" y="91"/>
                      </a:lnTo>
                      <a:lnTo>
                        <a:pt x="1329" y="1601"/>
                      </a:lnTo>
                      <a:lnTo>
                        <a:pt x="906" y="1481"/>
                      </a:lnTo>
                      <a:lnTo>
                        <a:pt x="906" y="1330"/>
                      </a:lnTo>
                      <a:lnTo>
                        <a:pt x="483" y="1209"/>
                      </a:lnTo>
                      <a:lnTo>
                        <a:pt x="392" y="1300"/>
                      </a:lnTo>
                      <a:lnTo>
                        <a:pt x="0" y="1148"/>
                      </a:lnTo>
                      <a:lnTo>
                        <a:pt x="936" y="0"/>
                      </a:lnTo>
                      <a:close/>
                      <a:moveTo>
                        <a:pt x="876" y="997"/>
                      </a:moveTo>
                      <a:lnTo>
                        <a:pt x="876" y="725"/>
                      </a:lnTo>
                      <a:lnTo>
                        <a:pt x="694" y="937"/>
                      </a:lnTo>
                      <a:lnTo>
                        <a:pt x="876" y="997"/>
                      </a:lnTo>
                      <a:close/>
                    </a:path>
                  </a:pathLst>
                </a:custGeom>
                <a:grpFill/>
                <a:ln w="9525" cap="flat">
                  <a:noFill/>
                  <a:bevel/>
                  <a:headEnd/>
                  <a:tailEnd/>
                </a:ln>
                <a:effectLst/>
              </p:spPr>
              <p:txBody>
                <a:bodyPr wrap="none" anchor="ctr">
                  <a:prstTxWarp prst="textNoShape">
                    <a:avLst/>
                  </a:prstTxWarp>
                </a:bodyPr>
                <a:lstStyle/>
                <a:p>
                  <a:endParaRPr lang="en-US" sz="1662"/>
                </a:p>
              </p:txBody>
            </p:sp>
            <p:sp>
              <p:nvSpPr>
                <p:cNvPr id="261" name="Freeform 29"/>
                <p:cNvSpPr>
                  <a:spLocks noChangeArrowheads="1"/>
                </p:cNvSpPr>
                <p:nvPr/>
              </p:nvSpPr>
              <p:spPr bwMode="auto">
                <a:xfrm>
                  <a:off x="8037396" y="2321208"/>
                  <a:ext cx="227837" cy="361801"/>
                </a:xfrm>
                <a:custGeom>
                  <a:avLst/>
                  <a:gdLst/>
                  <a:ahLst/>
                  <a:cxnLst>
                    <a:cxn ang="0">
                      <a:pos x="575" y="0"/>
                    </a:cxn>
                    <a:cxn ang="0">
                      <a:pos x="1028" y="211"/>
                    </a:cxn>
                    <a:cxn ang="0">
                      <a:pos x="575" y="1148"/>
                    </a:cxn>
                    <a:cxn ang="0">
                      <a:pos x="937" y="1298"/>
                    </a:cxn>
                    <a:cxn ang="0">
                      <a:pos x="786" y="1631"/>
                    </a:cxn>
                    <a:cxn ang="0">
                      <a:pos x="0" y="1298"/>
                    </a:cxn>
                    <a:cxn ang="0">
                      <a:pos x="575" y="0"/>
                    </a:cxn>
                  </a:cxnLst>
                  <a:rect l="0" t="0" r="r" b="b"/>
                  <a:pathLst>
                    <a:path w="1029" h="1632">
                      <a:moveTo>
                        <a:pt x="575" y="0"/>
                      </a:moveTo>
                      <a:lnTo>
                        <a:pt x="1028" y="211"/>
                      </a:lnTo>
                      <a:lnTo>
                        <a:pt x="575" y="1148"/>
                      </a:lnTo>
                      <a:lnTo>
                        <a:pt x="937" y="1298"/>
                      </a:lnTo>
                      <a:lnTo>
                        <a:pt x="786" y="1631"/>
                      </a:lnTo>
                      <a:lnTo>
                        <a:pt x="0" y="1298"/>
                      </a:lnTo>
                      <a:lnTo>
                        <a:pt x="575" y="0"/>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62" name="Freeform 30"/>
                <p:cNvSpPr>
                  <a:spLocks noChangeArrowheads="1"/>
                </p:cNvSpPr>
                <p:nvPr/>
              </p:nvSpPr>
              <p:spPr bwMode="auto">
                <a:xfrm>
                  <a:off x="8359106" y="2321208"/>
                  <a:ext cx="140809" cy="187745"/>
                </a:xfrm>
                <a:custGeom>
                  <a:avLst/>
                  <a:gdLst/>
                  <a:ahLst/>
                  <a:cxnLst>
                    <a:cxn ang="0">
                      <a:pos x="605" y="332"/>
                    </a:cxn>
                    <a:cxn ang="0">
                      <a:pos x="363" y="211"/>
                    </a:cxn>
                    <a:cxn ang="0">
                      <a:pos x="91" y="846"/>
                    </a:cxn>
                    <a:cxn ang="0">
                      <a:pos x="0" y="785"/>
                    </a:cxn>
                    <a:cxn ang="0">
                      <a:pos x="273" y="181"/>
                    </a:cxn>
                    <a:cxn ang="0">
                      <a:pos x="31" y="90"/>
                    </a:cxn>
                    <a:cxn ang="0">
                      <a:pos x="61" y="0"/>
                    </a:cxn>
                    <a:cxn ang="0">
                      <a:pos x="636" y="242"/>
                    </a:cxn>
                    <a:cxn ang="0">
                      <a:pos x="605" y="332"/>
                    </a:cxn>
                  </a:cxnLst>
                  <a:rect l="0" t="0" r="r" b="b"/>
                  <a:pathLst>
                    <a:path w="637" h="847">
                      <a:moveTo>
                        <a:pt x="605" y="332"/>
                      </a:moveTo>
                      <a:lnTo>
                        <a:pt x="363" y="211"/>
                      </a:lnTo>
                      <a:lnTo>
                        <a:pt x="91" y="846"/>
                      </a:lnTo>
                      <a:lnTo>
                        <a:pt x="0" y="785"/>
                      </a:lnTo>
                      <a:lnTo>
                        <a:pt x="273" y="181"/>
                      </a:lnTo>
                      <a:lnTo>
                        <a:pt x="31" y="90"/>
                      </a:lnTo>
                      <a:lnTo>
                        <a:pt x="61" y="0"/>
                      </a:lnTo>
                      <a:lnTo>
                        <a:pt x="636" y="242"/>
                      </a:lnTo>
                      <a:lnTo>
                        <a:pt x="605" y="332"/>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63" name="Freeform 31"/>
                <p:cNvSpPr>
                  <a:spLocks noChangeArrowheads="1"/>
                </p:cNvSpPr>
                <p:nvPr/>
              </p:nvSpPr>
              <p:spPr bwMode="auto">
                <a:xfrm>
                  <a:off x="8452979" y="2387701"/>
                  <a:ext cx="215125" cy="214147"/>
                </a:xfrm>
                <a:custGeom>
                  <a:avLst/>
                  <a:gdLst/>
                  <a:ahLst/>
                  <a:cxnLst>
                    <a:cxn ang="0">
                      <a:pos x="967" y="271"/>
                    </a:cxn>
                    <a:cxn ang="0">
                      <a:pos x="664" y="966"/>
                    </a:cxn>
                    <a:cxn ang="0">
                      <a:pos x="604" y="936"/>
                    </a:cxn>
                    <a:cxn ang="0">
                      <a:pos x="846" y="362"/>
                    </a:cxn>
                    <a:cxn ang="0">
                      <a:pos x="453" y="574"/>
                    </a:cxn>
                    <a:cxn ang="0">
                      <a:pos x="332" y="150"/>
                    </a:cxn>
                    <a:cxn ang="0">
                      <a:pos x="91" y="725"/>
                    </a:cxn>
                    <a:cxn ang="0">
                      <a:pos x="0" y="665"/>
                    </a:cxn>
                    <a:cxn ang="0">
                      <a:pos x="302" y="0"/>
                    </a:cxn>
                    <a:cxn ang="0">
                      <a:pos x="392" y="30"/>
                    </a:cxn>
                    <a:cxn ang="0">
                      <a:pos x="513" y="453"/>
                    </a:cxn>
                    <a:cxn ang="0">
                      <a:pos x="876" y="241"/>
                    </a:cxn>
                    <a:cxn ang="0">
                      <a:pos x="967" y="271"/>
                    </a:cxn>
                  </a:cxnLst>
                  <a:rect l="0" t="0" r="r" b="b"/>
                  <a:pathLst>
                    <a:path w="968" h="967">
                      <a:moveTo>
                        <a:pt x="967" y="271"/>
                      </a:moveTo>
                      <a:lnTo>
                        <a:pt x="664" y="966"/>
                      </a:lnTo>
                      <a:lnTo>
                        <a:pt x="604" y="936"/>
                      </a:lnTo>
                      <a:lnTo>
                        <a:pt x="846" y="362"/>
                      </a:lnTo>
                      <a:lnTo>
                        <a:pt x="453" y="574"/>
                      </a:lnTo>
                      <a:lnTo>
                        <a:pt x="332" y="150"/>
                      </a:lnTo>
                      <a:lnTo>
                        <a:pt x="91" y="725"/>
                      </a:lnTo>
                      <a:lnTo>
                        <a:pt x="0" y="665"/>
                      </a:lnTo>
                      <a:lnTo>
                        <a:pt x="302" y="0"/>
                      </a:lnTo>
                      <a:lnTo>
                        <a:pt x="392" y="30"/>
                      </a:lnTo>
                      <a:lnTo>
                        <a:pt x="513" y="453"/>
                      </a:lnTo>
                      <a:lnTo>
                        <a:pt x="876" y="241"/>
                      </a:lnTo>
                      <a:lnTo>
                        <a:pt x="967" y="271"/>
                      </a:lnTo>
                    </a:path>
                  </a:pathLst>
                </a:custGeom>
                <a:grpFill/>
                <a:ln w="9525" cap="flat">
                  <a:noFill/>
                  <a:bevel/>
                  <a:headEnd/>
                  <a:tailEnd/>
                </a:ln>
                <a:effectLst/>
              </p:spPr>
              <p:txBody>
                <a:bodyPr wrap="none" anchor="ctr">
                  <a:prstTxWarp prst="textNoShape">
                    <a:avLst/>
                  </a:prstTxWarp>
                </a:bodyPr>
                <a:lstStyle/>
                <a:p>
                  <a:endParaRPr lang="en-US" sz="1662"/>
                </a:p>
              </p:txBody>
            </p:sp>
          </p:grpSp>
          <p:grpSp>
            <p:nvGrpSpPr>
              <p:cNvPr id="229" name="Group 124"/>
              <p:cNvGrpSpPr/>
              <p:nvPr userDrawn="1"/>
            </p:nvGrpSpPr>
            <p:grpSpPr>
              <a:xfrm>
                <a:off x="9012713" y="6084431"/>
                <a:ext cx="436087" cy="404446"/>
                <a:chOff x="5619196" y="3224733"/>
                <a:chExt cx="3409731" cy="3162336"/>
              </a:xfrm>
              <a:solidFill>
                <a:srgbClr val="0F4A7F"/>
              </a:solidFill>
            </p:grpSpPr>
            <p:sp>
              <p:nvSpPr>
                <p:cNvPr id="230" name="Freeform 32"/>
                <p:cNvSpPr>
                  <a:spLocks noChangeArrowheads="1"/>
                </p:cNvSpPr>
                <p:nvPr/>
              </p:nvSpPr>
              <p:spPr bwMode="auto">
                <a:xfrm>
                  <a:off x="5619196" y="5007336"/>
                  <a:ext cx="2867029" cy="1379733"/>
                </a:xfrm>
                <a:custGeom>
                  <a:avLst/>
                  <a:gdLst/>
                  <a:ahLst/>
                  <a:cxnLst>
                    <a:cxn ang="0">
                      <a:pos x="9486" y="5347"/>
                    </a:cxn>
                    <a:cxn ang="0">
                      <a:pos x="9486" y="5347"/>
                    </a:cxn>
                    <a:cxn ang="0">
                      <a:pos x="5619" y="5075"/>
                    </a:cxn>
                    <a:cxn ang="0">
                      <a:pos x="2658" y="2779"/>
                    </a:cxn>
                    <a:cxn ang="0">
                      <a:pos x="1842" y="1147"/>
                    </a:cxn>
                    <a:cxn ang="0">
                      <a:pos x="1662" y="422"/>
                    </a:cxn>
                    <a:cxn ang="0">
                      <a:pos x="0" y="0"/>
                    </a:cxn>
                    <a:cxn ang="0">
                      <a:pos x="513" y="1662"/>
                    </a:cxn>
                    <a:cxn ang="0">
                      <a:pos x="1722" y="3534"/>
                    </a:cxn>
                    <a:cxn ang="0">
                      <a:pos x="5378" y="5831"/>
                    </a:cxn>
                    <a:cxn ang="0">
                      <a:pos x="9576" y="5740"/>
                    </a:cxn>
                    <a:cxn ang="0">
                      <a:pos x="12930" y="3383"/>
                    </a:cxn>
                    <a:cxn ang="0">
                      <a:pos x="9486" y="5347"/>
                    </a:cxn>
                  </a:cxnLst>
                  <a:rect l="0" t="0" r="r" b="b"/>
                  <a:pathLst>
                    <a:path w="12931" h="6224">
                      <a:moveTo>
                        <a:pt x="9486" y="5347"/>
                      </a:moveTo>
                      <a:lnTo>
                        <a:pt x="9486" y="5347"/>
                      </a:lnTo>
                      <a:cubicBezTo>
                        <a:pt x="8187" y="5650"/>
                        <a:pt x="6827" y="5529"/>
                        <a:pt x="5619" y="5075"/>
                      </a:cubicBezTo>
                      <a:cubicBezTo>
                        <a:pt x="4441" y="4622"/>
                        <a:pt x="3384" y="3806"/>
                        <a:pt x="2658" y="2779"/>
                      </a:cubicBezTo>
                      <a:cubicBezTo>
                        <a:pt x="2296" y="2266"/>
                        <a:pt x="2024" y="1721"/>
                        <a:pt x="1842" y="1147"/>
                      </a:cubicBezTo>
                      <a:cubicBezTo>
                        <a:pt x="1752" y="905"/>
                        <a:pt x="1692" y="664"/>
                        <a:pt x="1662" y="422"/>
                      </a:cubicBezTo>
                      <a:cubicBezTo>
                        <a:pt x="0" y="0"/>
                        <a:pt x="0" y="0"/>
                        <a:pt x="0" y="0"/>
                      </a:cubicBezTo>
                      <a:cubicBezTo>
                        <a:pt x="121" y="574"/>
                        <a:pt x="302" y="1117"/>
                        <a:pt x="513" y="1662"/>
                      </a:cubicBezTo>
                      <a:cubicBezTo>
                        <a:pt x="846" y="2326"/>
                        <a:pt x="1238" y="2960"/>
                        <a:pt x="1722" y="3534"/>
                      </a:cubicBezTo>
                      <a:cubicBezTo>
                        <a:pt x="2688" y="4652"/>
                        <a:pt x="3988" y="5468"/>
                        <a:pt x="5378" y="5831"/>
                      </a:cubicBezTo>
                      <a:cubicBezTo>
                        <a:pt x="6766" y="6223"/>
                        <a:pt x="8247" y="6163"/>
                        <a:pt x="9576" y="5740"/>
                      </a:cubicBezTo>
                      <a:cubicBezTo>
                        <a:pt x="10936" y="5287"/>
                        <a:pt x="12084" y="4441"/>
                        <a:pt x="12930" y="3383"/>
                      </a:cubicBezTo>
                      <a:cubicBezTo>
                        <a:pt x="11993" y="4350"/>
                        <a:pt x="10784" y="5046"/>
                        <a:pt x="9486" y="5347"/>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231" name="Freeform 33"/>
                <p:cNvSpPr>
                  <a:spLocks noChangeArrowheads="1"/>
                </p:cNvSpPr>
                <p:nvPr/>
              </p:nvSpPr>
              <p:spPr bwMode="auto">
                <a:xfrm>
                  <a:off x="5632886" y="4732563"/>
                  <a:ext cx="328555" cy="314865"/>
                </a:xfrm>
                <a:custGeom>
                  <a:avLst/>
                  <a:gdLst/>
                  <a:ahLst/>
                  <a:cxnLst>
                    <a:cxn ang="0">
                      <a:pos x="30" y="1028"/>
                    </a:cxn>
                    <a:cxn ang="0">
                      <a:pos x="0" y="695"/>
                    </a:cxn>
                    <a:cxn ang="0">
                      <a:pos x="1328" y="0"/>
                    </a:cxn>
                    <a:cxn ang="0">
                      <a:pos x="1389" y="453"/>
                    </a:cxn>
                    <a:cxn ang="0">
                      <a:pos x="1268" y="514"/>
                    </a:cxn>
                    <a:cxn ang="0">
                      <a:pos x="1298" y="937"/>
                    </a:cxn>
                    <a:cxn ang="0">
                      <a:pos x="1419" y="968"/>
                    </a:cxn>
                    <a:cxn ang="0">
                      <a:pos x="1480" y="1420"/>
                    </a:cxn>
                    <a:cxn ang="0">
                      <a:pos x="30" y="1028"/>
                    </a:cxn>
                    <a:cxn ang="0">
                      <a:pos x="965" y="665"/>
                    </a:cxn>
                    <a:cxn ang="0">
                      <a:pos x="724" y="786"/>
                    </a:cxn>
                    <a:cxn ang="0">
                      <a:pos x="996" y="847"/>
                    </a:cxn>
                    <a:cxn ang="0">
                      <a:pos x="965" y="665"/>
                    </a:cxn>
                  </a:cxnLst>
                  <a:rect l="0" t="0" r="r" b="b"/>
                  <a:pathLst>
                    <a:path w="1481" h="1421">
                      <a:moveTo>
                        <a:pt x="30" y="1028"/>
                      </a:moveTo>
                      <a:lnTo>
                        <a:pt x="0" y="695"/>
                      </a:lnTo>
                      <a:lnTo>
                        <a:pt x="1328" y="0"/>
                      </a:lnTo>
                      <a:lnTo>
                        <a:pt x="1389" y="453"/>
                      </a:lnTo>
                      <a:lnTo>
                        <a:pt x="1268" y="514"/>
                      </a:lnTo>
                      <a:lnTo>
                        <a:pt x="1298" y="937"/>
                      </a:lnTo>
                      <a:lnTo>
                        <a:pt x="1419" y="968"/>
                      </a:lnTo>
                      <a:lnTo>
                        <a:pt x="1480" y="1420"/>
                      </a:lnTo>
                      <a:lnTo>
                        <a:pt x="30" y="1028"/>
                      </a:lnTo>
                      <a:close/>
                      <a:moveTo>
                        <a:pt x="965" y="665"/>
                      </a:moveTo>
                      <a:lnTo>
                        <a:pt x="724" y="786"/>
                      </a:lnTo>
                      <a:lnTo>
                        <a:pt x="996" y="847"/>
                      </a:lnTo>
                      <a:lnTo>
                        <a:pt x="965" y="665"/>
                      </a:lnTo>
                      <a:close/>
                    </a:path>
                  </a:pathLst>
                </a:custGeom>
                <a:grpFill/>
                <a:ln w="9525" cap="flat">
                  <a:noFill/>
                  <a:bevel/>
                  <a:headEnd/>
                  <a:tailEnd/>
                </a:ln>
                <a:effectLst/>
              </p:spPr>
              <p:txBody>
                <a:bodyPr wrap="none" anchor="ctr">
                  <a:prstTxWarp prst="textNoShape">
                    <a:avLst/>
                  </a:prstTxWarp>
                </a:bodyPr>
                <a:lstStyle/>
                <a:p>
                  <a:endParaRPr lang="en-US" sz="1662"/>
                </a:p>
              </p:txBody>
            </p:sp>
            <p:sp>
              <p:nvSpPr>
                <p:cNvPr id="232" name="Freeform 34"/>
                <p:cNvSpPr>
                  <a:spLocks noChangeArrowheads="1"/>
                </p:cNvSpPr>
                <p:nvPr/>
              </p:nvSpPr>
              <p:spPr bwMode="auto">
                <a:xfrm>
                  <a:off x="5626041" y="4477346"/>
                  <a:ext cx="314865" cy="267928"/>
                </a:xfrm>
                <a:custGeom>
                  <a:avLst/>
                  <a:gdLst/>
                  <a:ahLst/>
                  <a:cxnLst>
                    <a:cxn ang="0">
                      <a:pos x="634" y="30"/>
                    </a:cxn>
                    <a:cxn ang="0">
                      <a:pos x="634" y="30"/>
                    </a:cxn>
                    <a:cxn ang="0">
                      <a:pos x="876" y="91"/>
                    </a:cxn>
                    <a:cxn ang="0">
                      <a:pos x="1027" y="242"/>
                    </a:cxn>
                    <a:cxn ang="0">
                      <a:pos x="1087" y="454"/>
                    </a:cxn>
                    <a:cxn ang="0">
                      <a:pos x="1087" y="725"/>
                    </a:cxn>
                    <a:cxn ang="0">
                      <a:pos x="1420" y="755"/>
                    </a:cxn>
                    <a:cxn ang="0">
                      <a:pos x="1390" y="1209"/>
                    </a:cxn>
                    <a:cxn ang="0">
                      <a:pos x="0" y="1058"/>
                    </a:cxn>
                    <a:cxn ang="0">
                      <a:pos x="31" y="605"/>
                    </a:cxn>
                    <a:cxn ang="0">
                      <a:pos x="91" y="363"/>
                    </a:cxn>
                    <a:cxn ang="0">
                      <a:pos x="211" y="151"/>
                    </a:cxn>
                    <a:cxn ang="0">
                      <a:pos x="393" y="30"/>
                    </a:cxn>
                    <a:cxn ang="0">
                      <a:pos x="634" y="30"/>
                    </a:cxn>
                    <a:cxn ang="0">
                      <a:pos x="725" y="665"/>
                    </a:cxn>
                    <a:cxn ang="0">
                      <a:pos x="725" y="665"/>
                    </a:cxn>
                    <a:cxn ang="0">
                      <a:pos x="725" y="665"/>
                    </a:cxn>
                    <a:cxn ang="0">
                      <a:pos x="695" y="514"/>
                    </a:cxn>
                    <a:cxn ang="0">
                      <a:pos x="604" y="484"/>
                    </a:cxn>
                    <a:cxn ang="0">
                      <a:pos x="483" y="514"/>
                    </a:cxn>
                    <a:cxn ang="0">
                      <a:pos x="423" y="635"/>
                    </a:cxn>
                    <a:cxn ang="0">
                      <a:pos x="423" y="635"/>
                    </a:cxn>
                    <a:cxn ang="0">
                      <a:pos x="725" y="665"/>
                    </a:cxn>
                  </a:cxnLst>
                  <a:rect l="0" t="0" r="r" b="b"/>
                  <a:pathLst>
                    <a:path w="1421" h="1210">
                      <a:moveTo>
                        <a:pt x="634" y="30"/>
                      </a:moveTo>
                      <a:lnTo>
                        <a:pt x="634" y="30"/>
                      </a:lnTo>
                      <a:cubicBezTo>
                        <a:pt x="725" y="30"/>
                        <a:pt x="816" y="61"/>
                        <a:pt x="876" y="91"/>
                      </a:cubicBezTo>
                      <a:cubicBezTo>
                        <a:pt x="937" y="151"/>
                        <a:pt x="996" y="182"/>
                        <a:pt x="1027" y="242"/>
                      </a:cubicBezTo>
                      <a:cubicBezTo>
                        <a:pt x="1057" y="303"/>
                        <a:pt x="1087" y="393"/>
                        <a:pt x="1087" y="454"/>
                      </a:cubicBezTo>
                      <a:cubicBezTo>
                        <a:pt x="1117" y="545"/>
                        <a:pt x="1117" y="635"/>
                        <a:pt x="1087" y="725"/>
                      </a:cubicBezTo>
                      <a:cubicBezTo>
                        <a:pt x="1420" y="755"/>
                        <a:pt x="1420" y="755"/>
                        <a:pt x="1420" y="755"/>
                      </a:cubicBezTo>
                      <a:cubicBezTo>
                        <a:pt x="1390" y="1209"/>
                        <a:pt x="1390" y="1209"/>
                        <a:pt x="1390" y="1209"/>
                      </a:cubicBezTo>
                      <a:cubicBezTo>
                        <a:pt x="0" y="1058"/>
                        <a:pt x="0" y="1058"/>
                        <a:pt x="0" y="1058"/>
                      </a:cubicBezTo>
                      <a:cubicBezTo>
                        <a:pt x="31" y="605"/>
                        <a:pt x="31" y="605"/>
                        <a:pt x="31" y="605"/>
                      </a:cubicBezTo>
                      <a:cubicBezTo>
                        <a:pt x="61" y="514"/>
                        <a:pt x="61" y="424"/>
                        <a:pt x="91" y="363"/>
                      </a:cubicBezTo>
                      <a:cubicBezTo>
                        <a:pt x="121" y="272"/>
                        <a:pt x="151" y="212"/>
                        <a:pt x="211" y="151"/>
                      </a:cubicBezTo>
                      <a:cubicBezTo>
                        <a:pt x="272" y="121"/>
                        <a:pt x="332" y="61"/>
                        <a:pt x="393" y="30"/>
                      </a:cubicBezTo>
                      <a:cubicBezTo>
                        <a:pt x="453" y="30"/>
                        <a:pt x="544" y="0"/>
                        <a:pt x="634" y="30"/>
                      </a:cubicBezTo>
                      <a:close/>
                      <a:moveTo>
                        <a:pt x="725" y="665"/>
                      </a:moveTo>
                      <a:lnTo>
                        <a:pt x="725" y="665"/>
                      </a:lnTo>
                      <a:lnTo>
                        <a:pt x="725" y="665"/>
                      </a:lnTo>
                      <a:cubicBezTo>
                        <a:pt x="725" y="605"/>
                        <a:pt x="725" y="545"/>
                        <a:pt x="695" y="514"/>
                      </a:cubicBezTo>
                      <a:cubicBezTo>
                        <a:pt x="665" y="514"/>
                        <a:pt x="634" y="484"/>
                        <a:pt x="604" y="484"/>
                      </a:cubicBezTo>
                      <a:cubicBezTo>
                        <a:pt x="544" y="484"/>
                        <a:pt x="514" y="484"/>
                        <a:pt x="483" y="514"/>
                      </a:cubicBezTo>
                      <a:cubicBezTo>
                        <a:pt x="453" y="514"/>
                        <a:pt x="423" y="575"/>
                        <a:pt x="423" y="635"/>
                      </a:cubicBezTo>
                      <a:lnTo>
                        <a:pt x="423" y="635"/>
                      </a:lnTo>
                      <a:lnTo>
                        <a:pt x="725" y="665"/>
                      </a:lnTo>
                      <a:close/>
                    </a:path>
                  </a:pathLst>
                </a:custGeom>
                <a:grpFill/>
                <a:ln w="9525" cap="flat">
                  <a:noFill/>
                  <a:bevel/>
                  <a:headEnd/>
                  <a:tailEnd/>
                </a:ln>
                <a:effectLst/>
              </p:spPr>
              <p:txBody>
                <a:bodyPr wrap="none" anchor="ctr">
                  <a:prstTxWarp prst="textNoShape">
                    <a:avLst/>
                  </a:prstTxWarp>
                </a:bodyPr>
                <a:lstStyle/>
                <a:p>
                  <a:endParaRPr lang="en-US" sz="1662"/>
                </a:p>
              </p:txBody>
            </p:sp>
            <p:sp>
              <p:nvSpPr>
                <p:cNvPr id="233" name="Freeform 35"/>
                <p:cNvSpPr>
                  <a:spLocks noChangeArrowheads="1"/>
                </p:cNvSpPr>
                <p:nvPr/>
              </p:nvSpPr>
              <p:spPr bwMode="auto">
                <a:xfrm>
                  <a:off x="5666133" y="4196706"/>
                  <a:ext cx="328555" cy="301175"/>
                </a:xfrm>
                <a:custGeom>
                  <a:avLst/>
                  <a:gdLst/>
                  <a:ahLst/>
                  <a:cxnLst>
                    <a:cxn ang="0">
                      <a:pos x="846" y="30"/>
                    </a:cxn>
                    <a:cxn ang="0">
                      <a:pos x="846" y="30"/>
                    </a:cxn>
                    <a:cxn ang="0">
                      <a:pos x="1057" y="151"/>
                    </a:cxn>
                    <a:cxn ang="0">
                      <a:pos x="1178" y="331"/>
                    </a:cxn>
                    <a:cxn ang="0">
                      <a:pos x="1209" y="573"/>
                    </a:cxn>
                    <a:cxn ang="0">
                      <a:pos x="1148" y="815"/>
                    </a:cxn>
                    <a:cxn ang="0">
                      <a:pos x="1481" y="936"/>
                    </a:cxn>
                    <a:cxn ang="0">
                      <a:pos x="1330" y="1358"/>
                    </a:cxn>
                    <a:cxn ang="0">
                      <a:pos x="0" y="906"/>
                    </a:cxn>
                    <a:cxn ang="0">
                      <a:pos x="151" y="483"/>
                    </a:cxn>
                    <a:cxn ang="0">
                      <a:pos x="242" y="242"/>
                    </a:cxn>
                    <a:cxn ang="0">
                      <a:pos x="393" y="90"/>
                    </a:cxn>
                    <a:cxn ang="0">
                      <a:pos x="605" y="0"/>
                    </a:cxn>
                    <a:cxn ang="0">
                      <a:pos x="846" y="30"/>
                    </a:cxn>
                    <a:cxn ang="0">
                      <a:pos x="785" y="694"/>
                    </a:cxn>
                    <a:cxn ang="0">
                      <a:pos x="785" y="694"/>
                    </a:cxn>
                    <a:cxn ang="0">
                      <a:pos x="815" y="694"/>
                    </a:cxn>
                    <a:cxn ang="0">
                      <a:pos x="815" y="543"/>
                    </a:cxn>
                    <a:cxn ang="0">
                      <a:pos x="695" y="483"/>
                    </a:cxn>
                    <a:cxn ang="0">
                      <a:pos x="574" y="483"/>
                    </a:cxn>
                    <a:cxn ang="0">
                      <a:pos x="514" y="573"/>
                    </a:cxn>
                    <a:cxn ang="0">
                      <a:pos x="514" y="604"/>
                    </a:cxn>
                    <a:cxn ang="0">
                      <a:pos x="785" y="694"/>
                    </a:cxn>
                  </a:cxnLst>
                  <a:rect l="0" t="0" r="r" b="b"/>
                  <a:pathLst>
                    <a:path w="1482" h="1359">
                      <a:moveTo>
                        <a:pt x="846" y="30"/>
                      </a:moveTo>
                      <a:lnTo>
                        <a:pt x="846" y="30"/>
                      </a:lnTo>
                      <a:cubicBezTo>
                        <a:pt x="936" y="60"/>
                        <a:pt x="1027" y="121"/>
                        <a:pt x="1057" y="151"/>
                      </a:cubicBezTo>
                      <a:cubicBezTo>
                        <a:pt x="1118" y="211"/>
                        <a:pt x="1148" y="272"/>
                        <a:pt x="1178" y="331"/>
                      </a:cubicBezTo>
                      <a:cubicBezTo>
                        <a:pt x="1209" y="422"/>
                        <a:pt x="1209" y="483"/>
                        <a:pt x="1209" y="573"/>
                      </a:cubicBezTo>
                      <a:cubicBezTo>
                        <a:pt x="1209" y="664"/>
                        <a:pt x="1178" y="725"/>
                        <a:pt x="1148" y="815"/>
                      </a:cubicBezTo>
                      <a:cubicBezTo>
                        <a:pt x="1481" y="936"/>
                        <a:pt x="1481" y="936"/>
                        <a:pt x="1481" y="936"/>
                      </a:cubicBezTo>
                      <a:cubicBezTo>
                        <a:pt x="1330" y="1358"/>
                        <a:pt x="1330" y="1358"/>
                        <a:pt x="1330" y="1358"/>
                      </a:cubicBezTo>
                      <a:cubicBezTo>
                        <a:pt x="0" y="906"/>
                        <a:pt x="0" y="906"/>
                        <a:pt x="0" y="906"/>
                      </a:cubicBezTo>
                      <a:cubicBezTo>
                        <a:pt x="151" y="483"/>
                        <a:pt x="151" y="483"/>
                        <a:pt x="151" y="483"/>
                      </a:cubicBezTo>
                      <a:cubicBezTo>
                        <a:pt x="181" y="392"/>
                        <a:pt x="212" y="331"/>
                        <a:pt x="242" y="242"/>
                      </a:cubicBezTo>
                      <a:cubicBezTo>
                        <a:pt x="302" y="181"/>
                        <a:pt x="333" y="121"/>
                        <a:pt x="393" y="90"/>
                      </a:cubicBezTo>
                      <a:cubicBezTo>
                        <a:pt x="453" y="60"/>
                        <a:pt x="514" y="30"/>
                        <a:pt x="605" y="0"/>
                      </a:cubicBezTo>
                      <a:cubicBezTo>
                        <a:pt x="665" y="0"/>
                        <a:pt x="756" y="0"/>
                        <a:pt x="846" y="30"/>
                      </a:cubicBezTo>
                      <a:close/>
                      <a:moveTo>
                        <a:pt x="785" y="694"/>
                      </a:moveTo>
                      <a:lnTo>
                        <a:pt x="785" y="694"/>
                      </a:lnTo>
                      <a:cubicBezTo>
                        <a:pt x="815" y="694"/>
                        <a:pt x="815" y="694"/>
                        <a:pt x="815" y="694"/>
                      </a:cubicBezTo>
                      <a:cubicBezTo>
                        <a:pt x="815" y="634"/>
                        <a:pt x="815" y="573"/>
                        <a:pt x="815" y="543"/>
                      </a:cubicBezTo>
                      <a:cubicBezTo>
                        <a:pt x="785" y="513"/>
                        <a:pt x="756" y="483"/>
                        <a:pt x="695" y="483"/>
                      </a:cubicBezTo>
                      <a:cubicBezTo>
                        <a:pt x="665" y="452"/>
                        <a:pt x="635" y="452"/>
                        <a:pt x="574" y="483"/>
                      </a:cubicBezTo>
                      <a:cubicBezTo>
                        <a:pt x="544" y="483"/>
                        <a:pt x="514" y="543"/>
                        <a:pt x="514" y="573"/>
                      </a:cubicBezTo>
                      <a:cubicBezTo>
                        <a:pt x="514" y="604"/>
                        <a:pt x="514" y="604"/>
                        <a:pt x="514" y="604"/>
                      </a:cubicBezTo>
                      <a:lnTo>
                        <a:pt x="785" y="694"/>
                      </a:lnTo>
                      <a:close/>
                    </a:path>
                  </a:pathLst>
                </a:custGeom>
                <a:grpFill/>
                <a:ln w="9525" cap="flat">
                  <a:noFill/>
                  <a:bevel/>
                  <a:headEnd/>
                  <a:tailEnd/>
                </a:ln>
                <a:effectLst/>
              </p:spPr>
              <p:txBody>
                <a:bodyPr wrap="none" anchor="ctr">
                  <a:prstTxWarp prst="textNoShape">
                    <a:avLst/>
                  </a:prstTxWarp>
                </a:bodyPr>
                <a:lstStyle/>
                <a:p>
                  <a:endParaRPr lang="en-US" sz="1662"/>
                </a:p>
              </p:txBody>
            </p:sp>
            <p:sp>
              <p:nvSpPr>
                <p:cNvPr id="234" name="Freeform 36"/>
                <p:cNvSpPr>
                  <a:spLocks noChangeArrowheads="1"/>
                </p:cNvSpPr>
                <p:nvPr/>
              </p:nvSpPr>
              <p:spPr bwMode="auto">
                <a:xfrm>
                  <a:off x="5773695" y="4015805"/>
                  <a:ext cx="361801" cy="241527"/>
                </a:xfrm>
                <a:custGeom>
                  <a:avLst/>
                  <a:gdLst/>
                  <a:ahLst/>
                  <a:cxnLst>
                    <a:cxn ang="0">
                      <a:pos x="0" y="422"/>
                    </a:cxn>
                    <a:cxn ang="0">
                      <a:pos x="211" y="0"/>
                    </a:cxn>
                    <a:cxn ang="0">
                      <a:pos x="1117" y="513"/>
                    </a:cxn>
                    <a:cxn ang="0">
                      <a:pos x="1298" y="151"/>
                    </a:cxn>
                    <a:cxn ang="0">
                      <a:pos x="1631" y="332"/>
                    </a:cxn>
                    <a:cxn ang="0">
                      <a:pos x="1238" y="1088"/>
                    </a:cxn>
                    <a:cxn ang="0">
                      <a:pos x="0" y="422"/>
                    </a:cxn>
                  </a:cxnLst>
                  <a:rect l="0" t="0" r="r" b="b"/>
                  <a:pathLst>
                    <a:path w="1632" h="1089">
                      <a:moveTo>
                        <a:pt x="0" y="422"/>
                      </a:moveTo>
                      <a:lnTo>
                        <a:pt x="211" y="0"/>
                      </a:lnTo>
                      <a:lnTo>
                        <a:pt x="1117" y="513"/>
                      </a:lnTo>
                      <a:lnTo>
                        <a:pt x="1298" y="151"/>
                      </a:lnTo>
                      <a:lnTo>
                        <a:pt x="1631" y="332"/>
                      </a:lnTo>
                      <a:lnTo>
                        <a:pt x="1238" y="1088"/>
                      </a:lnTo>
                      <a:lnTo>
                        <a:pt x="0" y="422"/>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35" name="Freeform 37"/>
                <p:cNvSpPr>
                  <a:spLocks noChangeArrowheads="1"/>
                </p:cNvSpPr>
                <p:nvPr/>
              </p:nvSpPr>
              <p:spPr bwMode="auto">
                <a:xfrm>
                  <a:off x="5887125" y="3821215"/>
                  <a:ext cx="314865" cy="267928"/>
                </a:xfrm>
                <a:custGeom>
                  <a:avLst/>
                  <a:gdLst/>
                  <a:ahLst/>
                  <a:cxnLst>
                    <a:cxn ang="0">
                      <a:pos x="0" y="362"/>
                    </a:cxn>
                    <a:cxn ang="0">
                      <a:pos x="302" y="0"/>
                    </a:cxn>
                    <a:cxn ang="0">
                      <a:pos x="1420" y="815"/>
                    </a:cxn>
                    <a:cxn ang="0">
                      <a:pos x="1148" y="1208"/>
                    </a:cxn>
                    <a:cxn ang="0">
                      <a:pos x="0" y="362"/>
                    </a:cxn>
                  </a:cxnLst>
                  <a:rect l="0" t="0" r="r" b="b"/>
                  <a:pathLst>
                    <a:path w="1421" h="1209">
                      <a:moveTo>
                        <a:pt x="0" y="362"/>
                      </a:moveTo>
                      <a:lnTo>
                        <a:pt x="302" y="0"/>
                      </a:lnTo>
                      <a:lnTo>
                        <a:pt x="1420" y="815"/>
                      </a:lnTo>
                      <a:lnTo>
                        <a:pt x="1148" y="1208"/>
                      </a:lnTo>
                      <a:lnTo>
                        <a:pt x="0" y="362"/>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36" name="Freeform 38"/>
                <p:cNvSpPr>
                  <a:spLocks noChangeArrowheads="1"/>
                </p:cNvSpPr>
                <p:nvPr/>
              </p:nvSpPr>
              <p:spPr bwMode="auto">
                <a:xfrm>
                  <a:off x="6047491" y="3593378"/>
                  <a:ext cx="342244" cy="335400"/>
                </a:xfrm>
                <a:custGeom>
                  <a:avLst/>
                  <a:gdLst/>
                  <a:ahLst/>
                  <a:cxnLst>
                    <a:cxn ang="0">
                      <a:pos x="212" y="1270"/>
                    </a:cxn>
                    <a:cxn ang="0">
                      <a:pos x="212" y="1270"/>
                    </a:cxn>
                    <a:cxn ang="0">
                      <a:pos x="60" y="1028"/>
                    </a:cxn>
                    <a:cxn ang="0">
                      <a:pos x="0" y="755"/>
                    </a:cxn>
                    <a:cxn ang="0">
                      <a:pos x="60" y="484"/>
                    </a:cxn>
                    <a:cxn ang="0">
                      <a:pos x="242" y="242"/>
                    </a:cxn>
                    <a:cxn ang="0">
                      <a:pos x="393" y="91"/>
                    </a:cxn>
                    <a:cxn ang="0">
                      <a:pos x="544" y="30"/>
                    </a:cxn>
                    <a:cxn ang="0">
                      <a:pos x="695" y="0"/>
                    </a:cxn>
                    <a:cxn ang="0">
                      <a:pos x="816" y="424"/>
                    </a:cxn>
                    <a:cxn ang="0">
                      <a:pos x="725" y="424"/>
                    </a:cxn>
                    <a:cxn ang="0">
                      <a:pos x="635" y="484"/>
                    </a:cxn>
                    <a:cxn ang="0">
                      <a:pos x="544" y="544"/>
                    </a:cxn>
                    <a:cxn ang="0">
                      <a:pos x="484" y="634"/>
                    </a:cxn>
                    <a:cxn ang="0">
                      <a:pos x="454" y="755"/>
                    </a:cxn>
                    <a:cxn ang="0">
                      <a:pos x="484" y="876"/>
                    </a:cxn>
                    <a:cxn ang="0">
                      <a:pos x="544" y="967"/>
                    </a:cxn>
                    <a:cxn ang="0">
                      <a:pos x="635" y="1028"/>
                    </a:cxn>
                    <a:cxn ang="0">
                      <a:pos x="755" y="1058"/>
                    </a:cxn>
                    <a:cxn ang="0">
                      <a:pos x="876" y="1028"/>
                    </a:cxn>
                    <a:cxn ang="0">
                      <a:pos x="967" y="967"/>
                    </a:cxn>
                    <a:cxn ang="0">
                      <a:pos x="1058" y="846"/>
                    </a:cxn>
                    <a:cxn ang="0">
                      <a:pos x="1088" y="755"/>
                    </a:cxn>
                    <a:cxn ang="0">
                      <a:pos x="1088" y="665"/>
                    </a:cxn>
                    <a:cxn ang="0">
                      <a:pos x="1541" y="786"/>
                    </a:cxn>
                    <a:cxn ang="0">
                      <a:pos x="1480" y="937"/>
                    </a:cxn>
                    <a:cxn ang="0">
                      <a:pos x="1421" y="1118"/>
                    </a:cxn>
                    <a:cxn ang="0">
                      <a:pos x="1270" y="1270"/>
                    </a:cxn>
                    <a:cxn ang="0">
                      <a:pos x="1028" y="1450"/>
                    </a:cxn>
                    <a:cxn ang="0">
                      <a:pos x="755" y="1511"/>
                    </a:cxn>
                    <a:cxn ang="0">
                      <a:pos x="484" y="1450"/>
                    </a:cxn>
                    <a:cxn ang="0">
                      <a:pos x="212" y="1270"/>
                    </a:cxn>
                  </a:cxnLst>
                  <a:rect l="0" t="0" r="r" b="b"/>
                  <a:pathLst>
                    <a:path w="1542" h="1512">
                      <a:moveTo>
                        <a:pt x="212" y="1270"/>
                      </a:moveTo>
                      <a:lnTo>
                        <a:pt x="212" y="1270"/>
                      </a:lnTo>
                      <a:cubicBezTo>
                        <a:pt x="151" y="1209"/>
                        <a:pt x="91" y="1118"/>
                        <a:pt x="60" y="1028"/>
                      </a:cubicBezTo>
                      <a:cubicBezTo>
                        <a:pt x="30" y="937"/>
                        <a:pt x="0" y="846"/>
                        <a:pt x="0" y="755"/>
                      </a:cubicBezTo>
                      <a:cubicBezTo>
                        <a:pt x="0" y="665"/>
                        <a:pt x="30" y="574"/>
                        <a:pt x="60" y="484"/>
                      </a:cubicBezTo>
                      <a:cubicBezTo>
                        <a:pt x="121" y="393"/>
                        <a:pt x="151" y="303"/>
                        <a:pt x="242" y="242"/>
                      </a:cubicBezTo>
                      <a:cubicBezTo>
                        <a:pt x="302" y="182"/>
                        <a:pt x="333" y="121"/>
                        <a:pt x="393" y="91"/>
                      </a:cubicBezTo>
                      <a:cubicBezTo>
                        <a:pt x="454" y="61"/>
                        <a:pt x="514" y="30"/>
                        <a:pt x="544" y="30"/>
                      </a:cubicBezTo>
                      <a:cubicBezTo>
                        <a:pt x="605" y="0"/>
                        <a:pt x="665" y="0"/>
                        <a:pt x="695" y="0"/>
                      </a:cubicBezTo>
                      <a:cubicBezTo>
                        <a:pt x="816" y="424"/>
                        <a:pt x="816" y="424"/>
                        <a:pt x="816" y="424"/>
                      </a:cubicBezTo>
                      <a:cubicBezTo>
                        <a:pt x="786" y="424"/>
                        <a:pt x="755" y="424"/>
                        <a:pt x="725" y="424"/>
                      </a:cubicBezTo>
                      <a:cubicBezTo>
                        <a:pt x="695" y="454"/>
                        <a:pt x="665" y="454"/>
                        <a:pt x="635" y="484"/>
                      </a:cubicBezTo>
                      <a:cubicBezTo>
                        <a:pt x="605" y="484"/>
                        <a:pt x="575" y="513"/>
                        <a:pt x="544" y="544"/>
                      </a:cubicBezTo>
                      <a:cubicBezTo>
                        <a:pt x="514" y="574"/>
                        <a:pt x="514" y="604"/>
                        <a:pt x="484" y="634"/>
                      </a:cubicBezTo>
                      <a:cubicBezTo>
                        <a:pt x="484" y="665"/>
                        <a:pt x="454" y="725"/>
                        <a:pt x="454" y="755"/>
                      </a:cubicBezTo>
                      <a:cubicBezTo>
                        <a:pt x="454" y="786"/>
                        <a:pt x="454" y="816"/>
                        <a:pt x="484" y="876"/>
                      </a:cubicBezTo>
                      <a:cubicBezTo>
                        <a:pt x="484" y="907"/>
                        <a:pt x="514" y="937"/>
                        <a:pt x="544" y="967"/>
                      </a:cubicBezTo>
                      <a:cubicBezTo>
                        <a:pt x="575" y="997"/>
                        <a:pt x="605" y="1028"/>
                        <a:pt x="635" y="1028"/>
                      </a:cubicBezTo>
                      <a:cubicBezTo>
                        <a:pt x="695" y="1028"/>
                        <a:pt x="725" y="1058"/>
                        <a:pt x="755" y="1058"/>
                      </a:cubicBezTo>
                      <a:cubicBezTo>
                        <a:pt x="786" y="1058"/>
                        <a:pt x="846" y="1028"/>
                        <a:pt x="876" y="1028"/>
                      </a:cubicBezTo>
                      <a:cubicBezTo>
                        <a:pt x="907" y="997"/>
                        <a:pt x="937" y="997"/>
                        <a:pt x="967" y="967"/>
                      </a:cubicBezTo>
                      <a:cubicBezTo>
                        <a:pt x="997" y="907"/>
                        <a:pt x="1028" y="876"/>
                        <a:pt x="1058" y="846"/>
                      </a:cubicBezTo>
                      <a:cubicBezTo>
                        <a:pt x="1058" y="816"/>
                        <a:pt x="1088" y="786"/>
                        <a:pt x="1088" y="755"/>
                      </a:cubicBezTo>
                      <a:cubicBezTo>
                        <a:pt x="1088" y="725"/>
                        <a:pt x="1088" y="695"/>
                        <a:pt x="1088" y="665"/>
                      </a:cubicBezTo>
                      <a:cubicBezTo>
                        <a:pt x="1541" y="786"/>
                        <a:pt x="1541" y="786"/>
                        <a:pt x="1541" y="786"/>
                      </a:cubicBezTo>
                      <a:cubicBezTo>
                        <a:pt x="1541" y="846"/>
                        <a:pt x="1511" y="907"/>
                        <a:pt x="1480" y="937"/>
                      </a:cubicBezTo>
                      <a:cubicBezTo>
                        <a:pt x="1480" y="997"/>
                        <a:pt x="1451" y="1058"/>
                        <a:pt x="1421" y="1118"/>
                      </a:cubicBezTo>
                      <a:cubicBezTo>
                        <a:pt x="1391" y="1149"/>
                        <a:pt x="1330" y="1209"/>
                        <a:pt x="1270" y="1270"/>
                      </a:cubicBezTo>
                      <a:cubicBezTo>
                        <a:pt x="1209" y="1359"/>
                        <a:pt x="1118" y="1420"/>
                        <a:pt x="1028" y="1450"/>
                      </a:cubicBezTo>
                      <a:cubicBezTo>
                        <a:pt x="937" y="1480"/>
                        <a:pt x="846" y="1511"/>
                        <a:pt x="755" y="1511"/>
                      </a:cubicBezTo>
                      <a:cubicBezTo>
                        <a:pt x="665" y="1511"/>
                        <a:pt x="575" y="1480"/>
                        <a:pt x="484" y="1450"/>
                      </a:cubicBezTo>
                      <a:cubicBezTo>
                        <a:pt x="393" y="1420"/>
                        <a:pt x="302" y="1359"/>
                        <a:pt x="212" y="1270"/>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237" name="Freeform 39"/>
                <p:cNvSpPr>
                  <a:spLocks noChangeArrowheads="1"/>
                </p:cNvSpPr>
                <p:nvPr/>
              </p:nvSpPr>
              <p:spPr bwMode="auto">
                <a:xfrm>
                  <a:off x="6329109" y="3433012"/>
                  <a:ext cx="328555" cy="368646"/>
                </a:xfrm>
                <a:custGeom>
                  <a:avLst/>
                  <a:gdLst/>
                  <a:ahLst/>
                  <a:cxnLst>
                    <a:cxn ang="0">
                      <a:pos x="0" y="182"/>
                    </a:cxn>
                    <a:cxn ang="0">
                      <a:pos x="301" y="0"/>
                    </a:cxn>
                    <a:cxn ang="0">
                      <a:pos x="1480" y="937"/>
                    </a:cxn>
                    <a:cxn ang="0">
                      <a:pos x="1117" y="1179"/>
                    </a:cxn>
                    <a:cxn ang="0">
                      <a:pos x="997" y="1088"/>
                    </a:cxn>
                    <a:cxn ang="0">
                      <a:pos x="634" y="1299"/>
                    </a:cxn>
                    <a:cxn ang="0">
                      <a:pos x="664" y="1420"/>
                    </a:cxn>
                    <a:cxn ang="0">
                      <a:pos x="271" y="1662"/>
                    </a:cxn>
                    <a:cxn ang="0">
                      <a:pos x="0" y="182"/>
                    </a:cxn>
                    <a:cxn ang="0">
                      <a:pos x="725" y="876"/>
                    </a:cxn>
                    <a:cxn ang="0">
                      <a:pos x="513" y="725"/>
                    </a:cxn>
                    <a:cxn ang="0">
                      <a:pos x="573" y="967"/>
                    </a:cxn>
                    <a:cxn ang="0">
                      <a:pos x="725" y="876"/>
                    </a:cxn>
                  </a:cxnLst>
                  <a:rect l="0" t="0" r="r" b="b"/>
                  <a:pathLst>
                    <a:path w="1481" h="1663">
                      <a:moveTo>
                        <a:pt x="0" y="182"/>
                      </a:moveTo>
                      <a:lnTo>
                        <a:pt x="301" y="0"/>
                      </a:lnTo>
                      <a:lnTo>
                        <a:pt x="1480" y="937"/>
                      </a:lnTo>
                      <a:lnTo>
                        <a:pt x="1117" y="1179"/>
                      </a:lnTo>
                      <a:lnTo>
                        <a:pt x="997" y="1088"/>
                      </a:lnTo>
                      <a:lnTo>
                        <a:pt x="634" y="1299"/>
                      </a:lnTo>
                      <a:lnTo>
                        <a:pt x="664" y="1420"/>
                      </a:lnTo>
                      <a:lnTo>
                        <a:pt x="271" y="1662"/>
                      </a:lnTo>
                      <a:lnTo>
                        <a:pt x="0" y="182"/>
                      </a:lnTo>
                      <a:close/>
                      <a:moveTo>
                        <a:pt x="725" y="876"/>
                      </a:moveTo>
                      <a:lnTo>
                        <a:pt x="513" y="725"/>
                      </a:lnTo>
                      <a:lnTo>
                        <a:pt x="573" y="967"/>
                      </a:lnTo>
                      <a:lnTo>
                        <a:pt x="725" y="876"/>
                      </a:lnTo>
                      <a:close/>
                    </a:path>
                  </a:pathLst>
                </a:custGeom>
                <a:grpFill/>
                <a:ln w="9525" cap="flat">
                  <a:noFill/>
                  <a:bevel/>
                  <a:headEnd/>
                  <a:tailEnd/>
                </a:ln>
                <a:effectLst/>
              </p:spPr>
              <p:txBody>
                <a:bodyPr wrap="none" anchor="ctr">
                  <a:prstTxWarp prst="textNoShape">
                    <a:avLst/>
                  </a:prstTxWarp>
                </a:bodyPr>
                <a:lstStyle/>
                <a:p>
                  <a:endParaRPr lang="en-US" sz="1662"/>
                </a:p>
              </p:txBody>
            </p:sp>
            <p:sp>
              <p:nvSpPr>
                <p:cNvPr id="238" name="Freeform 40"/>
                <p:cNvSpPr>
                  <a:spLocks noChangeArrowheads="1"/>
                </p:cNvSpPr>
                <p:nvPr/>
              </p:nvSpPr>
              <p:spPr bwMode="auto">
                <a:xfrm>
                  <a:off x="6490452" y="3299048"/>
                  <a:ext cx="267928" cy="348111"/>
                </a:xfrm>
                <a:custGeom>
                  <a:avLst/>
                  <a:gdLst/>
                  <a:ahLst/>
                  <a:cxnLst>
                    <a:cxn ang="0">
                      <a:pos x="392" y="604"/>
                    </a:cxn>
                    <a:cxn ang="0">
                      <a:pos x="151" y="695"/>
                    </a:cxn>
                    <a:cxn ang="0">
                      <a:pos x="0" y="362"/>
                    </a:cxn>
                    <a:cxn ang="0">
                      <a:pos x="936" y="0"/>
                    </a:cxn>
                    <a:cxn ang="0">
                      <a:pos x="1057" y="332"/>
                    </a:cxn>
                    <a:cxn ang="0">
                      <a:pos x="815" y="453"/>
                    </a:cxn>
                    <a:cxn ang="0">
                      <a:pos x="1208" y="1390"/>
                    </a:cxn>
                    <a:cxn ang="0">
                      <a:pos x="785" y="1571"/>
                    </a:cxn>
                    <a:cxn ang="0">
                      <a:pos x="392" y="604"/>
                    </a:cxn>
                  </a:cxnLst>
                  <a:rect l="0" t="0" r="r" b="b"/>
                  <a:pathLst>
                    <a:path w="1209" h="1572">
                      <a:moveTo>
                        <a:pt x="392" y="604"/>
                      </a:moveTo>
                      <a:lnTo>
                        <a:pt x="151" y="695"/>
                      </a:lnTo>
                      <a:lnTo>
                        <a:pt x="0" y="362"/>
                      </a:lnTo>
                      <a:lnTo>
                        <a:pt x="936" y="0"/>
                      </a:lnTo>
                      <a:lnTo>
                        <a:pt x="1057" y="332"/>
                      </a:lnTo>
                      <a:lnTo>
                        <a:pt x="815" y="453"/>
                      </a:lnTo>
                      <a:lnTo>
                        <a:pt x="1208" y="1390"/>
                      </a:lnTo>
                      <a:lnTo>
                        <a:pt x="785" y="1571"/>
                      </a:lnTo>
                      <a:lnTo>
                        <a:pt x="392" y="604"/>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39" name="Freeform 41"/>
                <p:cNvSpPr>
                  <a:spLocks noChangeArrowheads="1"/>
                </p:cNvSpPr>
                <p:nvPr/>
              </p:nvSpPr>
              <p:spPr bwMode="auto">
                <a:xfrm>
                  <a:off x="6744691" y="3265802"/>
                  <a:ext cx="174056" cy="328554"/>
                </a:xfrm>
                <a:custGeom>
                  <a:avLst/>
                  <a:gdLst/>
                  <a:ahLst/>
                  <a:cxnLst>
                    <a:cxn ang="0">
                      <a:pos x="0" y="91"/>
                    </a:cxn>
                    <a:cxn ang="0">
                      <a:pos x="453" y="0"/>
                    </a:cxn>
                    <a:cxn ang="0">
                      <a:pos x="785" y="1359"/>
                    </a:cxn>
                    <a:cxn ang="0">
                      <a:pos x="333" y="1480"/>
                    </a:cxn>
                    <a:cxn ang="0">
                      <a:pos x="0" y="91"/>
                    </a:cxn>
                  </a:cxnLst>
                  <a:rect l="0" t="0" r="r" b="b"/>
                  <a:pathLst>
                    <a:path w="786" h="1481">
                      <a:moveTo>
                        <a:pt x="0" y="91"/>
                      </a:moveTo>
                      <a:lnTo>
                        <a:pt x="453" y="0"/>
                      </a:lnTo>
                      <a:lnTo>
                        <a:pt x="785" y="1359"/>
                      </a:lnTo>
                      <a:lnTo>
                        <a:pt x="333" y="1480"/>
                      </a:lnTo>
                      <a:lnTo>
                        <a:pt x="0" y="91"/>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40" name="Freeform 42"/>
                <p:cNvSpPr>
                  <a:spLocks noChangeArrowheads="1"/>
                </p:cNvSpPr>
                <p:nvPr/>
              </p:nvSpPr>
              <p:spPr bwMode="auto">
                <a:xfrm>
                  <a:off x="6918746" y="3224733"/>
                  <a:ext cx="328555" cy="328554"/>
                </a:xfrm>
                <a:custGeom>
                  <a:avLst/>
                  <a:gdLst/>
                  <a:ahLst/>
                  <a:cxnLst>
                    <a:cxn ang="0">
                      <a:pos x="0" y="786"/>
                    </a:cxn>
                    <a:cxn ang="0">
                      <a:pos x="0" y="786"/>
                    </a:cxn>
                    <a:cxn ang="0">
                      <a:pos x="60" y="484"/>
                    </a:cxn>
                    <a:cxn ang="0">
                      <a:pos x="181" y="242"/>
                    </a:cxn>
                    <a:cxn ang="0">
                      <a:pos x="423" y="91"/>
                    </a:cxn>
                    <a:cxn ang="0">
                      <a:pos x="695" y="0"/>
                    </a:cxn>
                    <a:cxn ang="0">
                      <a:pos x="997" y="61"/>
                    </a:cxn>
                    <a:cxn ang="0">
                      <a:pos x="1239" y="182"/>
                    </a:cxn>
                    <a:cxn ang="0">
                      <a:pos x="1390" y="424"/>
                    </a:cxn>
                    <a:cxn ang="0">
                      <a:pos x="1481" y="695"/>
                    </a:cxn>
                    <a:cxn ang="0">
                      <a:pos x="1451" y="998"/>
                    </a:cxn>
                    <a:cxn ang="0">
                      <a:pos x="1299" y="1240"/>
                    </a:cxn>
                    <a:cxn ang="0">
                      <a:pos x="1057" y="1390"/>
                    </a:cxn>
                    <a:cxn ang="0">
                      <a:pos x="785" y="1481"/>
                    </a:cxn>
                    <a:cxn ang="0">
                      <a:pos x="484" y="1450"/>
                    </a:cxn>
                    <a:cxn ang="0">
                      <a:pos x="242" y="1300"/>
                    </a:cxn>
                    <a:cxn ang="0">
                      <a:pos x="90" y="1058"/>
                    </a:cxn>
                    <a:cxn ang="0">
                      <a:pos x="0" y="786"/>
                    </a:cxn>
                    <a:cxn ang="0">
                      <a:pos x="453" y="756"/>
                    </a:cxn>
                    <a:cxn ang="0">
                      <a:pos x="453" y="756"/>
                    </a:cxn>
                    <a:cxn ang="0">
                      <a:pos x="484" y="877"/>
                    </a:cxn>
                    <a:cxn ang="0">
                      <a:pos x="544" y="967"/>
                    </a:cxn>
                    <a:cxn ang="0">
                      <a:pos x="635" y="1028"/>
                    </a:cxn>
                    <a:cxn ang="0">
                      <a:pos x="756" y="1028"/>
                    </a:cxn>
                    <a:cxn ang="0">
                      <a:pos x="876" y="998"/>
                    </a:cxn>
                    <a:cxn ang="0">
                      <a:pos x="967" y="937"/>
                    </a:cxn>
                    <a:cxn ang="0">
                      <a:pos x="1027" y="846"/>
                    </a:cxn>
                    <a:cxn ang="0">
                      <a:pos x="1027" y="725"/>
                    </a:cxn>
                    <a:cxn ang="0">
                      <a:pos x="997" y="604"/>
                    </a:cxn>
                    <a:cxn ang="0">
                      <a:pos x="936" y="514"/>
                    </a:cxn>
                    <a:cxn ang="0">
                      <a:pos x="846" y="454"/>
                    </a:cxn>
                    <a:cxn ang="0">
                      <a:pos x="726" y="454"/>
                    </a:cxn>
                    <a:cxn ang="0">
                      <a:pos x="605" y="484"/>
                    </a:cxn>
                    <a:cxn ang="0">
                      <a:pos x="514" y="544"/>
                    </a:cxn>
                    <a:cxn ang="0">
                      <a:pos x="453" y="635"/>
                    </a:cxn>
                    <a:cxn ang="0">
                      <a:pos x="453" y="756"/>
                    </a:cxn>
                  </a:cxnLst>
                  <a:rect l="0" t="0" r="r" b="b"/>
                  <a:pathLst>
                    <a:path w="1482" h="1482">
                      <a:moveTo>
                        <a:pt x="0" y="786"/>
                      </a:moveTo>
                      <a:lnTo>
                        <a:pt x="0" y="786"/>
                      </a:lnTo>
                      <a:cubicBezTo>
                        <a:pt x="0" y="695"/>
                        <a:pt x="30" y="574"/>
                        <a:pt x="60" y="484"/>
                      </a:cubicBezTo>
                      <a:cubicBezTo>
                        <a:pt x="90" y="394"/>
                        <a:pt x="121" y="333"/>
                        <a:pt x="181" y="242"/>
                      </a:cubicBezTo>
                      <a:cubicBezTo>
                        <a:pt x="242" y="182"/>
                        <a:pt x="332" y="121"/>
                        <a:pt x="423" y="91"/>
                      </a:cubicBezTo>
                      <a:cubicBezTo>
                        <a:pt x="514" y="30"/>
                        <a:pt x="605" y="0"/>
                        <a:pt x="695" y="0"/>
                      </a:cubicBezTo>
                      <a:cubicBezTo>
                        <a:pt x="815" y="0"/>
                        <a:pt x="906" y="0"/>
                        <a:pt x="997" y="61"/>
                      </a:cubicBezTo>
                      <a:cubicBezTo>
                        <a:pt x="1088" y="91"/>
                        <a:pt x="1178" y="121"/>
                        <a:pt x="1239" y="182"/>
                      </a:cubicBezTo>
                      <a:cubicBezTo>
                        <a:pt x="1299" y="242"/>
                        <a:pt x="1360" y="333"/>
                        <a:pt x="1390" y="424"/>
                      </a:cubicBezTo>
                      <a:cubicBezTo>
                        <a:pt x="1451" y="514"/>
                        <a:pt x="1481" y="604"/>
                        <a:pt x="1481" y="695"/>
                      </a:cubicBezTo>
                      <a:cubicBezTo>
                        <a:pt x="1481" y="816"/>
                        <a:pt x="1481" y="907"/>
                        <a:pt x="1451" y="998"/>
                      </a:cubicBezTo>
                      <a:cubicBezTo>
                        <a:pt x="1390" y="1088"/>
                        <a:pt x="1360" y="1179"/>
                        <a:pt x="1299" y="1240"/>
                      </a:cubicBezTo>
                      <a:cubicBezTo>
                        <a:pt x="1239" y="1300"/>
                        <a:pt x="1148" y="1360"/>
                        <a:pt x="1057" y="1390"/>
                      </a:cubicBezTo>
                      <a:cubicBezTo>
                        <a:pt x="967" y="1450"/>
                        <a:pt x="876" y="1481"/>
                        <a:pt x="785" y="1481"/>
                      </a:cubicBezTo>
                      <a:cubicBezTo>
                        <a:pt x="695" y="1481"/>
                        <a:pt x="574" y="1481"/>
                        <a:pt x="484" y="1450"/>
                      </a:cubicBezTo>
                      <a:cubicBezTo>
                        <a:pt x="393" y="1390"/>
                        <a:pt x="332" y="1360"/>
                        <a:pt x="242" y="1300"/>
                      </a:cubicBezTo>
                      <a:cubicBezTo>
                        <a:pt x="181" y="1240"/>
                        <a:pt x="121" y="1149"/>
                        <a:pt x="90" y="1058"/>
                      </a:cubicBezTo>
                      <a:cubicBezTo>
                        <a:pt x="30" y="967"/>
                        <a:pt x="0" y="877"/>
                        <a:pt x="0" y="786"/>
                      </a:cubicBezTo>
                      <a:close/>
                      <a:moveTo>
                        <a:pt x="453" y="756"/>
                      </a:moveTo>
                      <a:lnTo>
                        <a:pt x="453" y="756"/>
                      </a:lnTo>
                      <a:cubicBezTo>
                        <a:pt x="453" y="786"/>
                        <a:pt x="453" y="846"/>
                        <a:pt x="484" y="877"/>
                      </a:cubicBezTo>
                      <a:cubicBezTo>
                        <a:pt x="484" y="907"/>
                        <a:pt x="514" y="937"/>
                        <a:pt x="544" y="967"/>
                      </a:cubicBezTo>
                      <a:cubicBezTo>
                        <a:pt x="574" y="998"/>
                        <a:pt x="605" y="998"/>
                        <a:pt x="635" y="1028"/>
                      </a:cubicBezTo>
                      <a:cubicBezTo>
                        <a:pt x="665" y="1028"/>
                        <a:pt x="726" y="1028"/>
                        <a:pt x="756" y="1028"/>
                      </a:cubicBezTo>
                      <a:cubicBezTo>
                        <a:pt x="785" y="1028"/>
                        <a:pt x="846" y="1028"/>
                        <a:pt x="876" y="998"/>
                      </a:cubicBezTo>
                      <a:cubicBezTo>
                        <a:pt x="906" y="998"/>
                        <a:pt x="936" y="967"/>
                        <a:pt x="967" y="937"/>
                      </a:cubicBezTo>
                      <a:cubicBezTo>
                        <a:pt x="997" y="907"/>
                        <a:pt x="997" y="877"/>
                        <a:pt x="1027" y="846"/>
                      </a:cubicBezTo>
                      <a:cubicBezTo>
                        <a:pt x="1027" y="816"/>
                        <a:pt x="1027" y="756"/>
                        <a:pt x="1027" y="725"/>
                      </a:cubicBezTo>
                      <a:cubicBezTo>
                        <a:pt x="1027" y="695"/>
                        <a:pt x="1027" y="635"/>
                        <a:pt x="997" y="604"/>
                      </a:cubicBezTo>
                      <a:cubicBezTo>
                        <a:pt x="997" y="574"/>
                        <a:pt x="967" y="544"/>
                        <a:pt x="936" y="514"/>
                      </a:cubicBezTo>
                      <a:cubicBezTo>
                        <a:pt x="906" y="484"/>
                        <a:pt x="876" y="484"/>
                        <a:pt x="846" y="454"/>
                      </a:cubicBezTo>
                      <a:cubicBezTo>
                        <a:pt x="815" y="454"/>
                        <a:pt x="756" y="454"/>
                        <a:pt x="726" y="454"/>
                      </a:cubicBezTo>
                      <a:cubicBezTo>
                        <a:pt x="695" y="454"/>
                        <a:pt x="635" y="454"/>
                        <a:pt x="605" y="484"/>
                      </a:cubicBezTo>
                      <a:cubicBezTo>
                        <a:pt x="574" y="484"/>
                        <a:pt x="544" y="514"/>
                        <a:pt x="514" y="544"/>
                      </a:cubicBezTo>
                      <a:cubicBezTo>
                        <a:pt x="484" y="574"/>
                        <a:pt x="484" y="604"/>
                        <a:pt x="453" y="635"/>
                      </a:cubicBezTo>
                      <a:cubicBezTo>
                        <a:pt x="453" y="665"/>
                        <a:pt x="453" y="725"/>
                        <a:pt x="453" y="756"/>
                      </a:cubicBezTo>
                      <a:close/>
                    </a:path>
                  </a:pathLst>
                </a:custGeom>
                <a:grpFill/>
                <a:ln w="9525" cap="flat">
                  <a:noFill/>
                  <a:bevel/>
                  <a:headEnd/>
                  <a:tailEnd/>
                </a:ln>
                <a:effectLst/>
              </p:spPr>
              <p:txBody>
                <a:bodyPr wrap="none" anchor="ctr">
                  <a:prstTxWarp prst="textNoShape">
                    <a:avLst/>
                  </a:prstTxWarp>
                </a:bodyPr>
                <a:lstStyle/>
                <a:p>
                  <a:endParaRPr lang="en-US" sz="1662"/>
                </a:p>
              </p:txBody>
            </p:sp>
            <p:sp>
              <p:nvSpPr>
                <p:cNvPr id="241" name="Freeform 43"/>
                <p:cNvSpPr>
                  <a:spLocks noChangeArrowheads="1"/>
                </p:cNvSpPr>
                <p:nvPr/>
              </p:nvSpPr>
              <p:spPr bwMode="auto">
                <a:xfrm>
                  <a:off x="7260013" y="3231577"/>
                  <a:ext cx="321709" cy="361801"/>
                </a:xfrm>
                <a:custGeom>
                  <a:avLst/>
                  <a:gdLst/>
                  <a:ahLst/>
                  <a:cxnLst>
                    <a:cxn ang="0">
                      <a:pos x="272" y="0"/>
                    </a:cxn>
                    <a:cxn ang="0">
                      <a:pos x="635" y="91"/>
                    </a:cxn>
                    <a:cxn ang="0">
                      <a:pos x="906" y="695"/>
                    </a:cxn>
                    <a:cxn ang="0">
                      <a:pos x="1027" y="152"/>
                    </a:cxn>
                    <a:cxn ang="0">
                      <a:pos x="1450" y="243"/>
                    </a:cxn>
                    <a:cxn ang="0">
                      <a:pos x="1178" y="1632"/>
                    </a:cxn>
                    <a:cxn ang="0">
                      <a:pos x="816" y="1541"/>
                    </a:cxn>
                    <a:cxn ang="0">
                      <a:pos x="544" y="937"/>
                    </a:cxn>
                    <a:cxn ang="0">
                      <a:pos x="453" y="1481"/>
                    </a:cxn>
                    <a:cxn ang="0">
                      <a:pos x="0" y="1390"/>
                    </a:cxn>
                    <a:cxn ang="0">
                      <a:pos x="272" y="0"/>
                    </a:cxn>
                  </a:cxnLst>
                  <a:rect l="0" t="0" r="r" b="b"/>
                  <a:pathLst>
                    <a:path w="1451" h="1633">
                      <a:moveTo>
                        <a:pt x="272" y="0"/>
                      </a:moveTo>
                      <a:lnTo>
                        <a:pt x="635" y="91"/>
                      </a:lnTo>
                      <a:lnTo>
                        <a:pt x="906" y="695"/>
                      </a:lnTo>
                      <a:lnTo>
                        <a:pt x="1027" y="152"/>
                      </a:lnTo>
                      <a:lnTo>
                        <a:pt x="1450" y="243"/>
                      </a:lnTo>
                      <a:lnTo>
                        <a:pt x="1178" y="1632"/>
                      </a:lnTo>
                      <a:lnTo>
                        <a:pt x="816" y="1541"/>
                      </a:lnTo>
                      <a:lnTo>
                        <a:pt x="544" y="937"/>
                      </a:lnTo>
                      <a:lnTo>
                        <a:pt x="453" y="1481"/>
                      </a:lnTo>
                      <a:lnTo>
                        <a:pt x="0" y="1390"/>
                      </a:lnTo>
                      <a:lnTo>
                        <a:pt x="272" y="0"/>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42" name="Freeform 44"/>
                <p:cNvSpPr>
                  <a:spLocks noChangeArrowheads="1"/>
                </p:cNvSpPr>
                <p:nvPr/>
              </p:nvSpPr>
              <p:spPr bwMode="auto">
                <a:xfrm>
                  <a:off x="7534786" y="3332295"/>
                  <a:ext cx="267928" cy="314865"/>
                </a:xfrm>
                <a:custGeom>
                  <a:avLst/>
                  <a:gdLst/>
                  <a:ahLst/>
                  <a:cxnLst>
                    <a:cxn ang="0">
                      <a:pos x="151" y="786"/>
                    </a:cxn>
                    <a:cxn ang="0">
                      <a:pos x="151" y="786"/>
                    </a:cxn>
                    <a:cxn ang="0">
                      <a:pos x="242" y="846"/>
                    </a:cxn>
                    <a:cxn ang="0">
                      <a:pos x="302" y="906"/>
                    </a:cxn>
                    <a:cxn ang="0">
                      <a:pos x="393" y="936"/>
                    </a:cxn>
                    <a:cxn ang="0">
                      <a:pos x="513" y="906"/>
                    </a:cxn>
                    <a:cxn ang="0">
                      <a:pos x="513" y="846"/>
                    </a:cxn>
                    <a:cxn ang="0">
                      <a:pos x="483" y="756"/>
                    </a:cxn>
                    <a:cxn ang="0">
                      <a:pos x="423" y="665"/>
                    </a:cxn>
                    <a:cxn ang="0">
                      <a:pos x="363" y="544"/>
                    </a:cxn>
                    <a:cxn ang="0">
                      <a:pos x="332" y="393"/>
                    </a:cxn>
                    <a:cxn ang="0">
                      <a:pos x="363" y="241"/>
                    </a:cxn>
                    <a:cxn ang="0">
                      <a:pos x="452" y="90"/>
                    </a:cxn>
                    <a:cxn ang="0">
                      <a:pos x="604" y="0"/>
                    </a:cxn>
                    <a:cxn ang="0">
                      <a:pos x="785" y="0"/>
                    </a:cxn>
                    <a:cxn ang="0">
                      <a:pos x="936" y="30"/>
                    </a:cxn>
                    <a:cxn ang="0">
                      <a:pos x="1057" y="90"/>
                    </a:cxn>
                    <a:cxn ang="0">
                      <a:pos x="1118" y="120"/>
                    </a:cxn>
                    <a:cxn ang="0">
                      <a:pos x="1209" y="181"/>
                    </a:cxn>
                    <a:cxn ang="0">
                      <a:pos x="1057" y="544"/>
                    </a:cxn>
                    <a:cxn ang="0">
                      <a:pos x="1027" y="514"/>
                    </a:cxn>
                    <a:cxn ang="0">
                      <a:pos x="997" y="514"/>
                    </a:cxn>
                    <a:cxn ang="0">
                      <a:pos x="936" y="483"/>
                    </a:cxn>
                    <a:cxn ang="0">
                      <a:pos x="906" y="483"/>
                    </a:cxn>
                    <a:cxn ang="0">
                      <a:pos x="876" y="453"/>
                    </a:cxn>
                    <a:cxn ang="0">
                      <a:pos x="846" y="453"/>
                    </a:cxn>
                    <a:cxn ang="0">
                      <a:pos x="815" y="483"/>
                    </a:cxn>
                    <a:cxn ang="0">
                      <a:pos x="846" y="544"/>
                    </a:cxn>
                    <a:cxn ang="0">
                      <a:pos x="876" y="604"/>
                    </a:cxn>
                    <a:cxn ang="0">
                      <a:pos x="936" y="725"/>
                    </a:cxn>
                    <a:cxn ang="0">
                      <a:pos x="967" y="846"/>
                    </a:cxn>
                    <a:cxn ang="0">
                      <a:pos x="997" y="997"/>
                    </a:cxn>
                    <a:cxn ang="0">
                      <a:pos x="967" y="1148"/>
                    </a:cxn>
                    <a:cxn ang="0">
                      <a:pos x="876" y="1299"/>
                    </a:cxn>
                    <a:cxn ang="0">
                      <a:pos x="725" y="1390"/>
                    </a:cxn>
                    <a:cxn ang="0">
                      <a:pos x="543" y="1420"/>
                    </a:cxn>
                    <a:cxn ang="0">
                      <a:pos x="332" y="1360"/>
                    </a:cxn>
                    <a:cxn ang="0">
                      <a:pos x="181" y="1299"/>
                    </a:cxn>
                    <a:cxn ang="0">
                      <a:pos x="90" y="1239"/>
                    </a:cxn>
                    <a:cxn ang="0">
                      <a:pos x="0" y="1178"/>
                    </a:cxn>
                    <a:cxn ang="0">
                      <a:pos x="151" y="786"/>
                    </a:cxn>
                  </a:cxnLst>
                  <a:rect l="0" t="0" r="r" b="b"/>
                  <a:pathLst>
                    <a:path w="1210" h="1421">
                      <a:moveTo>
                        <a:pt x="151" y="786"/>
                      </a:moveTo>
                      <a:lnTo>
                        <a:pt x="151" y="786"/>
                      </a:lnTo>
                      <a:cubicBezTo>
                        <a:pt x="181" y="816"/>
                        <a:pt x="211" y="846"/>
                        <a:pt x="242" y="846"/>
                      </a:cubicBezTo>
                      <a:cubicBezTo>
                        <a:pt x="242" y="876"/>
                        <a:pt x="272" y="876"/>
                        <a:pt x="302" y="906"/>
                      </a:cubicBezTo>
                      <a:cubicBezTo>
                        <a:pt x="332" y="906"/>
                        <a:pt x="363" y="936"/>
                        <a:pt x="393" y="936"/>
                      </a:cubicBezTo>
                      <a:cubicBezTo>
                        <a:pt x="452" y="966"/>
                        <a:pt x="513" y="966"/>
                        <a:pt x="513" y="906"/>
                      </a:cubicBezTo>
                      <a:cubicBezTo>
                        <a:pt x="543" y="906"/>
                        <a:pt x="543" y="876"/>
                        <a:pt x="513" y="846"/>
                      </a:cubicBezTo>
                      <a:cubicBezTo>
                        <a:pt x="513" y="846"/>
                        <a:pt x="483" y="816"/>
                        <a:pt x="483" y="756"/>
                      </a:cubicBezTo>
                      <a:cubicBezTo>
                        <a:pt x="452" y="725"/>
                        <a:pt x="423" y="695"/>
                        <a:pt x="423" y="665"/>
                      </a:cubicBezTo>
                      <a:cubicBezTo>
                        <a:pt x="393" y="635"/>
                        <a:pt x="363" y="574"/>
                        <a:pt x="363" y="544"/>
                      </a:cubicBezTo>
                      <a:cubicBezTo>
                        <a:pt x="332" y="483"/>
                        <a:pt x="332" y="453"/>
                        <a:pt x="332" y="393"/>
                      </a:cubicBezTo>
                      <a:cubicBezTo>
                        <a:pt x="332" y="332"/>
                        <a:pt x="332" y="302"/>
                        <a:pt x="363" y="241"/>
                      </a:cubicBezTo>
                      <a:cubicBezTo>
                        <a:pt x="393" y="181"/>
                        <a:pt x="423" y="120"/>
                        <a:pt x="452" y="90"/>
                      </a:cubicBezTo>
                      <a:cubicBezTo>
                        <a:pt x="513" y="60"/>
                        <a:pt x="543" y="30"/>
                        <a:pt x="604" y="0"/>
                      </a:cubicBezTo>
                      <a:cubicBezTo>
                        <a:pt x="664" y="0"/>
                        <a:pt x="725" y="0"/>
                        <a:pt x="785" y="0"/>
                      </a:cubicBezTo>
                      <a:cubicBezTo>
                        <a:pt x="846" y="0"/>
                        <a:pt x="906" y="0"/>
                        <a:pt x="936" y="30"/>
                      </a:cubicBezTo>
                      <a:cubicBezTo>
                        <a:pt x="997" y="60"/>
                        <a:pt x="1027" y="60"/>
                        <a:pt x="1057" y="90"/>
                      </a:cubicBezTo>
                      <a:cubicBezTo>
                        <a:pt x="1088" y="90"/>
                        <a:pt x="1088" y="120"/>
                        <a:pt x="1118" y="120"/>
                      </a:cubicBezTo>
                      <a:cubicBezTo>
                        <a:pt x="1148" y="151"/>
                        <a:pt x="1178" y="151"/>
                        <a:pt x="1209" y="181"/>
                      </a:cubicBezTo>
                      <a:cubicBezTo>
                        <a:pt x="1057" y="544"/>
                        <a:pt x="1057" y="544"/>
                        <a:pt x="1057" y="544"/>
                      </a:cubicBezTo>
                      <a:lnTo>
                        <a:pt x="1027" y="514"/>
                      </a:lnTo>
                      <a:cubicBezTo>
                        <a:pt x="997" y="514"/>
                        <a:pt x="997" y="514"/>
                        <a:pt x="997" y="514"/>
                      </a:cubicBezTo>
                      <a:cubicBezTo>
                        <a:pt x="967" y="483"/>
                        <a:pt x="967" y="483"/>
                        <a:pt x="936" y="483"/>
                      </a:cubicBezTo>
                      <a:cubicBezTo>
                        <a:pt x="936" y="483"/>
                        <a:pt x="936" y="483"/>
                        <a:pt x="906" y="483"/>
                      </a:cubicBezTo>
                      <a:cubicBezTo>
                        <a:pt x="906" y="453"/>
                        <a:pt x="906" y="453"/>
                        <a:pt x="876" y="453"/>
                      </a:cubicBezTo>
                      <a:lnTo>
                        <a:pt x="846" y="453"/>
                      </a:lnTo>
                      <a:lnTo>
                        <a:pt x="815" y="483"/>
                      </a:lnTo>
                      <a:cubicBezTo>
                        <a:pt x="815" y="483"/>
                        <a:pt x="815" y="514"/>
                        <a:pt x="846" y="544"/>
                      </a:cubicBezTo>
                      <a:cubicBezTo>
                        <a:pt x="846" y="544"/>
                        <a:pt x="876" y="574"/>
                        <a:pt x="876" y="604"/>
                      </a:cubicBezTo>
                      <a:cubicBezTo>
                        <a:pt x="906" y="635"/>
                        <a:pt x="906" y="695"/>
                        <a:pt x="936" y="725"/>
                      </a:cubicBezTo>
                      <a:cubicBezTo>
                        <a:pt x="967" y="756"/>
                        <a:pt x="967" y="816"/>
                        <a:pt x="967" y="846"/>
                      </a:cubicBezTo>
                      <a:cubicBezTo>
                        <a:pt x="997" y="906"/>
                        <a:pt x="997" y="936"/>
                        <a:pt x="997" y="997"/>
                      </a:cubicBezTo>
                      <a:cubicBezTo>
                        <a:pt x="997" y="1057"/>
                        <a:pt x="997" y="1087"/>
                        <a:pt x="967" y="1148"/>
                      </a:cubicBezTo>
                      <a:cubicBezTo>
                        <a:pt x="936" y="1208"/>
                        <a:pt x="906" y="1269"/>
                        <a:pt x="876" y="1299"/>
                      </a:cubicBezTo>
                      <a:cubicBezTo>
                        <a:pt x="815" y="1360"/>
                        <a:pt x="785" y="1390"/>
                        <a:pt x="725" y="1390"/>
                      </a:cubicBezTo>
                      <a:cubicBezTo>
                        <a:pt x="664" y="1420"/>
                        <a:pt x="604" y="1420"/>
                        <a:pt x="543" y="1420"/>
                      </a:cubicBezTo>
                      <a:cubicBezTo>
                        <a:pt x="483" y="1420"/>
                        <a:pt x="393" y="1420"/>
                        <a:pt x="332" y="1360"/>
                      </a:cubicBezTo>
                      <a:cubicBezTo>
                        <a:pt x="272" y="1360"/>
                        <a:pt x="211" y="1329"/>
                        <a:pt x="181" y="1299"/>
                      </a:cubicBezTo>
                      <a:cubicBezTo>
                        <a:pt x="151" y="1299"/>
                        <a:pt x="121" y="1269"/>
                        <a:pt x="90" y="1239"/>
                      </a:cubicBezTo>
                      <a:cubicBezTo>
                        <a:pt x="60" y="1239"/>
                        <a:pt x="0" y="1208"/>
                        <a:pt x="0" y="1178"/>
                      </a:cubicBezTo>
                      <a:lnTo>
                        <a:pt x="151" y="786"/>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43" name="Freeform 45"/>
                <p:cNvSpPr>
                  <a:spLocks noChangeArrowheads="1"/>
                </p:cNvSpPr>
                <p:nvPr/>
              </p:nvSpPr>
              <p:spPr bwMode="auto">
                <a:xfrm>
                  <a:off x="7964059" y="4705183"/>
                  <a:ext cx="288463" cy="308019"/>
                </a:xfrm>
                <a:custGeom>
                  <a:avLst/>
                  <a:gdLst/>
                  <a:ahLst/>
                  <a:cxnLst>
                    <a:cxn ang="0">
                      <a:pos x="1026" y="363"/>
                    </a:cxn>
                    <a:cxn ang="0">
                      <a:pos x="1026" y="363"/>
                    </a:cxn>
                    <a:cxn ang="0">
                      <a:pos x="120" y="1389"/>
                    </a:cxn>
                    <a:cxn ang="0">
                      <a:pos x="1026" y="363"/>
                    </a:cxn>
                  </a:cxnLst>
                  <a:rect l="0" t="0" r="r" b="b"/>
                  <a:pathLst>
                    <a:path w="1299" h="1390">
                      <a:moveTo>
                        <a:pt x="1026" y="363"/>
                      </a:moveTo>
                      <a:lnTo>
                        <a:pt x="1026" y="363"/>
                      </a:lnTo>
                      <a:cubicBezTo>
                        <a:pt x="1298" y="785"/>
                        <a:pt x="634" y="846"/>
                        <a:pt x="120" y="1389"/>
                      </a:cubicBezTo>
                      <a:cubicBezTo>
                        <a:pt x="0" y="694"/>
                        <a:pt x="785" y="0"/>
                        <a:pt x="1026" y="363"/>
                      </a:cubicBezTo>
                    </a:path>
                  </a:pathLst>
                </a:custGeom>
                <a:grpFill/>
                <a:ln w="9525" cap="flat">
                  <a:noFill/>
                  <a:bevel/>
                  <a:headEnd/>
                  <a:tailEnd/>
                </a:ln>
                <a:effectLst/>
              </p:spPr>
              <p:txBody>
                <a:bodyPr wrap="none" anchor="ctr">
                  <a:prstTxWarp prst="textNoShape">
                    <a:avLst/>
                  </a:prstTxWarp>
                </a:bodyPr>
                <a:lstStyle/>
                <a:p>
                  <a:endParaRPr lang="en-US" sz="1662">
                    <a:solidFill>
                      <a:schemeClr val="accent6"/>
                    </a:solidFill>
                  </a:endParaRPr>
                </a:p>
              </p:txBody>
            </p:sp>
            <p:sp>
              <p:nvSpPr>
                <p:cNvPr id="244" name="Freeform 46"/>
                <p:cNvSpPr>
                  <a:spLocks noChangeArrowheads="1"/>
                </p:cNvSpPr>
                <p:nvPr/>
              </p:nvSpPr>
              <p:spPr bwMode="auto">
                <a:xfrm>
                  <a:off x="8553696" y="4805900"/>
                  <a:ext cx="395048" cy="201435"/>
                </a:xfrm>
                <a:custGeom>
                  <a:avLst/>
                  <a:gdLst/>
                  <a:ahLst/>
                  <a:cxnLst>
                    <a:cxn ang="0">
                      <a:pos x="1722" y="544"/>
                    </a:cxn>
                    <a:cxn ang="0">
                      <a:pos x="1722" y="544"/>
                    </a:cxn>
                    <a:cxn ang="0">
                      <a:pos x="0" y="725"/>
                    </a:cxn>
                    <a:cxn ang="0">
                      <a:pos x="1722" y="544"/>
                    </a:cxn>
                  </a:cxnLst>
                  <a:rect l="0" t="0" r="r" b="b"/>
                  <a:pathLst>
                    <a:path w="1783" h="908">
                      <a:moveTo>
                        <a:pt x="1722" y="544"/>
                      </a:moveTo>
                      <a:lnTo>
                        <a:pt x="1722" y="544"/>
                      </a:lnTo>
                      <a:cubicBezTo>
                        <a:pt x="1782" y="907"/>
                        <a:pt x="846" y="604"/>
                        <a:pt x="0" y="725"/>
                      </a:cubicBezTo>
                      <a:cubicBezTo>
                        <a:pt x="302" y="272"/>
                        <a:pt x="1601" y="0"/>
                        <a:pt x="1722" y="544"/>
                      </a:cubicBezTo>
                    </a:path>
                  </a:pathLst>
                </a:custGeom>
                <a:grpFill/>
                <a:ln w="9525" cap="flat">
                  <a:noFill/>
                  <a:bevel/>
                  <a:headEnd/>
                  <a:tailEnd/>
                </a:ln>
                <a:effectLst/>
              </p:spPr>
              <p:txBody>
                <a:bodyPr wrap="none" anchor="ctr">
                  <a:prstTxWarp prst="textNoShape">
                    <a:avLst/>
                  </a:prstTxWarp>
                </a:bodyPr>
                <a:lstStyle/>
                <a:p>
                  <a:endParaRPr lang="en-US" sz="1662">
                    <a:solidFill>
                      <a:schemeClr val="accent6"/>
                    </a:solidFill>
                  </a:endParaRPr>
                </a:p>
              </p:txBody>
            </p:sp>
            <p:sp>
              <p:nvSpPr>
                <p:cNvPr id="245" name="Freeform 47"/>
                <p:cNvSpPr>
                  <a:spLocks noChangeArrowheads="1"/>
                </p:cNvSpPr>
                <p:nvPr/>
              </p:nvSpPr>
              <p:spPr bwMode="auto">
                <a:xfrm>
                  <a:off x="6845409" y="4986801"/>
                  <a:ext cx="1681886" cy="931882"/>
                </a:xfrm>
                <a:custGeom>
                  <a:avLst/>
                  <a:gdLst/>
                  <a:ahLst/>
                  <a:cxnLst>
                    <a:cxn ang="0">
                      <a:pos x="7251" y="966"/>
                    </a:cxn>
                    <a:cxn ang="0">
                      <a:pos x="7251" y="966"/>
                    </a:cxn>
                    <a:cxn ang="0">
                      <a:pos x="0" y="3534"/>
                    </a:cxn>
                    <a:cxn ang="0">
                      <a:pos x="6465" y="392"/>
                    </a:cxn>
                    <a:cxn ang="0">
                      <a:pos x="7251" y="966"/>
                    </a:cxn>
                  </a:cxnLst>
                  <a:rect l="0" t="0" r="r" b="b"/>
                  <a:pathLst>
                    <a:path w="7584" h="4201">
                      <a:moveTo>
                        <a:pt x="7251" y="966"/>
                      </a:moveTo>
                      <a:lnTo>
                        <a:pt x="7251" y="966"/>
                      </a:lnTo>
                      <a:cubicBezTo>
                        <a:pt x="6677" y="1571"/>
                        <a:pt x="3293" y="4200"/>
                        <a:pt x="0" y="3534"/>
                      </a:cubicBezTo>
                      <a:cubicBezTo>
                        <a:pt x="3958" y="3414"/>
                        <a:pt x="5559" y="966"/>
                        <a:pt x="6465" y="392"/>
                      </a:cubicBezTo>
                      <a:cubicBezTo>
                        <a:pt x="7069" y="0"/>
                        <a:pt x="7583" y="574"/>
                        <a:pt x="7251" y="966"/>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246" name="Freeform 48"/>
                <p:cNvSpPr>
                  <a:spLocks noChangeArrowheads="1"/>
                </p:cNvSpPr>
                <p:nvPr/>
              </p:nvSpPr>
              <p:spPr bwMode="auto">
                <a:xfrm>
                  <a:off x="7755778" y="5066984"/>
                  <a:ext cx="194591" cy="281618"/>
                </a:xfrm>
                <a:custGeom>
                  <a:avLst/>
                  <a:gdLst/>
                  <a:ahLst/>
                  <a:cxnLst>
                    <a:cxn ang="0">
                      <a:pos x="362" y="61"/>
                    </a:cxn>
                    <a:cxn ang="0">
                      <a:pos x="362" y="61"/>
                    </a:cxn>
                    <a:cxn ang="0">
                      <a:pos x="755" y="272"/>
                    </a:cxn>
                    <a:cxn ang="0">
                      <a:pos x="271" y="1269"/>
                    </a:cxn>
                    <a:cxn ang="0">
                      <a:pos x="362" y="61"/>
                    </a:cxn>
                  </a:cxnLst>
                  <a:rect l="0" t="0" r="r" b="b"/>
                  <a:pathLst>
                    <a:path w="877" h="1270">
                      <a:moveTo>
                        <a:pt x="362" y="61"/>
                      </a:moveTo>
                      <a:lnTo>
                        <a:pt x="362" y="61"/>
                      </a:lnTo>
                      <a:cubicBezTo>
                        <a:pt x="483" y="0"/>
                        <a:pt x="725" y="61"/>
                        <a:pt x="755" y="272"/>
                      </a:cubicBezTo>
                      <a:cubicBezTo>
                        <a:pt x="876" y="846"/>
                        <a:pt x="422" y="937"/>
                        <a:pt x="271" y="1269"/>
                      </a:cubicBezTo>
                      <a:cubicBezTo>
                        <a:pt x="30" y="997"/>
                        <a:pt x="0" y="242"/>
                        <a:pt x="362" y="61"/>
                      </a:cubicBezTo>
                    </a:path>
                  </a:pathLst>
                </a:custGeom>
                <a:grpFill/>
                <a:ln w="9525" cap="flat">
                  <a:noFill/>
                  <a:bevel/>
                  <a:headEnd/>
                  <a:tailEnd/>
                </a:ln>
                <a:effectLst/>
              </p:spPr>
              <p:txBody>
                <a:bodyPr wrap="none" anchor="ctr">
                  <a:prstTxWarp prst="textNoShape">
                    <a:avLst/>
                  </a:prstTxWarp>
                </a:bodyPr>
                <a:lstStyle/>
                <a:p>
                  <a:endParaRPr lang="en-US" sz="1662">
                    <a:solidFill>
                      <a:schemeClr val="accent6"/>
                    </a:solidFill>
                  </a:endParaRPr>
                </a:p>
              </p:txBody>
            </p:sp>
            <p:sp>
              <p:nvSpPr>
                <p:cNvPr id="247" name="Freeform 49"/>
                <p:cNvSpPr>
                  <a:spLocks noChangeArrowheads="1"/>
                </p:cNvSpPr>
                <p:nvPr/>
              </p:nvSpPr>
              <p:spPr bwMode="auto">
                <a:xfrm>
                  <a:off x="8493070" y="5160857"/>
                  <a:ext cx="274774" cy="174056"/>
                </a:xfrm>
                <a:custGeom>
                  <a:avLst/>
                  <a:gdLst/>
                  <a:ahLst/>
                  <a:cxnLst>
                    <a:cxn ang="0">
                      <a:pos x="1118" y="361"/>
                    </a:cxn>
                    <a:cxn ang="0">
                      <a:pos x="1118" y="361"/>
                    </a:cxn>
                    <a:cxn ang="0">
                      <a:pos x="0" y="543"/>
                    </a:cxn>
                    <a:cxn ang="0">
                      <a:pos x="1118" y="361"/>
                    </a:cxn>
                  </a:cxnLst>
                  <a:rect l="0" t="0" r="r" b="b"/>
                  <a:pathLst>
                    <a:path w="1240" h="786">
                      <a:moveTo>
                        <a:pt x="1118" y="361"/>
                      </a:moveTo>
                      <a:lnTo>
                        <a:pt x="1118" y="361"/>
                      </a:lnTo>
                      <a:cubicBezTo>
                        <a:pt x="1239" y="785"/>
                        <a:pt x="483" y="694"/>
                        <a:pt x="0" y="543"/>
                      </a:cubicBezTo>
                      <a:cubicBezTo>
                        <a:pt x="211" y="210"/>
                        <a:pt x="1027" y="0"/>
                        <a:pt x="1118" y="361"/>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248" name="Freeform 50"/>
                <p:cNvSpPr>
                  <a:spLocks noChangeArrowheads="1"/>
                </p:cNvSpPr>
                <p:nvPr/>
              </p:nvSpPr>
              <p:spPr bwMode="auto">
                <a:xfrm>
                  <a:off x="6503164" y="5200948"/>
                  <a:ext cx="1266304" cy="556392"/>
                </a:xfrm>
                <a:custGeom>
                  <a:avLst/>
                  <a:gdLst/>
                  <a:ahLst/>
                  <a:cxnLst>
                    <a:cxn ang="0">
                      <a:pos x="5256" y="967"/>
                    </a:cxn>
                    <a:cxn ang="0">
                      <a:pos x="5256" y="967"/>
                    </a:cxn>
                    <a:cxn ang="0">
                      <a:pos x="0" y="1813"/>
                    </a:cxn>
                    <a:cxn ang="0">
                      <a:pos x="4531" y="514"/>
                    </a:cxn>
                    <a:cxn ang="0">
                      <a:pos x="5256" y="967"/>
                    </a:cxn>
                  </a:cxnLst>
                  <a:rect l="0" t="0" r="r" b="b"/>
                  <a:pathLst>
                    <a:path w="5710" h="2509">
                      <a:moveTo>
                        <a:pt x="5256" y="967"/>
                      </a:moveTo>
                      <a:lnTo>
                        <a:pt x="5256" y="967"/>
                      </a:lnTo>
                      <a:cubicBezTo>
                        <a:pt x="3715" y="2508"/>
                        <a:pt x="937" y="2085"/>
                        <a:pt x="0" y="1813"/>
                      </a:cubicBezTo>
                      <a:cubicBezTo>
                        <a:pt x="997" y="1904"/>
                        <a:pt x="3292" y="1753"/>
                        <a:pt x="4531" y="514"/>
                      </a:cubicBezTo>
                      <a:cubicBezTo>
                        <a:pt x="5045" y="0"/>
                        <a:pt x="5709" y="514"/>
                        <a:pt x="5256" y="967"/>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249" name="Freeform 51"/>
                <p:cNvSpPr>
                  <a:spLocks noChangeArrowheads="1"/>
                </p:cNvSpPr>
                <p:nvPr/>
              </p:nvSpPr>
              <p:spPr bwMode="auto">
                <a:xfrm>
                  <a:off x="8285768" y="5329046"/>
                  <a:ext cx="288463" cy="167210"/>
                </a:xfrm>
                <a:custGeom>
                  <a:avLst/>
                  <a:gdLst/>
                  <a:ahLst/>
                  <a:cxnLst>
                    <a:cxn ang="0">
                      <a:pos x="1117" y="301"/>
                    </a:cxn>
                    <a:cxn ang="0">
                      <a:pos x="1117" y="301"/>
                    </a:cxn>
                    <a:cxn ang="0">
                      <a:pos x="0" y="604"/>
                    </a:cxn>
                    <a:cxn ang="0">
                      <a:pos x="1117" y="301"/>
                    </a:cxn>
                  </a:cxnLst>
                  <a:rect l="0" t="0" r="r" b="b"/>
                  <a:pathLst>
                    <a:path w="1299" h="756">
                      <a:moveTo>
                        <a:pt x="1117" y="301"/>
                      </a:moveTo>
                      <a:lnTo>
                        <a:pt x="1117" y="301"/>
                      </a:lnTo>
                      <a:cubicBezTo>
                        <a:pt x="1298" y="755"/>
                        <a:pt x="634" y="392"/>
                        <a:pt x="0" y="604"/>
                      </a:cubicBezTo>
                      <a:cubicBezTo>
                        <a:pt x="90" y="121"/>
                        <a:pt x="997" y="0"/>
                        <a:pt x="1117" y="301"/>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250" name="Freeform 52"/>
                <p:cNvSpPr>
                  <a:spLocks noChangeArrowheads="1"/>
                </p:cNvSpPr>
                <p:nvPr/>
              </p:nvSpPr>
              <p:spPr bwMode="auto">
                <a:xfrm>
                  <a:off x="8607478" y="5362292"/>
                  <a:ext cx="207302" cy="154499"/>
                </a:xfrm>
                <a:custGeom>
                  <a:avLst/>
                  <a:gdLst/>
                  <a:ahLst/>
                  <a:cxnLst>
                    <a:cxn ang="0">
                      <a:pos x="604" y="544"/>
                    </a:cxn>
                    <a:cxn ang="0">
                      <a:pos x="604" y="544"/>
                    </a:cxn>
                    <a:cxn ang="0">
                      <a:pos x="0" y="150"/>
                    </a:cxn>
                    <a:cxn ang="0">
                      <a:pos x="604" y="544"/>
                    </a:cxn>
                  </a:cxnLst>
                  <a:rect l="0" t="0" r="r" b="b"/>
                  <a:pathLst>
                    <a:path w="937" h="696">
                      <a:moveTo>
                        <a:pt x="604" y="544"/>
                      </a:moveTo>
                      <a:lnTo>
                        <a:pt x="604" y="544"/>
                      </a:lnTo>
                      <a:cubicBezTo>
                        <a:pt x="423" y="695"/>
                        <a:pt x="242" y="332"/>
                        <a:pt x="0" y="150"/>
                      </a:cubicBezTo>
                      <a:cubicBezTo>
                        <a:pt x="302" y="0"/>
                        <a:pt x="936" y="271"/>
                        <a:pt x="604" y="544"/>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251" name="Freeform 53"/>
                <p:cNvSpPr>
                  <a:spLocks noChangeArrowheads="1"/>
                </p:cNvSpPr>
                <p:nvPr/>
              </p:nvSpPr>
              <p:spPr bwMode="auto">
                <a:xfrm>
                  <a:off x="7052711" y="5509946"/>
                  <a:ext cx="1292706" cy="482076"/>
                </a:xfrm>
                <a:custGeom>
                  <a:avLst/>
                  <a:gdLst/>
                  <a:ahLst/>
                  <a:cxnLst>
                    <a:cxn ang="0">
                      <a:pos x="0" y="1722"/>
                    </a:cxn>
                    <a:cxn ang="0">
                      <a:pos x="0" y="1722"/>
                    </a:cxn>
                    <a:cxn ang="0">
                      <a:pos x="5075" y="0"/>
                    </a:cxn>
                    <a:cxn ang="0">
                      <a:pos x="5740" y="362"/>
                    </a:cxn>
                    <a:cxn ang="0">
                      <a:pos x="0" y="1722"/>
                    </a:cxn>
                  </a:cxnLst>
                  <a:rect l="0" t="0" r="r" b="b"/>
                  <a:pathLst>
                    <a:path w="5831" h="2176">
                      <a:moveTo>
                        <a:pt x="0" y="1722"/>
                      </a:moveTo>
                      <a:lnTo>
                        <a:pt x="0" y="1722"/>
                      </a:lnTo>
                      <a:cubicBezTo>
                        <a:pt x="3111" y="1419"/>
                        <a:pt x="4440" y="30"/>
                        <a:pt x="5075" y="0"/>
                      </a:cubicBezTo>
                      <a:cubicBezTo>
                        <a:pt x="5468" y="0"/>
                        <a:pt x="5680" y="0"/>
                        <a:pt x="5740" y="362"/>
                      </a:cubicBezTo>
                      <a:cubicBezTo>
                        <a:pt x="5830" y="1117"/>
                        <a:pt x="1359" y="2175"/>
                        <a:pt x="0" y="1722"/>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252" name="Freeform 54"/>
                <p:cNvSpPr>
                  <a:spLocks noChangeArrowheads="1"/>
                </p:cNvSpPr>
                <p:nvPr/>
              </p:nvSpPr>
              <p:spPr bwMode="auto">
                <a:xfrm>
                  <a:off x="8124425" y="4551662"/>
                  <a:ext cx="904502" cy="549546"/>
                </a:xfrm>
                <a:custGeom>
                  <a:avLst/>
                  <a:gdLst/>
                  <a:ahLst/>
                  <a:cxnLst>
                    <a:cxn ang="0">
                      <a:pos x="3232" y="906"/>
                    </a:cxn>
                    <a:cxn ang="0">
                      <a:pos x="3232" y="906"/>
                    </a:cxn>
                    <a:cxn ang="0">
                      <a:pos x="0" y="2477"/>
                    </a:cxn>
                    <a:cxn ang="0">
                      <a:pos x="3202" y="0"/>
                    </a:cxn>
                    <a:cxn ang="0">
                      <a:pos x="3232" y="906"/>
                    </a:cxn>
                  </a:cxnLst>
                  <a:rect l="0" t="0" r="r" b="b"/>
                  <a:pathLst>
                    <a:path w="4079" h="2478">
                      <a:moveTo>
                        <a:pt x="3232" y="906"/>
                      </a:moveTo>
                      <a:lnTo>
                        <a:pt x="3232" y="906"/>
                      </a:lnTo>
                      <a:cubicBezTo>
                        <a:pt x="1963" y="725"/>
                        <a:pt x="1026" y="1541"/>
                        <a:pt x="0" y="2477"/>
                      </a:cubicBezTo>
                      <a:cubicBezTo>
                        <a:pt x="452" y="1329"/>
                        <a:pt x="1752" y="0"/>
                        <a:pt x="3202" y="0"/>
                      </a:cubicBezTo>
                      <a:cubicBezTo>
                        <a:pt x="4078" y="0"/>
                        <a:pt x="3957" y="997"/>
                        <a:pt x="3232" y="906"/>
                      </a:cubicBezTo>
                    </a:path>
                  </a:pathLst>
                </a:custGeom>
                <a:grpFill/>
                <a:ln w="9525" cap="flat">
                  <a:noFill/>
                  <a:bevel/>
                  <a:headEnd/>
                  <a:tailEnd/>
                </a:ln>
                <a:effectLst/>
              </p:spPr>
              <p:txBody>
                <a:bodyPr wrap="none" anchor="ctr">
                  <a:prstTxWarp prst="textNoShape">
                    <a:avLst/>
                  </a:prstTxWarp>
                </a:bodyPr>
                <a:lstStyle/>
                <a:p>
                  <a:endParaRPr lang="en-US" sz="1662">
                    <a:solidFill>
                      <a:schemeClr val="accent6"/>
                    </a:solidFill>
                  </a:endParaRPr>
                </a:p>
              </p:txBody>
            </p:sp>
            <p:sp>
              <p:nvSpPr>
                <p:cNvPr id="253" name="Freeform 55"/>
                <p:cNvSpPr>
                  <a:spLocks noChangeArrowheads="1"/>
                </p:cNvSpPr>
                <p:nvPr/>
              </p:nvSpPr>
              <p:spPr bwMode="auto">
                <a:xfrm>
                  <a:off x="6182433" y="5388693"/>
                  <a:ext cx="1868654" cy="937749"/>
                </a:xfrm>
                <a:custGeom>
                  <a:avLst/>
                  <a:gdLst/>
                  <a:ahLst/>
                  <a:cxnLst>
                    <a:cxn ang="0">
                      <a:pos x="0" y="0"/>
                    </a:cxn>
                    <a:cxn ang="0">
                      <a:pos x="0" y="0"/>
                    </a:cxn>
                    <a:cxn ang="0">
                      <a:pos x="6645" y="2568"/>
                    </a:cxn>
                    <a:cxn ang="0">
                      <a:pos x="8307" y="2538"/>
                    </a:cxn>
                    <a:cxn ang="0">
                      <a:pos x="7431" y="3113"/>
                    </a:cxn>
                    <a:cxn ang="0">
                      <a:pos x="0" y="0"/>
                    </a:cxn>
                  </a:cxnLst>
                  <a:rect l="0" t="0" r="r" b="b"/>
                  <a:pathLst>
                    <a:path w="8429" h="4231">
                      <a:moveTo>
                        <a:pt x="0" y="0"/>
                      </a:moveTo>
                      <a:lnTo>
                        <a:pt x="0" y="0"/>
                      </a:lnTo>
                      <a:cubicBezTo>
                        <a:pt x="3322" y="3505"/>
                        <a:pt x="6192" y="2689"/>
                        <a:pt x="6645" y="2568"/>
                      </a:cubicBezTo>
                      <a:cubicBezTo>
                        <a:pt x="7400" y="2418"/>
                        <a:pt x="8126" y="2237"/>
                        <a:pt x="8307" y="2538"/>
                      </a:cubicBezTo>
                      <a:cubicBezTo>
                        <a:pt x="8428" y="2720"/>
                        <a:pt x="8036" y="2931"/>
                        <a:pt x="7431" y="3113"/>
                      </a:cubicBezTo>
                      <a:cubicBezTo>
                        <a:pt x="6554" y="3354"/>
                        <a:pt x="2417" y="4230"/>
                        <a:pt x="0" y="0"/>
                      </a:cubicBezTo>
                    </a:path>
                  </a:pathLst>
                </a:custGeom>
                <a:grpFill/>
                <a:ln w="9525" cap="flat">
                  <a:noFill/>
                  <a:bevel/>
                  <a:headEnd/>
                  <a:tailEnd/>
                </a:ln>
                <a:effectLst/>
              </p:spPr>
              <p:txBody>
                <a:bodyPr wrap="none" anchor="ctr">
                  <a:prstTxWarp prst="textNoShape">
                    <a:avLst/>
                  </a:prstTxWarp>
                </a:bodyPr>
                <a:lstStyle/>
                <a:p>
                  <a:endParaRPr lang="en-US" sz="1662"/>
                </a:p>
              </p:txBody>
            </p:sp>
          </p:grpSp>
        </p:grpSp>
        <p:grpSp>
          <p:nvGrpSpPr>
            <p:cNvPr id="207" name="Group 133"/>
            <p:cNvGrpSpPr/>
            <p:nvPr userDrawn="1"/>
          </p:nvGrpSpPr>
          <p:grpSpPr>
            <a:xfrm>
              <a:off x="8601976" y="6615363"/>
              <a:ext cx="1102087" cy="92075"/>
              <a:chOff x="8601976" y="6615363"/>
              <a:chExt cx="1102087" cy="92075"/>
            </a:xfrm>
          </p:grpSpPr>
          <p:grpSp>
            <p:nvGrpSpPr>
              <p:cNvPr id="208" name="Group 130"/>
              <p:cNvGrpSpPr/>
              <p:nvPr userDrawn="1"/>
            </p:nvGrpSpPr>
            <p:grpSpPr>
              <a:xfrm>
                <a:off x="8601976" y="6615363"/>
                <a:ext cx="491834" cy="92075"/>
                <a:chOff x="8601976" y="6615363"/>
                <a:chExt cx="491834" cy="92075"/>
              </a:xfrm>
              <a:solidFill>
                <a:srgbClr val="E18A32"/>
              </a:solidFill>
            </p:grpSpPr>
            <p:sp>
              <p:nvSpPr>
                <p:cNvPr id="219" name="Freeform 4"/>
                <p:cNvSpPr>
                  <a:spLocks noChangeArrowheads="1"/>
                </p:cNvSpPr>
                <p:nvPr/>
              </p:nvSpPr>
              <p:spPr bwMode="auto">
                <a:xfrm>
                  <a:off x="8601976" y="6615363"/>
                  <a:ext cx="79031" cy="92075"/>
                </a:xfrm>
                <a:custGeom>
                  <a:avLst/>
                  <a:gdLst/>
                  <a:ahLst/>
                  <a:cxnLst>
                    <a:cxn ang="0">
                      <a:pos x="0" y="794"/>
                    </a:cxn>
                    <a:cxn ang="0">
                      <a:pos x="0" y="794"/>
                    </a:cxn>
                    <a:cxn ang="0">
                      <a:pos x="56" y="454"/>
                    </a:cxn>
                    <a:cxn ang="0">
                      <a:pos x="227" y="208"/>
                    </a:cxn>
                    <a:cxn ang="0">
                      <a:pos x="491" y="57"/>
                    </a:cxn>
                    <a:cxn ang="0">
                      <a:pos x="794" y="0"/>
                    </a:cxn>
                    <a:cxn ang="0">
                      <a:pos x="1021" y="19"/>
                    </a:cxn>
                    <a:cxn ang="0">
                      <a:pos x="1191" y="76"/>
                    </a:cxn>
                    <a:cxn ang="0">
                      <a:pos x="1343" y="151"/>
                    </a:cxn>
                    <a:cxn ang="0">
                      <a:pos x="1097" y="587"/>
                    </a:cxn>
                    <a:cxn ang="0">
                      <a:pos x="1021" y="530"/>
                    </a:cxn>
                    <a:cxn ang="0">
                      <a:pos x="927" y="492"/>
                    </a:cxn>
                    <a:cxn ang="0">
                      <a:pos x="813" y="473"/>
                    </a:cxn>
                    <a:cxn ang="0">
                      <a:pos x="681" y="492"/>
                    </a:cxn>
                    <a:cxn ang="0">
                      <a:pos x="586" y="567"/>
                    </a:cxn>
                    <a:cxn ang="0">
                      <a:pos x="510" y="662"/>
                    </a:cxn>
                    <a:cxn ang="0">
                      <a:pos x="491" y="794"/>
                    </a:cxn>
                    <a:cxn ang="0">
                      <a:pos x="510" y="907"/>
                    </a:cxn>
                    <a:cxn ang="0">
                      <a:pos x="586" y="1020"/>
                    </a:cxn>
                    <a:cxn ang="0">
                      <a:pos x="681" y="1077"/>
                    </a:cxn>
                    <a:cxn ang="0">
                      <a:pos x="813" y="1116"/>
                    </a:cxn>
                    <a:cxn ang="0">
                      <a:pos x="945" y="1096"/>
                    </a:cxn>
                    <a:cxn ang="0">
                      <a:pos x="1040" y="1059"/>
                    </a:cxn>
                    <a:cxn ang="0">
                      <a:pos x="1135" y="983"/>
                    </a:cxn>
                    <a:cxn ang="0">
                      <a:pos x="1362" y="1418"/>
                    </a:cxn>
                    <a:cxn ang="0">
                      <a:pos x="1229" y="1494"/>
                    </a:cxn>
                    <a:cxn ang="0">
                      <a:pos x="1040" y="1570"/>
                    </a:cxn>
                    <a:cxn ang="0">
                      <a:pos x="813" y="1588"/>
                    </a:cxn>
                    <a:cxn ang="0">
                      <a:pos x="491" y="1531"/>
                    </a:cxn>
                    <a:cxn ang="0">
                      <a:pos x="227" y="1361"/>
                    </a:cxn>
                    <a:cxn ang="0">
                      <a:pos x="56" y="1116"/>
                    </a:cxn>
                    <a:cxn ang="0">
                      <a:pos x="0" y="794"/>
                    </a:cxn>
                  </a:cxnLst>
                  <a:rect l="0" t="0" r="r" b="b"/>
                  <a:pathLst>
                    <a:path w="1363" h="1589">
                      <a:moveTo>
                        <a:pt x="0" y="794"/>
                      </a:moveTo>
                      <a:lnTo>
                        <a:pt x="0" y="794"/>
                      </a:lnTo>
                      <a:cubicBezTo>
                        <a:pt x="0" y="662"/>
                        <a:pt x="18" y="567"/>
                        <a:pt x="56" y="454"/>
                      </a:cubicBezTo>
                      <a:cubicBezTo>
                        <a:pt x="94" y="360"/>
                        <a:pt x="151" y="284"/>
                        <a:pt x="227" y="208"/>
                      </a:cubicBezTo>
                      <a:cubicBezTo>
                        <a:pt x="302" y="133"/>
                        <a:pt x="378" y="94"/>
                        <a:pt x="491" y="57"/>
                      </a:cubicBezTo>
                      <a:cubicBezTo>
                        <a:pt x="586" y="19"/>
                        <a:pt x="681" y="0"/>
                        <a:pt x="794" y="0"/>
                      </a:cubicBezTo>
                      <a:cubicBezTo>
                        <a:pt x="870" y="0"/>
                        <a:pt x="964" y="0"/>
                        <a:pt x="1021" y="19"/>
                      </a:cubicBezTo>
                      <a:cubicBezTo>
                        <a:pt x="1097" y="38"/>
                        <a:pt x="1154" y="57"/>
                        <a:pt x="1191" y="76"/>
                      </a:cubicBezTo>
                      <a:cubicBezTo>
                        <a:pt x="1248" y="94"/>
                        <a:pt x="1305" y="133"/>
                        <a:pt x="1343" y="151"/>
                      </a:cubicBezTo>
                      <a:cubicBezTo>
                        <a:pt x="1097" y="587"/>
                        <a:pt x="1097" y="587"/>
                        <a:pt x="1097" y="587"/>
                      </a:cubicBezTo>
                      <a:cubicBezTo>
                        <a:pt x="1078" y="567"/>
                        <a:pt x="1059" y="549"/>
                        <a:pt x="1021" y="530"/>
                      </a:cubicBezTo>
                      <a:cubicBezTo>
                        <a:pt x="1002" y="511"/>
                        <a:pt x="964" y="511"/>
                        <a:pt x="927" y="492"/>
                      </a:cubicBezTo>
                      <a:cubicBezTo>
                        <a:pt x="889" y="473"/>
                        <a:pt x="851" y="473"/>
                        <a:pt x="813" y="473"/>
                      </a:cubicBezTo>
                      <a:cubicBezTo>
                        <a:pt x="757" y="473"/>
                        <a:pt x="718" y="473"/>
                        <a:pt x="681" y="492"/>
                      </a:cubicBezTo>
                      <a:cubicBezTo>
                        <a:pt x="643" y="511"/>
                        <a:pt x="605" y="530"/>
                        <a:pt x="586" y="567"/>
                      </a:cubicBezTo>
                      <a:cubicBezTo>
                        <a:pt x="548" y="587"/>
                        <a:pt x="529" y="624"/>
                        <a:pt x="510" y="662"/>
                      </a:cubicBezTo>
                      <a:cubicBezTo>
                        <a:pt x="491" y="700"/>
                        <a:pt x="491" y="757"/>
                        <a:pt x="491" y="794"/>
                      </a:cubicBezTo>
                      <a:cubicBezTo>
                        <a:pt x="491" y="832"/>
                        <a:pt x="491" y="869"/>
                        <a:pt x="510" y="907"/>
                      </a:cubicBezTo>
                      <a:cubicBezTo>
                        <a:pt x="529" y="945"/>
                        <a:pt x="548" y="983"/>
                        <a:pt x="586" y="1020"/>
                      </a:cubicBezTo>
                      <a:cubicBezTo>
                        <a:pt x="605" y="1040"/>
                        <a:pt x="643" y="1059"/>
                        <a:pt x="681" y="1077"/>
                      </a:cubicBezTo>
                      <a:cubicBezTo>
                        <a:pt x="737" y="1096"/>
                        <a:pt x="775" y="1116"/>
                        <a:pt x="813" y="1116"/>
                      </a:cubicBezTo>
                      <a:cubicBezTo>
                        <a:pt x="870" y="1116"/>
                        <a:pt x="908" y="1096"/>
                        <a:pt x="945" y="1096"/>
                      </a:cubicBezTo>
                      <a:cubicBezTo>
                        <a:pt x="984" y="1077"/>
                        <a:pt x="1021" y="1059"/>
                        <a:pt x="1040" y="1059"/>
                      </a:cubicBezTo>
                      <a:cubicBezTo>
                        <a:pt x="1078" y="1040"/>
                        <a:pt x="1097" y="1020"/>
                        <a:pt x="1135" y="983"/>
                      </a:cubicBezTo>
                      <a:cubicBezTo>
                        <a:pt x="1362" y="1418"/>
                        <a:pt x="1362" y="1418"/>
                        <a:pt x="1362" y="1418"/>
                      </a:cubicBezTo>
                      <a:cubicBezTo>
                        <a:pt x="1324" y="1437"/>
                        <a:pt x="1286" y="1475"/>
                        <a:pt x="1229" y="1494"/>
                      </a:cubicBezTo>
                      <a:cubicBezTo>
                        <a:pt x="1173" y="1531"/>
                        <a:pt x="1116" y="1550"/>
                        <a:pt x="1040" y="1570"/>
                      </a:cubicBezTo>
                      <a:cubicBezTo>
                        <a:pt x="984" y="1588"/>
                        <a:pt x="908" y="1588"/>
                        <a:pt x="813" y="1588"/>
                      </a:cubicBezTo>
                      <a:cubicBezTo>
                        <a:pt x="700" y="1588"/>
                        <a:pt x="586" y="1570"/>
                        <a:pt x="491" y="1531"/>
                      </a:cubicBezTo>
                      <a:cubicBezTo>
                        <a:pt x="378" y="1494"/>
                        <a:pt x="302" y="1437"/>
                        <a:pt x="227" y="1361"/>
                      </a:cubicBezTo>
                      <a:cubicBezTo>
                        <a:pt x="151" y="1304"/>
                        <a:pt x="94" y="1210"/>
                        <a:pt x="56" y="1116"/>
                      </a:cubicBezTo>
                      <a:cubicBezTo>
                        <a:pt x="18" y="1020"/>
                        <a:pt x="0" y="907"/>
                        <a:pt x="0" y="794"/>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220" name="Freeform 5"/>
                <p:cNvSpPr>
                  <a:spLocks noChangeArrowheads="1"/>
                </p:cNvSpPr>
                <p:nvPr/>
              </p:nvSpPr>
              <p:spPr bwMode="auto">
                <a:xfrm>
                  <a:off x="8674357" y="6615363"/>
                  <a:ext cx="93354" cy="92075"/>
                </a:xfrm>
                <a:custGeom>
                  <a:avLst/>
                  <a:gdLst/>
                  <a:ahLst/>
                  <a:cxnLst>
                    <a:cxn ang="0">
                      <a:pos x="0" y="794"/>
                    </a:cxn>
                    <a:cxn ang="0">
                      <a:pos x="0" y="794"/>
                    </a:cxn>
                    <a:cxn ang="0">
                      <a:pos x="76" y="473"/>
                    </a:cxn>
                    <a:cxn ang="0">
                      <a:pos x="246" y="227"/>
                    </a:cxn>
                    <a:cxn ang="0">
                      <a:pos x="493" y="57"/>
                    </a:cxn>
                    <a:cxn ang="0">
                      <a:pos x="795" y="0"/>
                    </a:cxn>
                    <a:cxn ang="0">
                      <a:pos x="1117" y="57"/>
                    </a:cxn>
                    <a:cxn ang="0">
                      <a:pos x="1363" y="227"/>
                    </a:cxn>
                    <a:cxn ang="0">
                      <a:pos x="1533" y="473"/>
                    </a:cxn>
                    <a:cxn ang="0">
                      <a:pos x="1609" y="794"/>
                    </a:cxn>
                    <a:cxn ang="0">
                      <a:pos x="1533" y="1096"/>
                    </a:cxn>
                    <a:cxn ang="0">
                      <a:pos x="1363" y="1361"/>
                    </a:cxn>
                    <a:cxn ang="0">
                      <a:pos x="1117" y="1531"/>
                    </a:cxn>
                    <a:cxn ang="0">
                      <a:pos x="795" y="1588"/>
                    </a:cxn>
                    <a:cxn ang="0">
                      <a:pos x="493" y="1531"/>
                    </a:cxn>
                    <a:cxn ang="0">
                      <a:pos x="246" y="1361"/>
                    </a:cxn>
                    <a:cxn ang="0">
                      <a:pos x="76" y="1096"/>
                    </a:cxn>
                    <a:cxn ang="0">
                      <a:pos x="0" y="794"/>
                    </a:cxn>
                    <a:cxn ang="0">
                      <a:pos x="493" y="794"/>
                    </a:cxn>
                    <a:cxn ang="0">
                      <a:pos x="493" y="794"/>
                    </a:cxn>
                    <a:cxn ang="0">
                      <a:pos x="511" y="907"/>
                    </a:cxn>
                    <a:cxn ang="0">
                      <a:pos x="568" y="1020"/>
                    </a:cxn>
                    <a:cxn ang="0">
                      <a:pos x="681" y="1077"/>
                    </a:cxn>
                    <a:cxn ang="0">
                      <a:pos x="795" y="1116"/>
                    </a:cxn>
                    <a:cxn ang="0">
                      <a:pos x="927" y="1077"/>
                    </a:cxn>
                    <a:cxn ang="0">
                      <a:pos x="1022" y="1020"/>
                    </a:cxn>
                    <a:cxn ang="0">
                      <a:pos x="1098" y="907"/>
                    </a:cxn>
                    <a:cxn ang="0">
                      <a:pos x="1117" y="794"/>
                    </a:cxn>
                    <a:cxn ang="0">
                      <a:pos x="1098" y="662"/>
                    </a:cxn>
                    <a:cxn ang="0">
                      <a:pos x="1022" y="567"/>
                    </a:cxn>
                    <a:cxn ang="0">
                      <a:pos x="927" y="492"/>
                    </a:cxn>
                    <a:cxn ang="0">
                      <a:pos x="795" y="473"/>
                    </a:cxn>
                    <a:cxn ang="0">
                      <a:pos x="681" y="492"/>
                    </a:cxn>
                    <a:cxn ang="0">
                      <a:pos x="568" y="567"/>
                    </a:cxn>
                    <a:cxn ang="0">
                      <a:pos x="511" y="662"/>
                    </a:cxn>
                    <a:cxn ang="0">
                      <a:pos x="493" y="794"/>
                    </a:cxn>
                  </a:cxnLst>
                  <a:rect l="0" t="0" r="r" b="b"/>
                  <a:pathLst>
                    <a:path w="1610" h="1589">
                      <a:moveTo>
                        <a:pt x="0" y="794"/>
                      </a:moveTo>
                      <a:lnTo>
                        <a:pt x="0" y="794"/>
                      </a:lnTo>
                      <a:cubicBezTo>
                        <a:pt x="0" y="681"/>
                        <a:pt x="19" y="587"/>
                        <a:pt x="76" y="473"/>
                      </a:cubicBezTo>
                      <a:cubicBezTo>
                        <a:pt x="114" y="378"/>
                        <a:pt x="170" y="303"/>
                        <a:pt x="246" y="227"/>
                      </a:cubicBezTo>
                      <a:cubicBezTo>
                        <a:pt x="303" y="151"/>
                        <a:pt x="397" y="94"/>
                        <a:pt x="493" y="57"/>
                      </a:cubicBezTo>
                      <a:cubicBezTo>
                        <a:pt x="587" y="19"/>
                        <a:pt x="700" y="0"/>
                        <a:pt x="795" y="0"/>
                      </a:cubicBezTo>
                      <a:cubicBezTo>
                        <a:pt x="909" y="0"/>
                        <a:pt x="1022" y="19"/>
                        <a:pt x="1117" y="57"/>
                      </a:cubicBezTo>
                      <a:cubicBezTo>
                        <a:pt x="1211" y="94"/>
                        <a:pt x="1287" y="151"/>
                        <a:pt x="1363" y="227"/>
                      </a:cubicBezTo>
                      <a:cubicBezTo>
                        <a:pt x="1438" y="303"/>
                        <a:pt x="1495" y="378"/>
                        <a:pt x="1533" y="473"/>
                      </a:cubicBezTo>
                      <a:cubicBezTo>
                        <a:pt x="1571" y="587"/>
                        <a:pt x="1609" y="681"/>
                        <a:pt x="1609" y="794"/>
                      </a:cubicBezTo>
                      <a:cubicBezTo>
                        <a:pt x="1609" y="907"/>
                        <a:pt x="1571" y="1002"/>
                        <a:pt x="1533" y="1096"/>
                      </a:cubicBezTo>
                      <a:cubicBezTo>
                        <a:pt x="1495" y="1191"/>
                        <a:pt x="1438" y="1286"/>
                        <a:pt x="1363" y="1361"/>
                      </a:cubicBezTo>
                      <a:cubicBezTo>
                        <a:pt x="1287" y="1418"/>
                        <a:pt x="1211" y="1475"/>
                        <a:pt x="1117" y="1531"/>
                      </a:cubicBezTo>
                      <a:cubicBezTo>
                        <a:pt x="1022" y="1570"/>
                        <a:pt x="909" y="1588"/>
                        <a:pt x="795" y="1588"/>
                      </a:cubicBezTo>
                      <a:cubicBezTo>
                        <a:pt x="700" y="1588"/>
                        <a:pt x="587" y="1570"/>
                        <a:pt x="493" y="1531"/>
                      </a:cubicBezTo>
                      <a:cubicBezTo>
                        <a:pt x="397" y="1475"/>
                        <a:pt x="303" y="1418"/>
                        <a:pt x="246" y="1361"/>
                      </a:cubicBezTo>
                      <a:cubicBezTo>
                        <a:pt x="170" y="1286"/>
                        <a:pt x="114" y="1191"/>
                        <a:pt x="76" y="1096"/>
                      </a:cubicBezTo>
                      <a:cubicBezTo>
                        <a:pt x="19" y="1002"/>
                        <a:pt x="0" y="907"/>
                        <a:pt x="0" y="794"/>
                      </a:cubicBezTo>
                      <a:close/>
                      <a:moveTo>
                        <a:pt x="493" y="794"/>
                      </a:moveTo>
                      <a:lnTo>
                        <a:pt x="493" y="794"/>
                      </a:lnTo>
                      <a:cubicBezTo>
                        <a:pt x="493" y="832"/>
                        <a:pt x="493" y="869"/>
                        <a:pt x="511" y="907"/>
                      </a:cubicBezTo>
                      <a:cubicBezTo>
                        <a:pt x="530" y="945"/>
                        <a:pt x="549" y="983"/>
                        <a:pt x="568" y="1020"/>
                      </a:cubicBezTo>
                      <a:cubicBezTo>
                        <a:pt x="606" y="1040"/>
                        <a:pt x="644" y="1059"/>
                        <a:pt x="681" y="1077"/>
                      </a:cubicBezTo>
                      <a:cubicBezTo>
                        <a:pt x="720" y="1096"/>
                        <a:pt x="757" y="1116"/>
                        <a:pt x="795" y="1116"/>
                      </a:cubicBezTo>
                      <a:cubicBezTo>
                        <a:pt x="852" y="1116"/>
                        <a:pt x="890" y="1096"/>
                        <a:pt x="927" y="1077"/>
                      </a:cubicBezTo>
                      <a:cubicBezTo>
                        <a:pt x="965" y="1059"/>
                        <a:pt x="1003" y="1040"/>
                        <a:pt x="1022" y="1020"/>
                      </a:cubicBezTo>
                      <a:cubicBezTo>
                        <a:pt x="1060" y="983"/>
                        <a:pt x="1079" y="945"/>
                        <a:pt x="1098" y="907"/>
                      </a:cubicBezTo>
                      <a:cubicBezTo>
                        <a:pt x="1117" y="869"/>
                        <a:pt x="1117" y="832"/>
                        <a:pt x="1117" y="794"/>
                      </a:cubicBezTo>
                      <a:cubicBezTo>
                        <a:pt x="1117" y="757"/>
                        <a:pt x="1117" y="700"/>
                        <a:pt x="1098" y="662"/>
                      </a:cubicBezTo>
                      <a:cubicBezTo>
                        <a:pt x="1079" y="624"/>
                        <a:pt x="1060" y="587"/>
                        <a:pt x="1022" y="567"/>
                      </a:cubicBezTo>
                      <a:cubicBezTo>
                        <a:pt x="1003" y="530"/>
                        <a:pt x="965" y="511"/>
                        <a:pt x="927" y="492"/>
                      </a:cubicBezTo>
                      <a:cubicBezTo>
                        <a:pt x="890" y="473"/>
                        <a:pt x="852" y="473"/>
                        <a:pt x="795" y="473"/>
                      </a:cubicBezTo>
                      <a:cubicBezTo>
                        <a:pt x="757" y="473"/>
                        <a:pt x="720" y="473"/>
                        <a:pt x="681" y="492"/>
                      </a:cubicBezTo>
                      <a:cubicBezTo>
                        <a:pt x="644" y="511"/>
                        <a:pt x="606" y="530"/>
                        <a:pt x="568" y="567"/>
                      </a:cubicBezTo>
                      <a:cubicBezTo>
                        <a:pt x="549" y="587"/>
                        <a:pt x="530" y="624"/>
                        <a:pt x="511" y="662"/>
                      </a:cubicBezTo>
                      <a:cubicBezTo>
                        <a:pt x="493" y="700"/>
                        <a:pt x="493" y="757"/>
                        <a:pt x="493" y="794"/>
                      </a:cubicBezTo>
                      <a:close/>
                    </a:path>
                  </a:pathLst>
                </a:custGeom>
                <a:grpFill/>
                <a:ln w="9525" cap="flat">
                  <a:noFill/>
                  <a:bevel/>
                  <a:headEnd/>
                  <a:tailEnd/>
                </a:ln>
                <a:effectLst/>
              </p:spPr>
              <p:txBody>
                <a:bodyPr wrap="none" anchor="ctr">
                  <a:prstTxWarp prst="textNoShape">
                    <a:avLst/>
                  </a:prstTxWarp>
                </a:bodyPr>
                <a:lstStyle/>
                <a:p>
                  <a:endParaRPr lang="en-US" sz="1662"/>
                </a:p>
              </p:txBody>
            </p:sp>
            <p:sp>
              <p:nvSpPr>
                <p:cNvPr id="221" name="Freeform 6"/>
                <p:cNvSpPr>
                  <a:spLocks noChangeArrowheads="1"/>
                </p:cNvSpPr>
                <p:nvPr/>
              </p:nvSpPr>
              <p:spPr bwMode="auto">
                <a:xfrm>
                  <a:off x="8760038" y="6617409"/>
                  <a:ext cx="89006" cy="87727"/>
                </a:xfrm>
                <a:custGeom>
                  <a:avLst/>
                  <a:gdLst/>
                  <a:ahLst/>
                  <a:cxnLst>
                    <a:cxn ang="0">
                      <a:pos x="586" y="0"/>
                    </a:cxn>
                    <a:cxn ang="0">
                      <a:pos x="945" y="0"/>
                    </a:cxn>
                    <a:cxn ang="0">
                      <a:pos x="1532" y="1512"/>
                    </a:cxn>
                    <a:cxn ang="0">
                      <a:pos x="1040" y="1512"/>
                    </a:cxn>
                    <a:cxn ang="0">
                      <a:pos x="1002" y="1380"/>
                    </a:cxn>
                    <a:cxn ang="0">
                      <a:pos x="529" y="1380"/>
                    </a:cxn>
                    <a:cxn ang="0">
                      <a:pos x="491" y="1512"/>
                    </a:cxn>
                    <a:cxn ang="0">
                      <a:pos x="0" y="1512"/>
                    </a:cxn>
                    <a:cxn ang="0">
                      <a:pos x="586" y="0"/>
                    </a:cxn>
                    <a:cxn ang="0">
                      <a:pos x="870" y="1039"/>
                    </a:cxn>
                    <a:cxn ang="0">
                      <a:pos x="775" y="775"/>
                    </a:cxn>
                    <a:cxn ang="0">
                      <a:pos x="661" y="1039"/>
                    </a:cxn>
                    <a:cxn ang="0">
                      <a:pos x="870" y="1039"/>
                    </a:cxn>
                  </a:cxnLst>
                  <a:rect l="0" t="0" r="r" b="b"/>
                  <a:pathLst>
                    <a:path w="1533" h="1513">
                      <a:moveTo>
                        <a:pt x="586" y="0"/>
                      </a:moveTo>
                      <a:lnTo>
                        <a:pt x="945" y="0"/>
                      </a:lnTo>
                      <a:lnTo>
                        <a:pt x="1532" y="1512"/>
                      </a:lnTo>
                      <a:lnTo>
                        <a:pt x="1040" y="1512"/>
                      </a:lnTo>
                      <a:lnTo>
                        <a:pt x="1002" y="1380"/>
                      </a:lnTo>
                      <a:lnTo>
                        <a:pt x="529" y="1380"/>
                      </a:lnTo>
                      <a:lnTo>
                        <a:pt x="491" y="1512"/>
                      </a:lnTo>
                      <a:lnTo>
                        <a:pt x="0" y="1512"/>
                      </a:lnTo>
                      <a:lnTo>
                        <a:pt x="586" y="0"/>
                      </a:lnTo>
                      <a:close/>
                      <a:moveTo>
                        <a:pt x="870" y="1039"/>
                      </a:moveTo>
                      <a:lnTo>
                        <a:pt x="775" y="775"/>
                      </a:lnTo>
                      <a:lnTo>
                        <a:pt x="661" y="1039"/>
                      </a:lnTo>
                      <a:lnTo>
                        <a:pt x="870" y="1039"/>
                      </a:lnTo>
                      <a:close/>
                    </a:path>
                  </a:pathLst>
                </a:custGeom>
                <a:grpFill/>
                <a:ln w="9525" cap="flat">
                  <a:noFill/>
                  <a:bevel/>
                  <a:headEnd/>
                  <a:tailEnd/>
                </a:ln>
                <a:effectLst/>
              </p:spPr>
              <p:txBody>
                <a:bodyPr wrap="none" anchor="ctr">
                  <a:prstTxWarp prst="textNoShape">
                    <a:avLst/>
                  </a:prstTxWarp>
                </a:bodyPr>
                <a:lstStyle/>
                <a:p>
                  <a:endParaRPr lang="en-US" sz="1662"/>
                </a:p>
              </p:txBody>
            </p:sp>
            <p:sp>
              <p:nvSpPr>
                <p:cNvPr id="222" name="Freeform 7"/>
                <p:cNvSpPr>
                  <a:spLocks noChangeArrowheads="1"/>
                </p:cNvSpPr>
                <p:nvPr/>
              </p:nvSpPr>
              <p:spPr bwMode="auto">
                <a:xfrm>
                  <a:off x="8850067" y="6615363"/>
                  <a:ext cx="56012" cy="92075"/>
                </a:xfrm>
                <a:custGeom>
                  <a:avLst/>
                  <a:gdLst/>
                  <a:ahLst/>
                  <a:cxnLst>
                    <a:cxn ang="0">
                      <a:pos x="0" y="1077"/>
                    </a:cxn>
                    <a:cxn ang="0">
                      <a:pos x="0" y="1077"/>
                    </a:cxn>
                    <a:cxn ang="0">
                      <a:pos x="114" y="1096"/>
                    </a:cxn>
                    <a:cxn ang="0">
                      <a:pos x="208" y="1116"/>
                    </a:cxn>
                    <a:cxn ang="0">
                      <a:pos x="321" y="1134"/>
                    </a:cxn>
                    <a:cxn ang="0">
                      <a:pos x="435" y="1059"/>
                    </a:cxn>
                    <a:cxn ang="0">
                      <a:pos x="397" y="983"/>
                    </a:cxn>
                    <a:cxn ang="0">
                      <a:pos x="321" y="926"/>
                    </a:cxn>
                    <a:cxn ang="0">
                      <a:pos x="208" y="832"/>
                    </a:cxn>
                    <a:cxn ang="0">
                      <a:pos x="114" y="738"/>
                    </a:cxn>
                    <a:cxn ang="0">
                      <a:pos x="38" y="605"/>
                    </a:cxn>
                    <a:cxn ang="0">
                      <a:pos x="0" y="435"/>
                    </a:cxn>
                    <a:cxn ang="0">
                      <a:pos x="38" y="246"/>
                    </a:cxn>
                    <a:cxn ang="0">
                      <a:pos x="151" y="113"/>
                    </a:cxn>
                    <a:cxn ang="0">
                      <a:pos x="303" y="19"/>
                    </a:cxn>
                    <a:cxn ang="0">
                      <a:pos x="492" y="0"/>
                    </a:cxn>
                    <a:cxn ang="0">
                      <a:pos x="605" y="0"/>
                    </a:cxn>
                    <a:cxn ang="0">
                      <a:pos x="700" y="19"/>
                    </a:cxn>
                    <a:cxn ang="0">
                      <a:pos x="814" y="19"/>
                    </a:cxn>
                    <a:cxn ang="0">
                      <a:pos x="814" y="454"/>
                    </a:cxn>
                    <a:cxn ang="0">
                      <a:pos x="757" y="454"/>
                    </a:cxn>
                    <a:cxn ang="0">
                      <a:pos x="719" y="435"/>
                    </a:cxn>
                    <a:cxn ang="0">
                      <a:pos x="681" y="435"/>
                    </a:cxn>
                    <a:cxn ang="0">
                      <a:pos x="644" y="435"/>
                    </a:cxn>
                    <a:cxn ang="0">
                      <a:pos x="605" y="454"/>
                    </a:cxn>
                    <a:cxn ang="0">
                      <a:pos x="568" y="454"/>
                    </a:cxn>
                    <a:cxn ang="0">
                      <a:pos x="549" y="492"/>
                    </a:cxn>
                    <a:cxn ang="0">
                      <a:pos x="587" y="530"/>
                    </a:cxn>
                    <a:cxn ang="0">
                      <a:pos x="662" y="605"/>
                    </a:cxn>
                    <a:cxn ang="0">
                      <a:pos x="757" y="681"/>
                    </a:cxn>
                    <a:cxn ang="0">
                      <a:pos x="851" y="794"/>
                    </a:cxn>
                    <a:cxn ang="0">
                      <a:pos x="927" y="926"/>
                    </a:cxn>
                    <a:cxn ang="0">
                      <a:pos x="965" y="1116"/>
                    </a:cxn>
                    <a:cxn ang="0">
                      <a:pos x="927" y="1304"/>
                    </a:cxn>
                    <a:cxn ang="0">
                      <a:pos x="833" y="1456"/>
                    </a:cxn>
                    <a:cxn ang="0">
                      <a:pos x="662" y="1550"/>
                    </a:cxn>
                    <a:cxn ang="0">
                      <a:pos x="417" y="1588"/>
                    </a:cxn>
                    <a:cxn ang="0">
                      <a:pos x="246" y="1588"/>
                    </a:cxn>
                    <a:cxn ang="0">
                      <a:pos x="114" y="1570"/>
                    </a:cxn>
                    <a:cxn ang="0">
                      <a:pos x="0" y="1531"/>
                    </a:cxn>
                    <a:cxn ang="0">
                      <a:pos x="0" y="1077"/>
                    </a:cxn>
                  </a:cxnLst>
                  <a:rect l="0" t="0" r="r" b="b"/>
                  <a:pathLst>
                    <a:path w="966" h="1589">
                      <a:moveTo>
                        <a:pt x="0" y="1077"/>
                      </a:moveTo>
                      <a:lnTo>
                        <a:pt x="0" y="1077"/>
                      </a:lnTo>
                      <a:cubicBezTo>
                        <a:pt x="38" y="1096"/>
                        <a:pt x="76" y="1096"/>
                        <a:pt x="114" y="1096"/>
                      </a:cubicBezTo>
                      <a:cubicBezTo>
                        <a:pt x="133" y="1116"/>
                        <a:pt x="170" y="1116"/>
                        <a:pt x="208" y="1116"/>
                      </a:cubicBezTo>
                      <a:cubicBezTo>
                        <a:pt x="246" y="1134"/>
                        <a:pt x="284" y="1134"/>
                        <a:pt x="321" y="1134"/>
                      </a:cubicBezTo>
                      <a:cubicBezTo>
                        <a:pt x="397" y="1134"/>
                        <a:pt x="435" y="1096"/>
                        <a:pt x="435" y="1059"/>
                      </a:cubicBezTo>
                      <a:cubicBezTo>
                        <a:pt x="435" y="1040"/>
                        <a:pt x="417" y="1002"/>
                        <a:pt x="397" y="983"/>
                      </a:cubicBezTo>
                      <a:cubicBezTo>
                        <a:pt x="378" y="964"/>
                        <a:pt x="360" y="945"/>
                        <a:pt x="321" y="926"/>
                      </a:cubicBezTo>
                      <a:cubicBezTo>
                        <a:pt x="284" y="888"/>
                        <a:pt x="246" y="869"/>
                        <a:pt x="208" y="832"/>
                      </a:cubicBezTo>
                      <a:cubicBezTo>
                        <a:pt x="170" y="813"/>
                        <a:pt x="151" y="776"/>
                        <a:pt x="114" y="738"/>
                      </a:cubicBezTo>
                      <a:cubicBezTo>
                        <a:pt x="76" y="700"/>
                        <a:pt x="57" y="643"/>
                        <a:pt x="38" y="605"/>
                      </a:cubicBezTo>
                      <a:cubicBezTo>
                        <a:pt x="0" y="549"/>
                        <a:pt x="0" y="492"/>
                        <a:pt x="0" y="435"/>
                      </a:cubicBezTo>
                      <a:cubicBezTo>
                        <a:pt x="0" y="360"/>
                        <a:pt x="19" y="303"/>
                        <a:pt x="38" y="246"/>
                      </a:cubicBezTo>
                      <a:cubicBezTo>
                        <a:pt x="57" y="189"/>
                        <a:pt x="94" y="151"/>
                        <a:pt x="151" y="113"/>
                      </a:cubicBezTo>
                      <a:cubicBezTo>
                        <a:pt x="189" y="76"/>
                        <a:pt x="246" y="38"/>
                        <a:pt x="303" y="19"/>
                      </a:cubicBezTo>
                      <a:cubicBezTo>
                        <a:pt x="360" y="0"/>
                        <a:pt x="435" y="0"/>
                        <a:pt x="492" y="0"/>
                      </a:cubicBezTo>
                      <a:cubicBezTo>
                        <a:pt x="530" y="0"/>
                        <a:pt x="568" y="0"/>
                        <a:pt x="605" y="0"/>
                      </a:cubicBezTo>
                      <a:cubicBezTo>
                        <a:pt x="644" y="0"/>
                        <a:pt x="681" y="0"/>
                        <a:pt x="700" y="19"/>
                      </a:cubicBezTo>
                      <a:cubicBezTo>
                        <a:pt x="738" y="19"/>
                        <a:pt x="776" y="19"/>
                        <a:pt x="814" y="19"/>
                      </a:cubicBezTo>
                      <a:cubicBezTo>
                        <a:pt x="814" y="454"/>
                        <a:pt x="814" y="454"/>
                        <a:pt x="814" y="454"/>
                      </a:cubicBezTo>
                      <a:cubicBezTo>
                        <a:pt x="795" y="454"/>
                        <a:pt x="776" y="454"/>
                        <a:pt x="757" y="454"/>
                      </a:cubicBezTo>
                      <a:cubicBezTo>
                        <a:pt x="757" y="435"/>
                        <a:pt x="738" y="435"/>
                        <a:pt x="719" y="435"/>
                      </a:cubicBezTo>
                      <a:cubicBezTo>
                        <a:pt x="700" y="435"/>
                        <a:pt x="700" y="435"/>
                        <a:pt x="681" y="435"/>
                      </a:cubicBezTo>
                      <a:cubicBezTo>
                        <a:pt x="662" y="435"/>
                        <a:pt x="662" y="435"/>
                        <a:pt x="644" y="435"/>
                      </a:cubicBezTo>
                      <a:cubicBezTo>
                        <a:pt x="624" y="435"/>
                        <a:pt x="624" y="435"/>
                        <a:pt x="605" y="454"/>
                      </a:cubicBezTo>
                      <a:cubicBezTo>
                        <a:pt x="587" y="454"/>
                        <a:pt x="587" y="454"/>
                        <a:pt x="568" y="454"/>
                      </a:cubicBezTo>
                      <a:cubicBezTo>
                        <a:pt x="568" y="473"/>
                        <a:pt x="549" y="473"/>
                        <a:pt x="549" y="492"/>
                      </a:cubicBezTo>
                      <a:cubicBezTo>
                        <a:pt x="549" y="511"/>
                        <a:pt x="568" y="530"/>
                        <a:pt x="587" y="530"/>
                      </a:cubicBezTo>
                      <a:cubicBezTo>
                        <a:pt x="605" y="549"/>
                        <a:pt x="644" y="587"/>
                        <a:pt x="662" y="605"/>
                      </a:cubicBezTo>
                      <a:cubicBezTo>
                        <a:pt x="700" y="624"/>
                        <a:pt x="719" y="662"/>
                        <a:pt x="757" y="681"/>
                      </a:cubicBezTo>
                      <a:cubicBezTo>
                        <a:pt x="795" y="719"/>
                        <a:pt x="833" y="757"/>
                        <a:pt x="851" y="794"/>
                      </a:cubicBezTo>
                      <a:cubicBezTo>
                        <a:pt x="889" y="832"/>
                        <a:pt x="908" y="888"/>
                        <a:pt x="927" y="926"/>
                      </a:cubicBezTo>
                      <a:cubicBezTo>
                        <a:pt x="946" y="983"/>
                        <a:pt x="965" y="1040"/>
                        <a:pt x="965" y="1116"/>
                      </a:cubicBezTo>
                      <a:cubicBezTo>
                        <a:pt x="965" y="1172"/>
                        <a:pt x="946" y="1229"/>
                        <a:pt x="927" y="1304"/>
                      </a:cubicBezTo>
                      <a:cubicBezTo>
                        <a:pt x="908" y="1361"/>
                        <a:pt x="871" y="1399"/>
                        <a:pt x="833" y="1456"/>
                      </a:cubicBezTo>
                      <a:cubicBezTo>
                        <a:pt x="795" y="1494"/>
                        <a:pt x="738" y="1531"/>
                        <a:pt x="662" y="1550"/>
                      </a:cubicBezTo>
                      <a:cubicBezTo>
                        <a:pt x="587" y="1570"/>
                        <a:pt x="511" y="1588"/>
                        <a:pt x="417" y="1588"/>
                      </a:cubicBezTo>
                      <a:cubicBezTo>
                        <a:pt x="360" y="1588"/>
                        <a:pt x="303" y="1588"/>
                        <a:pt x="246" y="1588"/>
                      </a:cubicBezTo>
                      <a:cubicBezTo>
                        <a:pt x="208" y="1570"/>
                        <a:pt x="151" y="1570"/>
                        <a:pt x="114" y="1570"/>
                      </a:cubicBezTo>
                      <a:cubicBezTo>
                        <a:pt x="76" y="1550"/>
                        <a:pt x="38" y="1550"/>
                        <a:pt x="0" y="1531"/>
                      </a:cubicBezTo>
                      <a:lnTo>
                        <a:pt x="0" y="1077"/>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23" name="Freeform 8"/>
                <p:cNvSpPr>
                  <a:spLocks noChangeArrowheads="1"/>
                </p:cNvSpPr>
                <p:nvPr/>
              </p:nvSpPr>
              <p:spPr bwMode="auto">
                <a:xfrm>
                  <a:off x="8901731" y="6617409"/>
                  <a:ext cx="61639" cy="87727"/>
                </a:xfrm>
                <a:custGeom>
                  <a:avLst/>
                  <a:gdLst/>
                  <a:ahLst/>
                  <a:cxnLst>
                    <a:cxn ang="0">
                      <a:pos x="284" y="397"/>
                    </a:cxn>
                    <a:cxn ang="0">
                      <a:pos x="0" y="397"/>
                    </a:cxn>
                    <a:cxn ang="0">
                      <a:pos x="0" y="0"/>
                    </a:cxn>
                    <a:cxn ang="0">
                      <a:pos x="1060" y="0"/>
                    </a:cxn>
                    <a:cxn ang="0">
                      <a:pos x="1060" y="397"/>
                    </a:cxn>
                    <a:cxn ang="0">
                      <a:pos x="776" y="397"/>
                    </a:cxn>
                    <a:cxn ang="0">
                      <a:pos x="776" y="1512"/>
                    </a:cxn>
                    <a:cxn ang="0">
                      <a:pos x="284" y="1512"/>
                    </a:cxn>
                    <a:cxn ang="0">
                      <a:pos x="284" y="397"/>
                    </a:cxn>
                  </a:cxnLst>
                  <a:rect l="0" t="0" r="r" b="b"/>
                  <a:pathLst>
                    <a:path w="1061" h="1513">
                      <a:moveTo>
                        <a:pt x="284" y="397"/>
                      </a:moveTo>
                      <a:lnTo>
                        <a:pt x="0" y="397"/>
                      </a:lnTo>
                      <a:lnTo>
                        <a:pt x="0" y="0"/>
                      </a:lnTo>
                      <a:lnTo>
                        <a:pt x="1060" y="0"/>
                      </a:lnTo>
                      <a:lnTo>
                        <a:pt x="1060" y="397"/>
                      </a:lnTo>
                      <a:lnTo>
                        <a:pt x="776" y="397"/>
                      </a:lnTo>
                      <a:lnTo>
                        <a:pt x="776" y="1512"/>
                      </a:lnTo>
                      <a:lnTo>
                        <a:pt x="284" y="1512"/>
                      </a:lnTo>
                      <a:lnTo>
                        <a:pt x="284" y="397"/>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24" name="Freeform 9"/>
                <p:cNvSpPr>
                  <a:spLocks noChangeArrowheads="1"/>
                </p:cNvSpPr>
                <p:nvPr/>
              </p:nvSpPr>
              <p:spPr bwMode="auto">
                <a:xfrm>
                  <a:off x="8950071" y="6617409"/>
                  <a:ext cx="89006" cy="87727"/>
                </a:xfrm>
                <a:custGeom>
                  <a:avLst/>
                  <a:gdLst/>
                  <a:ahLst/>
                  <a:cxnLst>
                    <a:cxn ang="0">
                      <a:pos x="587" y="0"/>
                    </a:cxn>
                    <a:cxn ang="0">
                      <a:pos x="946" y="0"/>
                    </a:cxn>
                    <a:cxn ang="0">
                      <a:pos x="1533" y="1512"/>
                    </a:cxn>
                    <a:cxn ang="0">
                      <a:pos x="1041" y="1512"/>
                    </a:cxn>
                    <a:cxn ang="0">
                      <a:pos x="1003" y="1380"/>
                    </a:cxn>
                    <a:cxn ang="0">
                      <a:pos x="530" y="1380"/>
                    </a:cxn>
                    <a:cxn ang="0">
                      <a:pos x="492" y="1512"/>
                    </a:cxn>
                    <a:cxn ang="0">
                      <a:pos x="0" y="1512"/>
                    </a:cxn>
                    <a:cxn ang="0">
                      <a:pos x="587" y="0"/>
                    </a:cxn>
                    <a:cxn ang="0">
                      <a:pos x="870" y="1039"/>
                    </a:cxn>
                    <a:cxn ang="0">
                      <a:pos x="776" y="775"/>
                    </a:cxn>
                    <a:cxn ang="0">
                      <a:pos x="663" y="1039"/>
                    </a:cxn>
                    <a:cxn ang="0">
                      <a:pos x="870" y="1039"/>
                    </a:cxn>
                  </a:cxnLst>
                  <a:rect l="0" t="0" r="r" b="b"/>
                  <a:pathLst>
                    <a:path w="1534" h="1513">
                      <a:moveTo>
                        <a:pt x="587" y="0"/>
                      </a:moveTo>
                      <a:lnTo>
                        <a:pt x="946" y="0"/>
                      </a:lnTo>
                      <a:lnTo>
                        <a:pt x="1533" y="1512"/>
                      </a:lnTo>
                      <a:lnTo>
                        <a:pt x="1041" y="1512"/>
                      </a:lnTo>
                      <a:lnTo>
                        <a:pt x="1003" y="1380"/>
                      </a:lnTo>
                      <a:lnTo>
                        <a:pt x="530" y="1380"/>
                      </a:lnTo>
                      <a:lnTo>
                        <a:pt x="492" y="1512"/>
                      </a:lnTo>
                      <a:lnTo>
                        <a:pt x="0" y="1512"/>
                      </a:lnTo>
                      <a:lnTo>
                        <a:pt x="587" y="0"/>
                      </a:lnTo>
                      <a:close/>
                      <a:moveTo>
                        <a:pt x="870" y="1039"/>
                      </a:moveTo>
                      <a:lnTo>
                        <a:pt x="776" y="775"/>
                      </a:lnTo>
                      <a:lnTo>
                        <a:pt x="663" y="1039"/>
                      </a:lnTo>
                      <a:lnTo>
                        <a:pt x="870" y="1039"/>
                      </a:lnTo>
                      <a:close/>
                    </a:path>
                  </a:pathLst>
                </a:custGeom>
                <a:grpFill/>
                <a:ln w="9525" cap="flat">
                  <a:noFill/>
                  <a:bevel/>
                  <a:headEnd/>
                  <a:tailEnd/>
                </a:ln>
                <a:effectLst/>
              </p:spPr>
              <p:txBody>
                <a:bodyPr wrap="none" anchor="ctr">
                  <a:prstTxWarp prst="textNoShape">
                    <a:avLst/>
                  </a:prstTxWarp>
                </a:bodyPr>
                <a:lstStyle/>
                <a:p>
                  <a:endParaRPr lang="en-US" sz="1662"/>
                </a:p>
              </p:txBody>
            </p:sp>
            <p:sp>
              <p:nvSpPr>
                <p:cNvPr id="225" name="Freeform 10"/>
                <p:cNvSpPr>
                  <a:spLocks noChangeArrowheads="1"/>
                </p:cNvSpPr>
                <p:nvPr/>
              </p:nvSpPr>
              <p:spPr bwMode="auto">
                <a:xfrm>
                  <a:off x="9039844" y="6617409"/>
                  <a:ext cx="53966" cy="87727"/>
                </a:xfrm>
                <a:custGeom>
                  <a:avLst/>
                  <a:gdLst/>
                  <a:ahLst/>
                  <a:cxnLst>
                    <a:cxn ang="0">
                      <a:pos x="0" y="0"/>
                    </a:cxn>
                    <a:cxn ang="0">
                      <a:pos x="512" y="0"/>
                    </a:cxn>
                    <a:cxn ang="0">
                      <a:pos x="512" y="1115"/>
                    </a:cxn>
                    <a:cxn ang="0">
                      <a:pos x="928" y="1115"/>
                    </a:cxn>
                    <a:cxn ang="0">
                      <a:pos x="928" y="1512"/>
                    </a:cxn>
                    <a:cxn ang="0">
                      <a:pos x="0" y="1512"/>
                    </a:cxn>
                    <a:cxn ang="0">
                      <a:pos x="0" y="0"/>
                    </a:cxn>
                  </a:cxnLst>
                  <a:rect l="0" t="0" r="r" b="b"/>
                  <a:pathLst>
                    <a:path w="929" h="1513">
                      <a:moveTo>
                        <a:pt x="0" y="0"/>
                      </a:moveTo>
                      <a:lnTo>
                        <a:pt x="512" y="0"/>
                      </a:lnTo>
                      <a:lnTo>
                        <a:pt x="512" y="1115"/>
                      </a:lnTo>
                      <a:lnTo>
                        <a:pt x="928" y="1115"/>
                      </a:lnTo>
                      <a:lnTo>
                        <a:pt x="928" y="1512"/>
                      </a:lnTo>
                      <a:lnTo>
                        <a:pt x="0" y="1512"/>
                      </a:lnTo>
                      <a:lnTo>
                        <a:pt x="0" y="0"/>
                      </a:lnTo>
                    </a:path>
                  </a:pathLst>
                </a:custGeom>
                <a:grpFill/>
                <a:ln w="9525" cap="flat">
                  <a:noFill/>
                  <a:bevel/>
                  <a:headEnd/>
                  <a:tailEnd/>
                </a:ln>
                <a:effectLst/>
              </p:spPr>
              <p:txBody>
                <a:bodyPr wrap="none" anchor="ctr">
                  <a:prstTxWarp prst="textNoShape">
                    <a:avLst/>
                  </a:prstTxWarp>
                </a:bodyPr>
                <a:lstStyle/>
                <a:p>
                  <a:endParaRPr lang="en-US" sz="1662"/>
                </a:p>
              </p:txBody>
            </p:sp>
          </p:grpSp>
          <p:sp>
            <p:nvSpPr>
              <p:cNvPr id="209" name="Freeform 11"/>
              <p:cNvSpPr>
                <a:spLocks noChangeArrowheads="1"/>
              </p:cNvSpPr>
              <p:nvPr/>
            </p:nvSpPr>
            <p:spPr bwMode="auto">
              <a:xfrm>
                <a:off x="9099181" y="6615363"/>
                <a:ext cx="56012" cy="92075"/>
              </a:xfrm>
              <a:custGeom>
                <a:avLst/>
                <a:gdLst/>
                <a:ahLst/>
                <a:cxnLst>
                  <a:cxn ang="0">
                    <a:pos x="0" y="1077"/>
                  </a:cxn>
                  <a:cxn ang="0">
                    <a:pos x="0" y="1077"/>
                  </a:cxn>
                  <a:cxn ang="0">
                    <a:pos x="94" y="1096"/>
                  </a:cxn>
                  <a:cxn ang="0">
                    <a:pos x="208" y="1116"/>
                  </a:cxn>
                  <a:cxn ang="0">
                    <a:pos x="321" y="1134"/>
                  </a:cxn>
                  <a:cxn ang="0">
                    <a:pos x="435" y="1059"/>
                  </a:cxn>
                  <a:cxn ang="0">
                    <a:pos x="397" y="983"/>
                  </a:cxn>
                  <a:cxn ang="0">
                    <a:pos x="321" y="926"/>
                  </a:cxn>
                  <a:cxn ang="0">
                    <a:pos x="208" y="832"/>
                  </a:cxn>
                  <a:cxn ang="0">
                    <a:pos x="94" y="738"/>
                  </a:cxn>
                  <a:cxn ang="0">
                    <a:pos x="18" y="605"/>
                  </a:cxn>
                  <a:cxn ang="0">
                    <a:pos x="0" y="435"/>
                  </a:cxn>
                  <a:cxn ang="0">
                    <a:pos x="37" y="246"/>
                  </a:cxn>
                  <a:cxn ang="0">
                    <a:pos x="132" y="113"/>
                  </a:cxn>
                  <a:cxn ang="0">
                    <a:pos x="302" y="19"/>
                  </a:cxn>
                  <a:cxn ang="0">
                    <a:pos x="491" y="0"/>
                  </a:cxn>
                  <a:cxn ang="0">
                    <a:pos x="605" y="0"/>
                  </a:cxn>
                  <a:cxn ang="0">
                    <a:pos x="700" y="19"/>
                  </a:cxn>
                  <a:cxn ang="0">
                    <a:pos x="794" y="19"/>
                  </a:cxn>
                  <a:cxn ang="0">
                    <a:pos x="794" y="454"/>
                  </a:cxn>
                  <a:cxn ang="0">
                    <a:pos x="757" y="454"/>
                  </a:cxn>
                  <a:cxn ang="0">
                    <a:pos x="718" y="435"/>
                  </a:cxn>
                  <a:cxn ang="0">
                    <a:pos x="662" y="435"/>
                  </a:cxn>
                  <a:cxn ang="0">
                    <a:pos x="643" y="435"/>
                  </a:cxn>
                  <a:cxn ang="0">
                    <a:pos x="605" y="454"/>
                  </a:cxn>
                  <a:cxn ang="0">
                    <a:pos x="567" y="454"/>
                  </a:cxn>
                  <a:cxn ang="0">
                    <a:pos x="548" y="492"/>
                  </a:cxn>
                  <a:cxn ang="0">
                    <a:pos x="586" y="530"/>
                  </a:cxn>
                  <a:cxn ang="0">
                    <a:pos x="662" y="605"/>
                  </a:cxn>
                  <a:cxn ang="0">
                    <a:pos x="757" y="681"/>
                  </a:cxn>
                  <a:cxn ang="0">
                    <a:pos x="851" y="794"/>
                  </a:cxn>
                  <a:cxn ang="0">
                    <a:pos x="927" y="926"/>
                  </a:cxn>
                  <a:cxn ang="0">
                    <a:pos x="964" y="1116"/>
                  </a:cxn>
                  <a:cxn ang="0">
                    <a:pos x="927" y="1304"/>
                  </a:cxn>
                  <a:cxn ang="0">
                    <a:pos x="832" y="1456"/>
                  </a:cxn>
                  <a:cxn ang="0">
                    <a:pos x="662" y="1550"/>
                  </a:cxn>
                  <a:cxn ang="0">
                    <a:pos x="416" y="1588"/>
                  </a:cxn>
                  <a:cxn ang="0">
                    <a:pos x="245" y="1588"/>
                  </a:cxn>
                  <a:cxn ang="0">
                    <a:pos x="113" y="1570"/>
                  </a:cxn>
                  <a:cxn ang="0">
                    <a:pos x="0" y="1531"/>
                  </a:cxn>
                  <a:cxn ang="0">
                    <a:pos x="0" y="1077"/>
                  </a:cxn>
                </a:cxnLst>
                <a:rect l="0" t="0" r="r" b="b"/>
                <a:pathLst>
                  <a:path w="965" h="1589">
                    <a:moveTo>
                      <a:pt x="0" y="1077"/>
                    </a:moveTo>
                    <a:lnTo>
                      <a:pt x="0" y="1077"/>
                    </a:lnTo>
                    <a:cubicBezTo>
                      <a:pt x="37" y="1096"/>
                      <a:pt x="57" y="1096"/>
                      <a:pt x="94" y="1096"/>
                    </a:cubicBezTo>
                    <a:cubicBezTo>
                      <a:pt x="132" y="1116"/>
                      <a:pt x="170" y="1116"/>
                      <a:pt x="208" y="1116"/>
                    </a:cubicBezTo>
                    <a:cubicBezTo>
                      <a:pt x="245" y="1134"/>
                      <a:pt x="284" y="1134"/>
                      <a:pt x="321" y="1134"/>
                    </a:cubicBezTo>
                    <a:cubicBezTo>
                      <a:pt x="397" y="1134"/>
                      <a:pt x="435" y="1096"/>
                      <a:pt x="435" y="1059"/>
                    </a:cubicBezTo>
                    <a:cubicBezTo>
                      <a:pt x="435" y="1040"/>
                      <a:pt x="416" y="1002"/>
                      <a:pt x="397" y="983"/>
                    </a:cubicBezTo>
                    <a:cubicBezTo>
                      <a:pt x="378" y="964"/>
                      <a:pt x="340" y="945"/>
                      <a:pt x="321" y="926"/>
                    </a:cubicBezTo>
                    <a:cubicBezTo>
                      <a:pt x="284" y="888"/>
                      <a:pt x="245" y="869"/>
                      <a:pt x="208" y="832"/>
                    </a:cubicBezTo>
                    <a:cubicBezTo>
                      <a:pt x="170" y="813"/>
                      <a:pt x="132" y="776"/>
                      <a:pt x="94" y="738"/>
                    </a:cubicBezTo>
                    <a:cubicBezTo>
                      <a:pt x="75" y="700"/>
                      <a:pt x="37" y="643"/>
                      <a:pt x="18" y="605"/>
                    </a:cubicBezTo>
                    <a:cubicBezTo>
                      <a:pt x="0" y="549"/>
                      <a:pt x="0" y="492"/>
                      <a:pt x="0" y="435"/>
                    </a:cubicBezTo>
                    <a:cubicBezTo>
                      <a:pt x="0" y="360"/>
                      <a:pt x="0" y="303"/>
                      <a:pt x="37" y="246"/>
                    </a:cubicBezTo>
                    <a:cubicBezTo>
                      <a:pt x="57" y="189"/>
                      <a:pt x="94" y="151"/>
                      <a:pt x="132" y="113"/>
                    </a:cubicBezTo>
                    <a:cubicBezTo>
                      <a:pt x="189" y="76"/>
                      <a:pt x="227" y="38"/>
                      <a:pt x="302" y="19"/>
                    </a:cubicBezTo>
                    <a:cubicBezTo>
                      <a:pt x="359" y="0"/>
                      <a:pt x="416" y="0"/>
                      <a:pt x="491" y="0"/>
                    </a:cubicBezTo>
                    <a:cubicBezTo>
                      <a:pt x="529" y="0"/>
                      <a:pt x="567" y="0"/>
                      <a:pt x="605" y="0"/>
                    </a:cubicBezTo>
                    <a:cubicBezTo>
                      <a:pt x="643" y="0"/>
                      <a:pt x="681" y="0"/>
                      <a:pt x="700" y="19"/>
                    </a:cubicBezTo>
                    <a:cubicBezTo>
                      <a:pt x="738" y="19"/>
                      <a:pt x="775" y="19"/>
                      <a:pt x="794" y="19"/>
                    </a:cubicBezTo>
                    <a:cubicBezTo>
                      <a:pt x="794" y="454"/>
                      <a:pt x="794" y="454"/>
                      <a:pt x="794" y="454"/>
                    </a:cubicBezTo>
                    <a:cubicBezTo>
                      <a:pt x="794" y="454"/>
                      <a:pt x="775" y="454"/>
                      <a:pt x="757" y="454"/>
                    </a:cubicBezTo>
                    <a:cubicBezTo>
                      <a:pt x="738" y="435"/>
                      <a:pt x="738" y="435"/>
                      <a:pt x="718" y="435"/>
                    </a:cubicBezTo>
                    <a:cubicBezTo>
                      <a:pt x="700" y="435"/>
                      <a:pt x="681" y="435"/>
                      <a:pt x="662" y="435"/>
                    </a:cubicBezTo>
                    <a:lnTo>
                      <a:pt x="643" y="435"/>
                    </a:lnTo>
                    <a:cubicBezTo>
                      <a:pt x="624" y="435"/>
                      <a:pt x="605" y="435"/>
                      <a:pt x="605" y="454"/>
                    </a:cubicBezTo>
                    <a:cubicBezTo>
                      <a:pt x="586" y="454"/>
                      <a:pt x="567" y="454"/>
                      <a:pt x="567" y="454"/>
                    </a:cubicBezTo>
                    <a:cubicBezTo>
                      <a:pt x="548" y="473"/>
                      <a:pt x="548" y="473"/>
                      <a:pt x="548" y="492"/>
                    </a:cubicBezTo>
                    <a:cubicBezTo>
                      <a:pt x="548" y="511"/>
                      <a:pt x="567" y="530"/>
                      <a:pt x="586" y="530"/>
                    </a:cubicBezTo>
                    <a:cubicBezTo>
                      <a:pt x="605" y="549"/>
                      <a:pt x="624" y="587"/>
                      <a:pt x="662" y="605"/>
                    </a:cubicBezTo>
                    <a:cubicBezTo>
                      <a:pt x="681" y="624"/>
                      <a:pt x="718" y="662"/>
                      <a:pt x="757" y="681"/>
                    </a:cubicBezTo>
                    <a:cubicBezTo>
                      <a:pt x="794" y="719"/>
                      <a:pt x="832" y="757"/>
                      <a:pt x="851" y="794"/>
                    </a:cubicBezTo>
                    <a:cubicBezTo>
                      <a:pt x="889" y="832"/>
                      <a:pt x="908" y="888"/>
                      <a:pt x="927" y="926"/>
                    </a:cubicBezTo>
                    <a:cubicBezTo>
                      <a:pt x="944" y="983"/>
                      <a:pt x="964" y="1040"/>
                      <a:pt x="964" y="1116"/>
                    </a:cubicBezTo>
                    <a:cubicBezTo>
                      <a:pt x="964" y="1172"/>
                      <a:pt x="944" y="1229"/>
                      <a:pt x="927" y="1304"/>
                    </a:cubicBezTo>
                    <a:cubicBezTo>
                      <a:pt x="908" y="1361"/>
                      <a:pt x="870" y="1399"/>
                      <a:pt x="832" y="1456"/>
                    </a:cubicBezTo>
                    <a:cubicBezTo>
                      <a:pt x="775" y="1494"/>
                      <a:pt x="718" y="1531"/>
                      <a:pt x="662" y="1550"/>
                    </a:cubicBezTo>
                    <a:cubicBezTo>
                      <a:pt x="586" y="1570"/>
                      <a:pt x="511" y="1588"/>
                      <a:pt x="416" y="1588"/>
                    </a:cubicBezTo>
                    <a:cubicBezTo>
                      <a:pt x="359" y="1588"/>
                      <a:pt x="302" y="1588"/>
                      <a:pt x="245" y="1588"/>
                    </a:cubicBezTo>
                    <a:cubicBezTo>
                      <a:pt x="189" y="1570"/>
                      <a:pt x="151" y="1570"/>
                      <a:pt x="113" y="1570"/>
                    </a:cubicBezTo>
                    <a:cubicBezTo>
                      <a:pt x="75" y="1550"/>
                      <a:pt x="37" y="1550"/>
                      <a:pt x="0" y="1531"/>
                    </a:cubicBezTo>
                    <a:lnTo>
                      <a:pt x="0" y="1077"/>
                    </a:lnTo>
                  </a:path>
                </a:pathLst>
              </a:custGeom>
              <a:solidFill>
                <a:schemeClr val="accent5"/>
              </a:solidFill>
              <a:ln w="9525" cap="flat">
                <a:noFill/>
                <a:bevel/>
                <a:headEnd/>
                <a:tailEnd/>
              </a:ln>
              <a:effectLst/>
            </p:spPr>
            <p:txBody>
              <a:bodyPr wrap="none" anchor="ctr">
                <a:prstTxWarp prst="textNoShape">
                  <a:avLst/>
                </a:prstTxWarp>
              </a:bodyPr>
              <a:lstStyle/>
              <a:p>
                <a:endParaRPr lang="en-US" sz="1662"/>
              </a:p>
            </p:txBody>
          </p:sp>
          <p:sp>
            <p:nvSpPr>
              <p:cNvPr id="210" name="Freeform 12"/>
              <p:cNvSpPr>
                <a:spLocks noChangeArrowheads="1"/>
              </p:cNvSpPr>
              <p:nvPr/>
            </p:nvSpPr>
            <p:spPr bwMode="auto">
              <a:xfrm>
                <a:off x="9160564" y="6617409"/>
                <a:ext cx="52687" cy="87727"/>
              </a:xfrm>
              <a:custGeom>
                <a:avLst/>
                <a:gdLst/>
                <a:ahLst/>
                <a:cxnLst>
                  <a:cxn ang="0">
                    <a:pos x="0" y="0"/>
                  </a:cxn>
                  <a:cxn ang="0">
                    <a:pos x="890" y="0"/>
                  </a:cxn>
                  <a:cxn ang="0">
                    <a:pos x="890" y="397"/>
                  </a:cxn>
                  <a:cxn ang="0">
                    <a:pos x="492" y="397"/>
                  </a:cxn>
                  <a:cxn ang="0">
                    <a:pos x="492" y="567"/>
                  </a:cxn>
                  <a:cxn ang="0">
                    <a:pos x="890" y="567"/>
                  </a:cxn>
                  <a:cxn ang="0">
                    <a:pos x="890" y="945"/>
                  </a:cxn>
                  <a:cxn ang="0">
                    <a:pos x="492" y="945"/>
                  </a:cxn>
                  <a:cxn ang="0">
                    <a:pos x="492" y="1115"/>
                  </a:cxn>
                  <a:cxn ang="0">
                    <a:pos x="909" y="1115"/>
                  </a:cxn>
                  <a:cxn ang="0">
                    <a:pos x="909" y="1512"/>
                  </a:cxn>
                  <a:cxn ang="0">
                    <a:pos x="0" y="1512"/>
                  </a:cxn>
                  <a:cxn ang="0">
                    <a:pos x="0" y="0"/>
                  </a:cxn>
                </a:cxnLst>
                <a:rect l="0" t="0" r="r" b="b"/>
                <a:pathLst>
                  <a:path w="910" h="1513">
                    <a:moveTo>
                      <a:pt x="0" y="0"/>
                    </a:moveTo>
                    <a:lnTo>
                      <a:pt x="890" y="0"/>
                    </a:lnTo>
                    <a:lnTo>
                      <a:pt x="890" y="397"/>
                    </a:lnTo>
                    <a:lnTo>
                      <a:pt x="492" y="397"/>
                    </a:lnTo>
                    <a:lnTo>
                      <a:pt x="492" y="567"/>
                    </a:lnTo>
                    <a:lnTo>
                      <a:pt x="890" y="567"/>
                    </a:lnTo>
                    <a:lnTo>
                      <a:pt x="890" y="945"/>
                    </a:lnTo>
                    <a:lnTo>
                      <a:pt x="492" y="945"/>
                    </a:lnTo>
                    <a:lnTo>
                      <a:pt x="492" y="1115"/>
                    </a:lnTo>
                    <a:lnTo>
                      <a:pt x="909" y="1115"/>
                    </a:lnTo>
                    <a:lnTo>
                      <a:pt x="909" y="1512"/>
                    </a:lnTo>
                    <a:lnTo>
                      <a:pt x="0" y="1512"/>
                    </a:lnTo>
                    <a:lnTo>
                      <a:pt x="0" y="0"/>
                    </a:lnTo>
                  </a:path>
                </a:pathLst>
              </a:custGeom>
              <a:solidFill>
                <a:schemeClr val="accent6"/>
              </a:solidFill>
              <a:ln w="9525" cap="flat">
                <a:noFill/>
                <a:bevel/>
                <a:headEnd/>
                <a:tailEnd/>
              </a:ln>
              <a:effectLst/>
            </p:spPr>
            <p:txBody>
              <a:bodyPr wrap="none" anchor="ctr">
                <a:prstTxWarp prst="textNoShape">
                  <a:avLst/>
                </a:prstTxWarp>
              </a:bodyPr>
              <a:lstStyle/>
              <a:p>
                <a:endParaRPr lang="en-US" sz="1662"/>
              </a:p>
            </p:txBody>
          </p:sp>
          <p:grpSp>
            <p:nvGrpSpPr>
              <p:cNvPr id="211" name="Group 129"/>
              <p:cNvGrpSpPr/>
              <p:nvPr userDrawn="1"/>
            </p:nvGrpSpPr>
            <p:grpSpPr>
              <a:xfrm>
                <a:off x="9215554" y="6615363"/>
                <a:ext cx="488509" cy="92075"/>
                <a:chOff x="9215554" y="6615363"/>
                <a:chExt cx="488509" cy="92075"/>
              </a:xfrm>
              <a:solidFill>
                <a:schemeClr val="tx1"/>
              </a:solidFill>
            </p:grpSpPr>
            <p:sp>
              <p:nvSpPr>
                <p:cNvPr id="212" name="Freeform 13"/>
                <p:cNvSpPr>
                  <a:spLocks noChangeArrowheads="1"/>
                </p:cNvSpPr>
                <p:nvPr/>
              </p:nvSpPr>
              <p:spPr bwMode="auto">
                <a:xfrm>
                  <a:off x="9215554" y="6617409"/>
                  <a:ext cx="87983" cy="87727"/>
                </a:xfrm>
                <a:custGeom>
                  <a:avLst/>
                  <a:gdLst/>
                  <a:ahLst/>
                  <a:cxnLst>
                    <a:cxn ang="0">
                      <a:pos x="587" y="0"/>
                    </a:cxn>
                    <a:cxn ang="0">
                      <a:pos x="947" y="0"/>
                    </a:cxn>
                    <a:cxn ang="0">
                      <a:pos x="1514" y="1512"/>
                    </a:cxn>
                    <a:cxn ang="0">
                      <a:pos x="1041" y="1512"/>
                    </a:cxn>
                    <a:cxn ang="0">
                      <a:pos x="984" y="1380"/>
                    </a:cxn>
                    <a:cxn ang="0">
                      <a:pos x="530" y="1380"/>
                    </a:cxn>
                    <a:cxn ang="0">
                      <a:pos x="474" y="1512"/>
                    </a:cxn>
                    <a:cxn ang="0">
                      <a:pos x="0" y="1512"/>
                    </a:cxn>
                    <a:cxn ang="0">
                      <a:pos x="587" y="0"/>
                    </a:cxn>
                    <a:cxn ang="0">
                      <a:pos x="871" y="1039"/>
                    </a:cxn>
                    <a:cxn ang="0">
                      <a:pos x="757" y="775"/>
                    </a:cxn>
                    <a:cxn ang="0">
                      <a:pos x="663" y="1039"/>
                    </a:cxn>
                    <a:cxn ang="0">
                      <a:pos x="871" y="1039"/>
                    </a:cxn>
                  </a:cxnLst>
                  <a:rect l="0" t="0" r="r" b="b"/>
                  <a:pathLst>
                    <a:path w="1515" h="1513">
                      <a:moveTo>
                        <a:pt x="587" y="0"/>
                      </a:moveTo>
                      <a:lnTo>
                        <a:pt x="947" y="0"/>
                      </a:lnTo>
                      <a:lnTo>
                        <a:pt x="1514" y="1512"/>
                      </a:lnTo>
                      <a:lnTo>
                        <a:pt x="1041" y="1512"/>
                      </a:lnTo>
                      <a:lnTo>
                        <a:pt x="984" y="1380"/>
                      </a:lnTo>
                      <a:lnTo>
                        <a:pt x="530" y="1380"/>
                      </a:lnTo>
                      <a:lnTo>
                        <a:pt x="474" y="1512"/>
                      </a:lnTo>
                      <a:lnTo>
                        <a:pt x="0" y="1512"/>
                      </a:lnTo>
                      <a:lnTo>
                        <a:pt x="587" y="0"/>
                      </a:lnTo>
                      <a:close/>
                      <a:moveTo>
                        <a:pt x="871" y="1039"/>
                      </a:moveTo>
                      <a:lnTo>
                        <a:pt x="757" y="775"/>
                      </a:lnTo>
                      <a:lnTo>
                        <a:pt x="663" y="1039"/>
                      </a:lnTo>
                      <a:lnTo>
                        <a:pt x="871" y="1039"/>
                      </a:lnTo>
                      <a:close/>
                    </a:path>
                  </a:pathLst>
                </a:custGeom>
                <a:grpFill/>
                <a:ln w="9525" cap="flat">
                  <a:noFill/>
                  <a:bevel/>
                  <a:headEnd/>
                  <a:tailEnd/>
                </a:ln>
                <a:effectLst/>
              </p:spPr>
              <p:txBody>
                <a:bodyPr wrap="none" anchor="ctr">
                  <a:prstTxWarp prst="textNoShape">
                    <a:avLst/>
                  </a:prstTxWarp>
                </a:bodyPr>
                <a:lstStyle/>
                <a:p>
                  <a:endParaRPr lang="en-US" sz="1662"/>
                </a:p>
              </p:txBody>
            </p:sp>
            <p:sp>
              <p:nvSpPr>
                <p:cNvPr id="213" name="Freeform 14"/>
                <p:cNvSpPr>
                  <a:spLocks noChangeArrowheads="1"/>
                </p:cNvSpPr>
                <p:nvPr/>
              </p:nvSpPr>
              <p:spPr bwMode="auto">
                <a:xfrm>
                  <a:off x="9308908" y="6683141"/>
                  <a:ext cx="28646" cy="21996"/>
                </a:xfrm>
                <a:custGeom>
                  <a:avLst/>
                  <a:gdLst/>
                  <a:ahLst/>
                  <a:cxnLst>
                    <a:cxn ang="0">
                      <a:pos x="0" y="0"/>
                    </a:cxn>
                    <a:cxn ang="0">
                      <a:pos x="492" y="0"/>
                    </a:cxn>
                    <a:cxn ang="0">
                      <a:pos x="492" y="378"/>
                    </a:cxn>
                    <a:cxn ang="0">
                      <a:pos x="0" y="378"/>
                    </a:cxn>
                    <a:cxn ang="0">
                      <a:pos x="0" y="0"/>
                    </a:cxn>
                  </a:cxnLst>
                  <a:rect l="0" t="0" r="r" b="b"/>
                  <a:pathLst>
                    <a:path w="493" h="379">
                      <a:moveTo>
                        <a:pt x="0" y="0"/>
                      </a:moveTo>
                      <a:lnTo>
                        <a:pt x="492" y="0"/>
                      </a:lnTo>
                      <a:lnTo>
                        <a:pt x="492" y="378"/>
                      </a:lnTo>
                      <a:lnTo>
                        <a:pt x="0" y="378"/>
                      </a:lnTo>
                      <a:lnTo>
                        <a:pt x="0" y="0"/>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14" name="Freeform 15"/>
                <p:cNvSpPr>
                  <a:spLocks noChangeArrowheads="1"/>
                </p:cNvSpPr>
                <p:nvPr/>
              </p:nvSpPr>
              <p:spPr bwMode="auto">
                <a:xfrm>
                  <a:off x="9339599" y="6615363"/>
                  <a:ext cx="79031" cy="92075"/>
                </a:xfrm>
                <a:custGeom>
                  <a:avLst/>
                  <a:gdLst/>
                  <a:ahLst/>
                  <a:cxnLst>
                    <a:cxn ang="0">
                      <a:pos x="0" y="794"/>
                    </a:cxn>
                    <a:cxn ang="0">
                      <a:pos x="0" y="794"/>
                    </a:cxn>
                    <a:cxn ang="0">
                      <a:pos x="56" y="454"/>
                    </a:cxn>
                    <a:cxn ang="0">
                      <a:pos x="227" y="208"/>
                    </a:cxn>
                    <a:cxn ang="0">
                      <a:pos x="492" y="57"/>
                    </a:cxn>
                    <a:cxn ang="0">
                      <a:pos x="794" y="0"/>
                    </a:cxn>
                    <a:cxn ang="0">
                      <a:pos x="1021" y="19"/>
                    </a:cxn>
                    <a:cxn ang="0">
                      <a:pos x="1192" y="76"/>
                    </a:cxn>
                    <a:cxn ang="0">
                      <a:pos x="1343" y="151"/>
                    </a:cxn>
                    <a:cxn ang="0">
                      <a:pos x="1097" y="587"/>
                    </a:cxn>
                    <a:cxn ang="0">
                      <a:pos x="1021" y="530"/>
                    </a:cxn>
                    <a:cxn ang="0">
                      <a:pos x="927" y="492"/>
                    </a:cxn>
                    <a:cxn ang="0">
                      <a:pos x="813" y="473"/>
                    </a:cxn>
                    <a:cxn ang="0">
                      <a:pos x="681" y="492"/>
                    </a:cxn>
                    <a:cxn ang="0">
                      <a:pos x="586" y="567"/>
                    </a:cxn>
                    <a:cxn ang="0">
                      <a:pos x="510" y="662"/>
                    </a:cxn>
                    <a:cxn ang="0">
                      <a:pos x="492" y="794"/>
                    </a:cxn>
                    <a:cxn ang="0">
                      <a:pos x="510" y="907"/>
                    </a:cxn>
                    <a:cxn ang="0">
                      <a:pos x="586" y="1020"/>
                    </a:cxn>
                    <a:cxn ang="0">
                      <a:pos x="681" y="1077"/>
                    </a:cxn>
                    <a:cxn ang="0">
                      <a:pos x="833" y="1116"/>
                    </a:cxn>
                    <a:cxn ang="0">
                      <a:pos x="946" y="1096"/>
                    </a:cxn>
                    <a:cxn ang="0">
                      <a:pos x="1040" y="1059"/>
                    </a:cxn>
                    <a:cxn ang="0">
                      <a:pos x="1135" y="983"/>
                    </a:cxn>
                    <a:cxn ang="0">
                      <a:pos x="1362" y="1418"/>
                    </a:cxn>
                    <a:cxn ang="0">
                      <a:pos x="1230" y="1494"/>
                    </a:cxn>
                    <a:cxn ang="0">
                      <a:pos x="1040" y="1570"/>
                    </a:cxn>
                    <a:cxn ang="0">
                      <a:pos x="813" y="1588"/>
                    </a:cxn>
                    <a:cxn ang="0">
                      <a:pos x="492" y="1531"/>
                    </a:cxn>
                    <a:cxn ang="0">
                      <a:pos x="227" y="1361"/>
                    </a:cxn>
                    <a:cxn ang="0">
                      <a:pos x="56" y="1116"/>
                    </a:cxn>
                    <a:cxn ang="0">
                      <a:pos x="0" y="794"/>
                    </a:cxn>
                  </a:cxnLst>
                  <a:rect l="0" t="0" r="r" b="b"/>
                  <a:pathLst>
                    <a:path w="1363" h="1589">
                      <a:moveTo>
                        <a:pt x="0" y="794"/>
                      </a:moveTo>
                      <a:lnTo>
                        <a:pt x="0" y="794"/>
                      </a:lnTo>
                      <a:cubicBezTo>
                        <a:pt x="0" y="662"/>
                        <a:pt x="19" y="567"/>
                        <a:pt x="56" y="454"/>
                      </a:cubicBezTo>
                      <a:cubicBezTo>
                        <a:pt x="94" y="360"/>
                        <a:pt x="151" y="284"/>
                        <a:pt x="227" y="208"/>
                      </a:cubicBezTo>
                      <a:cubicBezTo>
                        <a:pt x="303" y="133"/>
                        <a:pt x="378" y="94"/>
                        <a:pt x="492" y="57"/>
                      </a:cubicBezTo>
                      <a:cubicBezTo>
                        <a:pt x="586" y="19"/>
                        <a:pt x="681" y="0"/>
                        <a:pt x="794" y="0"/>
                      </a:cubicBezTo>
                      <a:cubicBezTo>
                        <a:pt x="889" y="0"/>
                        <a:pt x="965" y="0"/>
                        <a:pt x="1021" y="19"/>
                      </a:cubicBezTo>
                      <a:cubicBezTo>
                        <a:pt x="1097" y="38"/>
                        <a:pt x="1154" y="57"/>
                        <a:pt x="1192" y="76"/>
                      </a:cubicBezTo>
                      <a:cubicBezTo>
                        <a:pt x="1249" y="94"/>
                        <a:pt x="1305" y="133"/>
                        <a:pt x="1343" y="151"/>
                      </a:cubicBezTo>
                      <a:cubicBezTo>
                        <a:pt x="1097" y="587"/>
                        <a:pt x="1097" y="587"/>
                        <a:pt x="1097" y="587"/>
                      </a:cubicBezTo>
                      <a:cubicBezTo>
                        <a:pt x="1078" y="567"/>
                        <a:pt x="1060" y="549"/>
                        <a:pt x="1021" y="530"/>
                      </a:cubicBezTo>
                      <a:cubicBezTo>
                        <a:pt x="1003" y="511"/>
                        <a:pt x="965" y="511"/>
                        <a:pt x="927" y="492"/>
                      </a:cubicBezTo>
                      <a:cubicBezTo>
                        <a:pt x="889" y="473"/>
                        <a:pt x="851" y="473"/>
                        <a:pt x="813" y="473"/>
                      </a:cubicBezTo>
                      <a:cubicBezTo>
                        <a:pt x="757" y="473"/>
                        <a:pt x="719" y="473"/>
                        <a:pt x="681" y="492"/>
                      </a:cubicBezTo>
                      <a:cubicBezTo>
                        <a:pt x="643" y="511"/>
                        <a:pt x="605" y="530"/>
                        <a:pt x="586" y="567"/>
                      </a:cubicBezTo>
                      <a:cubicBezTo>
                        <a:pt x="549" y="587"/>
                        <a:pt x="530" y="624"/>
                        <a:pt x="510" y="662"/>
                      </a:cubicBezTo>
                      <a:cubicBezTo>
                        <a:pt x="492" y="700"/>
                        <a:pt x="492" y="757"/>
                        <a:pt x="492" y="794"/>
                      </a:cubicBezTo>
                      <a:cubicBezTo>
                        <a:pt x="492" y="832"/>
                        <a:pt x="492" y="869"/>
                        <a:pt x="510" y="907"/>
                      </a:cubicBezTo>
                      <a:cubicBezTo>
                        <a:pt x="530" y="945"/>
                        <a:pt x="549" y="983"/>
                        <a:pt x="586" y="1020"/>
                      </a:cubicBezTo>
                      <a:cubicBezTo>
                        <a:pt x="605" y="1040"/>
                        <a:pt x="643" y="1059"/>
                        <a:pt x="681" y="1077"/>
                      </a:cubicBezTo>
                      <a:cubicBezTo>
                        <a:pt x="737" y="1096"/>
                        <a:pt x="776" y="1116"/>
                        <a:pt x="833" y="1116"/>
                      </a:cubicBezTo>
                      <a:cubicBezTo>
                        <a:pt x="870" y="1116"/>
                        <a:pt x="908" y="1096"/>
                        <a:pt x="946" y="1096"/>
                      </a:cubicBezTo>
                      <a:cubicBezTo>
                        <a:pt x="984" y="1077"/>
                        <a:pt x="1021" y="1059"/>
                        <a:pt x="1040" y="1059"/>
                      </a:cubicBezTo>
                      <a:cubicBezTo>
                        <a:pt x="1078" y="1040"/>
                        <a:pt x="1097" y="1020"/>
                        <a:pt x="1135" y="983"/>
                      </a:cubicBezTo>
                      <a:cubicBezTo>
                        <a:pt x="1362" y="1418"/>
                        <a:pt x="1362" y="1418"/>
                        <a:pt x="1362" y="1418"/>
                      </a:cubicBezTo>
                      <a:cubicBezTo>
                        <a:pt x="1324" y="1437"/>
                        <a:pt x="1287" y="1475"/>
                        <a:pt x="1230" y="1494"/>
                      </a:cubicBezTo>
                      <a:cubicBezTo>
                        <a:pt x="1173" y="1531"/>
                        <a:pt x="1116" y="1550"/>
                        <a:pt x="1040" y="1570"/>
                      </a:cubicBezTo>
                      <a:cubicBezTo>
                        <a:pt x="984" y="1588"/>
                        <a:pt x="908" y="1588"/>
                        <a:pt x="813" y="1588"/>
                      </a:cubicBezTo>
                      <a:cubicBezTo>
                        <a:pt x="700" y="1588"/>
                        <a:pt x="586" y="1570"/>
                        <a:pt x="492" y="1531"/>
                      </a:cubicBezTo>
                      <a:cubicBezTo>
                        <a:pt x="378" y="1494"/>
                        <a:pt x="303" y="1437"/>
                        <a:pt x="227" y="1361"/>
                      </a:cubicBezTo>
                      <a:cubicBezTo>
                        <a:pt x="151" y="1304"/>
                        <a:pt x="94" y="1210"/>
                        <a:pt x="56" y="1116"/>
                      </a:cubicBezTo>
                      <a:cubicBezTo>
                        <a:pt x="19" y="1020"/>
                        <a:pt x="0" y="907"/>
                        <a:pt x="0" y="794"/>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215" name="Freeform 16"/>
                <p:cNvSpPr>
                  <a:spLocks noChangeArrowheads="1"/>
                </p:cNvSpPr>
                <p:nvPr/>
              </p:nvSpPr>
              <p:spPr bwMode="auto">
                <a:xfrm>
                  <a:off x="9411981" y="6615363"/>
                  <a:ext cx="93354" cy="92075"/>
                </a:xfrm>
                <a:custGeom>
                  <a:avLst/>
                  <a:gdLst/>
                  <a:ahLst/>
                  <a:cxnLst>
                    <a:cxn ang="0">
                      <a:pos x="0" y="794"/>
                    </a:cxn>
                    <a:cxn ang="0">
                      <a:pos x="0" y="794"/>
                    </a:cxn>
                    <a:cxn ang="0">
                      <a:pos x="75" y="473"/>
                    </a:cxn>
                    <a:cxn ang="0">
                      <a:pos x="245" y="227"/>
                    </a:cxn>
                    <a:cxn ang="0">
                      <a:pos x="492" y="57"/>
                    </a:cxn>
                    <a:cxn ang="0">
                      <a:pos x="795" y="0"/>
                    </a:cxn>
                    <a:cxn ang="0">
                      <a:pos x="1116" y="57"/>
                    </a:cxn>
                    <a:cxn ang="0">
                      <a:pos x="1362" y="227"/>
                    </a:cxn>
                    <a:cxn ang="0">
                      <a:pos x="1532" y="473"/>
                    </a:cxn>
                    <a:cxn ang="0">
                      <a:pos x="1608" y="794"/>
                    </a:cxn>
                    <a:cxn ang="0">
                      <a:pos x="1532" y="1096"/>
                    </a:cxn>
                    <a:cxn ang="0">
                      <a:pos x="1362" y="1361"/>
                    </a:cxn>
                    <a:cxn ang="0">
                      <a:pos x="1116" y="1531"/>
                    </a:cxn>
                    <a:cxn ang="0">
                      <a:pos x="795" y="1588"/>
                    </a:cxn>
                    <a:cxn ang="0">
                      <a:pos x="492" y="1531"/>
                    </a:cxn>
                    <a:cxn ang="0">
                      <a:pos x="245" y="1361"/>
                    </a:cxn>
                    <a:cxn ang="0">
                      <a:pos x="75" y="1096"/>
                    </a:cxn>
                    <a:cxn ang="0">
                      <a:pos x="0" y="794"/>
                    </a:cxn>
                    <a:cxn ang="0">
                      <a:pos x="492" y="794"/>
                    </a:cxn>
                    <a:cxn ang="0">
                      <a:pos x="492" y="794"/>
                    </a:cxn>
                    <a:cxn ang="0">
                      <a:pos x="511" y="907"/>
                    </a:cxn>
                    <a:cxn ang="0">
                      <a:pos x="586" y="1020"/>
                    </a:cxn>
                    <a:cxn ang="0">
                      <a:pos x="681" y="1077"/>
                    </a:cxn>
                    <a:cxn ang="0">
                      <a:pos x="795" y="1116"/>
                    </a:cxn>
                    <a:cxn ang="0">
                      <a:pos x="927" y="1077"/>
                    </a:cxn>
                    <a:cxn ang="0">
                      <a:pos x="1022" y="1020"/>
                    </a:cxn>
                    <a:cxn ang="0">
                      <a:pos x="1097" y="907"/>
                    </a:cxn>
                    <a:cxn ang="0">
                      <a:pos x="1116" y="794"/>
                    </a:cxn>
                    <a:cxn ang="0">
                      <a:pos x="1097" y="662"/>
                    </a:cxn>
                    <a:cxn ang="0">
                      <a:pos x="1022" y="567"/>
                    </a:cxn>
                    <a:cxn ang="0">
                      <a:pos x="927" y="492"/>
                    </a:cxn>
                    <a:cxn ang="0">
                      <a:pos x="795" y="473"/>
                    </a:cxn>
                    <a:cxn ang="0">
                      <a:pos x="681" y="492"/>
                    </a:cxn>
                    <a:cxn ang="0">
                      <a:pos x="586" y="567"/>
                    </a:cxn>
                    <a:cxn ang="0">
                      <a:pos x="511" y="662"/>
                    </a:cxn>
                    <a:cxn ang="0">
                      <a:pos x="492" y="794"/>
                    </a:cxn>
                  </a:cxnLst>
                  <a:rect l="0" t="0" r="r" b="b"/>
                  <a:pathLst>
                    <a:path w="1609" h="1589">
                      <a:moveTo>
                        <a:pt x="0" y="794"/>
                      </a:moveTo>
                      <a:lnTo>
                        <a:pt x="0" y="794"/>
                      </a:lnTo>
                      <a:cubicBezTo>
                        <a:pt x="0" y="681"/>
                        <a:pt x="18" y="587"/>
                        <a:pt x="75" y="473"/>
                      </a:cubicBezTo>
                      <a:cubicBezTo>
                        <a:pt x="113" y="378"/>
                        <a:pt x="170" y="303"/>
                        <a:pt x="245" y="227"/>
                      </a:cubicBezTo>
                      <a:cubicBezTo>
                        <a:pt x="302" y="151"/>
                        <a:pt x="397" y="94"/>
                        <a:pt x="492" y="57"/>
                      </a:cubicBezTo>
                      <a:cubicBezTo>
                        <a:pt x="586" y="19"/>
                        <a:pt x="700" y="0"/>
                        <a:pt x="795" y="0"/>
                      </a:cubicBezTo>
                      <a:cubicBezTo>
                        <a:pt x="908" y="0"/>
                        <a:pt x="1022" y="19"/>
                        <a:pt x="1116" y="57"/>
                      </a:cubicBezTo>
                      <a:cubicBezTo>
                        <a:pt x="1211" y="94"/>
                        <a:pt x="1286" y="151"/>
                        <a:pt x="1362" y="227"/>
                      </a:cubicBezTo>
                      <a:cubicBezTo>
                        <a:pt x="1438" y="303"/>
                        <a:pt x="1495" y="378"/>
                        <a:pt x="1532" y="473"/>
                      </a:cubicBezTo>
                      <a:cubicBezTo>
                        <a:pt x="1570" y="587"/>
                        <a:pt x="1608" y="681"/>
                        <a:pt x="1608" y="794"/>
                      </a:cubicBezTo>
                      <a:cubicBezTo>
                        <a:pt x="1608" y="907"/>
                        <a:pt x="1570" y="1002"/>
                        <a:pt x="1532" y="1096"/>
                      </a:cubicBezTo>
                      <a:cubicBezTo>
                        <a:pt x="1495" y="1191"/>
                        <a:pt x="1438" y="1286"/>
                        <a:pt x="1362" y="1361"/>
                      </a:cubicBezTo>
                      <a:cubicBezTo>
                        <a:pt x="1286" y="1418"/>
                        <a:pt x="1211" y="1475"/>
                        <a:pt x="1116" y="1531"/>
                      </a:cubicBezTo>
                      <a:cubicBezTo>
                        <a:pt x="1022" y="1570"/>
                        <a:pt x="908" y="1588"/>
                        <a:pt x="795" y="1588"/>
                      </a:cubicBezTo>
                      <a:cubicBezTo>
                        <a:pt x="700" y="1588"/>
                        <a:pt x="586" y="1570"/>
                        <a:pt x="492" y="1531"/>
                      </a:cubicBezTo>
                      <a:cubicBezTo>
                        <a:pt x="397" y="1475"/>
                        <a:pt x="302" y="1418"/>
                        <a:pt x="245" y="1361"/>
                      </a:cubicBezTo>
                      <a:cubicBezTo>
                        <a:pt x="170" y="1286"/>
                        <a:pt x="113" y="1191"/>
                        <a:pt x="75" y="1096"/>
                      </a:cubicBezTo>
                      <a:cubicBezTo>
                        <a:pt x="18" y="1002"/>
                        <a:pt x="0" y="907"/>
                        <a:pt x="0" y="794"/>
                      </a:cubicBezTo>
                      <a:close/>
                      <a:moveTo>
                        <a:pt x="492" y="794"/>
                      </a:moveTo>
                      <a:lnTo>
                        <a:pt x="492" y="794"/>
                      </a:lnTo>
                      <a:cubicBezTo>
                        <a:pt x="492" y="832"/>
                        <a:pt x="492" y="869"/>
                        <a:pt x="511" y="907"/>
                      </a:cubicBezTo>
                      <a:cubicBezTo>
                        <a:pt x="529" y="945"/>
                        <a:pt x="548" y="983"/>
                        <a:pt x="586" y="1020"/>
                      </a:cubicBezTo>
                      <a:cubicBezTo>
                        <a:pt x="605" y="1040"/>
                        <a:pt x="643" y="1059"/>
                        <a:pt x="681" y="1077"/>
                      </a:cubicBezTo>
                      <a:cubicBezTo>
                        <a:pt x="719" y="1096"/>
                        <a:pt x="756" y="1116"/>
                        <a:pt x="795" y="1116"/>
                      </a:cubicBezTo>
                      <a:cubicBezTo>
                        <a:pt x="851" y="1116"/>
                        <a:pt x="889" y="1096"/>
                        <a:pt x="927" y="1077"/>
                      </a:cubicBezTo>
                      <a:cubicBezTo>
                        <a:pt x="965" y="1059"/>
                        <a:pt x="1002" y="1040"/>
                        <a:pt x="1022" y="1020"/>
                      </a:cubicBezTo>
                      <a:cubicBezTo>
                        <a:pt x="1059" y="983"/>
                        <a:pt x="1078" y="945"/>
                        <a:pt x="1097" y="907"/>
                      </a:cubicBezTo>
                      <a:cubicBezTo>
                        <a:pt x="1116" y="869"/>
                        <a:pt x="1116" y="832"/>
                        <a:pt x="1116" y="794"/>
                      </a:cubicBezTo>
                      <a:cubicBezTo>
                        <a:pt x="1116" y="757"/>
                        <a:pt x="1116" y="700"/>
                        <a:pt x="1097" y="662"/>
                      </a:cubicBezTo>
                      <a:cubicBezTo>
                        <a:pt x="1078" y="624"/>
                        <a:pt x="1059" y="587"/>
                        <a:pt x="1022" y="567"/>
                      </a:cubicBezTo>
                      <a:cubicBezTo>
                        <a:pt x="1002" y="530"/>
                        <a:pt x="965" y="511"/>
                        <a:pt x="927" y="492"/>
                      </a:cubicBezTo>
                      <a:cubicBezTo>
                        <a:pt x="889" y="473"/>
                        <a:pt x="851" y="473"/>
                        <a:pt x="795" y="473"/>
                      </a:cubicBezTo>
                      <a:cubicBezTo>
                        <a:pt x="756" y="473"/>
                        <a:pt x="719" y="473"/>
                        <a:pt x="681" y="492"/>
                      </a:cubicBezTo>
                      <a:cubicBezTo>
                        <a:pt x="643" y="511"/>
                        <a:pt x="605" y="530"/>
                        <a:pt x="586" y="567"/>
                      </a:cubicBezTo>
                      <a:cubicBezTo>
                        <a:pt x="548" y="587"/>
                        <a:pt x="529" y="624"/>
                        <a:pt x="511" y="662"/>
                      </a:cubicBezTo>
                      <a:cubicBezTo>
                        <a:pt x="492" y="700"/>
                        <a:pt x="492" y="757"/>
                        <a:pt x="492" y="794"/>
                      </a:cubicBezTo>
                      <a:close/>
                    </a:path>
                  </a:pathLst>
                </a:custGeom>
                <a:grpFill/>
                <a:ln w="9525" cap="flat">
                  <a:noFill/>
                  <a:bevel/>
                  <a:headEnd/>
                  <a:tailEnd/>
                </a:ln>
                <a:effectLst/>
              </p:spPr>
              <p:txBody>
                <a:bodyPr wrap="none" anchor="ctr">
                  <a:prstTxWarp prst="textNoShape">
                    <a:avLst/>
                  </a:prstTxWarp>
                </a:bodyPr>
                <a:lstStyle/>
                <a:p>
                  <a:endParaRPr lang="en-US" sz="1662"/>
                </a:p>
              </p:txBody>
            </p:sp>
            <p:sp>
              <p:nvSpPr>
                <p:cNvPr id="216" name="Freeform 17"/>
                <p:cNvSpPr>
                  <a:spLocks noChangeArrowheads="1"/>
                </p:cNvSpPr>
                <p:nvPr/>
              </p:nvSpPr>
              <p:spPr bwMode="auto">
                <a:xfrm>
                  <a:off x="9506357" y="6683141"/>
                  <a:ext cx="28646" cy="21996"/>
                </a:xfrm>
                <a:custGeom>
                  <a:avLst/>
                  <a:gdLst/>
                  <a:ahLst/>
                  <a:cxnLst>
                    <a:cxn ang="0">
                      <a:pos x="0" y="0"/>
                    </a:cxn>
                    <a:cxn ang="0">
                      <a:pos x="492" y="0"/>
                    </a:cxn>
                    <a:cxn ang="0">
                      <a:pos x="492" y="378"/>
                    </a:cxn>
                    <a:cxn ang="0">
                      <a:pos x="0" y="378"/>
                    </a:cxn>
                    <a:cxn ang="0">
                      <a:pos x="0" y="0"/>
                    </a:cxn>
                  </a:cxnLst>
                  <a:rect l="0" t="0" r="r" b="b"/>
                  <a:pathLst>
                    <a:path w="493" h="379">
                      <a:moveTo>
                        <a:pt x="0" y="0"/>
                      </a:moveTo>
                      <a:lnTo>
                        <a:pt x="492" y="0"/>
                      </a:lnTo>
                      <a:lnTo>
                        <a:pt x="492" y="378"/>
                      </a:lnTo>
                      <a:lnTo>
                        <a:pt x="0" y="378"/>
                      </a:lnTo>
                      <a:lnTo>
                        <a:pt x="0" y="0"/>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17" name="Freeform 18"/>
                <p:cNvSpPr>
                  <a:spLocks noChangeArrowheads="1"/>
                </p:cNvSpPr>
                <p:nvPr/>
              </p:nvSpPr>
              <p:spPr bwMode="auto">
                <a:xfrm>
                  <a:off x="9541397" y="6617409"/>
                  <a:ext cx="72381" cy="90029"/>
                </a:xfrm>
                <a:custGeom>
                  <a:avLst/>
                  <a:gdLst/>
                  <a:ahLst/>
                  <a:cxnLst>
                    <a:cxn ang="0">
                      <a:pos x="624" y="1550"/>
                    </a:cxn>
                    <a:cxn ang="0">
                      <a:pos x="624" y="1550"/>
                    </a:cxn>
                    <a:cxn ang="0">
                      <a:pos x="359" y="1512"/>
                    </a:cxn>
                    <a:cxn ang="0">
                      <a:pos x="170" y="1399"/>
                    </a:cxn>
                    <a:cxn ang="0">
                      <a:pos x="37" y="1229"/>
                    </a:cxn>
                    <a:cxn ang="0">
                      <a:pos x="0" y="964"/>
                    </a:cxn>
                    <a:cxn ang="0">
                      <a:pos x="0" y="0"/>
                    </a:cxn>
                    <a:cxn ang="0">
                      <a:pos x="473" y="0"/>
                    </a:cxn>
                    <a:cxn ang="0">
                      <a:pos x="473" y="945"/>
                    </a:cxn>
                    <a:cxn ang="0">
                      <a:pos x="510" y="1058"/>
                    </a:cxn>
                    <a:cxn ang="0">
                      <a:pos x="624" y="1096"/>
                    </a:cxn>
                    <a:cxn ang="0">
                      <a:pos x="737" y="1058"/>
                    </a:cxn>
                    <a:cxn ang="0">
                      <a:pos x="775" y="945"/>
                    </a:cxn>
                    <a:cxn ang="0">
                      <a:pos x="775" y="0"/>
                    </a:cxn>
                    <a:cxn ang="0">
                      <a:pos x="1248" y="0"/>
                    </a:cxn>
                    <a:cxn ang="0">
                      <a:pos x="1248" y="964"/>
                    </a:cxn>
                    <a:cxn ang="0">
                      <a:pos x="1211" y="1229"/>
                    </a:cxn>
                    <a:cxn ang="0">
                      <a:pos x="1078" y="1399"/>
                    </a:cxn>
                    <a:cxn ang="0">
                      <a:pos x="889" y="1512"/>
                    </a:cxn>
                    <a:cxn ang="0">
                      <a:pos x="624" y="1550"/>
                    </a:cxn>
                  </a:cxnLst>
                  <a:rect l="0" t="0" r="r" b="b"/>
                  <a:pathLst>
                    <a:path w="1249" h="1551">
                      <a:moveTo>
                        <a:pt x="624" y="1550"/>
                      </a:moveTo>
                      <a:lnTo>
                        <a:pt x="624" y="1550"/>
                      </a:lnTo>
                      <a:cubicBezTo>
                        <a:pt x="530" y="1550"/>
                        <a:pt x="435" y="1532"/>
                        <a:pt x="359" y="1512"/>
                      </a:cubicBezTo>
                      <a:cubicBezTo>
                        <a:pt x="283" y="1493"/>
                        <a:pt x="227" y="1456"/>
                        <a:pt x="170" y="1399"/>
                      </a:cubicBezTo>
                      <a:cubicBezTo>
                        <a:pt x="113" y="1361"/>
                        <a:pt x="75" y="1285"/>
                        <a:pt x="37" y="1229"/>
                      </a:cubicBezTo>
                      <a:cubicBezTo>
                        <a:pt x="19" y="1153"/>
                        <a:pt x="0" y="1058"/>
                        <a:pt x="0" y="964"/>
                      </a:cubicBezTo>
                      <a:cubicBezTo>
                        <a:pt x="0" y="0"/>
                        <a:pt x="0" y="0"/>
                        <a:pt x="0" y="0"/>
                      </a:cubicBezTo>
                      <a:cubicBezTo>
                        <a:pt x="473" y="0"/>
                        <a:pt x="473" y="0"/>
                        <a:pt x="473" y="0"/>
                      </a:cubicBezTo>
                      <a:cubicBezTo>
                        <a:pt x="473" y="945"/>
                        <a:pt x="473" y="945"/>
                        <a:pt x="473" y="945"/>
                      </a:cubicBezTo>
                      <a:cubicBezTo>
                        <a:pt x="473" y="982"/>
                        <a:pt x="491" y="1039"/>
                        <a:pt x="510" y="1058"/>
                      </a:cubicBezTo>
                      <a:cubicBezTo>
                        <a:pt x="530" y="1096"/>
                        <a:pt x="567" y="1096"/>
                        <a:pt x="624" y="1096"/>
                      </a:cubicBezTo>
                      <a:cubicBezTo>
                        <a:pt x="681" y="1096"/>
                        <a:pt x="719" y="1096"/>
                        <a:pt x="737" y="1058"/>
                      </a:cubicBezTo>
                      <a:cubicBezTo>
                        <a:pt x="757" y="1039"/>
                        <a:pt x="775" y="982"/>
                        <a:pt x="775" y="945"/>
                      </a:cubicBezTo>
                      <a:cubicBezTo>
                        <a:pt x="775" y="0"/>
                        <a:pt x="775" y="0"/>
                        <a:pt x="775" y="0"/>
                      </a:cubicBezTo>
                      <a:cubicBezTo>
                        <a:pt x="1248" y="0"/>
                        <a:pt x="1248" y="0"/>
                        <a:pt x="1248" y="0"/>
                      </a:cubicBezTo>
                      <a:cubicBezTo>
                        <a:pt x="1248" y="964"/>
                        <a:pt x="1248" y="964"/>
                        <a:pt x="1248" y="964"/>
                      </a:cubicBezTo>
                      <a:cubicBezTo>
                        <a:pt x="1248" y="1058"/>
                        <a:pt x="1248" y="1153"/>
                        <a:pt x="1211" y="1229"/>
                      </a:cubicBezTo>
                      <a:cubicBezTo>
                        <a:pt x="1173" y="1285"/>
                        <a:pt x="1135" y="1361"/>
                        <a:pt x="1078" y="1399"/>
                      </a:cubicBezTo>
                      <a:cubicBezTo>
                        <a:pt x="1021" y="1456"/>
                        <a:pt x="964" y="1493"/>
                        <a:pt x="889" y="1512"/>
                      </a:cubicBezTo>
                      <a:cubicBezTo>
                        <a:pt x="813" y="1532"/>
                        <a:pt x="719" y="1550"/>
                        <a:pt x="624" y="1550"/>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218" name="Freeform 19"/>
                <p:cNvSpPr>
                  <a:spLocks noChangeArrowheads="1"/>
                </p:cNvSpPr>
                <p:nvPr/>
              </p:nvSpPr>
              <p:spPr bwMode="auto">
                <a:xfrm>
                  <a:off x="9622730" y="6617409"/>
                  <a:ext cx="81333" cy="87727"/>
                </a:xfrm>
                <a:custGeom>
                  <a:avLst/>
                  <a:gdLst/>
                  <a:ahLst/>
                  <a:cxnLst>
                    <a:cxn ang="0">
                      <a:pos x="0" y="0"/>
                    </a:cxn>
                    <a:cxn ang="0">
                      <a:pos x="492" y="0"/>
                    </a:cxn>
                    <a:cxn ang="0">
                      <a:pos x="492" y="340"/>
                    </a:cxn>
                    <a:cxn ang="0">
                      <a:pos x="795" y="0"/>
                    </a:cxn>
                    <a:cxn ang="0">
                      <a:pos x="1381" y="0"/>
                    </a:cxn>
                    <a:cxn ang="0">
                      <a:pos x="851" y="681"/>
                    </a:cxn>
                    <a:cxn ang="0">
                      <a:pos x="1400" y="1512"/>
                    </a:cxn>
                    <a:cxn ang="0">
                      <a:pos x="832" y="1512"/>
                    </a:cxn>
                    <a:cxn ang="0">
                      <a:pos x="492" y="1039"/>
                    </a:cxn>
                    <a:cxn ang="0">
                      <a:pos x="492" y="1512"/>
                    </a:cxn>
                    <a:cxn ang="0">
                      <a:pos x="0" y="1512"/>
                    </a:cxn>
                    <a:cxn ang="0">
                      <a:pos x="0" y="0"/>
                    </a:cxn>
                  </a:cxnLst>
                  <a:rect l="0" t="0" r="r" b="b"/>
                  <a:pathLst>
                    <a:path w="1401" h="1513">
                      <a:moveTo>
                        <a:pt x="0" y="0"/>
                      </a:moveTo>
                      <a:lnTo>
                        <a:pt x="492" y="0"/>
                      </a:lnTo>
                      <a:lnTo>
                        <a:pt x="492" y="340"/>
                      </a:lnTo>
                      <a:lnTo>
                        <a:pt x="795" y="0"/>
                      </a:lnTo>
                      <a:lnTo>
                        <a:pt x="1381" y="0"/>
                      </a:lnTo>
                      <a:lnTo>
                        <a:pt x="851" y="681"/>
                      </a:lnTo>
                      <a:lnTo>
                        <a:pt x="1400" y="1512"/>
                      </a:lnTo>
                      <a:lnTo>
                        <a:pt x="832" y="1512"/>
                      </a:lnTo>
                      <a:lnTo>
                        <a:pt x="492" y="1039"/>
                      </a:lnTo>
                      <a:lnTo>
                        <a:pt x="492" y="1512"/>
                      </a:lnTo>
                      <a:lnTo>
                        <a:pt x="0" y="1512"/>
                      </a:lnTo>
                      <a:lnTo>
                        <a:pt x="0" y="0"/>
                      </a:lnTo>
                    </a:path>
                  </a:pathLst>
                </a:custGeom>
                <a:grpFill/>
                <a:ln w="9525" cap="flat">
                  <a:noFill/>
                  <a:bevel/>
                  <a:headEnd/>
                  <a:tailEnd/>
                </a:ln>
                <a:effectLst/>
              </p:spPr>
              <p:txBody>
                <a:bodyPr wrap="none" anchor="ctr">
                  <a:prstTxWarp prst="textNoShape">
                    <a:avLst/>
                  </a:prstTxWarp>
                </a:bodyPr>
                <a:lstStyle/>
                <a:p>
                  <a:endParaRPr lang="en-US" sz="1662"/>
                </a:p>
              </p:txBody>
            </p:sp>
          </p:grpSp>
        </p:grpSp>
      </p:grpSp>
      <p:sp>
        <p:nvSpPr>
          <p:cNvPr id="90" name="PB"/>
          <p:cNvSpPr/>
          <p:nvPr userDrawn="1"/>
        </p:nvSpPr>
        <p:spPr>
          <a:xfrm>
            <a:off x="0" y="6769100"/>
            <a:ext cx="12192000" cy="38100"/>
          </a:xfrm>
          <a:prstGeom prst="rect">
            <a:avLst/>
          </a:prstGeom>
          <a:solidFill>
            <a:schemeClr val="bg1">
              <a:alpha val="40000"/>
            </a:schemeClr>
          </a:solidFill>
          <a:ln w="9525" cap="flat" cmpd="sng" algn="ctr">
            <a:noFill/>
            <a:prstDash val="soli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662"/>
          </a:p>
        </p:txBody>
      </p:sp>
      <p:sp>
        <p:nvSpPr>
          <p:cNvPr id="91" name="Date Placeholder 1"/>
          <p:cNvSpPr>
            <a:spLocks noGrp="1"/>
          </p:cNvSpPr>
          <p:nvPr>
            <p:ph type="dt" sz="half" idx="10"/>
          </p:nvPr>
        </p:nvSpPr>
        <p:spPr>
          <a:xfrm>
            <a:off x="1031632" y="6400802"/>
            <a:ext cx="1607985" cy="212729"/>
          </a:xfrm>
          <a:prstGeom prst="rect">
            <a:avLst/>
          </a:prstGeom>
        </p:spPr>
        <p:txBody>
          <a:bodyPr vert="horz" lIns="91440" tIns="45720" rIns="91440" bIns="45720" rtlCol="0" anchor="ctr"/>
          <a:lstStyle>
            <a:lvl1pPr algn="l">
              <a:defRPr sz="1292">
                <a:solidFill>
                  <a:schemeClr val="bg2"/>
                </a:solidFill>
                <a:latin typeface="Questrial"/>
              </a:defRPr>
            </a:lvl1pPr>
          </a:lstStyle>
          <a:p>
            <a:r>
              <a:rPr lang="en-US"/>
              <a:t>Nov 2020</a:t>
            </a:r>
            <a:endParaRPr lang="en-GB" dirty="0"/>
          </a:p>
        </p:txBody>
      </p:sp>
      <p:sp>
        <p:nvSpPr>
          <p:cNvPr id="92" name="Slide Number Placeholder 3"/>
          <p:cNvSpPr>
            <a:spLocks noGrp="1"/>
          </p:cNvSpPr>
          <p:nvPr>
            <p:ph type="sldNum" sz="quarter" idx="4"/>
          </p:nvPr>
        </p:nvSpPr>
        <p:spPr>
          <a:xfrm>
            <a:off x="335361" y="6400802"/>
            <a:ext cx="696271" cy="212726"/>
          </a:xfrm>
          <a:prstGeom prst="rect">
            <a:avLst/>
          </a:prstGeom>
        </p:spPr>
        <p:txBody>
          <a:bodyPr vert="horz" lIns="91440" tIns="45720" rIns="0" bIns="45720" rtlCol="0" anchor="ctr"/>
          <a:lstStyle>
            <a:lvl1pPr algn="r">
              <a:defRPr sz="1292">
                <a:solidFill>
                  <a:schemeClr val="bg2"/>
                </a:solidFill>
                <a:latin typeface="Questrial"/>
              </a:defRPr>
            </a:lvl1pPr>
          </a:lstStyle>
          <a:p>
            <a:fld id="{FC7A3164-2D13-4DF6-8B4C-D804C523ED5B}" type="slidenum">
              <a:rPr lang="en-GB" smtClean="0"/>
              <a:pPr/>
              <a:t>‹#›</a:t>
            </a:fld>
            <a:r>
              <a:rPr lang="en-GB" dirty="0"/>
              <a:t>  </a:t>
            </a:r>
            <a:r>
              <a:rPr lang="en-GB" b="1" dirty="0"/>
              <a:t>:</a:t>
            </a:r>
          </a:p>
        </p:txBody>
      </p:sp>
    </p:spTree>
    <p:extLst>
      <p:ext uri="{BB962C8B-B14F-4D97-AF65-F5344CB8AC3E}">
        <p14:creationId xmlns:p14="http://schemas.microsoft.com/office/powerpoint/2010/main" val="53111368"/>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preserve="1" userDrawn="1">
  <p:cSld name="Thank You">
    <p:bg>
      <p:bgPr>
        <a:blipFill rotWithShape="1">
          <a:blip r:embed="rId2"/>
          <a:stretch>
            <a:fillRect/>
          </a:stretch>
        </a:blipFill>
        <a:effectLst/>
      </p:bgPr>
    </p:bg>
    <p:spTree>
      <p:nvGrpSpPr>
        <p:cNvPr id="1" name=""/>
        <p:cNvGrpSpPr/>
        <p:nvPr/>
      </p:nvGrpSpPr>
      <p:grpSpPr>
        <a:xfrm>
          <a:off x="0" y="0"/>
          <a:ext cx="0" cy="0"/>
          <a:chOff x="0" y="0"/>
          <a:chExt cx="0" cy="0"/>
        </a:xfrm>
      </p:grpSpPr>
      <p:sp>
        <p:nvSpPr>
          <p:cNvPr id="67" name="Footer Placeholder 4"/>
          <p:cNvSpPr>
            <a:spLocks noGrp="1"/>
          </p:cNvSpPr>
          <p:nvPr>
            <p:ph type="ftr" sz="quarter" idx="3"/>
          </p:nvPr>
        </p:nvSpPr>
        <p:spPr>
          <a:xfrm>
            <a:off x="2639617" y="6400800"/>
            <a:ext cx="7127631" cy="212728"/>
          </a:xfrm>
          <a:prstGeom prst="rect">
            <a:avLst/>
          </a:prstGeom>
        </p:spPr>
        <p:txBody>
          <a:bodyPr anchor="ctr"/>
          <a:lstStyle>
            <a:lvl1pPr algn="ctr">
              <a:defRPr sz="1292">
                <a:solidFill>
                  <a:schemeClr val="accent6"/>
                </a:solidFill>
                <a:latin typeface="Questrial"/>
                <a:cs typeface="Questrial"/>
              </a:defRPr>
            </a:lvl1pPr>
          </a:lstStyle>
          <a:p>
            <a:r>
              <a:rPr lang="en-US" dirty="0"/>
              <a:t>Footer</a:t>
            </a:r>
          </a:p>
        </p:txBody>
      </p:sp>
      <p:grpSp>
        <p:nvGrpSpPr>
          <p:cNvPr id="193" name="Group 192"/>
          <p:cNvGrpSpPr/>
          <p:nvPr userDrawn="1"/>
        </p:nvGrpSpPr>
        <p:grpSpPr>
          <a:xfrm>
            <a:off x="10587049" y="5941277"/>
            <a:ext cx="1356415" cy="764325"/>
            <a:chOff x="8601976" y="5943113"/>
            <a:chExt cx="1102087" cy="764325"/>
          </a:xfrm>
        </p:grpSpPr>
        <p:grpSp>
          <p:nvGrpSpPr>
            <p:cNvPr id="194" name="Group 132"/>
            <p:cNvGrpSpPr/>
            <p:nvPr userDrawn="1"/>
          </p:nvGrpSpPr>
          <p:grpSpPr>
            <a:xfrm>
              <a:off x="8888527" y="5943111"/>
              <a:ext cx="560273" cy="598915"/>
              <a:chOff x="8888527" y="5943111"/>
              <a:chExt cx="560273" cy="598915"/>
            </a:xfrm>
          </p:grpSpPr>
          <p:grpSp>
            <p:nvGrpSpPr>
              <p:cNvPr id="214" name="Group 125"/>
              <p:cNvGrpSpPr/>
              <p:nvPr userDrawn="1"/>
            </p:nvGrpSpPr>
            <p:grpSpPr>
              <a:xfrm>
                <a:off x="8965565" y="6039033"/>
                <a:ext cx="388189" cy="469480"/>
                <a:chOff x="5250550" y="2869776"/>
                <a:chExt cx="3035218" cy="3670813"/>
              </a:xfrm>
              <a:solidFill>
                <a:schemeClr val="accent6"/>
              </a:solidFill>
            </p:grpSpPr>
            <p:sp>
              <p:nvSpPr>
                <p:cNvPr id="261" name="Freeform 1"/>
                <p:cNvSpPr>
                  <a:spLocks noChangeArrowheads="1"/>
                </p:cNvSpPr>
                <p:nvPr/>
              </p:nvSpPr>
              <p:spPr bwMode="auto">
                <a:xfrm>
                  <a:off x="5250550" y="4042207"/>
                  <a:ext cx="3035218" cy="2498382"/>
                </a:xfrm>
                <a:custGeom>
                  <a:avLst/>
                  <a:gdLst/>
                  <a:ahLst/>
                  <a:cxnLst>
                    <a:cxn ang="0">
                      <a:pos x="8700" y="10815"/>
                    </a:cxn>
                    <a:cxn ang="0">
                      <a:pos x="8700" y="10815"/>
                    </a:cxn>
                    <a:cxn ang="0">
                      <a:pos x="3928" y="9002"/>
                    </a:cxn>
                    <a:cxn ang="0">
                      <a:pos x="1450" y="4712"/>
                    </a:cxn>
                    <a:cxn ang="0">
                      <a:pos x="1329" y="3474"/>
                    </a:cxn>
                    <a:cxn ang="0">
                      <a:pos x="1450" y="2265"/>
                    </a:cxn>
                    <a:cxn ang="0">
                      <a:pos x="1903" y="695"/>
                    </a:cxn>
                    <a:cxn ang="0">
                      <a:pos x="514" y="0"/>
                    </a:cxn>
                    <a:cxn ang="0">
                      <a:pos x="31" y="2083"/>
                    </a:cxn>
                    <a:cxn ang="0">
                      <a:pos x="31" y="3533"/>
                    </a:cxn>
                    <a:cxn ang="0">
                      <a:pos x="272" y="4984"/>
                    </a:cxn>
                    <a:cxn ang="0">
                      <a:pos x="3444" y="9637"/>
                    </a:cxn>
                    <a:cxn ang="0">
                      <a:pos x="5952" y="10876"/>
                    </a:cxn>
                    <a:cxn ang="0">
                      <a:pos x="8700" y="11208"/>
                    </a:cxn>
                    <a:cxn ang="0">
                      <a:pos x="13686" y="9184"/>
                    </a:cxn>
                    <a:cxn ang="0">
                      <a:pos x="8700" y="10815"/>
                    </a:cxn>
                  </a:cxnLst>
                  <a:rect l="0" t="0" r="r" b="b"/>
                  <a:pathLst>
                    <a:path w="13687" h="11269">
                      <a:moveTo>
                        <a:pt x="8700" y="10815"/>
                      </a:moveTo>
                      <a:lnTo>
                        <a:pt x="8700" y="10815"/>
                      </a:lnTo>
                      <a:cubicBezTo>
                        <a:pt x="6949" y="10755"/>
                        <a:pt x="5227" y="10121"/>
                        <a:pt x="3928" y="9002"/>
                      </a:cubicBezTo>
                      <a:cubicBezTo>
                        <a:pt x="2629" y="7914"/>
                        <a:pt x="1723" y="6343"/>
                        <a:pt x="1450" y="4712"/>
                      </a:cubicBezTo>
                      <a:cubicBezTo>
                        <a:pt x="1360" y="4320"/>
                        <a:pt x="1329" y="3896"/>
                        <a:pt x="1329" y="3474"/>
                      </a:cubicBezTo>
                      <a:cubicBezTo>
                        <a:pt x="1329" y="3080"/>
                        <a:pt x="1360" y="2658"/>
                        <a:pt x="1450" y="2265"/>
                      </a:cubicBezTo>
                      <a:cubicBezTo>
                        <a:pt x="1541" y="1722"/>
                        <a:pt x="1692" y="1178"/>
                        <a:pt x="1903" y="695"/>
                      </a:cubicBezTo>
                      <a:cubicBezTo>
                        <a:pt x="514" y="0"/>
                        <a:pt x="514" y="0"/>
                        <a:pt x="514" y="0"/>
                      </a:cubicBezTo>
                      <a:cubicBezTo>
                        <a:pt x="272" y="664"/>
                        <a:pt x="121" y="1359"/>
                        <a:pt x="31" y="2083"/>
                      </a:cubicBezTo>
                      <a:cubicBezTo>
                        <a:pt x="0" y="2567"/>
                        <a:pt x="0" y="3050"/>
                        <a:pt x="31" y="3533"/>
                      </a:cubicBezTo>
                      <a:cubicBezTo>
                        <a:pt x="61" y="4017"/>
                        <a:pt x="152" y="4500"/>
                        <a:pt x="272" y="4984"/>
                      </a:cubicBezTo>
                      <a:cubicBezTo>
                        <a:pt x="756" y="6858"/>
                        <a:pt x="1903" y="8519"/>
                        <a:pt x="3444" y="9637"/>
                      </a:cubicBezTo>
                      <a:cubicBezTo>
                        <a:pt x="4200" y="10181"/>
                        <a:pt x="5046" y="10604"/>
                        <a:pt x="5952" y="10876"/>
                      </a:cubicBezTo>
                      <a:cubicBezTo>
                        <a:pt x="6858" y="11147"/>
                        <a:pt x="7794" y="11268"/>
                        <a:pt x="8700" y="11208"/>
                      </a:cubicBezTo>
                      <a:cubicBezTo>
                        <a:pt x="10544" y="11117"/>
                        <a:pt x="12326" y="10392"/>
                        <a:pt x="13686" y="9184"/>
                      </a:cubicBezTo>
                      <a:cubicBezTo>
                        <a:pt x="12236" y="10271"/>
                        <a:pt x="10453" y="10846"/>
                        <a:pt x="8700" y="10815"/>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262" name="Freeform 2"/>
                <p:cNvSpPr>
                  <a:spLocks noChangeArrowheads="1"/>
                </p:cNvSpPr>
                <p:nvPr/>
              </p:nvSpPr>
              <p:spPr bwMode="auto">
                <a:xfrm>
                  <a:off x="5411894" y="3848595"/>
                  <a:ext cx="368646" cy="301175"/>
                </a:xfrm>
                <a:custGeom>
                  <a:avLst/>
                  <a:gdLst/>
                  <a:ahLst/>
                  <a:cxnLst>
                    <a:cxn ang="0">
                      <a:pos x="0" y="725"/>
                    </a:cxn>
                    <a:cxn ang="0">
                      <a:pos x="362" y="0"/>
                    </a:cxn>
                    <a:cxn ang="0">
                      <a:pos x="695" y="151"/>
                    </a:cxn>
                    <a:cxn ang="0">
                      <a:pos x="544" y="483"/>
                    </a:cxn>
                    <a:cxn ang="0">
                      <a:pos x="695" y="543"/>
                    </a:cxn>
                    <a:cxn ang="0">
                      <a:pos x="846" y="210"/>
                    </a:cxn>
                    <a:cxn ang="0">
                      <a:pos x="1148" y="362"/>
                    </a:cxn>
                    <a:cxn ang="0">
                      <a:pos x="998" y="725"/>
                    </a:cxn>
                    <a:cxn ang="0">
                      <a:pos x="1148" y="785"/>
                    </a:cxn>
                    <a:cxn ang="0">
                      <a:pos x="1329" y="422"/>
                    </a:cxn>
                    <a:cxn ang="0">
                      <a:pos x="1662" y="604"/>
                    </a:cxn>
                    <a:cxn ang="0">
                      <a:pos x="1269" y="1359"/>
                    </a:cxn>
                    <a:cxn ang="0">
                      <a:pos x="0" y="725"/>
                    </a:cxn>
                  </a:cxnLst>
                  <a:rect l="0" t="0" r="r" b="b"/>
                  <a:pathLst>
                    <a:path w="1663" h="1360">
                      <a:moveTo>
                        <a:pt x="0" y="725"/>
                      </a:moveTo>
                      <a:lnTo>
                        <a:pt x="362" y="0"/>
                      </a:lnTo>
                      <a:lnTo>
                        <a:pt x="695" y="151"/>
                      </a:lnTo>
                      <a:lnTo>
                        <a:pt x="544" y="483"/>
                      </a:lnTo>
                      <a:lnTo>
                        <a:pt x="695" y="543"/>
                      </a:lnTo>
                      <a:lnTo>
                        <a:pt x="846" y="210"/>
                      </a:lnTo>
                      <a:lnTo>
                        <a:pt x="1148" y="362"/>
                      </a:lnTo>
                      <a:lnTo>
                        <a:pt x="998" y="725"/>
                      </a:lnTo>
                      <a:lnTo>
                        <a:pt x="1148" y="785"/>
                      </a:lnTo>
                      <a:lnTo>
                        <a:pt x="1329" y="422"/>
                      </a:lnTo>
                      <a:lnTo>
                        <a:pt x="1662" y="604"/>
                      </a:lnTo>
                      <a:lnTo>
                        <a:pt x="1269" y="1359"/>
                      </a:lnTo>
                      <a:lnTo>
                        <a:pt x="0" y="725"/>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63" name="Freeform 3"/>
                <p:cNvSpPr>
                  <a:spLocks noChangeArrowheads="1"/>
                </p:cNvSpPr>
                <p:nvPr/>
              </p:nvSpPr>
              <p:spPr bwMode="auto">
                <a:xfrm>
                  <a:off x="5525324" y="3566977"/>
                  <a:ext cx="408737" cy="396025"/>
                </a:xfrm>
                <a:custGeom>
                  <a:avLst/>
                  <a:gdLst/>
                  <a:ahLst/>
                  <a:cxnLst>
                    <a:cxn ang="0">
                      <a:pos x="0" y="997"/>
                    </a:cxn>
                    <a:cxn ang="0">
                      <a:pos x="211" y="695"/>
                    </a:cxn>
                    <a:cxn ang="0">
                      <a:pos x="876" y="665"/>
                    </a:cxn>
                    <a:cxn ang="0">
                      <a:pos x="453" y="363"/>
                    </a:cxn>
                    <a:cxn ang="0">
                      <a:pos x="694" y="0"/>
                    </a:cxn>
                    <a:cxn ang="0">
                      <a:pos x="1843" y="816"/>
                    </a:cxn>
                    <a:cxn ang="0">
                      <a:pos x="1631" y="1118"/>
                    </a:cxn>
                    <a:cxn ang="0">
                      <a:pos x="967" y="1118"/>
                    </a:cxn>
                    <a:cxn ang="0">
                      <a:pos x="1419" y="1421"/>
                    </a:cxn>
                    <a:cxn ang="0">
                      <a:pos x="1148" y="1783"/>
                    </a:cxn>
                    <a:cxn ang="0">
                      <a:pos x="0" y="997"/>
                    </a:cxn>
                  </a:cxnLst>
                  <a:rect l="0" t="0" r="r" b="b"/>
                  <a:pathLst>
                    <a:path w="1844" h="1784">
                      <a:moveTo>
                        <a:pt x="0" y="997"/>
                      </a:moveTo>
                      <a:lnTo>
                        <a:pt x="211" y="695"/>
                      </a:lnTo>
                      <a:lnTo>
                        <a:pt x="876" y="665"/>
                      </a:lnTo>
                      <a:lnTo>
                        <a:pt x="453" y="363"/>
                      </a:lnTo>
                      <a:lnTo>
                        <a:pt x="694" y="0"/>
                      </a:lnTo>
                      <a:lnTo>
                        <a:pt x="1843" y="816"/>
                      </a:lnTo>
                      <a:lnTo>
                        <a:pt x="1631" y="1118"/>
                      </a:lnTo>
                      <a:lnTo>
                        <a:pt x="967" y="1118"/>
                      </a:lnTo>
                      <a:lnTo>
                        <a:pt x="1419" y="1421"/>
                      </a:lnTo>
                      <a:lnTo>
                        <a:pt x="1148" y="1783"/>
                      </a:lnTo>
                      <a:lnTo>
                        <a:pt x="0" y="997"/>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64" name="Freeform 4"/>
                <p:cNvSpPr>
                  <a:spLocks noChangeArrowheads="1"/>
                </p:cNvSpPr>
                <p:nvPr/>
              </p:nvSpPr>
              <p:spPr bwMode="auto">
                <a:xfrm>
                  <a:off x="5786407" y="3345985"/>
                  <a:ext cx="328555" cy="328554"/>
                </a:xfrm>
                <a:custGeom>
                  <a:avLst/>
                  <a:gdLst/>
                  <a:ahLst/>
                  <a:cxnLst>
                    <a:cxn ang="0">
                      <a:pos x="725" y="454"/>
                    </a:cxn>
                    <a:cxn ang="0">
                      <a:pos x="725" y="454"/>
                    </a:cxn>
                    <a:cxn ang="0">
                      <a:pos x="604" y="484"/>
                    </a:cxn>
                    <a:cxn ang="0">
                      <a:pos x="513" y="544"/>
                    </a:cxn>
                    <a:cxn ang="0">
                      <a:pos x="453" y="635"/>
                    </a:cxn>
                    <a:cxn ang="0">
                      <a:pos x="423" y="726"/>
                    </a:cxn>
                    <a:cxn ang="0">
                      <a:pos x="453" y="846"/>
                    </a:cxn>
                    <a:cxn ang="0">
                      <a:pos x="513" y="937"/>
                    </a:cxn>
                    <a:cxn ang="0">
                      <a:pos x="634" y="1027"/>
                    </a:cxn>
                    <a:cxn ang="0">
                      <a:pos x="725" y="1027"/>
                    </a:cxn>
                    <a:cxn ang="0">
                      <a:pos x="846" y="1027"/>
                    </a:cxn>
                    <a:cxn ang="0">
                      <a:pos x="937" y="967"/>
                    </a:cxn>
                    <a:cxn ang="0">
                      <a:pos x="1027" y="846"/>
                    </a:cxn>
                    <a:cxn ang="0">
                      <a:pos x="1027" y="696"/>
                    </a:cxn>
                    <a:cxn ang="0">
                      <a:pos x="937" y="786"/>
                    </a:cxn>
                    <a:cxn ang="0">
                      <a:pos x="725" y="575"/>
                    </a:cxn>
                    <a:cxn ang="0">
                      <a:pos x="1117" y="212"/>
                    </a:cxn>
                    <a:cxn ang="0">
                      <a:pos x="1450" y="544"/>
                    </a:cxn>
                    <a:cxn ang="0">
                      <a:pos x="1480" y="726"/>
                    </a:cxn>
                    <a:cxn ang="0">
                      <a:pos x="1450" y="937"/>
                    </a:cxn>
                    <a:cxn ang="0">
                      <a:pos x="1359" y="1118"/>
                    </a:cxn>
                    <a:cxn ang="0">
                      <a:pos x="1238" y="1269"/>
                    </a:cxn>
                    <a:cxn ang="0">
                      <a:pos x="997" y="1421"/>
                    </a:cxn>
                    <a:cxn ang="0">
                      <a:pos x="725" y="1481"/>
                    </a:cxn>
                    <a:cxn ang="0">
                      <a:pos x="453" y="1421"/>
                    </a:cxn>
                    <a:cxn ang="0">
                      <a:pos x="212" y="1269"/>
                    </a:cxn>
                    <a:cxn ang="0">
                      <a:pos x="30" y="997"/>
                    </a:cxn>
                    <a:cxn ang="0">
                      <a:pos x="0" y="726"/>
                    </a:cxn>
                    <a:cxn ang="0">
                      <a:pos x="30" y="454"/>
                    </a:cxn>
                    <a:cxn ang="0">
                      <a:pos x="212" y="242"/>
                    </a:cxn>
                    <a:cxn ang="0">
                      <a:pos x="362" y="91"/>
                    </a:cxn>
                    <a:cxn ang="0">
                      <a:pos x="513" y="30"/>
                    </a:cxn>
                    <a:cxn ang="0">
                      <a:pos x="634" y="0"/>
                    </a:cxn>
                    <a:cxn ang="0">
                      <a:pos x="725" y="454"/>
                    </a:cxn>
                  </a:cxnLst>
                  <a:rect l="0" t="0" r="r" b="b"/>
                  <a:pathLst>
                    <a:path w="1481" h="1482">
                      <a:moveTo>
                        <a:pt x="725" y="454"/>
                      </a:moveTo>
                      <a:lnTo>
                        <a:pt x="725" y="454"/>
                      </a:lnTo>
                      <a:cubicBezTo>
                        <a:pt x="665" y="454"/>
                        <a:pt x="634" y="454"/>
                        <a:pt x="604" y="484"/>
                      </a:cubicBezTo>
                      <a:cubicBezTo>
                        <a:pt x="574" y="484"/>
                        <a:pt x="544" y="514"/>
                        <a:pt x="513" y="544"/>
                      </a:cubicBezTo>
                      <a:cubicBezTo>
                        <a:pt x="483" y="575"/>
                        <a:pt x="453" y="605"/>
                        <a:pt x="453" y="635"/>
                      </a:cubicBezTo>
                      <a:cubicBezTo>
                        <a:pt x="453" y="665"/>
                        <a:pt x="423" y="696"/>
                        <a:pt x="423" y="726"/>
                      </a:cubicBezTo>
                      <a:cubicBezTo>
                        <a:pt x="423" y="786"/>
                        <a:pt x="453" y="816"/>
                        <a:pt x="453" y="846"/>
                      </a:cubicBezTo>
                      <a:cubicBezTo>
                        <a:pt x="483" y="876"/>
                        <a:pt x="483" y="906"/>
                        <a:pt x="513" y="937"/>
                      </a:cubicBezTo>
                      <a:cubicBezTo>
                        <a:pt x="544" y="967"/>
                        <a:pt x="574" y="997"/>
                        <a:pt x="634" y="1027"/>
                      </a:cubicBezTo>
                      <a:cubicBezTo>
                        <a:pt x="665" y="1027"/>
                        <a:pt x="695" y="1027"/>
                        <a:pt x="725" y="1027"/>
                      </a:cubicBezTo>
                      <a:cubicBezTo>
                        <a:pt x="755" y="1027"/>
                        <a:pt x="816" y="1027"/>
                        <a:pt x="846" y="1027"/>
                      </a:cubicBezTo>
                      <a:cubicBezTo>
                        <a:pt x="876" y="997"/>
                        <a:pt x="907" y="967"/>
                        <a:pt x="937" y="967"/>
                      </a:cubicBezTo>
                      <a:cubicBezTo>
                        <a:pt x="967" y="906"/>
                        <a:pt x="997" y="876"/>
                        <a:pt x="1027" y="846"/>
                      </a:cubicBezTo>
                      <a:cubicBezTo>
                        <a:pt x="1027" y="786"/>
                        <a:pt x="1027" y="756"/>
                        <a:pt x="1027" y="696"/>
                      </a:cubicBezTo>
                      <a:cubicBezTo>
                        <a:pt x="937" y="786"/>
                        <a:pt x="937" y="786"/>
                        <a:pt x="937" y="786"/>
                      </a:cubicBezTo>
                      <a:cubicBezTo>
                        <a:pt x="725" y="575"/>
                        <a:pt x="725" y="575"/>
                        <a:pt x="725" y="575"/>
                      </a:cubicBezTo>
                      <a:cubicBezTo>
                        <a:pt x="1117" y="212"/>
                        <a:pt x="1117" y="212"/>
                        <a:pt x="1117" y="212"/>
                      </a:cubicBezTo>
                      <a:cubicBezTo>
                        <a:pt x="1450" y="544"/>
                        <a:pt x="1450" y="544"/>
                        <a:pt x="1450" y="544"/>
                      </a:cubicBezTo>
                      <a:cubicBezTo>
                        <a:pt x="1450" y="605"/>
                        <a:pt x="1480" y="665"/>
                        <a:pt x="1480" y="726"/>
                      </a:cubicBezTo>
                      <a:cubicBezTo>
                        <a:pt x="1480" y="816"/>
                        <a:pt x="1450" y="876"/>
                        <a:pt x="1450" y="937"/>
                      </a:cubicBezTo>
                      <a:cubicBezTo>
                        <a:pt x="1420" y="997"/>
                        <a:pt x="1420" y="1058"/>
                        <a:pt x="1359" y="1118"/>
                      </a:cubicBezTo>
                      <a:cubicBezTo>
                        <a:pt x="1329" y="1179"/>
                        <a:pt x="1299" y="1209"/>
                        <a:pt x="1238" y="1269"/>
                      </a:cubicBezTo>
                      <a:cubicBezTo>
                        <a:pt x="1178" y="1330"/>
                        <a:pt x="1087" y="1390"/>
                        <a:pt x="997" y="1421"/>
                      </a:cubicBezTo>
                      <a:cubicBezTo>
                        <a:pt x="907" y="1451"/>
                        <a:pt x="816" y="1481"/>
                        <a:pt x="725" y="1481"/>
                      </a:cubicBezTo>
                      <a:cubicBezTo>
                        <a:pt x="634" y="1481"/>
                        <a:pt x="544" y="1451"/>
                        <a:pt x="453" y="1421"/>
                      </a:cubicBezTo>
                      <a:cubicBezTo>
                        <a:pt x="362" y="1390"/>
                        <a:pt x="271" y="1330"/>
                        <a:pt x="212" y="1269"/>
                      </a:cubicBezTo>
                      <a:cubicBezTo>
                        <a:pt x="121" y="1179"/>
                        <a:pt x="91" y="1088"/>
                        <a:pt x="30" y="997"/>
                      </a:cubicBezTo>
                      <a:cubicBezTo>
                        <a:pt x="0" y="937"/>
                        <a:pt x="0" y="816"/>
                        <a:pt x="0" y="726"/>
                      </a:cubicBezTo>
                      <a:cubicBezTo>
                        <a:pt x="0" y="635"/>
                        <a:pt x="0" y="544"/>
                        <a:pt x="30" y="454"/>
                      </a:cubicBezTo>
                      <a:cubicBezTo>
                        <a:pt x="91" y="363"/>
                        <a:pt x="121" y="302"/>
                        <a:pt x="212" y="242"/>
                      </a:cubicBezTo>
                      <a:cubicBezTo>
                        <a:pt x="271" y="181"/>
                        <a:pt x="302" y="121"/>
                        <a:pt x="362" y="91"/>
                      </a:cubicBezTo>
                      <a:cubicBezTo>
                        <a:pt x="423" y="60"/>
                        <a:pt x="453" y="60"/>
                        <a:pt x="513" y="30"/>
                      </a:cubicBezTo>
                      <a:cubicBezTo>
                        <a:pt x="544" y="30"/>
                        <a:pt x="604" y="0"/>
                        <a:pt x="634" y="0"/>
                      </a:cubicBezTo>
                      <a:lnTo>
                        <a:pt x="725" y="454"/>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65" name="Freeform 5"/>
                <p:cNvSpPr>
                  <a:spLocks noChangeArrowheads="1"/>
                </p:cNvSpPr>
                <p:nvPr/>
              </p:nvSpPr>
              <p:spPr bwMode="auto">
                <a:xfrm>
                  <a:off x="5994687" y="3205176"/>
                  <a:ext cx="267928" cy="314865"/>
                </a:xfrm>
                <a:custGeom>
                  <a:avLst/>
                  <a:gdLst/>
                  <a:ahLst/>
                  <a:cxnLst>
                    <a:cxn ang="0">
                      <a:pos x="0" y="272"/>
                    </a:cxn>
                    <a:cxn ang="0">
                      <a:pos x="362" y="0"/>
                    </a:cxn>
                    <a:cxn ang="0">
                      <a:pos x="1208" y="1118"/>
                    </a:cxn>
                    <a:cxn ang="0">
                      <a:pos x="816" y="1420"/>
                    </a:cxn>
                    <a:cxn ang="0">
                      <a:pos x="0" y="272"/>
                    </a:cxn>
                  </a:cxnLst>
                  <a:rect l="0" t="0" r="r" b="b"/>
                  <a:pathLst>
                    <a:path w="1209" h="1421">
                      <a:moveTo>
                        <a:pt x="0" y="272"/>
                      </a:moveTo>
                      <a:lnTo>
                        <a:pt x="362" y="0"/>
                      </a:lnTo>
                      <a:lnTo>
                        <a:pt x="1208" y="1118"/>
                      </a:lnTo>
                      <a:lnTo>
                        <a:pt x="816" y="1420"/>
                      </a:lnTo>
                      <a:lnTo>
                        <a:pt x="0" y="272"/>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66" name="Freeform 6"/>
                <p:cNvSpPr>
                  <a:spLocks noChangeArrowheads="1"/>
                </p:cNvSpPr>
                <p:nvPr/>
              </p:nvSpPr>
              <p:spPr bwMode="auto">
                <a:xfrm>
                  <a:off x="6128651" y="3036987"/>
                  <a:ext cx="382336" cy="401892"/>
                </a:xfrm>
                <a:custGeom>
                  <a:avLst/>
                  <a:gdLst/>
                  <a:ahLst/>
                  <a:cxnLst>
                    <a:cxn ang="0">
                      <a:pos x="0" y="574"/>
                    </a:cxn>
                    <a:cxn ang="0">
                      <a:pos x="332" y="394"/>
                    </a:cxn>
                    <a:cxn ang="0">
                      <a:pos x="937" y="695"/>
                    </a:cxn>
                    <a:cxn ang="0">
                      <a:pos x="665" y="212"/>
                    </a:cxn>
                    <a:cxn ang="0">
                      <a:pos x="1058" y="0"/>
                    </a:cxn>
                    <a:cxn ang="0">
                      <a:pos x="1722" y="1240"/>
                    </a:cxn>
                    <a:cxn ang="0">
                      <a:pos x="1390" y="1420"/>
                    </a:cxn>
                    <a:cxn ang="0">
                      <a:pos x="816" y="1119"/>
                    </a:cxn>
                    <a:cxn ang="0">
                      <a:pos x="1058" y="1602"/>
                    </a:cxn>
                    <a:cxn ang="0">
                      <a:pos x="665" y="1813"/>
                    </a:cxn>
                    <a:cxn ang="0">
                      <a:pos x="0" y="574"/>
                    </a:cxn>
                  </a:cxnLst>
                  <a:rect l="0" t="0" r="r" b="b"/>
                  <a:pathLst>
                    <a:path w="1723" h="1814">
                      <a:moveTo>
                        <a:pt x="0" y="574"/>
                      </a:moveTo>
                      <a:lnTo>
                        <a:pt x="332" y="394"/>
                      </a:lnTo>
                      <a:lnTo>
                        <a:pt x="937" y="695"/>
                      </a:lnTo>
                      <a:lnTo>
                        <a:pt x="665" y="212"/>
                      </a:lnTo>
                      <a:lnTo>
                        <a:pt x="1058" y="0"/>
                      </a:lnTo>
                      <a:lnTo>
                        <a:pt x="1722" y="1240"/>
                      </a:lnTo>
                      <a:lnTo>
                        <a:pt x="1390" y="1420"/>
                      </a:lnTo>
                      <a:lnTo>
                        <a:pt x="816" y="1119"/>
                      </a:lnTo>
                      <a:lnTo>
                        <a:pt x="1058" y="1602"/>
                      </a:lnTo>
                      <a:lnTo>
                        <a:pt x="665" y="1813"/>
                      </a:lnTo>
                      <a:lnTo>
                        <a:pt x="0" y="574"/>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67" name="Freeform 7"/>
                <p:cNvSpPr>
                  <a:spLocks noChangeArrowheads="1"/>
                </p:cNvSpPr>
                <p:nvPr/>
              </p:nvSpPr>
              <p:spPr bwMode="auto">
                <a:xfrm>
                  <a:off x="6422981" y="2950937"/>
                  <a:ext cx="281618" cy="354956"/>
                </a:xfrm>
                <a:custGeom>
                  <a:avLst/>
                  <a:gdLst/>
                  <a:ahLst/>
                  <a:cxnLst>
                    <a:cxn ang="0">
                      <a:pos x="0" y="271"/>
                    </a:cxn>
                    <a:cxn ang="0">
                      <a:pos x="786" y="0"/>
                    </a:cxn>
                    <a:cxn ang="0">
                      <a:pos x="907" y="332"/>
                    </a:cxn>
                    <a:cxn ang="0">
                      <a:pos x="545" y="483"/>
                    </a:cxn>
                    <a:cxn ang="0">
                      <a:pos x="604" y="604"/>
                    </a:cxn>
                    <a:cxn ang="0">
                      <a:pos x="967" y="483"/>
                    </a:cxn>
                    <a:cxn ang="0">
                      <a:pos x="1088" y="816"/>
                    </a:cxn>
                    <a:cxn ang="0">
                      <a:pos x="725" y="936"/>
                    </a:cxn>
                    <a:cxn ang="0">
                      <a:pos x="786" y="1087"/>
                    </a:cxn>
                    <a:cxn ang="0">
                      <a:pos x="1149" y="966"/>
                    </a:cxn>
                    <a:cxn ang="0">
                      <a:pos x="1270" y="1299"/>
                    </a:cxn>
                    <a:cxn ang="0">
                      <a:pos x="484" y="1601"/>
                    </a:cxn>
                    <a:cxn ang="0">
                      <a:pos x="0" y="271"/>
                    </a:cxn>
                  </a:cxnLst>
                  <a:rect l="0" t="0" r="r" b="b"/>
                  <a:pathLst>
                    <a:path w="1271" h="1602">
                      <a:moveTo>
                        <a:pt x="0" y="271"/>
                      </a:moveTo>
                      <a:lnTo>
                        <a:pt x="786" y="0"/>
                      </a:lnTo>
                      <a:lnTo>
                        <a:pt x="907" y="332"/>
                      </a:lnTo>
                      <a:lnTo>
                        <a:pt x="545" y="483"/>
                      </a:lnTo>
                      <a:lnTo>
                        <a:pt x="604" y="604"/>
                      </a:lnTo>
                      <a:lnTo>
                        <a:pt x="967" y="483"/>
                      </a:lnTo>
                      <a:lnTo>
                        <a:pt x="1088" y="816"/>
                      </a:lnTo>
                      <a:lnTo>
                        <a:pt x="725" y="936"/>
                      </a:lnTo>
                      <a:lnTo>
                        <a:pt x="786" y="1087"/>
                      </a:lnTo>
                      <a:lnTo>
                        <a:pt x="1149" y="966"/>
                      </a:lnTo>
                      <a:lnTo>
                        <a:pt x="1270" y="1299"/>
                      </a:lnTo>
                      <a:lnTo>
                        <a:pt x="484" y="1601"/>
                      </a:lnTo>
                      <a:lnTo>
                        <a:pt x="0" y="271"/>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68" name="Freeform 8"/>
                <p:cNvSpPr>
                  <a:spLocks noChangeArrowheads="1"/>
                </p:cNvSpPr>
                <p:nvPr/>
              </p:nvSpPr>
              <p:spPr bwMode="auto">
                <a:xfrm>
                  <a:off x="6657663" y="2890311"/>
                  <a:ext cx="248372" cy="348111"/>
                </a:xfrm>
                <a:custGeom>
                  <a:avLst/>
                  <a:gdLst/>
                  <a:ahLst/>
                  <a:cxnLst>
                    <a:cxn ang="0">
                      <a:pos x="0" y="181"/>
                    </a:cxn>
                    <a:cxn ang="0">
                      <a:pos x="815" y="0"/>
                    </a:cxn>
                    <a:cxn ang="0">
                      <a:pos x="875" y="362"/>
                    </a:cxn>
                    <a:cxn ang="0">
                      <a:pos x="513" y="453"/>
                    </a:cxn>
                    <a:cxn ang="0">
                      <a:pos x="543" y="604"/>
                    </a:cxn>
                    <a:cxn ang="0">
                      <a:pos x="905" y="513"/>
                    </a:cxn>
                    <a:cxn ang="0">
                      <a:pos x="996" y="876"/>
                    </a:cxn>
                    <a:cxn ang="0">
                      <a:pos x="634" y="937"/>
                    </a:cxn>
                    <a:cxn ang="0">
                      <a:pos x="664" y="1118"/>
                    </a:cxn>
                    <a:cxn ang="0">
                      <a:pos x="1057" y="1027"/>
                    </a:cxn>
                    <a:cxn ang="0">
                      <a:pos x="1117" y="1389"/>
                    </a:cxn>
                    <a:cxn ang="0">
                      <a:pos x="302" y="1571"/>
                    </a:cxn>
                    <a:cxn ang="0">
                      <a:pos x="0" y="181"/>
                    </a:cxn>
                  </a:cxnLst>
                  <a:rect l="0" t="0" r="r" b="b"/>
                  <a:pathLst>
                    <a:path w="1118" h="1572">
                      <a:moveTo>
                        <a:pt x="0" y="181"/>
                      </a:moveTo>
                      <a:lnTo>
                        <a:pt x="815" y="0"/>
                      </a:lnTo>
                      <a:lnTo>
                        <a:pt x="875" y="362"/>
                      </a:lnTo>
                      <a:lnTo>
                        <a:pt x="513" y="453"/>
                      </a:lnTo>
                      <a:lnTo>
                        <a:pt x="543" y="604"/>
                      </a:lnTo>
                      <a:lnTo>
                        <a:pt x="905" y="513"/>
                      </a:lnTo>
                      <a:lnTo>
                        <a:pt x="996" y="876"/>
                      </a:lnTo>
                      <a:lnTo>
                        <a:pt x="634" y="937"/>
                      </a:lnTo>
                      <a:lnTo>
                        <a:pt x="664" y="1118"/>
                      </a:lnTo>
                      <a:lnTo>
                        <a:pt x="1057" y="1027"/>
                      </a:lnTo>
                      <a:lnTo>
                        <a:pt x="1117" y="1389"/>
                      </a:lnTo>
                      <a:lnTo>
                        <a:pt x="302" y="1571"/>
                      </a:lnTo>
                      <a:lnTo>
                        <a:pt x="0" y="181"/>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69" name="Freeform 9"/>
                <p:cNvSpPr>
                  <a:spLocks noChangeArrowheads="1"/>
                </p:cNvSpPr>
                <p:nvPr/>
              </p:nvSpPr>
              <p:spPr bwMode="auto">
                <a:xfrm>
                  <a:off x="6898212" y="2869776"/>
                  <a:ext cx="288463" cy="321710"/>
                </a:xfrm>
                <a:custGeom>
                  <a:avLst/>
                  <a:gdLst/>
                  <a:ahLst/>
                  <a:cxnLst>
                    <a:cxn ang="0">
                      <a:pos x="0" y="61"/>
                    </a:cxn>
                    <a:cxn ang="0">
                      <a:pos x="0" y="61"/>
                    </a:cxn>
                    <a:cxn ang="0">
                      <a:pos x="483" y="0"/>
                    </a:cxn>
                    <a:cxn ang="0">
                      <a:pos x="755" y="30"/>
                    </a:cxn>
                    <a:cxn ang="0">
                      <a:pos x="936" y="121"/>
                    </a:cxn>
                    <a:cxn ang="0">
                      <a:pos x="1087" y="272"/>
                    </a:cxn>
                    <a:cxn ang="0">
                      <a:pos x="1147" y="513"/>
                    </a:cxn>
                    <a:cxn ang="0">
                      <a:pos x="1147" y="695"/>
                    </a:cxn>
                    <a:cxn ang="0">
                      <a:pos x="1087" y="816"/>
                    </a:cxn>
                    <a:cxn ang="0">
                      <a:pos x="996" y="907"/>
                    </a:cxn>
                    <a:cxn ang="0">
                      <a:pos x="1299" y="1359"/>
                    </a:cxn>
                    <a:cxn ang="0">
                      <a:pos x="755" y="1390"/>
                    </a:cxn>
                    <a:cxn ang="0">
                      <a:pos x="543" y="1058"/>
                    </a:cxn>
                    <a:cxn ang="0">
                      <a:pos x="543" y="1420"/>
                    </a:cxn>
                    <a:cxn ang="0">
                      <a:pos x="120" y="1450"/>
                    </a:cxn>
                    <a:cxn ang="0">
                      <a:pos x="0" y="61"/>
                    </a:cxn>
                    <a:cxn ang="0">
                      <a:pos x="513" y="695"/>
                    </a:cxn>
                    <a:cxn ang="0">
                      <a:pos x="513" y="695"/>
                    </a:cxn>
                    <a:cxn ang="0">
                      <a:pos x="543" y="695"/>
                    </a:cxn>
                    <a:cxn ang="0">
                      <a:pos x="664" y="665"/>
                    </a:cxn>
                    <a:cxn ang="0">
                      <a:pos x="695" y="544"/>
                    </a:cxn>
                    <a:cxn ang="0">
                      <a:pos x="634" y="423"/>
                    </a:cxn>
                    <a:cxn ang="0">
                      <a:pos x="513" y="393"/>
                    </a:cxn>
                    <a:cxn ang="0">
                      <a:pos x="483" y="393"/>
                    </a:cxn>
                    <a:cxn ang="0">
                      <a:pos x="513" y="695"/>
                    </a:cxn>
                  </a:cxnLst>
                  <a:rect l="0" t="0" r="r" b="b"/>
                  <a:pathLst>
                    <a:path w="1300" h="1451">
                      <a:moveTo>
                        <a:pt x="0" y="61"/>
                      </a:moveTo>
                      <a:lnTo>
                        <a:pt x="0" y="61"/>
                      </a:lnTo>
                      <a:cubicBezTo>
                        <a:pt x="483" y="0"/>
                        <a:pt x="483" y="0"/>
                        <a:pt x="483" y="0"/>
                      </a:cubicBezTo>
                      <a:cubicBezTo>
                        <a:pt x="574" y="0"/>
                        <a:pt x="664" y="0"/>
                        <a:pt x="755" y="30"/>
                      </a:cubicBezTo>
                      <a:cubicBezTo>
                        <a:pt x="816" y="61"/>
                        <a:pt x="875" y="91"/>
                        <a:pt x="936" y="121"/>
                      </a:cubicBezTo>
                      <a:cubicBezTo>
                        <a:pt x="996" y="151"/>
                        <a:pt x="1057" y="212"/>
                        <a:pt x="1087" y="272"/>
                      </a:cubicBezTo>
                      <a:cubicBezTo>
                        <a:pt x="1117" y="363"/>
                        <a:pt x="1147" y="423"/>
                        <a:pt x="1147" y="513"/>
                      </a:cubicBezTo>
                      <a:cubicBezTo>
                        <a:pt x="1147" y="574"/>
                        <a:pt x="1147" y="634"/>
                        <a:pt x="1147" y="695"/>
                      </a:cubicBezTo>
                      <a:cubicBezTo>
                        <a:pt x="1117" y="755"/>
                        <a:pt x="1117" y="786"/>
                        <a:pt x="1087" y="816"/>
                      </a:cubicBezTo>
                      <a:cubicBezTo>
                        <a:pt x="1057" y="846"/>
                        <a:pt x="1026" y="907"/>
                        <a:pt x="996" y="907"/>
                      </a:cubicBezTo>
                      <a:cubicBezTo>
                        <a:pt x="1299" y="1359"/>
                        <a:pt x="1299" y="1359"/>
                        <a:pt x="1299" y="1359"/>
                      </a:cubicBezTo>
                      <a:cubicBezTo>
                        <a:pt x="755" y="1390"/>
                        <a:pt x="755" y="1390"/>
                        <a:pt x="755" y="1390"/>
                      </a:cubicBezTo>
                      <a:cubicBezTo>
                        <a:pt x="543" y="1058"/>
                        <a:pt x="543" y="1058"/>
                        <a:pt x="543" y="1058"/>
                      </a:cubicBezTo>
                      <a:cubicBezTo>
                        <a:pt x="543" y="1420"/>
                        <a:pt x="543" y="1420"/>
                        <a:pt x="543" y="1420"/>
                      </a:cubicBezTo>
                      <a:cubicBezTo>
                        <a:pt x="120" y="1450"/>
                        <a:pt x="120" y="1450"/>
                        <a:pt x="120" y="1450"/>
                      </a:cubicBezTo>
                      <a:lnTo>
                        <a:pt x="0" y="61"/>
                      </a:lnTo>
                      <a:close/>
                      <a:moveTo>
                        <a:pt x="513" y="695"/>
                      </a:moveTo>
                      <a:lnTo>
                        <a:pt x="513" y="695"/>
                      </a:lnTo>
                      <a:cubicBezTo>
                        <a:pt x="543" y="695"/>
                        <a:pt x="543" y="695"/>
                        <a:pt x="543" y="695"/>
                      </a:cubicBezTo>
                      <a:cubicBezTo>
                        <a:pt x="574" y="695"/>
                        <a:pt x="634" y="695"/>
                        <a:pt x="664" y="665"/>
                      </a:cubicBezTo>
                      <a:cubicBezTo>
                        <a:pt x="695" y="634"/>
                        <a:pt x="725" y="604"/>
                        <a:pt x="695" y="544"/>
                      </a:cubicBezTo>
                      <a:cubicBezTo>
                        <a:pt x="695" y="483"/>
                        <a:pt x="695" y="453"/>
                        <a:pt x="634" y="423"/>
                      </a:cubicBezTo>
                      <a:cubicBezTo>
                        <a:pt x="604" y="393"/>
                        <a:pt x="574" y="393"/>
                        <a:pt x="513" y="393"/>
                      </a:cubicBezTo>
                      <a:cubicBezTo>
                        <a:pt x="483" y="393"/>
                        <a:pt x="483" y="393"/>
                        <a:pt x="483" y="393"/>
                      </a:cubicBezTo>
                      <a:lnTo>
                        <a:pt x="513" y="695"/>
                      </a:lnTo>
                      <a:close/>
                    </a:path>
                  </a:pathLst>
                </a:custGeom>
                <a:grpFill/>
                <a:ln w="9525" cap="flat">
                  <a:noFill/>
                  <a:bevel/>
                  <a:headEnd/>
                  <a:tailEnd/>
                </a:ln>
                <a:effectLst/>
              </p:spPr>
              <p:txBody>
                <a:bodyPr wrap="none" anchor="ctr">
                  <a:prstTxWarp prst="textNoShape">
                    <a:avLst/>
                  </a:prstTxWarp>
                </a:bodyPr>
                <a:lstStyle/>
                <a:p>
                  <a:endParaRPr lang="en-US" sz="1662"/>
                </a:p>
              </p:txBody>
            </p:sp>
            <p:sp>
              <p:nvSpPr>
                <p:cNvPr id="270" name="Freeform 10"/>
                <p:cNvSpPr>
                  <a:spLocks noChangeArrowheads="1"/>
                </p:cNvSpPr>
                <p:nvPr/>
              </p:nvSpPr>
              <p:spPr bwMode="auto">
                <a:xfrm>
                  <a:off x="7186675" y="2869776"/>
                  <a:ext cx="120275" cy="314865"/>
                </a:xfrm>
                <a:custGeom>
                  <a:avLst/>
                  <a:gdLst/>
                  <a:ahLst/>
                  <a:cxnLst>
                    <a:cxn ang="0">
                      <a:pos x="60" y="0"/>
                    </a:cxn>
                    <a:cxn ang="0">
                      <a:pos x="543" y="0"/>
                    </a:cxn>
                    <a:cxn ang="0">
                      <a:pos x="452" y="1420"/>
                    </a:cxn>
                    <a:cxn ang="0">
                      <a:pos x="0" y="1390"/>
                    </a:cxn>
                    <a:cxn ang="0">
                      <a:pos x="60" y="0"/>
                    </a:cxn>
                  </a:cxnLst>
                  <a:rect l="0" t="0" r="r" b="b"/>
                  <a:pathLst>
                    <a:path w="544" h="1421">
                      <a:moveTo>
                        <a:pt x="60" y="0"/>
                      </a:moveTo>
                      <a:lnTo>
                        <a:pt x="543" y="0"/>
                      </a:lnTo>
                      <a:lnTo>
                        <a:pt x="452" y="1420"/>
                      </a:lnTo>
                      <a:lnTo>
                        <a:pt x="0" y="1390"/>
                      </a:lnTo>
                      <a:lnTo>
                        <a:pt x="60" y="0"/>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71" name="Freeform 11"/>
                <p:cNvSpPr>
                  <a:spLocks noChangeArrowheads="1"/>
                </p:cNvSpPr>
                <p:nvPr/>
              </p:nvSpPr>
              <p:spPr bwMode="auto">
                <a:xfrm>
                  <a:off x="7313794" y="2876621"/>
                  <a:ext cx="314865" cy="354956"/>
                </a:xfrm>
                <a:custGeom>
                  <a:avLst/>
                  <a:gdLst/>
                  <a:ahLst/>
                  <a:cxnLst>
                    <a:cxn ang="0">
                      <a:pos x="242" y="0"/>
                    </a:cxn>
                    <a:cxn ang="0">
                      <a:pos x="605" y="61"/>
                    </a:cxn>
                    <a:cxn ang="0">
                      <a:pos x="907" y="665"/>
                    </a:cxn>
                    <a:cxn ang="0">
                      <a:pos x="998" y="121"/>
                    </a:cxn>
                    <a:cxn ang="0">
                      <a:pos x="1421" y="212"/>
                    </a:cxn>
                    <a:cxn ang="0">
                      <a:pos x="1179" y="1601"/>
                    </a:cxn>
                    <a:cxn ang="0">
                      <a:pos x="816" y="1511"/>
                    </a:cxn>
                    <a:cxn ang="0">
                      <a:pos x="515" y="937"/>
                    </a:cxn>
                    <a:cxn ang="0">
                      <a:pos x="424" y="1450"/>
                    </a:cxn>
                    <a:cxn ang="0">
                      <a:pos x="0" y="1360"/>
                    </a:cxn>
                    <a:cxn ang="0">
                      <a:pos x="242" y="0"/>
                    </a:cxn>
                  </a:cxnLst>
                  <a:rect l="0" t="0" r="r" b="b"/>
                  <a:pathLst>
                    <a:path w="1422" h="1602">
                      <a:moveTo>
                        <a:pt x="242" y="0"/>
                      </a:moveTo>
                      <a:lnTo>
                        <a:pt x="605" y="61"/>
                      </a:lnTo>
                      <a:lnTo>
                        <a:pt x="907" y="665"/>
                      </a:lnTo>
                      <a:lnTo>
                        <a:pt x="998" y="121"/>
                      </a:lnTo>
                      <a:lnTo>
                        <a:pt x="1421" y="212"/>
                      </a:lnTo>
                      <a:lnTo>
                        <a:pt x="1179" y="1601"/>
                      </a:lnTo>
                      <a:lnTo>
                        <a:pt x="816" y="1511"/>
                      </a:lnTo>
                      <a:lnTo>
                        <a:pt x="515" y="937"/>
                      </a:lnTo>
                      <a:lnTo>
                        <a:pt x="424" y="1450"/>
                      </a:lnTo>
                      <a:lnTo>
                        <a:pt x="0" y="1360"/>
                      </a:lnTo>
                      <a:lnTo>
                        <a:pt x="242" y="0"/>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72" name="Freeform 12"/>
                <p:cNvSpPr>
                  <a:spLocks noChangeArrowheads="1"/>
                </p:cNvSpPr>
                <p:nvPr/>
              </p:nvSpPr>
              <p:spPr bwMode="auto">
                <a:xfrm>
                  <a:off x="7628659" y="2977339"/>
                  <a:ext cx="308020" cy="335400"/>
                </a:xfrm>
                <a:custGeom>
                  <a:avLst/>
                  <a:gdLst/>
                  <a:ahLst/>
                  <a:cxnLst>
                    <a:cxn ang="0">
                      <a:pos x="996" y="605"/>
                    </a:cxn>
                    <a:cxn ang="0">
                      <a:pos x="996" y="605"/>
                    </a:cxn>
                    <a:cxn ang="0">
                      <a:pos x="936" y="545"/>
                    </a:cxn>
                    <a:cxn ang="0">
                      <a:pos x="845" y="484"/>
                    </a:cxn>
                    <a:cxn ang="0">
                      <a:pos x="725" y="454"/>
                    </a:cxn>
                    <a:cxn ang="0">
                      <a:pos x="634" y="484"/>
                    </a:cxn>
                    <a:cxn ang="0">
                      <a:pos x="544" y="545"/>
                    </a:cxn>
                    <a:cxn ang="0">
                      <a:pos x="483" y="666"/>
                    </a:cxn>
                    <a:cxn ang="0">
                      <a:pos x="453" y="756"/>
                    </a:cxn>
                    <a:cxn ang="0">
                      <a:pos x="483" y="876"/>
                    </a:cxn>
                    <a:cxn ang="0">
                      <a:pos x="544" y="967"/>
                    </a:cxn>
                    <a:cxn ang="0">
                      <a:pos x="634" y="1028"/>
                    </a:cxn>
                    <a:cxn ang="0">
                      <a:pos x="786" y="1058"/>
                    </a:cxn>
                    <a:cxn ang="0">
                      <a:pos x="906" y="997"/>
                    </a:cxn>
                    <a:cxn ang="0">
                      <a:pos x="786" y="967"/>
                    </a:cxn>
                    <a:cxn ang="0">
                      <a:pos x="875" y="696"/>
                    </a:cxn>
                    <a:cxn ang="0">
                      <a:pos x="1390" y="876"/>
                    </a:cxn>
                    <a:cxn ang="0">
                      <a:pos x="1238" y="1330"/>
                    </a:cxn>
                    <a:cxn ang="0">
                      <a:pos x="1057" y="1421"/>
                    </a:cxn>
                    <a:cxn ang="0">
                      <a:pos x="875" y="1481"/>
                    </a:cxn>
                    <a:cxn ang="0">
                      <a:pos x="695" y="1481"/>
                    </a:cxn>
                    <a:cxn ang="0">
                      <a:pos x="483" y="1451"/>
                    </a:cxn>
                    <a:cxn ang="0">
                      <a:pos x="241" y="1300"/>
                    </a:cxn>
                    <a:cxn ang="0">
                      <a:pos x="60" y="1058"/>
                    </a:cxn>
                    <a:cxn ang="0">
                      <a:pos x="0" y="786"/>
                    </a:cxn>
                    <a:cxn ang="0">
                      <a:pos x="60" y="484"/>
                    </a:cxn>
                    <a:cxn ang="0">
                      <a:pos x="211" y="242"/>
                    </a:cxn>
                    <a:cxn ang="0">
                      <a:pos x="453" y="91"/>
                    </a:cxn>
                    <a:cxn ang="0">
                      <a:pos x="725" y="0"/>
                    </a:cxn>
                    <a:cxn ang="0">
                      <a:pos x="996" y="61"/>
                    </a:cxn>
                    <a:cxn ang="0">
                      <a:pos x="1178" y="151"/>
                    </a:cxn>
                    <a:cxn ang="0">
                      <a:pos x="1299" y="272"/>
                    </a:cxn>
                    <a:cxn ang="0">
                      <a:pos x="1390" y="363"/>
                    </a:cxn>
                    <a:cxn ang="0">
                      <a:pos x="996" y="605"/>
                    </a:cxn>
                  </a:cxnLst>
                  <a:rect l="0" t="0" r="r" b="b"/>
                  <a:pathLst>
                    <a:path w="1391" h="1513">
                      <a:moveTo>
                        <a:pt x="996" y="605"/>
                      </a:moveTo>
                      <a:lnTo>
                        <a:pt x="996" y="605"/>
                      </a:lnTo>
                      <a:cubicBezTo>
                        <a:pt x="996" y="575"/>
                        <a:pt x="966" y="575"/>
                        <a:pt x="936" y="545"/>
                      </a:cubicBezTo>
                      <a:cubicBezTo>
                        <a:pt x="906" y="514"/>
                        <a:pt x="875" y="484"/>
                        <a:pt x="845" y="484"/>
                      </a:cubicBezTo>
                      <a:cubicBezTo>
                        <a:pt x="815" y="454"/>
                        <a:pt x="755" y="454"/>
                        <a:pt x="725" y="454"/>
                      </a:cubicBezTo>
                      <a:cubicBezTo>
                        <a:pt x="695" y="454"/>
                        <a:pt x="665" y="454"/>
                        <a:pt x="634" y="484"/>
                      </a:cubicBezTo>
                      <a:cubicBezTo>
                        <a:pt x="604" y="484"/>
                        <a:pt x="574" y="514"/>
                        <a:pt x="544" y="545"/>
                      </a:cubicBezTo>
                      <a:cubicBezTo>
                        <a:pt x="513" y="575"/>
                        <a:pt x="483" y="605"/>
                        <a:pt x="483" y="666"/>
                      </a:cubicBezTo>
                      <a:cubicBezTo>
                        <a:pt x="453" y="696"/>
                        <a:pt x="453" y="726"/>
                        <a:pt x="453" y="756"/>
                      </a:cubicBezTo>
                      <a:cubicBezTo>
                        <a:pt x="453" y="816"/>
                        <a:pt x="453" y="846"/>
                        <a:pt x="483" y="876"/>
                      </a:cubicBezTo>
                      <a:cubicBezTo>
                        <a:pt x="483" y="907"/>
                        <a:pt x="513" y="937"/>
                        <a:pt x="544" y="967"/>
                      </a:cubicBezTo>
                      <a:cubicBezTo>
                        <a:pt x="574" y="997"/>
                        <a:pt x="604" y="1028"/>
                        <a:pt x="634" y="1028"/>
                      </a:cubicBezTo>
                      <a:cubicBezTo>
                        <a:pt x="695" y="1058"/>
                        <a:pt x="725" y="1058"/>
                        <a:pt x="786" y="1058"/>
                      </a:cubicBezTo>
                      <a:cubicBezTo>
                        <a:pt x="815" y="1058"/>
                        <a:pt x="875" y="1028"/>
                        <a:pt x="906" y="997"/>
                      </a:cubicBezTo>
                      <a:cubicBezTo>
                        <a:pt x="786" y="967"/>
                        <a:pt x="786" y="967"/>
                        <a:pt x="786" y="967"/>
                      </a:cubicBezTo>
                      <a:cubicBezTo>
                        <a:pt x="875" y="696"/>
                        <a:pt x="875" y="696"/>
                        <a:pt x="875" y="696"/>
                      </a:cubicBezTo>
                      <a:cubicBezTo>
                        <a:pt x="1390" y="876"/>
                        <a:pt x="1390" y="876"/>
                        <a:pt x="1390" y="876"/>
                      </a:cubicBezTo>
                      <a:cubicBezTo>
                        <a:pt x="1238" y="1330"/>
                        <a:pt x="1238" y="1330"/>
                        <a:pt x="1238" y="1330"/>
                      </a:cubicBezTo>
                      <a:cubicBezTo>
                        <a:pt x="1178" y="1360"/>
                        <a:pt x="1117" y="1391"/>
                        <a:pt x="1057" y="1421"/>
                      </a:cubicBezTo>
                      <a:cubicBezTo>
                        <a:pt x="996" y="1451"/>
                        <a:pt x="936" y="1481"/>
                        <a:pt x="875" y="1481"/>
                      </a:cubicBezTo>
                      <a:cubicBezTo>
                        <a:pt x="815" y="1512"/>
                        <a:pt x="755" y="1512"/>
                        <a:pt x="695" y="1481"/>
                      </a:cubicBezTo>
                      <a:cubicBezTo>
                        <a:pt x="604" y="1481"/>
                        <a:pt x="544" y="1481"/>
                        <a:pt x="483" y="1451"/>
                      </a:cubicBezTo>
                      <a:cubicBezTo>
                        <a:pt x="392" y="1421"/>
                        <a:pt x="302" y="1360"/>
                        <a:pt x="241" y="1300"/>
                      </a:cubicBezTo>
                      <a:cubicBezTo>
                        <a:pt x="181" y="1209"/>
                        <a:pt x="120" y="1148"/>
                        <a:pt x="60" y="1058"/>
                      </a:cubicBezTo>
                      <a:cubicBezTo>
                        <a:pt x="29" y="967"/>
                        <a:pt x="0" y="876"/>
                        <a:pt x="0" y="786"/>
                      </a:cubicBezTo>
                      <a:cubicBezTo>
                        <a:pt x="0" y="696"/>
                        <a:pt x="29" y="575"/>
                        <a:pt x="60" y="484"/>
                      </a:cubicBezTo>
                      <a:cubicBezTo>
                        <a:pt x="90" y="393"/>
                        <a:pt x="150" y="303"/>
                        <a:pt x="211" y="242"/>
                      </a:cubicBezTo>
                      <a:cubicBezTo>
                        <a:pt x="271" y="182"/>
                        <a:pt x="362" y="121"/>
                        <a:pt x="453" y="91"/>
                      </a:cubicBezTo>
                      <a:cubicBezTo>
                        <a:pt x="513" y="30"/>
                        <a:pt x="604" y="30"/>
                        <a:pt x="725" y="0"/>
                      </a:cubicBezTo>
                      <a:cubicBezTo>
                        <a:pt x="815" y="0"/>
                        <a:pt x="906" y="30"/>
                        <a:pt x="996" y="61"/>
                      </a:cubicBezTo>
                      <a:cubicBezTo>
                        <a:pt x="1057" y="91"/>
                        <a:pt x="1117" y="121"/>
                        <a:pt x="1178" y="151"/>
                      </a:cubicBezTo>
                      <a:cubicBezTo>
                        <a:pt x="1238" y="182"/>
                        <a:pt x="1269" y="242"/>
                        <a:pt x="1299" y="272"/>
                      </a:cubicBezTo>
                      <a:cubicBezTo>
                        <a:pt x="1329" y="303"/>
                        <a:pt x="1359" y="333"/>
                        <a:pt x="1390" y="363"/>
                      </a:cubicBezTo>
                      <a:lnTo>
                        <a:pt x="996" y="605"/>
                      </a:lnTo>
                    </a:path>
                  </a:pathLst>
                </a:custGeom>
                <a:grpFill/>
                <a:ln w="9525" cap="flat">
                  <a:noFill/>
                  <a:bevel/>
                  <a:headEnd/>
                  <a:tailEnd/>
                </a:ln>
                <a:effectLst/>
              </p:spPr>
              <p:txBody>
                <a:bodyPr wrap="none" anchor="ctr">
                  <a:prstTxWarp prst="textNoShape">
                    <a:avLst/>
                  </a:prstTxWarp>
                </a:bodyPr>
                <a:lstStyle/>
                <a:p>
                  <a:endParaRPr lang="en-US" sz="1662"/>
                </a:p>
              </p:txBody>
            </p:sp>
          </p:grpSp>
          <p:grpSp>
            <p:nvGrpSpPr>
              <p:cNvPr id="215" name="Group 126"/>
              <p:cNvGrpSpPr/>
              <p:nvPr userDrawn="1"/>
            </p:nvGrpSpPr>
            <p:grpSpPr>
              <a:xfrm>
                <a:off x="8924420" y="5990263"/>
                <a:ext cx="404447" cy="535511"/>
                <a:chOff x="4928841" y="2488418"/>
                <a:chExt cx="3162337" cy="4187114"/>
              </a:xfrm>
              <a:solidFill>
                <a:srgbClr val="3497C9"/>
              </a:solidFill>
            </p:grpSpPr>
            <p:sp>
              <p:nvSpPr>
                <p:cNvPr id="252" name="Freeform 13"/>
                <p:cNvSpPr>
                  <a:spLocks noChangeArrowheads="1"/>
                </p:cNvSpPr>
                <p:nvPr/>
              </p:nvSpPr>
              <p:spPr bwMode="auto">
                <a:xfrm>
                  <a:off x="4928841" y="2782749"/>
                  <a:ext cx="3042063" cy="3892783"/>
                </a:xfrm>
                <a:custGeom>
                  <a:avLst/>
                  <a:gdLst/>
                  <a:ahLst/>
                  <a:cxnLst>
                    <a:cxn ang="0">
                      <a:pos x="6798" y="16738"/>
                    </a:cxn>
                    <a:cxn ang="0">
                      <a:pos x="6798" y="16738"/>
                    </a:cxn>
                    <a:cxn ang="0">
                      <a:pos x="3807" y="14925"/>
                    </a:cxn>
                    <a:cxn ang="0">
                      <a:pos x="1812" y="12145"/>
                    </a:cxn>
                    <a:cxn ang="0">
                      <a:pos x="1087" y="8822"/>
                    </a:cxn>
                    <a:cxn ang="0">
                      <a:pos x="1722" y="5530"/>
                    </a:cxn>
                    <a:cxn ang="0">
                      <a:pos x="3565" y="2780"/>
                    </a:cxn>
                    <a:cxn ang="0">
                      <a:pos x="5378" y="1481"/>
                    </a:cxn>
                    <a:cxn ang="0">
                      <a:pos x="4984" y="756"/>
                    </a:cxn>
                    <a:cxn ang="0">
                      <a:pos x="5075" y="726"/>
                    </a:cxn>
                    <a:cxn ang="0">
                      <a:pos x="5015" y="696"/>
                    </a:cxn>
                    <a:cxn ang="0">
                      <a:pos x="4864" y="514"/>
                    </a:cxn>
                    <a:cxn ang="0">
                      <a:pos x="4774" y="242"/>
                    </a:cxn>
                    <a:cxn ang="0">
                      <a:pos x="4834" y="0"/>
                    </a:cxn>
                    <a:cxn ang="0">
                      <a:pos x="2568" y="1813"/>
                    </a:cxn>
                    <a:cxn ang="0">
                      <a:pos x="574" y="5106"/>
                    </a:cxn>
                    <a:cxn ang="0">
                      <a:pos x="90" y="8882"/>
                    </a:cxn>
                    <a:cxn ang="0">
                      <a:pos x="1087" y="12508"/>
                    </a:cxn>
                    <a:cxn ang="0">
                      <a:pos x="3414" y="15408"/>
                    </a:cxn>
                    <a:cxn ang="0">
                      <a:pos x="6677" y="17131"/>
                    </a:cxn>
                    <a:cxn ang="0">
                      <a:pos x="10302" y="17403"/>
                    </a:cxn>
                    <a:cxn ang="0">
                      <a:pos x="13716" y="16254"/>
                    </a:cxn>
                    <a:cxn ang="0">
                      <a:pos x="10271" y="17221"/>
                    </a:cxn>
                    <a:cxn ang="0">
                      <a:pos x="6798" y="16738"/>
                    </a:cxn>
                  </a:cxnLst>
                  <a:rect l="0" t="0" r="r" b="b"/>
                  <a:pathLst>
                    <a:path w="13717" h="17555">
                      <a:moveTo>
                        <a:pt x="6798" y="16738"/>
                      </a:moveTo>
                      <a:lnTo>
                        <a:pt x="6798" y="16738"/>
                      </a:lnTo>
                      <a:cubicBezTo>
                        <a:pt x="5680" y="16345"/>
                        <a:pt x="4683" y="15741"/>
                        <a:pt x="3807" y="14925"/>
                      </a:cubicBezTo>
                      <a:cubicBezTo>
                        <a:pt x="2961" y="14140"/>
                        <a:pt x="2266" y="13203"/>
                        <a:pt x="1812" y="12145"/>
                      </a:cubicBezTo>
                      <a:cubicBezTo>
                        <a:pt x="1329" y="11118"/>
                        <a:pt x="1087" y="9970"/>
                        <a:pt x="1087" y="8822"/>
                      </a:cubicBezTo>
                      <a:cubicBezTo>
                        <a:pt x="1057" y="7704"/>
                        <a:pt x="1269" y="6587"/>
                        <a:pt x="1722" y="5530"/>
                      </a:cubicBezTo>
                      <a:cubicBezTo>
                        <a:pt x="2145" y="4502"/>
                        <a:pt x="2779" y="3565"/>
                        <a:pt x="3565" y="2780"/>
                      </a:cubicBezTo>
                      <a:cubicBezTo>
                        <a:pt x="4108" y="2267"/>
                        <a:pt x="4713" y="1813"/>
                        <a:pt x="5378" y="1481"/>
                      </a:cubicBezTo>
                      <a:cubicBezTo>
                        <a:pt x="4984" y="756"/>
                        <a:pt x="4984" y="756"/>
                        <a:pt x="4984" y="756"/>
                      </a:cubicBezTo>
                      <a:cubicBezTo>
                        <a:pt x="5075" y="726"/>
                        <a:pt x="5075" y="726"/>
                        <a:pt x="5075" y="726"/>
                      </a:cubicBezTo>
                      <a:cubicBezTo>
                        <a:pt x="5045" y="726"/>
                        <a:pt x="5045" y="726"/>
                        <a:pt x="5015" y="696"/>
                      </a:cubicBezTo>
                      <a:cubicBezTo>
                        <a:pt x="4954" y="635"/>
                        <a:pt x="4894" y="575"/>
                        <a:pt x="4864" y="514"/>
                      </a:cubicBezTo>
                      <a:cubicBezTo>
                        <a:pt x="4804" y="423"/>
                        <a:pt x="4774" y="333"/>
                        <a:pt x="4774" y="242"/>
                      </a:cubicBezTo>
                      <a:cubicBezTo>
                        <a:pt x="4774" y="151"/>
                        <a:pt x="4804" y="60"/>
                        <a:pt x="4834" y="0"/>
                      </a:cubicBezTo>
                      <a:cubicBezTo>
                        <a:pt x="3988" y="484"/>
                        <a:pt x="3203" y="1088"/>
                        <a:pt x="2568" y="1813"/>
                      </a:cubicBezTo>
                      <a:cubicBezTo>
                        <a:pt x="1691" y="2780"/>
                        <a:pt x="997" y="3898"/>
                        <a:pt x="574" y="5106"/>
                      </a:cubicBezTo>
                      <a:cubicBezTo>
                        <a:pt x="151" y="6315"/>
                        <a:pt x="0" y="7613"/>
                        <a:pt x="90" y="8882"/>
                      </a:cubicBezTo>
                      <a:cubicBezTo>
                        <a:pt x="151" y="10151"/>
                        <a:pt x="514" y="11390"/>
                        <a:pt x="1087" y="12508"/>
                      </a:cubicBezTo>
                      <a:cubicBezTo>
                        <a:pt x="1662" y="13626"/>
                        <a:pt x="2477" y="14593"/>
                        <a:pt x="3414" y="15408"/>
                      </a:cubicBezTo>
                      <a:cubicBezTo>
                        <a:pt x="4380" y="16194"/>
                        <a:pt x="5499" y="16768"/>
                        <a:pt x="6677" y="17131"/>
                      </a:cubicBezTo>
                      <a:cubicBezTo>
                        <a:pt x="7855" y="17463"/>
                        <a:pt x="9093" y="17554"/>
                        <a:pt x="10302" y="17403"/>
                      </a:cubicBezTo>
                      <a:cubicBezTo>
                        <a:pt x="11510" y="17252"/>
                        <a:pt x="12688" y="16858"/>
                        <a:pt x="13716" y="16254"/>
                      </a:cubicBezTo>
                      <a:cubicBezTo>
                        <a:pt x="12628" y="16798"/>
                        <a:pt x="11479" y="17131"/>
                        <a:pt x="10271" y="17221"/>
                      </a:cubicBezTo>
                      <a:cubicBezTo>
                        <a:pt x="9093" y="17282"/>
                        <a:pt x="7916" y="17131"/>
                        <a:pt x="6798" y="16738"/>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253" name="Freeform 14"/>
                <p:cNvSpPr>
                  <a:spLocks noChangeArrowheads="1"/>
                </p:cNvSpPr>
                <p:nvPr/>
              </p:nvSpPr>
              <p:spPr bwMode="auto">
                <a:xfrm>
                  <a:off x="6041624" y="2716255"/>
                  <a:ext cx="267928" cy="355934"/>
                </a:xfrm>
                <a:custGeom>
                  <a:avLst/>
                  <a:gdLst/>
                  <a:ahLst/>
                  <a:cxnLst>
                    <a:cxn ang="0">
                      <a:pos x="332" y="1239"/>
                    </a:cxn>
                    <a:cxn ang="0">
                      <a:pos x="332" y="1239"/>
                    </a:cxn>
                    <a:cxn ang="0">
                      <a:pos x="423" y="1208"/>
                    </a:cxn>
                    <a:cxn ang="0">
                      <a:pos x="514" y="1178"/>
                    </a:cxn>
                    <a:cxn ang="0">
                      <a:pos x="605" y="1118"/>
                    </a:cxn>
                    <a:cxn ang="0">
                      <a:pos x="665" y="1028"/>
                    </a:cxn>
                    <a:cxn ang="0">
                      <a:pos x="605" y="967"/>
                    </a:cxn>
                    <a:cxn ang="0">
                      <a:pos x="514" y="967"/>
                    </a:cxn>
                    <a:cxn ang="0">
                      <a:pos x="393" y="937"/>
                    </a:cxn>
                    <a:cxn ang="0">
                      <a:pos x="272" y="907"/>
                    </a:cxn>
                    <a:cxn ang="0">
                      <a:pos x="151" y="816"/>
                    </a:cxn>
                    <a:cxn ang="0">
                      <a:pos x="60" y="695"/>
                    </a:cxn>
                    <a:cxn ang="0">
                      <a:pos x="0" y="514"/>
                    </a:cxn>
                    <a:cxn ang="0">
                      <a:pos x="30" y="362"/>
                    </a:cxn>
                    <a:cxn ang="0">
                      <a:pos x="121" y="242"/>
                    </a:cxn>
                    <a:cxn ang="0">
                      <a:pos x="272" y="121"/>
                    </a:cxn>
                    <a:cxn ang="0">
                      <a:pos x="363" y="91"/>
                    </a:cxn>
                    <a:cxn ang="0">
                      <a:pos x="453" y="31"/>
                    </a:cxn>
                    <a:cxn ang="0">
                      <a:pos x="544" y="0"/>
                    </a:cxn>
                    <a:cxn ang="0">
                      <a:pos x="725" y="362"/>
                    </a:cxn>
                    <a:cxn ang="0">
                      <a:pos x="695" y="362"/>
                    </a:cxn>
                    <a:cxn ang="0">
                      <a:pos x="635" y="392"/>
                    </a:cxn>
                    <a:cxn ang="0">
                      <a:pos x="605" y="423"/>
                    </a:cxn>
                    <a:cxn ang="0">
                      <a:pos x="574" y="423"/>
                    </a:cxn>
                    <a:cxn ang="0">
                      <a:pos x="544" y="453"/>
                    </a:cxn>
                    <a:cxn ang="0">
                      <a:pos x="544" y="483"/>
                    </a:cxn>
                    <a:cxn ang="0">
                      <a:pos x="544" y="514"/>
                    </a:cxn>
                    <a:cxn ang="0">
                      <a:pos x="574" y="544"/>
                    </a:cxn>
                    <a:cxn ang="0">
                      <a:pos x="665" y="544"/>
                    </a:cxn>
                    <a:cxn ang="0">
                      <a:pos x="785" y="574"/>
                    </a:cxn>
                    <a:cxn ang="0">
                      <a:pos x="906" y="635"/>
                    </a:cxn>
                    <a:cxn ang="0">
                      <a:pos x="1027" y="695"/>
                    </a:cxn>
                    <a:cxn ang="0">
                      <a:pos x="1118" y="846"/>
                    </a:cxn>
                    <a:cxn ang="0">
                      <a:pos x="1179" y="998"/>
                    </a:cxn>
                    <a:cxn ang="0">
                      <a:pos x="1179" y="1178"/>
                    </a:cxn>
                    <a:cxn ang="0">
                      <a:pos x="1088" y="1329"/>
                    </a:cxn>
                    <a:cxn ang="0">
                      <a:pos x="876" y="1450"/>
                    </a:cxn>
                    <a:cxn ang="0">
                      <a:pos x="755" y="1541"/>
                    </a:cxn>
                    <a:cxn ang="0">
                      <a:pos x="635" y="1571"/>
                    </a:cxn>
                    <a:cxn ang="0">
                      <a:pos x="514" y="1602"/>
                    </a:cxn>
                    <a:cxn ang="0">
                      <a:pos x="332" y="1239"/>
                    </a:cxn>
                  </a:cxnLst>
                  <a:rect l="0" t="0" r="r" b="b"/>
                  <a:pathLst>
                    <a:path w="1210" h="1603">
                      <a:moveTo>
                        <a:pt x="332" y="1239"/>
                      </a:moveTo>
                      <a:lnTo>
                        <a:pt x="332" y="1239"/>
                      </a:lnTo>
                      <a:cubicBezTo>
                        <a:pt x="363" y="1208"/>
                        <a:pt x="393" y="1208"/>
                        <a:pt x="423" y="1208"/>
                      </a:cubicBezTo>
                      <a:cubicBezTo>
                        <a:pt x="453" y="1178"/>
                        <a:pt x="484" y="1178"/>
                        <a:pt x="514" y="1178"/>
                      </a:cubicBezTo>
                      <a:cubicBezTo>
                        <a:pt x="544" y="1148"/>
                        <a:pt x="574" y="1148"/>
                        <a:pt x="605" y="1118"/>
                      </a:cubicBezTo>
                      <a:cubicBezTo>
                        <a:pt x="665" y="1088"/>
                        <a:pt x="695" y="1058"/>
                        <a:pt x="665" y="1028"/>
                      </a:cubicBezTo>
                      <a:cubicBezTo>
                        <a:pt x="665" y="998"/>
                        <a:pt x="635" y="998"/>
                        <a:pt x="605" y="967"/>
                      </a:cubicBezTo>
                      <a:cubicBezTo>
                        <a:pt x="605" y="967"/>
                        <a:pt x="574" y="967"/>
                        <a:pt x="514" y="967"/>
                      </a:cubicBezTo>
                      <a:cubicBezTo>
                        <a:pt x="484" y="967"/>
                        <a:pt x="453" y="937"/>
                        <a:pt x="393" y="937"/>
                      </a:cubicBezTo>
                      <a:cubicBezTo>
                        <a:pt x="363" y="937"/>
                        <a:pt x="302" y="907"/>
                        <a:pt x="272" y="907"/>
                      </a:cubicBezTo>
                      <a:cubicBezTo>
                        <a:pt x="242" y="877"/>
                        <a:pt x="181" y="846"/>
                        <a:pt x="151" y="816"/>
                      </a:cubicBezTo>
                      <a:cubicBezTo>
                        <a:pt x="121" y="786"/>
                        <a:pt x="90" y="756"/>
                        <a:pt x="60" y="695"/>
                      </a:cubicBezTo>
                      <a:cubicBezTo>
                        <a:pt x="30" y="635"/>
                        <a:pt x="0" y="574"/>
                        <a:pt x="0" y="514"/>
                      </a:cubicBezTo>
                      <a:cubicBezTo>
                        <a:pt x="0" y="483"/>
                        <a:pt x="0" y="423"/>
                        <a:pt x="30" y="362"/>
                      </a:cubicBezTo>
                      <a:cubicBezTo>
                        <a:pt x="60" y="302"/>
                        <a:pt x="90" y="272"/>
                        <a:pt x="121" y="242"/>
                      </a:cubicBezTo>
                      <a:cubicBezTo>
                        <a:pt x="151" y="182"/>
                        <a:pt x="211" y="152"/>
                        <a:pt x="272" y="121"/>
                      </a:cubicBezTo>
                      <a:cubicBezTo>
                        <a:pt x="302" y="91"/>
                        <a:pt x="332" y="91"/>
                        <a:pt x="363" y="91"/>
                      </a:cubicBezTo>
                      <a:cubicBezTo>
                        <a:pt x="393" y="61"/>
                        <a:pt x="423" y="61"/>
                        <a:pt x="453" y="31"/>
                      </a:cubicBezTo>
                      <a:cubicBezTo>
                        <a:pt x="484" y="31"/>
                        <a:pt x="514" y="31"/>
                        <a:pt x="544" y="0"/>
                      </a:cubicBezTo>
                      <a:cubicBezTo>
                        <a:pt x="725" y="362"/>
                        <a:pt x="725" y="362"/>
                        <a:pt x="725" y="362"/>
                      </a:cubicBezTo>
                      <a:cubicBezTo>
                        <a:pt x="695" y="362"/>
                        <a:pt x="695" y="362"/>
                        <a:pt x="695" y="362"/>
                      </a:cubicBezTo>
                      <a:cubicBezTo>
                        <a:pt x="665" y="392"/>
                        <a:pt x="665" y="392"/>
                        <a:pt x="635" y="392"/>
                      </a:cubicBezTo>
                      <a:cubicBezTo>
                        <a:pt x="635" y="392"/>
                        <a:pt x="635" y="392"/>
                        <a:pt x="605" y="423"/>
                      </a:cubicBezTo>
                      <a:cubicBezTo>
                        <a:pt x="605" y="423"/>
                        <a:pt x="605" y="423"/>
                        <a:pt x="574" y="423"/>
                      </a:cubicBezTo>
                      <a:cubicBezTo>
                        <a:pt x="574" y="423"/>
                        <a:pt x="574" y="453"/>
                        <a:pt x="544" y="453"/>
                      </a:cubicBezTo>
                      <a:cubicBezTo>
                        <a:pt x="544" y="453"/>
                        <a:pt x="544" y="453"/>
                        <a:pt x="544" y="483"/>
                      </a:cubicBezTo>
                      <a:cubicBezTo>
                        <a:pt x="514" y="483"/>
                        <a:pt x="514" y="483"/>
                        <a:pt x="544" y="514"/>
                      </a:cubicBezTo>
                      <a:cubicBezTo>
                        <a:pt x="544" y="514"/>
                        <a:pt x="544" y="514"/>
                        <a:pt x="574" y="544"/>
                      </a:cubicBezTo>
                      <a:cubicBezTo>
                        <a:pt x="605" y="544"/>
                        <a:pt x="635" y="544"/>
                        <a:pt x="665" y="544"/>
                      </a:cubicBezTo>
                      <a:cubicBezTo>
                        <a:pt x="695" y="544"/>
                        <a:pt x="755" y="574"/>
                        <a:pt x="785" y="574"/>
                      </a:cubicBezTo>
                      <a:cubicBezTo>
                        <a:pt x="816" y="574"/>
                        <a:pt x="876" y="604"/>
                        <a:pt x="906" y="635"/>
                      </a:cubicBezTo>
                      <a:cubicBezTo>
                        <a:pt x="967" y="635"/>
                        <a:pt x="997" y="665"/>
                        <a:pt x="1027" y="695"/>
                      </a:cubicBezTo>
                      <a:cubicBezTo>
                        <a:pt x="1058" y="725"/>
                        <a:pt x="1118" y="786"/>
                        <a:pt x="1118" y="846"/>
                      </a:cubicBezTo>
                      <a:cubicBezTo>
                        <a:pt x="1148" y="877"/>
                        <a:pt x="1179" y="937"/>
                        <a:pt x="1179" y="998"/>
                      </a:cubicBezTo>
                      <a:cubicBezTo>
                        <a:pt x="1209" y="1058"/>
                        <a:pt x="1179" y="1118"/>
                        <a:pt x="1179" y="1178"/>
                      </a:cubicBezTo>
                      <a:cubicBezTo>
                        <a:pt x="1148" y="1208"/>
                        <a:pt x="1118" y="1269"/>
                        <a:pt x="1088" y="1329"/>
                      </a:cubicBezTo>
                      <a:cubicBezTo>
                        <a:pt x="1027" y="1390"/>
                        <a:pt x="967" y="1420"/>
                        <a:pt x="876" y="1450"/>
                      </a:cubicBezTo>
                      <a:cubicBezTo>
                        <a:pt x="846" y="1481"/>
                        <a:pt x="785" y="1511"/>
                        <a:pt x="755" y="1541"/>
                      </a:cubicBezTo>
                      <a:cubicBezTo>
                        <a:pt x="725" y="1541"/>
                        <a:pt x="665" y="1571"/>
                        <a:pt x="635" y="1571"/>
                      </a:cubicBezTo>
                      <a:cubicBezTo>
                        <a:pt x="605" y="1571"/>
                        <a:pt x="574" y="1602"/>
                        <a:pt x="514" y="1602"/>
                      </a:cubicBezTo>
                      <a:lnTo>
                        <a:pt x="332" y="1239"/>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54" name="Freeform 15"/>
                <p:cNvSpPr>
                  <a:spLocks noChangeArrowheads="1"/>
                </p:cNvSpPr>
                <p:nvPr/>
              </p:nvSpPr>
              <p:spPr bwMode="auto">
                <a:xfrm>
                  <a:off x="6262616" y="2608693"/>
                  <a:ext cx="321709" cy="328554"/>
                </a:xfrm>
                <a:custGeom>
                  <a:avLst/>
                  <a:gdLst/>
                  <a:ahLst/>
                  <a:cxnLst>
                    <a:cxn ang="0">
                      <a:pos x="61" y="1028"/>
                    </a:cxn>
                    <a:cxn ang="0">
                      <a:pos x="61" y="1028"/>
                    </a:cxn>
                    <a:cxn ang="0">
                      <a:pos x="0" y="726"/>
                    </a:cxn>
                    <a:cxn ang="0">
                      <a:pos x="61" y="454"/>
                    </a:cxn>
                    <a:cxn ang="0">
                      <a:pos x="242" y="212"/>
                    </a:cxn>
                    <a:cxn ang="0">
                      <a:pos x="484" y="61"/>
                    </a:cxn>
                    <a:cxn ang="0">
                      <a:pos x="695" y="0"/>
                    </a:cxn>
                    <a:cxn ang="0">
                      <a:pos x="876" y="0"/>
                    </a:cxn>
                    <a:cxn ang="0">
                      <a:pos x="1028" y="31"/>
                    </a:cxn>
                    <a:cxn ang="0">
                      <a:pos x="967" y="454"/>
                    </a:cxn>
                    <a:cxn ang="0">
                      <a:pos x="876" y="454"/>
                    </a:cxn>
                    <a:cxn ang="0">
                      <a:pos x="786" y="454"/>
                    </a:cxn>
                    <a:cxn ang="0">
                      <a:pos x="665" y="484"/>
                    </a:cxn>
                    <a:cxn ang="0">
                      <a:pos x="574" y="545"/>
                    </a:cxn>
                    <a:cxn ang="0">
                      <a:pos x="484" y="636"/>
                    </a:cxn>
                    <a:cxn ang="0">
                      <a:pos x="454" y="756"/>
                    </a:cxn>
                    <a:cxn ang="0">
                      <a:pos x="484" y="846"/>
                    </a:cxn>
                    <a:cxn ang="0">
                      <a:pos x="544" y="967"/>
                    </a:cxn>
                    <a:cxn ang="0">
                      <a:pos x="634" y="1028"/>
                    </a:cxn>
                    <a:cxn ang="0">
                      <a:pos x="755" y="1028"/>
                    </a:cxn>
                    <a:cxn ang="0">
                      <a:pos x="876" y="1028"/>
                    </a:cxn>
                    <a:cxn ang="0">
                      <a:pos x="997" y="967"/>
                    </a:cxn>
                    <a:cxn ang="0">
                      <a:pos x="1058" y="907"/>
                    </a:cxn>
                    <a:cxn ang="0">
                      <a:pos x="1118" y="816"/>
                    </a:cxn>
                    <a:cxn ang="0">
                      <a:pos x="1450" y="1088"/>
                    </a:cxn>
                    <a:cxn ang="0">
                      <a:pos x="1359" y="1240"/>
                    </a:cxn>
                    <a:cxn ang="0">
                      <a:pos x="1239" y="1330"/>
                    </a:cxn>
                    <a:cxn ang="0">
                      <a:pos x="1028" y="1451"/>
                    </a:cxn>
                    <a:cxn ang="0">
                      <a:pos x="725" y="1482"/>
                    </a:cxn>
                    <a:cxn ang="0">
                      <a:pos x="454" y="1451"/>
                    </a:cxn>
                    <a:cxn ang="0">
                      <a:pos x="212" y="1270"/>
                    </a:cxn>
                    <a:cxn ang="0">
                      <a:pos x="61" y="1028"/>
                    </a:cxn>
                  </a:cxnLst>
                  <a:rect l="0" t="0" r="r" b="b"/>
                  <a:pathLst>
                    <a:path w="1451" h="1483">
                      <a:moveTo>
                        <a:pt x="61" y="1028"/>
                      </a:moveTo>
                      <a:lnTo>
                        <a:pt x="61" y="1028"/>
                      </a:lnTo>
                      <a:cubicBezTo>
                        <a:pt x="30" y="907"/>
                        <a:pt x="0" y="816"/>
                        <a:pt x="0" y="726"/>
                      </a:cubicBezTo>
                      <a:cubicBezTo>
                        <a:pt x="0" y="605"/>
                        <a:pt x="30" y="515"/>
                        <a:pt x="61" y="454"/>
                      </a:cubicBezTo>
                      <a:cubicBezTo>
                        <a:pt x="121" y="363"/>
                        <a:pt x="182" y="273"/>
                        <a:pt x="242" y="212"/>
                      </a:cubicBezTo>
                      <a:cubicBezTo>
                        <a:pt x="303" y="152"/>
                        <a:pt x="393" y="91"/>
                        <a:pt x="484" y="61"/>
                      </a:cubicBezTo>
                      <a:cubicBezTo>
                        <a:pt x="574" y="31"/>
                        <a:pt x="634" y="31"/>
                        <a:pt x="695" y="0"/>
                      </a:cubicBezTo>
                      <a:cubicBezTo>
                        <a:pt x="755" y="0"/>
                        <a:pt x="816" y="0"/>
                        <a:pt x="876" y="0"/>
                      </a:cubicBezTo>
                      <a:cubicBezTo>
                        <a:pt x="937" y="0"/>
                        <a:pt x="967" y="0"/>
                        <a:pt x="1028" y="31"/>
                      </a:cubicBezTo>
                      <a:cubicBezTo>
                        <a:pt x="967" y="454"/>
                        <a:pt x="967" y="454"/>
                        <a:pt x="967" y="454"/>
                      </a:cubicBezTo>
                      <a:cubicBezTo>
                        <a:pt x="937" y="454"/>
                        <a:pt x="907" y="454"/>
                        <a:pt x="876" y="454"/>
                      </a:cubicBezTo>
                      <a:cubicBezTo>
                        <a:pt x="846" y="454"/>
                        <a:pt x="816" y="454"/>
                        <a:pt x="786" y="454"/>
                      </a:cubicBezTo>
                      <a:cubicBezTo>
                        <a:pt x="755" y="454"/>
                        <a:pt x="695" y="454"/>
                        <a:pt x="665" y="484"/>
                      </a:cubicBezTo>
                      <a:cubicBezTo>
                        <a:pt x="634" y="484"/>
                        <a:pt x="604" y="515"/>
                        <a:pt x="574" y="545"/>
                      </a:cubicBezTo>
                      <a:cubicBezTo>
                        <a:pt x="544" y="575"/>
                        <a:pt x="513" y="605"/>
                        <a:pt x="484" y="636"/>
                      </a:cubicBezTo>
                      <a:cubicBezTo>
                        <a:pt x="484" y="666"/>
                        <a:pt x="484" y="696"/>
                        <a:pt x="454" y="756"/>
                      </a:cubicBezTo>
                      <a:cubicBezTo>
                        <a:pt x="454" y="786"/>
                        <a:pt x="484" y="816"/>
                        <a:pt x="484" y="846"/>
                      </a:cubicBezTo>
                      <a:cubicBezTo>
                        <a:pt x="513" y="907"/>
                        <a:pt x="513" y="937"/>
                        <a:pt x="544" y="967"/>
                      </a:cubicBezTo>
                      <a:cubicBezTo>
                        <a:pt x="574" y="998"/>
                        <a:pt x="604" y="998"/>
                        <a:pt x="634" y="1028"/>
                      </a:cubicBezTo>
                      <a:cubicBezTo>
                        <a:pt x="695" y="1028"/>
                        <a:pt x="725" y="1028"/>
                        <a:pt x="755" y="1028"/>
                      </a:cubicBezTo>
                      <a:cubicBezTo>
                        <a:pt x="816" y="1058"/>
                        <a:pt x="846" y="1028"/>
                        <a:pt x="876" y="1028"/>
                      </a:cubicBezTo>
                      <a:cubicBezTo>
                        <a:pt x="937" y="998"/>
                        <a:pt x="967" y="998"/>
                        <a:pt x="997" y="967"/>
                      </a:cubicBezTo>
                      <a:cubicBezTo>
                        <a:pt x="1028" y="937"/>
                        <a:pt x="1058" y="907"/>
                        <a:pt x="1058" y="907"/>
                      </a:cubicBezTo>
                      <a:cubicBezTo>
                        <a:pt x="1088" y="876"/>
                        <a:pt x="1088" y="846"/>
                        <a:pt x="1118" y="816"/>
                      </a:cubicBezTo>
                      <a:cubicBezTo>
                        <a:pt x="1450" y="1088"/>
                        <a:pt x="1450" y="1088"/>
                        <a:pt x="1450" y="1088"/>
                      </a:cubicBezTo>
                      <a:cubicBezTo>
                        <a:pt x="1420" y="1149"/>
                        <a:pt x="1390" y="1179"/>
                        <a:pt x="1359" y="1240"/>
                      </a:cubicBezTo>
                      <a:cubicBezTo>
                        <a:pt x="1329" y="1270"/>
                        <a:pt x="1270" y="1300"/>
                        <a:pt x="1239" y="1330"/>
                      </a:cubicBezTo>
                      <a:cubicBezTo>
                        <a:pt x="1179" y="1361"/>
                        <a:pt x="1118" y="1421"/>
                        <a:pt x="1028" y="1451"/>
                      </a:cubicBezTo>
                      <a:cubicBezTo>
                        <a:pt x="937" y="1482"/>
                        <a:pt x="846" y="1482"/>
                        <a:pt x="725" y="1482"/>
                      </a:cubicBezTo>
                      <a:cubicBezTo>
                        <a:pt x="634" y="1482"/>
                        <a:pt x="544" y="1482"/>
                        <a:pt x="454" y="1451"/>
                      </a:cubicBezTo>
                      <a:cubicBezTo>
                        <a:pt x="363" y="1391"/>
                        <a:pt x="303" y="1361"/>
                        <a:pt x="212" y="1270"/>
                      </a:cubicBezTo>
                      <a:cubicBezTo>
                        <a:pt x="151" y="1209"/>
                        <a:pt x="91" y="1119"/>
                        <a:pt x="61" y="1028"/>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255" name="Freeform 16"/>
                <p:cNvSpPr>
                  <a:spLocks noChangeArrowheads="1"/>
                </p:cNvSpPr>
                <p:nvPr/>
              </p:nvSpPr>
              <p:spPr bwMode="auto">
                <a:xfrm>
                  <a:off x="6516854" y="2554911"/>
                  <a:ext cx="187745" cy="328554"/>
                </a:xfrm>
                <a:custGeom>
                  <a:avLst/>
                  <a:gdLst/>
                  <a:ahLst/>
                  <a:cxnLst>
                    <a:cxn ang="0">
                      <a:pos x="0" y="121"/>
                    </a:cxn>
                    <a:cxn ang="0">
                      <a:pos x="483" y="0"/>
                    </a:cxn>
                    <a:cxn ang="0">
                      <a:pos x="846" y="1360"/>
                    </a:cxn>
                    <a:cxn ang="0">
                      <a:pos x="362" y="1481"/>
                    </a:cxn>
                    <a:cxn ang="0">
                      <a:pos x="0" y="121"/>
                    </a:cxn>
                  </a:cxnLst>
                  <a:rect l="0" t="0" r="r" b="b"/>
                  <a:pathLst>
                    <a:path w="847" h="1482">
                      <a:moveTo>
                        <a:pt x="0" y="121"/>
                      </a:moveTo>
                      <a:lnTo>
                        <a:pt x="483" y="0"/>
                      </a:lnTo>
                      <a:lnTo>
                        <a:pt x="846" y="1360"/>
                      </a:lnTo>
                      <a:lnTo>
                        <a:pt x="362" y="1481"/>
                      </a:lnTo>
                      <a:lnTo>
                        <a:pt x="0" y="121"/>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56" name="Freeform 17"/>
                <p:cNvSpPr>
                  <a:spLocks noChangeArrowheads="1"/>
                </p:cNvSpPr>
                <p:nvPr/>
              </p:nvSpPr>
              <p:spPr bwMode="auto">
                <a:xfrm>
                  <a:off x="6671353" y="2507975"/>
                  <a:ext cx="241526" cy="341267"/>
                </a:xfrm>
                <a:custGeom>
                  <a:avLst/>
                  <a:gdLst/>
                  <a:ahLst/>
                  <a:cxnLst>
                    <a:cxn ang="0">
                      <a:pos x="0" y="151"/>
                    </a:cxn>
                    <a:cxn ang="0">
                      <a:pos x="815" y="0"/>
                    </a:cxn>
                    <a:cxn ang="0">
                      <a:pos x="906" y="362"/>
                    </a:cxn>
                    <a:cxn ang="0">
                      <a:pos x="514" y="422"/>
                    </a:cxn>
                    <a:cxn ang="0">
                      <a:pos x="544" y="573"/>
                    </a:cxn>
                    <a:cxn ang="0">
                      <a:pos x="906" y="513"/>
                    </a:cxn>
                    <a:cxn ang="0">
                      <a:pos x="966" y="876"/>
                    </a:cxn>
                    <a:cxn ang="0">
                      <a:pos x="604" y="936"/>
                    </a:cxn>
                    <a:cxn ang="0">
                      <a:pos x="635" y="1088"/>
                    </a:cxn>
                    <a:cxn ang="0">
                      <a:pos x="1027" y="1027"/>
                    </a:cxn>
                    <a:cxn ang="0">
                      <a:pos x="1087" y="1389"/>
                    </a:cxn>
                    <a:cxn ang="0">
                      <a:pos x="242" y="1540"/>
                    </a:cxn>
                    <a:cxn ang="0">
                      <a:pos x="0" y="151"/>
                    </a:cxn>
                  </a:cxnLst>
                  <a:rect l="0" t="0" r="r" b="b"/>
                  <a:pathLst>
                    <a:path w="1088" h="1541">
                      <a:moveTo>
                        <a:pt x="0" y="151"/>
                      </a:moveTo>
                      <a:lnTo>
                        <a:pt x="815" y="0"/>
                      </a:lnTo>
                      <a:lnTo>
                        <a:pt x="906" y="362"/>
                      </a:lnTo>
                      <a:lnTo>
                        <a:pt x="514" y="422"/>
                      </a:lnTo>
                      <a:lnTo>
                        <a:pt x="544" y="573"/>
                      </a:lnTo>
                      <a:lnTo>
                        <a:pt x="906" y="513"/>
                      </a:lnTo>
                      <a:lnTo>
                        <a:pt x="966" y="876"/>
                      </a:lnTo>
                      <a:lnTo>
                        <a:pt x="604" y="936"/>
                      </a:lnTo>
                      <a:lnTo>
                        <a:pt x="635" y="1088"/>
                      </a:lnTo>
                      <a:lnTo>
                        <a:pt x="1027" y="1027"/>
                      </a:lnTo>
                      <a:lnTo>
                        <a:pt x="1087" y="1389"/>
                      </a:lnTo>
                      <a:lnTo>
                        <a:pt x="242" y="1540"/>
                      </a:lnTo>
                      <a:lnTo>
                        <a:pt x="0" y="151"/>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57" name="Freeform 18"/>
                <p:cNvSpPr>
                  <a:spLocks noChangeArrowheads="1"/>
                </p:cNvSpPr>
                <p:nvPr/>
              </p:nvSpPr>
              <p:spPr bwMode="auto">
                <a:xfrm>
                  <a:off x="6911902" y="2488418"/>
                  <a:ext cx="281618" cy="321710"/>
                </a:xfrm>
                <a:custGeom>
                  <a:avLst/>
                  <a:gdLst/>
                  <a:ahLst/>
                  <a:cxnLst>
                    <a:cxn ang="0">
                      <a:pos x="0" y="60"/>
                    </a:cxn>
                    <a:cxn ang="0">
                      <a:pos x="393" y="30"/>
                    </a:cxn>
                    <a:cxn ang="0">
                      <a:pos x="786" y="543"/>
                    </a:cxn>
                    <a:cxn ang="0">
                      <a:pos x="756" y="30"/>
                    </a:cxn>
                    <a:cxn ang="0">
                      <a:pos x="1208" y="0"/>
                    </a:cxn>
                    <a:cxn ang="0">
                      <a:pos x="1269" y="1389"/>
                    </a:cxn>
                    <a:cxn ang="0">
                      <a:pos x="906" y="1419"/>
                    </a:cxn>
                    <a:cxn ang="0">
                      <a:pos x="483" y="906"/>
                    </a:cxn>
                    <a:cxn ang="0">
                      <a:pos x="514" y="1450"/>
                    </a:cxn>
                    <a:cxn ang="0">
                      <a:pos x="90" y="1450"/>
                    </a:cxn>
                    <a:cxn ang="0">
                      <a:pos x="0" y="60"/>
                    </a:cxn>
                  </a:cxnLst>
                  <a:rect l="0" t="0" r="r" b="b"/>
                  <a:pathLst>
                    <a:path w="1270" h="1451">
                      <a:moveTo>
                        <a:pt x="0" y="60"/>
                      </a:moveTo>
                      <a:lnTo>
                        <a:pt x="393" y="30"/>
                      </a:lnTo>
                      <a:lnTo>
                        <a:pt x="786" y="543"/>
                      </a:lnTo>
                      <a:lnTo>
                        <a:pt x="756" y="30"/>
                      </a:lnTo>
                      <a:lnTo>
                        <a:pt x="1208" y="0"/>
                      </a:lnTo>
                      <a:lnTo>
                        <a:pt x="1269" y="1389"/>
                      </a:lnTo>
                      <a:lnTo>
                        <a:pt x="906" y="1419"/>
                      </a:lnTo>
                      <a:lnTo>
                        <a:pt x="483" y="906"/>
                      </a:lnTo>
                      <a:lnTo>
                        <a:pt x="514" y="1450"/>
                      </a:lnTo>
                      <a:lnTo>
                        <a:pt x="90" y="1450"/>
                      </a:lnTo>
                      <a:lnTo>
                        <a:pt x="0" y="60"/>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58" name="Freeform 19"/>
                <p:cNvSpPr>
                  <a:spLocks noChangeArrowheads="1"/>
                </p:cNvSpPr>
                <p:nvPr/>
              </p:nvSpPr>
              <p:spPr bwMode="auto">
                <a:xfrm>
                  <a:off x="7219921" y="2495263"/>
                  <a:ext cx="295308" cy="328554"/>
                </a:xfrm>
                <a:custGeom>
                  <a:avLst/>
                  <a:gdLst/>
                  <a:ahLst/>
                  <a:cxnLst>
                    <a:cxn ang="0">
                      <a:pos x="30" y="665"/>
                    </a:cxn>
                    <a:cxn ang="0">
                      <a:pos x="30" y="665"/>
                    </a:cxn>
                    <a:cxn ang="0">
                      <a:pos x="91" y="363"/>
                    </a:cxn>
                    <a:cxn ang="0">
                      <a:pos x="301" y="151"/>
                    </a:cxn>
                    <a:cxn ang="0">
                      <a:pos x="543" y="30"/>
                    </a:cxn>
                    <a:cxn ang="0">
                      <a:pos x="816" y="0"/>
                    </a:cxn>
                    <a:cxn ang="0">
                      <a:pos x="1027" y="61"/>
                    </a:cxn>
                    <a:cxn ang="0">
                      <a:pos x="1178" y="121"/>
                    </a:cxn>
                    <a:cxn ang="0">
                      <a:pos x="1329" y="212"/>
                    </a:cxn>
                    <a:cxn ang="0">
                      <a:pos x="1057" y="574"/>
                    </a:cxn>
                    <a:cxn ang="0">
                      <a:pos x="997" y="513"/>
                    </a:cxn>
                    <a:cxn ang="0">
                      <a:pos x="906" y="483"/>
                    </a:cxn>
                    <a:cxn ang="0">
                      <a:pos x="816" y="453"/>
                    </a:cxn>
                    <a:cxn ang="0">
                      <a:pos x="664" y="453"/>
                    </a:cxn>
                    <a:cxn ang="0">
                      <a:pos x="574" y="513"/>
                    </a:cxn>
                    <a:cxn ang="0">
                      <a:pos x="513" y="604"/>
                    </a:cxn>
                    <a:cxn ang="0">
                      <a:pos x="483" y="725"/>
                    </a:cxn>
                    <a:cxn ang="0">
                      <a:pos x="483" y="846"/>
                    </a:cxn>
                    <a:cxn ang="0">
                      <a:pos x="543" y="937"/>
                    </a:cxn>
                    <a:cxn ang="0">
                      <a:pos x="634" y="997"/>
                    </a:cxn>
                    <a:cxn ang="0">
                      <a:pos x="755" y="1028"/>
                    </a:cxn>
                    <a:cxn ang="0">
                      <a:pos x="876" y="1028"/>
                    </a:cxn>
                    <a:cxn ang="0">
                      <a:pos x="967" y="997"/>
                    </a:cxn>
                    <a:cxn ang="0">
                      <a:pos x="1057" y="967"/>
                    </a:cxn>
                    <a:cxn ang="0">
                      <a:pos x="1238" y="1359"/>
                    </a:cxn>
                    <a:cxn ang="0">
                      <a:pos x="1087" y="1450"/>
                    </a:cxn>
                    <a:cxn ang="0">
                      <a:pos x="906" y="1480"/>
                    </a:cxn>
                    <a:cxn ang="0">
                      <a:pos x="695" y="1480"/>
                    </a:cxn>
                    <a:cxn ang="0">
                      <a:pos x="392" y="1389"/>
                    </a:cxn>
                    <a:cxn ang="0">
                      <a:pos x="181" y="1239"/>
                    </a:cxn>
                    <a:cxn ang="0">
                      <a:pos x="30" y="967"/>
                    </a:cxn>
                    <a:cxn ang="0">
                      <a:pos x="30" y="665"/>
                    </a:cxn>
                  </a:cxnLst>
                  <a:rect l="0" t="0" r="r" b="b"/>
                  <a:pathLst>
                    <a:path w="1330" h="1481">
                      <a:moveTo>
                        <a:pt x="30" y="665"/>
                      </a:moveTo>
                      <a:lnTo>
                        <a:pt x="30" y="665"/>
                      </a:lnTo>
                      <a:cubicBezTo>
                        <a:pt x="30" y="574"/>
                        <a:pt x="60" y="453"/>
                        <a:pt x="91" y="363"/>
                      </a:cubicBezTo>
                      <a:cubicBezTo>
                        <a:pt x="151" y="303"/>
                        <a:pt x="212" y="212"/>
                        <a:pt x="301" y="151"/>
                      </a:cubicBezTo>
                      <a:cubicBezTo>
                        <a:pt x="362" y="91"/>
                        <a:pt x="453" y="61"/>
                        <a:pt x="543" y="30"/>
                      </a:cubicBezTo>
                      <a:cubicBezTo>
                        <a:pt x="634" y="0"/>
                        <a:pt x="725" y="0"/>
                        <a:pt x="816" y="0"/>
                      </a:cubicBezTo>
                      <a:cubicBezTo>
                        <a:pt x="906" y="30"/>
                        <a:pt x="967" y="30"/>
                        <a:pt x="1027" y="61"/>
                      </a:cubicBezTo>
                      <a:cubicBezTo>
                        <a:pt x="1087" y="61"/>
                        <a:pt x="1147" y="91"/>
                        <a:pt x="1178" y="121"/>
                      </a:cubicBezTo>
                      <a:cubicBezTo>
                        <a:pt x="1238" y="151"/>
                        <a:pt x="1299" y="182"/>
                        <a:pt x="1329" y="212"/>
                      </a:cubicBezTo>
                      <a:cubicBezTo>
                        <a:pt x="1057" y="574"/>
                        <a:pt x="1057" y="574"/>
                        <a:pt x="1057" y="574"/>
                      </a:cubicBezTo>
                      <a:cubicBezTo>
                        <a:pt x="1027" y="544"/>
                        <a:pt x="1027" y="544"/>
                        <a:pt x="997" y="513"/>
                      </a:cubicBezTo>
                      <a:cubicBezTo>
                        <a:pt x="967" y="513"/>
                        <a:pt x="937" y="483"/>
                        <a:pt x="906" y="483"/>
                      </a:cubicBezTo>
                      <a:cubicBezTo>
                        <a:pt x="876" y="453"/>
                        <a:pt x="846" y="453"/>
                        <a:pt x="816" y="453"/>
                      </a:cubicBezTo>
                      <a:cubicBezTo>
                        <a:pt x="755" y="453"/>
                        <a:pt x="725" y="453"/>
                        <a:pt x="664" y="453"/>
                      </a:cubicBezTo>
                      <a:cubicBezTo>
                        <a:pt x="634" y="483"/>
                        <a:pt x="604" y="483"/>
                        <a:pt x="574" y="513"/>
                      </a:cubicBezTo>
                      <a:cubicBezTo>
                        <a:pt x="543" y="544"/>
                        <a:pt x="513" y="574"/>
                        <a:pt x="513" y="604"/>
                      </a:cubicBezTo>
                      <a:cubicBezTo>
                        <a:pt x="483" y="634"/>
                        <a:pt x="483" y="665"/>
                        <a:pt x="483" y="725"/>
                      </a:cubicBezTo>
                      <a:cubicBezTo>
                        <a:pt x="453" y="755"/>
                        <a:pt x="483" y="786"/>
                        <a:pt x="483" y="846"/>
                      </a:cubicBezTo>
                      <a:cubicBezTo>
                        <a:pt x="483" y="876"/>
                        <a:pt x="513" y="907"/>
                        <a:pt x="543" y="937"/>
                      </a:cubicBezTo>
                      <a:cubicBezTo>
                        <a:pt x="574" y="967"/>
                        <a:pt x="604" y="997"/>
                        <a:pt x="634" y="997"/>
                      </a:cubicBezTo>
                      <a:cubicBezTo>
                        <a:pt x="664" y="1028"/>
                        <a:pt x="695" y="1028"/>
                        <a:pt x="755" y="1028"/>
                      </a:cubicBezTo>
                      <a:cubicBezTo>
                        <a:pt x="785" y="1058"/>
                        <a:pt x="846" y="1058"/>
                        <a:pt x="876" y="1028"/>
                      </a:cubicBezTo>
                      <a:cubicBezTo>
                        <a:pt x="906" y="1028"/>
                        <a:pt x="937" y="1028"/>
                        <a:pt x="967" y="997"/>
                      </a:cubicBezTo>
                      <a:cubicBezTo>
                        <a:pt x="997" y="997"/>
                        <a:pt x="1027" y="967"/>
                        <a:pt x="1057" y="967"/>
                      </a:cubicBezTo>
                      <a:cubicBezTo>
                        <a:pt x="1238" y="1359"/>
                        <a:pt x="1238" y="1359"/>
                        <a:pt x="1238" y="1359"/>
                      </a:cubicBezTo>
                      <a:cubicBezTo>
                        <a:pt x="1178" y="1389"/>
                        <a:pt x="1147" y="1420"/>
                        <a:pt x="1087" y="1450"/>
                      </a:cubicBezTo>
                      <a:cubicBezTo>
                        <a:pt x="1027" y="1450"/>
                        <a:pt x="997" y="1480"/>
                        <a:pt x="906" y="1480"/>
                      </a:cubicBezTo>
                      <a:cubicBezTo>
                        <a:pt x="846" y="1480"/>
                        <a:pt x="785" y="1480"/>
                        <a:pt x="695" y="1480"/>
                      </a:cubicBezTo>
                      <a:cubicBezTo>
                        <a:pt x="604" y="1480"/>
                        <a:pt x="483" y="1450"/>
                        <a:pt x="392" y="1389"/>
                      </a:cubicBezTo>
                      <a:cubicBezTo>
                        <a:pt x="301" y="1359"/>
                        <a:pt x="241" y="1299"/>
                        <a:pt x="181" y="1239"/>
                      </a:cubicBezTo>
                      <a:cubicBezTo>
                        <a:pt x="121" y="1149"/>
                        <a:pt x="60" y="1058"/>
                        <a:pt x="30" y="967"/>
                      </a:cubicBezTo>
                      <a:cubicBezTo>
                        <a:pt x="30" y="876"/>
                        <a:pt x="0" y="786"/>
                        <a:pt x="30" y="665"/>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259" name="Freeform 20"/>
                <p:cNvSpPr>
                  <a:spLocks noChangeArrowheads="1"/>
                </p:cNvSpPr>
                <p:nvPr/>
              </p:nvSpPr>
              <p:spPr bwMode="auto">
                <a:xfrm>
                  <a:off x="7494695" y="2528510"/>
                  <a:ext cx="241526" cy="342244"/>
                </a:xfrm>
                <a:custGeom>
                  <a:avLst/>
                  <a:gdLst/>
                  <a:ahLst/>
                  <a:cxnLst>
                    <a:cxn ang="0">
                      <a:pos x="303" y="0"/>
                    </a:cxn>
                    <a:cxn ang="0">
                      <a:pos x="1088" y="182"/>
                    </a:cxn>
                    <a:cxn ang="0">
                      <a:pos x="1028" y="544"/>
                    </a:cxn>
                    <a:cxn ang="0">
                      <a:pos x="665" y="453"/>
                    </a:cxn>
                    <a:cxn ang="0">
                      <a:pos x="605" y="604"/>
                    </a:cxn>
                    <a:cxn ang="0">
                      <a:pos x="967" y="695"/>
                    </a:cxn>
                    <a:cxn ang="0">
                      <a:pos x="907" y="1028"/>
                    </a:cxn>
                    <a:cxn ang="0">
                      <a:pos x="545" y="937"/>
                    </a:cxn>
                    <a:cxn ang="0">
                      <a:pos x="514" y="1088"/>
                    </a:cxn>
                    <a:cxn ang="0">
                      <a:pos x="876" y="1178"/>
                    </a:cxn>
                    <a:cxn ang="0">
                      <a:pos x="816" y="1541"/>
                    </a:cxn>
                    <a:cxn ang="0">
                      <a:pos x="0" y="1360"/>
                    </a:cxn>
                    <a:cxn ang="0">
                      <a:pos x="303" y="0"/>
                    </a:cxn>
                  </a:cxnLst>
                  <a:rect l="0" t="0" r="r" b="b"/>
                  <a:pathLst>
                    <a:path w="1089" h="1542">
                      <a:moveTo>
                        <a:pt x="303" y="0"/>
                      </a:moveTo>
                      <a:lnTo>
                        <a:pt x="1088" y="182"/>
                      </a:lnTo>
                      <a:lnTo>
                        <a:pt x="1028" y="544"/>
                      </a:lnTo>
                      <a:lnTo>
                        <a:pt x="665" y="453"/>
                      </a:lnTo>
                      <a:lnTo>
                        <a:pt x="605" y="604"/>
                      </a:lnTo>
                      <a:lnTo>
                        <a:pt x="967" y="695"/>
                      </a:lnTo>
                      <a:lnTo>
                        <a:pt x="907" y="1028"/>
                      </a:lnTo>
                      <a:lnTo>
                        <a:pt x="545" y="937"/>
                      </a:lnTo>
                      <a:lnTo>
                        <a:pt x="514" y="1088"/>
                      </a:lnTo>
                      <a:lnTo>
                        <a:pt x="876" y="1178"/>
                      </a:lnTo>
                      <a:lnTo>
                        <a:pt x="816" y="1541"/>
                      </a:lnTo>
                      <a:lnTo>
                        <a:pt x="0" y="1360"/>
                      </a:lnTo>
                      <a:lnTo>
                        <a:pt x="303" y="0"/>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60" name="Freeform 21"/>
                <p:cNvSpPr>
                  <a:spLocks noChangeArrowheads="1"/>
                </p:cNvSpPr>
                <p:nvPr/>
              </p:nvSpPr>
              <p:spPr bwMode="auto">
                <a:xfrm>
                  <a:off x="7795870" y="2635094"/>
                  <a:ext cx="295308" cy="328554"/>
                </a:xfrm>
                <a:custGeom>
                  <a:avLst/>
                  <a:gdLst/>
                  <a:ahLst/>
                  <a:cxnLst>
                    <a:cxn ang="0">
                      <a:pos x="31" y="816"/>
                    </a:cxn>
                    <a:cxn ang="0">
                      <a:pos x="31" y="816"/>
                    </a:cxn>
                    <a:cxn ang="0">
                      <a:pos x="151" y="635"/>
                    </a:cxn>
                    <a:cxn ang="0">
                      <a:pos x="362" y="575"/>
                    </a:cxn>
                    <a:cxn ang="0">
                      <a:pos x="332" y="424"/>
                    </a:cxn>
                    <a:cxn ang="0">
                      <a:pos x="362" y="273"/>
                    </a:cxn>
                    <a:cxn ang="0">
                      <a:pos x="453" y="121"/>
                    </a:cxn>
                    <a:cxn ang="0">
                      <a:pos x="604" y="31"/>
                    </a:cxn>
                    <a:cxn ang="0">
                      <a:pos x="756" y="0"/>
                    </a:cxn>
                    <a:cxn ang="0">
                      <a:pos x="936" y="61"/>
                    </a:cxn>
                    <a:cxn ang="0">
                      <a:pos x="1087" y="152"/>
                    </a:cxn>
                    <a:cxn ang="0">
                      <a:pos x="1178" y="303"/>
                    </a:cxn>
                    <a:cxn ang="0">
                      <a:pos x="1208" y="454"/>
                    </a:cxn>
                    <a:cxn ang="0">
                      <a:pos x="1178" y="605"/>
                    </a:cxn>
                    <a:cxn ang="0">
                      <a:pos x="1057" y="755"/>
                    </a:cxn>
                    <a:cxn ang="0">
                      <a:pos x="876" y="846"/>
                    </a:cxn>
                    <a:cxn ang="0">
                      <a:pos x="997" y="1058"/>
                    </a:cxn>
                    <a:cxn ang="0">
                      <a:pos x="1057" y="1028"/>
                    </a:cxn>
                    <a:cxn ang="0">
                      <a:pos x="1118" y="998"/>
                    </a:cxn>
                    <a:cxn ang="0">
                      <a:pos x="1148" y="998"/>
                    </a:cxn>
                    <a:cxn ang="0">
                      <a:pos x="1329" y="1330"/>
                    </a:cxn>
                    <a:cxn ang="0">
                      <a:pos x="1027" y="1451"/>
                    </a:cxn>
                    <a:cxn ang="0">
                      <a:pos x="906" y="1481"/>
                    </a:cxn>
                    <a:cxn ang="0">
                      <a:pos x="725" y="1481"/>
                    </a:cxn>
                    <a:cxn ang="0">
                      <a:pos x="574" y="1481"/>
                    </a:cxn>
                    <a:cxn ang="0">
                      <a:pos x="393" y="1421"/>
                    </a:cxn>
                    <a:cxn ang="0">
                      <a:pos x="151" y="1300"/>
                    </a:cxn>
                    <a:cxn ang="0">
                      <a:pos x="31" y="1149"/>
                    </a:cxn>
                    <a:cxn ang="0">
                      <a:pos x="0" y="998"/>
                    </a:cxn>
                    <a:cxn ang="0">
                      <a:pos x="31" y="816"/>
                    </a:cxn>
                    <a:cxn ang="0">
                      <a:pos x="544" y="1088"/>
                    </a:cxn>
                    <a:cxn ang="0">
                      <a:pos x="544" y="1088"/>
                    </a:cxn>
                    <a:cxn ang="0">
                      <a:pos x="604" y="1119"/>
                    </a:cxn>
                    <a:cxn ang="0">
                      <a:pos x="665" y="1119"/>
                    </a:cxn>
                    <a:cxn ang="0">
                      <a:pos x="544" y="877"/>
                    </a:cxn>
                    <a:cxn ang="0">
                      <a:pos x="453" y="967"/>
                    </a:cxn>
                    <a:cxn ang="0">
                      <a:pos x="453" y="1028"/>
                    </a:cxn>
                    <a:cxn ang="0">
                      <a:pos x="544" y="1088"/>
                    </a:cxn>
                    <a:cxn ang="0">
                      <a:pos x="695" y="394"/>
                    </a:cxn>
                    <a:cxn ang="0">
                      <a:pos x="695" y="394"/>
                    </a:cxn>
                    <a:cxn ang="0">
                      <a:pos x="695" y="454"/>
                    </a:cxn>
                    <a:cxn ang="0">
                      <a:pos x="725" y="545"/>
                    </a:cxn>
                    <a:cxn ang="0">
                      <a:pos x="816" y="515"/>
                    </a:cxn>
                    <a:cxn ang="0">
                      <a:pos x="846" y="454"/>
                    </a:cxn>
                    <a:cxn ang="0">
                      <a:pos x="846" y="394"/>
                    </a:cxn>
                    <a:cxn ang="0">
                      <a:pos x="816" y="363"/>
                    </a:cxn>
                    <a:cxn ang="0">
                      <a:pos x="756" y="363"/>
                    </a:cxn>
                    <a:cxn ang="0">
                      <a:pos x="695" y="394"/>
                    </a:cxn>
                  </a:cxnLst>
                  <a:rect l="0" t="0" r="r" b="b"/>
                  <a:pathLst>
                    <a:path w="1330" h="1482">
                      <a:moveTo>
                        <a:pt x="31" y="816"/>
                      </a:moveTo>
                      <a:lnTo>
                        <a:pt x="31" y="816"/>
                      </a:lnTo>
                      <a:cubicBezTo>
                        <a:pt x="60" y="725"/>
                        <a:pt x="120" y="665"/>
                        <a:pt x="151" y="635"/>
                      </a:cubicBezTo>
                      <a:cubicBezTo>
                        <a:pt x="211" y="605"/>
                        <a:pt x="302" y="575"/>
                        <a:pt x="362" y="575"/>
                      </a:cubicBezTo>
                      <a:cubicBezTo>
                        <a:pt x="362" y="515"/>
                        <a:pt x="332" y="454"/>
                        <a:pt x="332" y="424"/>
                      </a:cubicBezTo>
                      <a:cubicBezTo>
                        <a:pt x="332" y="363"/>
                        <a:pt x="332" y="303"/>
                        <a:pt x="362" y="273"/>
                      </a:cubicBezTo>
                      <a:cubicBezTo>
                        <a:pt x="393" y="212"/>
                        <a:pt x="423" y="152"/>
                        <a:pt x="453" y="121"/>
                      </a:cubicBezTo>
                      <a:cubicBezTo>
                        <a:pt x="514" y="91"/>
                        <a:pt x="544" y="61"/>
                        <a:pt x="604" y="31"/>
                      </a:cubicBezTo>
                      <a:cubicBezTo>
                        <a:pt x="635" y="31"/>
                        <a:pt x="695" y="0"/>
                        <a:pt x="756" y="0"/>
                      </a:cubicBezTo>
                      <a:cubicBezTo>
                        <a:pt x="816" y="0"/>
                        <a:pt x="876" y="31"/>
                        <a:pt x="936" y="61"/>
                      </a:cubicBezTo>
                      <a:cubicBezTo>
                        <a:pt x="997" y="91"/>
                        <a:pt x="1057" y="121"/>
                        <a:pt x="1087" y="152"/>
                      </a:cubicBezTo>
                      <a:cubicBezTo>
                        <a:pt x="1118" y="182"/>
                        <a:pt x="1178" y="242"/>
                        <a:pt x="1178" y="303"/>
                      </a:cubicBezTo>
                      <a:cubicBezTo>
                        <a:pt x="1208" y="333"/>
                        <a:pt x="1208" y="394"/>
                        <a:pt x="1208" y="454"/>
                      </a:cubicBezTo>
                      <a:cubicBezTo>
                        <a:pt x="1208" y="515"/>
                        <a:pt x="1208" y="545"/>
                        <a:pt x="1178" y="605"/>
                      </a:cubicBezTo>
                      <a:cubicBezTo>
                        <a:pt x="1148" y="665"/>
                        <a:pt x="1118" y="725"/>
                        <a:pt x="1057" y="755"/>
                      </a:cubicBezTo>
                      <a:cubicBezTo>
                        <a:pt x="997" y="786"/>
                        <a:pt x="936" y="816"/>
                        <a:pt x="876" y="846"/>
                      </a:cubicBezTo>
                      <a:cubicBezTo>
                        <a:pt x="997" y="1058"/>
                        <a:pt x="997" y="1058"/>
                        <a:pt x="997" y="1058"/>
                      </a:cubicBezTo>
                      <a:cubicBezTo>
                        <a:pt x="1027" y="1058"/>
                        <a:pt x="1027" y="1058"/>
                        <a:pt x="1057" y="1028"/>
                      </a:cubicBezTo>
                      <a:cubicBezTo>
                        <a:pt x="1087" y="1028"/>
                        <a:pt x="1087" y="1028"/>
                        <a:pt x="1118" y="998"/>
                      </a:cubicBezTo>
                      <a:lnTo>
                        <a:pt x="1148" y="998"/>
                      </a:lnTo>
                      <a:cubicBezTo>
                        <a:pt x="1329" y="1330"/>
                        <a:pt x="1329" y="1330"/>
                        <a:pt x="1329" y="1330"/>
                      </a:cubicBezTo>
                      <a:cubicBezTo>
                        <a:pt x="1239" y="1361"/>
                        <a:pt x="1148" y="1421"/>
                        <a:pt x="1027" y="1451"/>
                      </a:cubicBezTo>
                      <a:cubicBezTo>
                        <a:pt x="997" y="1451"/>
                        <a:pt x="936" y="1481"/>
                        <a:pt x="906" y="1481"/>
                      </a:cubicBezTo>
                      <a:cubicBezTo>
                        <a:pt x="846" y="1481"/>
                        <a:pt x="786" y="1481"/>
                        <a:pt x="725" y="1481"/>
                      </a:cubicBezTo>
                      <a:cubicBezTo>
                        <a:pt x="695" y="1481"/>
                        <a:pt x="635" y="1481"/>
                        <a:pt x="574" y="1481"/>
                      </a:cubicBezTo>
                      <a:cubicBezTo>
                        <a:pt x="514" y="1481"/>
                        <a:pt x="453" y="1451"/>
                        <a:pt x="393" y="1421"/>
                      </a:cubicBezTo>
                      <a:cubicBezTo>
                        <a:pt x="302" y="1391"/>
                        <a:pt x="211" y="1330"/>
                        <a:pt x="151" y="1300"/>
                      </a:cubicBezTo>
                      <a:cubicBezTo>
                        <a:pt x="120" y="1240"/>
                        <a:pt x="60" y="1209"/>
                        <a:pt x="31" y="1149"/>
                      </a:cubicBezTo>
                      <a:cubicBezTo>
                        <a:pt x="0" y="1088"/>
                        <a:pt x="0" y="1028"/>
                        <a:pt x="0" y="998"/>
                      </a:cubicBezTo>
                      <a:cubicBezTo>
                        <a:pt x="0" y="937"/>
                        <a:pt x="0" y="877"/>
                        <a:pt x="31" y="816"/>
                      </a:cubicBezTo>
                      <a:close/>
                      <a:moveTo>
                        <a:pt x="544" y="1088"/>
                      </a:moveTo>
                      <a:lnTo>
                        <a:pt x="544" y="1088"/>
                      </a:lnTo>
                      <a:cubicBezTo>
                        <a:pt x="544" y="1119"/>
                        <a:pt x="574" y="1119"/>
                        <a:pt x="604" y="1119"/>
                      </a:cubicBezTo>
                      <a:cubicBezTo>
                        <a:pt x="604" y="1119"/>
                        <a:pt x="635" y="1119"/>
                        <a:pt x="665" y="1119"/>
                      </a:cubicBezTo>
                      <a:cubicBezTo>
                        <a:pt x="544" y="877"/>
                        <a:pt x="544" y="877"/>
                        <a:pt x="544" y="877"/>
                      </a:cubicBezTo>
                      <a:cubicBezTo>
                        <a:pt x="483" y="907"/>
                        <a:pt x="453" y="937"/>
                        <a:pt x="453" y="967"/>
                      </a:cubicBezTo>
                      <a:cubicBezTo>
                        <a:pt x="423" y="998"/>
                        <a:pt x="423" y="1028"/>
                        <a:pt x="453" y="1028"/>
                      </a:cubicBezTo>
                      <a:cubicBezTo>
                        <a:pt x="483" y="1058"/>
                        <a:pt x="483" y="1088"/>
                        <a:pt x="544" y="1088"/>
                      </a:cubicBezTo>
                      <a:close/>
                      <a:moveTo>
                        <a:pt x="695" y="394"/>
                      </a:moveTo>
                      <a:lnTo>
                        <a:pt x="695" y="394"/>
                      </a:lnTo>
                      <a:cubicBezTo>
                        <a:pt x="695" y="424"/>
                        <a:pt x="695" y="424"/>
                        <a:pt x="695" y="454"/>
                      </a:cubicBezTo>
                      <a:cubicBezTo>
                        <a:pt x="695" y="484"/>
                        <a:pt x="695" y="515"/>
                        <a:pt x="725" y="545"/>
                      </a:cubicBezTo>
                      <a:cubicBezTo>
                        <a:pt x="756" y="515"/>
                        <a:pt x="786" y="515"/>
                        <a:pt x="816" y="515"/>
                      </a:cubicBezTo>
                      <a:cubicBezTo>
                        <a:pt x="816" y="484"/>
                        <a:pt x="846" y="484"/>
                        <a:pt x="846" y="454"/>
                      </a:cubicBezTo>
                      <a:cubicBezTo>
                        <a:pt x="876" y="424"/>
                        <a:pt x="876" y="424"/>
                        <a:pt x="846" y="394"/>
                      </a:cubicBezTo>
                      <a:cubicBezTo>
                        <a:pt x="846" y="394"/>
                        <a:pt x="846" y="363"/>
                        <a:pt x="816" y="363"/>
                      </a:cubicBezTo>
                      <a:cubicBezTo>
                        <a:pt x="786" y="333"/>
                        <a:pt x="756" y="333"/>
                        <a:pt x="756" y="363"/>
                      </a:cubicBezTo>
                      <a:cubicBezTo>
                        <a:pt x="725" y="363"/>
                        <a:pt x="725" y="363"/>
                        <a:pt x="695" y="394"/>
                      </a:cubicBezTo>
                      <a:close/>
                    </a:path>
                  </a:pathLst>
                </a:custGeom>
                <a:grpFill/>
                <a:ln w="9525" cap="flat">
                  <a:noFill/>
                  <a:bevel/>
                  <a:headEnd/>
                  <a:tailEnd/>
                </a:ln>
                <a:effectLst/>
              </p:spPr>
              <p:txBody>
                <a:bodyPr wrap="none" anchor="ctr">
                  <a:prstTxWarp prst="textNoShape">
                    <a:avLst/>
                  </a:prstTxWarp>
                </a:bodyPr>
                <a:lstStyle/>
                <a:p>
                  <a:endParaRPr lang="en-US" sz="1662"/>
                </a:p>
              </p:txBody>
            </p:sp>
          </p:grpSp>
          <p:grpSp>
            <p:nvGrpSpPr>
              <p:cNvPr id="216" name="Group 128"/>
              <p:cNvGrpSpPr/>
              <p:nvPr userDrawn="1"/>
            </p:nvGrpSpPr>
            <p:grpSpPr>
              <a:xfrm>
                <a:off x="8888527" y="5943111"/>
                <a:ext cx="514128" cy="598915"/>
                <a:chOff x="4648200" y="2119772"/>
                <a:chExt cx="4019904" cy="4682879"/>
              </a:xfrm>
              <a:solidFill>
                <a:srgbClr val="E18A32"/>
              </a:solidFill>
            </p:grpSpPr>
            <p:sp>
              <p:nvSpPr>
                <p:cNvPr id="242" name="Freeform 22"/>
                <p:cNvSpPr>
                  <a:spLocks noChangeArrowheads="1"/>
                </p:cNvSpPr>
                <p:nvPr/>
              </p:nvSpPr>
              <p:spPr bwMode="auto">
                <a:xfrm>
                  <a:off x="4648200" y="2193110"/>
                  <a:ext cx="2981437" cy="4609541"/>
                </a:xfrm>
                <a:custGeom>
                  <a:avLst/>
                  <a:gdLst/>
                  <a:ahLst/>
                  <a:cxnLst>
                    <a:cxn ang="0">
                      <a:pos x="9185" y="20423"/>
                    </a:cxn>
                    <a:cxn ang="0">
                      <a:pos x="9185" y="20423"/>
                    </a:cxn>
                    <a:cxn ang="0">
                      <a:pos x="5287" y="18852"/>
                    </a:cxn>
                    <a:cxn ang="0">
                      <a:pos x="2387" y="15861"/>
                    </a:cxn>
                    <a:cxn ang="0">
                      <a:pos x="1027" y="11963"/>
                    </a:cxn>
                    <a:cxn ang="0">
                      <a:pos x="1420" y="7885"/>
                    </a:cxn>
                    <a:cxn ang="0">
                      <a:pos x="3414" y="4410"/>
                    </a:cxn>
                    <a:cxn ang="0">
                      <a:pos x="6677" y="2084"/>
                    </a:cxn>
                    <a:cxn ang="0">
                      <a:pos x="8822" y="1450"/>
                    </a:cxn>
                    <a:cxn ang="0">
                      <a:pos x="8701" y="1389"/>
                    </a:cxn>
                    <a:cxn ang="0">
                      <a:pos x="8430" y="1117"/>
                    </a:cxn>
                    <a:cxn ang="0">
                      <a:pos x="8278" y="755"/>
                    </a:cxn>
                    <a:cxn ang="0">
                      <a:pos x="8278" y="362"/>
                    </a:cxn>
                    <a:cxn ang="0">
                      <a:pos x="8430" y="30"/>
                    </a:cxn>
                    <a:cxn ang="0">
                      <a:pos x="8460" y="0"/>
                    </a:cxn>
                    <a:cxn ang="0">
                      <a:pos x="6103" y="816"/>
                    </a:cxn>
                    <a:cxn ang="0">
                      <a:pos x="2508" y="3625"/>
                    </a:cxn>
                    <a:cxn ang="0">
                      <a:pos x="453" y="7614"/>
                    </a:cxn>
                    <a:cxn ang="0">
                      <a:pos x="242" y="12084"/>
                    </a:cxn>
                    <a:cxn ang="0">
                      <a:pos x="1873" y="16193"/>
                    </a:cxn>
                    <a:cxn ang="0">
                      <a:pos x="5045" y="19215"/>
                    </a:cxn>
                    <a:cxn ang="0">
                      <a:pos x="9155" y="20604"/>
                    </a:cxn>
                    <a:cxn ang="0">
                      <a:pos x="13444" y="20182"/>
                    </a:cxn>
                    <a:cxn ang="0">
                      <a:pos x="9185" y="20423"/>
                    </a:cxn>
                  </a:cxnLst>
                  <a:rect l="0" t="0" r="r" b="b"/>
                  <a:pathLst>
                    <a:path w="13445" h="20787">
                      <a:moveTo>
                        <a:pt x="9185" y="20423"/>
                      </a:moveTo>
                      <a:lnTo>
                        <a:pt x="9185" y="20423"/>
                      </a:lnTo>
                      <a:cubicBezTo>
                        <a:pt x="7794" y="20182"/>
                        <a:pt x="6435" y="19637"/>
                        <a:pt x="5287" y="18852"/>
                      </a:cubicBezTo>
                      <a:cubicBezTo>
                        <a:pt x="4109" y="18066"/>
                        <a:pt x="3112" y="17039"/>
                        <a:pt x="2387" y="15861"/>
                      </a:cubicBezTo>
                      <a:cubicBezTo>
                        <a:pt x="1662" y="14682"/>
                        <a:pt x="1179" y="13323"/>
                        <a:pt x="1027" y="11963"/>
                      </a:cubicBezTo>
                      <a:cubicBezTo>
                        <a:pt x="876" y="10604"/>
                        <a:pt x="997" y="9185"/>
                        <a:pt x="1420" y="7885"/>
                      </a:cubicBezTo>
                      <a:cubicBezTo>
                        <a:pt x="1813" y="6586"/>
                        <a:pt x="2508" y="5408"/>
                        <a:pt x="3414" y="4410"/>
                      </a:cubicBezTo>
                      <a:cubicBezTo>
                        <a:pt x="4351" y="3414"/>
                        <a:pt x="5468" y="2598"/>
                        <a:pt x="6677" y="2084"/>
                      </a:cubicBezTo>
                      <a:cubicBezTo>
                        <a:pt x="7372" y="1782"/>
                        <a:pt x="8097" y="1571"/>
                        <a:pt x="8822" y="1450"/>
                      </a:cubicBezTo>
                      <a:cubicBezTo>
                        <a:pt x="8792" y="1450"/>
                        <a:pt x="8731" y="1420"/>
                        <a:pt x="8701" y="1389"/>
                      </a:cubicBezTo>
                      <a:cubicBezTo>
                        <a:pt x="8581" y="1329"/>
                        <a:pt x="8490" y="1238"/>
                        <a:pt x="8430" y="1117"/>
                      </a:cubicBezTo>
                      <a:cubicBezTo>
                        <a:pt x="8369" y="1026"/>
                        <a:pt x="8309" y="906"/>
                        <a:pt x="8278" y="755"/>
                      </a:cubicBezTo>
                      <a:cubicBezTo>
                        <a:pt x="8248" y="634"/>
                        <a:pt x="8248" y="483"/>
                        <a:pt x="8278" y="362"/>
                      </a:cubicBezTo>
                      <a:cubicBezTo>
                        <a:pt x="8309" y="241"/>
                        <a:pt x="8369" y="120"/>
                        <a:pt x="8430" y="30"/>
                      </a:cubicBezTo>
                      <a:cubicBezTo>
                        <a:pt x="8430" y="0"/>
                        <a:pt x="8460" y="0"/>
                        <a:pt x="8460" y="0"/>
                      </a:cubicBezTo>
                      <a:cubicBezTo>
                        <a:pt x="7644" y="180"/>
                        <a:pt x="6828" y="422"/>
                        <a:pt x="6103" y="816"/>
                      </a:cubicBezTo>
                      <a:cubicBezTo>
                        <a:pt x="4713" y="1480"/>
                        <a:pt x="3475" y="2447"/>
                        <a:pt x="2508" y="3625"/>
                      </a:cubicBezTo>
                      <a:cubicBezTo>
                        <a:pt x="1541" y="4773"/>
                        <a:pt x="846" y="6163"/>
                        <a:pt x="453" y="7614"/>
                      </a:cubicBezTo>
                      <a:cubicBezTo>
                        <a:pt x="60" y="9064"/>
                        <a:pt x="0" y="10604"/>
                        <a:pt x="242" y="12084"/>
                      </a:cubicBezTo>
                      <a:cubicBezTo>
                        <a:pt x="484" y="13564"/>
                        <a:pt x="1057" y="14955"/>
                        <a:pt x="1873" y="16193"/>
                      </a:cubicBezTo>
                      <a:cubicBezTo>
                        <a:pt x="2719" y="17402"/>
                        <a:pt x="3806" y="18429"/>
                        <a:pt x="5045" y="19215"/>
                      </a:cubicBezTo>
                      <a:cubicBezTo>
                        <a:pt x="6314" y="19970"/>
                        <a:pt x="7735" y="20453"/>
                        <a:pt x="9155" y="20604"/>
                      </a:cubicBezTo>
                      <a:cubicBezTo>
                        <a:pt x="10604" y="20786"/>
                        <a:pt x="12084" y="20635"/>
                        <a:pt x="13444" y="20182"/>
                      </a:cubicBezTo>
                      <a:cubicBezTo>
                        <a:pt x="12054" y="20574"/>
                        <a:pt x="10604" y="20635"/>
                        <a:pt x="9185" y="20423"/>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243" name="Freeform 23"/>
                <p:cNvSpPr>
                  <a:spLocks noChangeArrowheads="1"/>
                </p:cNvSpPr>
                <p:nvPr/>
              </p:nvSpPr>
              <p:spPr bwMode="auto">
                <a:xfrm>
                  <a:off x="6530544" y="2153019"/>
                  <a:ext cx="308020" cy="335399"/>
                </a:xfrm>
                <a:custGeom>
                  <a:avLst/>
                  <a:gdLst/>
                  <a:ahLst/>
                  <a:cxnLst>
                    <a:cxn ang="0">
                      <a:pos x="30" y="907"/>
                    </a:cxn>
                    <a:cxn ang="0">
                      <a:pos x="30" y="907"/>
                    </a:cxn>
                    <a:cxn ang="0">
                      <a:pos x="0" y="604"/>
                    </a:cxn>
                    <a:cxn ang="0">
                      <a:pos x="120" y="332"/>
                    </a:cxn>
                    <a:cxn ang="0">
                      <a:pos x="332" y="152"/>
                    </a:cxn>
                    <a:cxn ang="0">
                      <a:pos x="604" y="30"/>
                    </a:cxn>
                    <a:cxn ang="0">
                      <a:pos x="816" y="0"/>
                    </a:cxn>
                    <a:cxn ang="0">
                      <a:pos x="966" y="30"/>
                    </a:cxn>
                    <a:cxn ang="0">
                      <a:pos x="1117" y="91"/>
                    </a:cxn>
                    <a:cxn ang="0">
                      <a:pos x="996" y="514"/>
                    </a:cxn>
                    <a:cxn ang="0">
                      <a:pos x="906" y="483"/>
                    </a:cxn>
                    <a:cxn ang="0">
                      <a:pos x="816" y="453"/>
                    </a:cxn>
                    <a:cxn ang="0">
                      <a:pos x="695" y="453"/>
                    </a:cxn>
                    <a:cxn ang="0">
                      <a:pos x="574" y="514"/>
                    </a:cxn>
                    <a:cxn ang="0">
                      <a:pos x="513" y="604"/>
                    </a:cxn>
                    <a:cxn ang="0">
                      <a:pos x="453" y="695"/>
                    </a:cxn>
                    <a:cxn ang="0">
                      <a:pos x="453" y="816"/>
                    </a:cxn>
                    <a:cxn ang="0">
                      <a:pos x="513" y="907"/>
                    </a:cxn>
                    <a:cxn ang="0">
                      <a:pos x="604" y="998"/>
                    </a:cxn>
                    <a:cxn ang="0">
                      <a:pos x="695" y="1028"/>
                    </a:cxn>
                    <a:cxn ang="0">
                      <a:pos x="816" y="1028"/>
                    </a:cxn>
                    <a:cxn ang="0">
                      <a:pos x="936" y="998"/>
                    </a:cxn>
                    <a:cxn ang="0">
                      <a:pos x="1027" y="937"/>
                    </a:cxn>
                    <a:cxn ang="0">
                      <a:pos x="1087" y="877"/>
                    </a:cxn>
                    <a:cxn ang="0">
                      <a:pos x="1389" y="1208"/>
                    </a:cxn>
                    <a:cxn ang="0">
                      <a:pos x="1269" y="1329"/>
                    </a:cxn>
                    <a:cxn ang="0">
                      <a:pos x="1117" y="1420"/>
                    </a:cxn>
                    <a:cxn ang="0">
                      <a:pos x="906" y="1481"/>
                    </a:cxn>
                    <a:cxn ang="0">
                      <a:pos x="604" y="1481"/>
                    </a:cxn>
                    <a:cxn ang="0">
                      <a:pos x="332" y="1390"/>
                    </a:cxn>
                    <a:cxn ang="0">
                      <a:pos x="120" y="1178"/>
                    </a:cxn>
                    <a:cxn ang="0">
                      <a:pos x="30" y="907"/>
                    </a:cxn>
                  </a:cxnLst>
                  <a:rect l="0" t="0" r="r" b="b"/>
                  <a:pathLst>
                    <a:path w="1390" h="1512">
                      <a:moveTo>
                        <a:pt x="30" y="907"/>
                      </a:moveTo>
                      <a:lnTo>
                        <a:pt x="30" y="907"/>
                      </a:lnTo>
                      <a:cubicBezTo>
                        <a:pt x="0" y="786"/>
                        <a:pt x="0" y="695"/>
                        <a:pt x="0" y="604"/>
                      </a:cubicBezTo>
                      <a:cubicBezTo>
                        <a:pt x="30" y="483"/>
                        <a:pt x="61" y="423"/>
                        <a:pt x="120" y="332"/>
                      </a:cubicBezTo>
                      <a:cubicBezTo>
                        <a:pt x="181" y="242"/>
                        <a:pt x="241" y="182"/>
                        <a:pt x="332" y="152"/>
                      </a:cubicBezTo>
                      <a:cubicBezTo>
                        <a:pt x="392" y="91"/>
                        <a:pt x="513" y="61"/>
                        <a:pt x="604" y="30"/>
                      </a:cubicBezTo>
                      <a:cubicBezTo>
                        <a:pt x="665" y="30"/>
                        <a:pt x="755" y="0"/>
                        <a:pt x="816" y="0"/>
                      </a:cubicBezTo>
                      <a:cubicBezTo>
                        <a:pt x="876" y="0"/>
                        <a:pt x="936" y="30"/>
                        <a:pt x="966" y="30"/>
                      </a:cubicBezTo>
                      <a:cubicBezTo>
                        <a:pt x="1027" y="30"/>
                        <a:pt x="1087" y="61"/>
                        <a:pt x="1117" y="91"/>
                      </a:cubicBezTo>
                      <a:cubicBezTo>
                        <a:pt x="996" y="514"/>
                        <a:pt x="996" y="514"/>
                        <a:pt x="996" y="514"/>
                      </a:cubicBezTo>
                      <a:cubicBezTo>
                        <a:pt x="966" y="483"/>
                        <a:pt x="936" y="483"/>
                        <a:pt x="906" y="483"/>
                      </a:cubicBezTo>
                      <a:cubicBezTo>
                        <a:pt x="876" y="453"/>
                        <a:pt x="846" y="453"/>
                        <a:pt x="816" y="453"/>
                      </a:cubicBezTo>
                      <a:cubicBezTo>
                        <a:pt x="786" y="453"/>
                        <a:pt x="755" y="453"/>
                        <a:pt x="695" y="453"/>
                      </a:cubicBezTo>
                      <a:cubicBezTo>
                        <a:pt x="665" y="483"/>
                        <a:pt x="634" y="483"/>
                        <a:pt x="574" y="514"/>
                      </a:cubicBezTo>
                      <a:cubicBezTo>
                        <a:pt x="544" y="544"/>
                        <a:pt x="513" y="544"/>
                        <a:pt x="513" y="604"/>
                      </a:cubicBezTo>
                      <a:cubicBezTo>
                        <a:pt x="483" y="635"/>
                        <a:pt x="483" y="665"/>
                        <a:pt x="453" y="695"/>
                      </a:cubicBezTo>
                      <a:cubicBezTo>
                        <a:pt x="453" y="725"/>
                        <a:pt x="453" y="786"/>
                        <a:pt x="453" y="816"/>
                      </a:cubicBezTo>
                      <a:cubicBezTo>
                        <a:pt x="483" y="846"/>
                        <a:pt x="483" y="877"/>
                        <a:pt x="513" y="907"/>
                      </a:cubicBezTo>
                      <a:cubicBezTo>
                        <a:pt x="544" y="937"/>
                        <a:pt x="574" y="967"/>
                        <a:pt x="604" y="998"/>
                      </a:cubicBezTo>
                      <a:cubicBezTo>
                        <a:pt x="634" y="1028"/>
                        <a:pt x="665" y="1028"/>
                        <a:pt x="695" y="1028"/>
                      </a:cubicBezTo>
                      <a:cubicBezTo>
                        <a:pt x="755" y="1058"/>
                        <a:pt x="786" y="1058"/>
                        <a:pt x="816" y="1028"/>
                      </a:cubicBezTo>
                      <a:cubicBezTo>
                        <a:pt x="876" y="1028"/>
                        <a:pt x="906" y="1028"/>
                        <a:pt x="936" y="998"/>
                      </a:cubicBezTo>
                      <a:cubicBezTo>
                        <a:pt x="966" y="967"/>
                        <a:pt x="996" y="967"/>
                        <a:pt x="1027" y="937"/>
                      </a:cubicBezTo>
                      <a:cubicBezTo>
                        <a:pt x="1057" y="937"/>
                        <a:pt x="1057" y="907"/>
                        <a:pt x="1087" y="877"/>
                      </a:cubicBezTo>
                      <a:cubicBezTo>
                        <a:pt x="1389" y="1208"/>
                        <a:pt x="1389" y="1208"/>
                        <a:pt x="1389" y="1208"/>
                      </a:cubicBezTo>
                      <a:cubicBezTo>
                        <a:pt x="1358" y="1238"/>
                        <a:pt x="1299" y="1299"/>
                        <a:pt x="1269" y="1329"/>
                      </a:cubicBezTo>
                      <a:cubicBezTo>
                        <a:pt x="1208" y="1360"/>
                        <a:pt x="1178" y="1390"/>
                        <a:pt x="1117" y="1420"/>
                      </a:cubicBezTo>
                      <a:cubicBezTo>
                        <a:pt x="1057" y="1450"/>
                        <a:pt x="996" y="1450"/>
                        <a:pt x="906" y="1481"/>
                      </a:cubicBezTo>
                      <a:cubicBezTo>
                        <a:pt x="786" y="1511"/>
                        <a:pt x="695" y="1511"/>
                        <a:pt x="604" y="1481"/>
                      </a:cubicBezTo>
                      <a:cubicBezTo>
                        <a:pt x="513" y="1450"/>
                        <a:pt x="423" y="1420"/>
                        <a:pt x="332" y="1390"/>
                      </a:cubicBezTo>
                      <a:cubicBezTo>
                        <a:pt x="241" y="1329"/>
                        <a:pt x="181" y="1269"/>
                        <a:pt x="120" y="1178"/>
                      </a:cubicBezTo>
                      <a:cubicBezTo>
                        <a:pt x="91" y="1118"/>
                        <a:pt x="30" y="998"/>
                        <a:pt x="30" y="907"/>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244" name="Freeform 24"/>
                <p:cNvSpPr>
                  <a:spLocks noChangeArrowheads="1"/>
                </p:cNvSpPr>
                <p:nvPr/>
              </p:nvSpPr>
              <p:spPr bwMode="auto">
                <a:xfrm>
                  <a:off x="6791627" y="2119772"/>
                  <a:ext cx="334422" cy="328555"/>
                </a:xfrm>
                <a:custGeom>
                  <a:avLst/>
                  <a:gdLst/>
                  <a:ahLst/>
                  <a:cxnLst>
                    <a:cxn ang="0">
                      <a:pos x="30" y="816"/>
                    </a:cxn>
                    <a:cxn ang="0">
                      <a:pos x="30" y="816"/>
                    </a:cxn>
                    <a:cxn ang="0">
                      <a:pos x="60" y="513"/>
                    </a:cxn>
                    <a:cxn ang="0">
                      <a:pos x="180" y="272"/>
                    </a:cxn>
                    <a:cxn ang="0">
                      <a:pos x="422" y="91"/>
                    </a:cxn>
                    <a:cxn ang="0">
                      <a:pos x="694" y="0"/>
                    </a:cxn>
                    <a:cxn ang="0">
                      <a:pos x="996" y="61"/>
                    </a:cxn>
                    <a:cxn ang="0">
                      <a:pos x="1238" y="181"/>
                    </a:cxn>
                    <a:cxn ang="0">
                      <a:pos x="1419" y="393"/>
                    </a:cxn>
                    <a:cxn ang="0">
                      <a:pos x="1479" y="695"/>
                    </a:cxn>
                    <a:cxn ang="0">
                      <a:pos x="1449" y="967"/>
                    </a:cxn>
                    <a:cxn ang="0">
                      <a:pos x="1329" y="1239"/>
                    </a:cxn>
                    <a:cxn ang="0">
                      <a:pos x="1087" y="1389"/>
                    </a:cxn>
                    <a:cxn ang="0">
                      <a:pos x="815" y="1480"/>
                    </a:cxn>
                    <a:cxn ang="0">
                      <a:pos x="513" y="1450"/>
                    </a:cxn>
                    <a:cxn ang="0">
                      <a:pos x="271" y="1299"/>
                    </a:cxn>
                    <a:cxn ang="0">
                      <a:pos x="91" y="1088"/>
                    </a:cxn>
                    <a:cxn ang="0">
                      <a:pos x="30" y="816"/>
                    </a:cxn>
                    <a:cxn ang="0">
                      <a:pos x="453" y="755"/>
                    </a:cxn>
                    <a:cxn ang="0">
                      <a:pos x="453" y="755"/>
                    </a:cxn>
                    <a:cxn ang="0">
                      <a:pos x="483" y="876"/>
                    </a:cxn>
                    <a:cxn ang="0">
                      <a:pos x="573" y="967"/>
                    </a:cxn>
                    <a:cxn ang="0">
                      <a:pos x="663" y="1028"/>
                    </a:cxn>
                    <a:cxn ang="0">
                      <a:pos x="784" y="1028"/>
                    </a:cxn>
                    <a:cxn ang="0">
                      <a:pos x="905" y="997"/>
                    </a:cxn>
                    <a:cxn ang="0">
                      <a:pos x="966" y="937"/>
                    </a:cxn>
                    <a:cxn ang="0">
                      <a:pos x="1026" y="846"/>
                    </a:cxn>
                    <a:cxn ang="0">
                      <a:pos x="1057" y="725"/>
                    </a:cxn>
                    <a:cxn ang="0">
                      <a:pos x="1026" y="604"/>
                    </a:cxn>
                    <a:cxn ang="0">
                      <a:pos x="936" y="513"/>
                    </a:cxn>
                    <a:cxn ang="0">
                      <a:pos x="845" y="453"/>
                    </a:cxn>
                    <a:cxn ang="0">
                      <a:pos x="724" y="453"/>
                    </a:cxn>
                    <a:cxn ang="0">
                      <a:pos x="633" y="483"/>
                    </a:cxn>
                    <a:cxn ang="0">
                      <a:pos x="543" y="544"/>
                    </a:cxn>
                    <a:cxn ang="0">
                      <a:pos x="483" y="665"/>
                    </a:cxn>
                    <a:cxn ang="0">
                      <a:pos x="453" y="755"/>
                    </a:cxn>
                  </a:cxnLst>
                  <a:rect l="0" t="0" r="r" b="b"/>
                  <a:pathLst>
                    <a:path w="1510" h="1481">
                      <a:moveTo>
                        <a:pt x="30" y="816"/>
                      </a:moveTo>
                      <a:lnTo>
                        <a:pt x="30" y="816"/>
                      </a:lnTo>
                      <a:cubicBezTo>
                        <a:pt x="0" y="695"/>
                        <a:pt x="30" y="604"/>
                        <a:pt x="60" y="513"/>
                      </a:cubicBezTo>
                      <a:cubicBezTo>
                        <a:pt x="91" y="423"/>
                        <a:pt x="121" y="333"/>
                        <a:pt x="180" y="272"/>
                      </a:cubicBezTo>
                      <a:cubicBezTo>
                        <a:pt x="241" y="212"/>
                        <a:pt x="332" y="151"/>
                        <a:pt x="422" y="91"/>
                      </a:cubicBezTo>
                      <a:cubicBezTo>
                        <a:pt x="513" y="61"/>
                        <a:pt x="603" y="30"/>
                        <a:pt x="694" y="0"/>
                      </a:cubicBezTo>
                      <a:cubicBezTo>
                        <a:pt x="784" y="0"/>
                        <a:pt x="905" y="30"/>
                        <a:pt x="996" y="61"/>
                      </a:cubicBezTo>
                      <a:cubicBezTo>
                        <a:pt x="1087" y="91"/>
                        <a:pt x="1147" y="121"/>
                        <a:pt x="1238" y="181"/>
                      </a:cubicBezTo>
                      <a:cubicBezTo>
                        <a:pt x="1299" y="242"/>
                        <a:pt x="1358" y="333"/>
                        <a:pt x="1419" y="393"/>
                      </a:cubicBezTo>
                      <a:cubicBezTo>
                        <a:pt x="1449" y="483"/>
                        <a:pt x="1479" y="574"/>
                        <a:pt x="1479" y="695"/>
                      </a:cubicBezTo>
                      <a:cubicBezTo>
                        <a:pt x="1509" y="786"/>
                        <a:pt x="1479" y="876"/>
                        <a:pt x="1449" y="967"/>
                      </a:cubicBezTo>
                      <a:cubicBezTo>
                        <a:pt x="1419" y="1058"/>
                        <a:pt x="1388" y="1149"/>
                        <a:pt x="1329" y="1239"/>
                      </a:cubicBezTo>
                      <a:cubicBezTo>
                        <a:pt x="1268" y="1299"/>
                        <a:pt x="1178" y="1359"/>
                        <a:pt x="1087" y="1389"/>
                      </a:cubicBezTo>
                      <a:cubicBezTo>
                        <a:pt x="996" y="1450"/>
                        <a:pt x="905" y="1480"/>
                        <a:pt x="815" y="1480"/>
                      </a:cubicBezTo>
                      <a:cubicBezTo>
                        <a:pt x="724" y="1480"/>
                        <a:pt x="603" y="1480"/>
                        <a:pt x="513" y="1450"/>
                      </a:cubicBezTo>
                      <a:cubicBezTo>
                        <a:pt x="422" y="1420"/>
                        <a:pt x="362" y="1359"/>
                        <a:pt x="271" y="1299"/>
                      </a:cubicBezTo>
                      <a:cubicBezTo>
                        <a:pt x="211" y="1239"/>
                        <a:pt x="150" y="1179"/>
                        <a:pt x="91" y="1088"/>
                      </a:cubicBezTo>
                      <a:cubicBezTo>
                        <a:pt x="60" y="997"/>
                        <a:pt x="30" y="907"/>
                        <a:pt x="30" y="816"/>
                      </a:cubicBezTo>
                      <a:close/>
                      <a:moveTo>
                        <a:pt x="453" y="755"/>
                      </a:moveTo>
                      <a:lnTo>
                        <a:pt x="453" y="755"/>
                      </a:lnTo>
                      <a:cubicBezTo>
                        <a:pt x="453" y="816"/>
                        <a:pt x="483" y="846"/>
                        <a:pt x="483" y="876"/>
                      </a:cubicBezTo>
                      <a:cubicBezTo>
                        <a:pt x="513" y="907"/>
                        <a:pt x="543" y="937"/>
                        <a:pt x="573" y="967"/>
                      </a:cubicBezTo>
                      <a:cubicBezTo>
                        <a:pt x="603" y="997"/>
                        <a:pt x="633" y="1028"/>
                        <a:pt x="663" y="1028"/>
                      </a:cubicBezTo>
                      <a:cubicBezTo>
                        <a:pt x="694" y="1028"/>
                        <a:pt x="724" y="1058"/>
                        <a:pt x="784" y="1028"/>
                      </a:cubicBezTo>
                      <a:cubicBezTo>
                        <a:pt x="815" y="1028"/>
                        <a:pt x="845" y="1028"/>
                        <a:pt x="905" y="997"/>
                      </a:cubicBezTo>
                      <a:cubicBezTo>
                        <a:pt x="936" y="997"/>
                        <a:pt x="966" y="967"/>
                        <a:pt x="966" y="937"/>
                      </a:cubicBezTo>
                      <a:cubicBezTo>
                        <a:pt x="996" y="907"/>
                        <a:pt x="1026" y="876"/>
                        <a:pt x="1026" y="846"/>
                      </a:cubicBezTo>
                      <a:cubicBezTo>
                        <a:pt x="1057" y="816"/>
                        <a:pt x="1057" y="755"/>
                        <a:pt x="1057" y="725"/>
                      </a:cubicBezTo>
                      <a:cubicBezTo>
                        <a:pt x="1057" y="695"/>
                        <a:pt x="1026" y="634"/>
                        <a:pt x="1026" y="604"/>
                      </a:cubicBezTo>
                      <a:cubicBezTo>
                        <a:pt x="996" y="574"/>
                        <a:pt x="966" y="544"/>
                        <a:pt x="936" y="513"/>
                      </a:cubicBezTo>
                      <a:cubicBezTo>
                        <a:pt x="905" y="483"/>
                        <a:pt x="875" y="483"/>
                        <a:pt x="845" y="453"/>
                      </a:cubicBezTo>
                      <a:cubicBezTo>
                        <a:pt x="815" y="453"/>
                        <a:pt x="784" y="453"/>
                        <a:pt x="724" y="453"/>
                      </a:cubicBezTo>
                      <a:cubicBezTo>
                        <a:pt x="694" y="453"/>
                        <a:pt x="663" y="453"/>
                        <a:pt x="633" y="483"/>
                      </a:cubicBezTo>
                      <a:cubicBezTo>
                        <a:pt x="573" y="513"/>
                        <a:pt x="543" y="513"/>
                        <a:pt x="543" y="544"/>
                      </a:cubicBezTo>
                      <a:cubicBezTo>
                        <a:pt x="513" y="574"/>
                        <a:pt x="483" y="604"/>
                        <a:pt x="483" y="665"/>
                      </a:cubicBezTo>
                      <a:cubicBezTo>
                        <a:pt x="453" y="695"/>
                        <a:pt x="453" y="725"/>
                        <a:pt x="453" y="755"/>
                      </a:cubicBezTo>
                      <a:close/>
                    </a:path>
                  </a:pathLst>
                </a:custGeom>
                <a:grpFill/>
                <a:ln w="9525" cap="flat">
                  <a:noFill/>
                  <a:bevel/>
                  <a:headEnd/>
                  <a:tailEnd/>
                </a:ln>
                <a:effectLst/>
              </p:spPr>
              <p:txBody>
                <a:bodyPr wrap="none" anchor="ctr">
                  <a:prstTxWarp prst="textNoShape">
                    <a:avLst/>
                  </a:prstTxWarp>
                </a:bodyPr>
                <a:lstStyle/>
                <a:p>
                  <a:endParaRPr lang="en-US" sz="1662"/>
                </a:p>
              </p:txBody>
            </p:sp>
            <p:sp>
              <p:nvSpPr>
                <p:cNvPr id="245" name="Freeform 25"/>
                <p:cNvSpPr>
                  <a:spLocks noChangeArrowheads="1"/>
                </p:cNvSpPr>
                <p:nvPr/>
              </p:nvSpPr>
              <p:spPr bwMode="auto">
                <a:xfrm>
                  <a:off x="7099647" y="2119772"/>
                  <a:ext cx="314865" cy="321710"/>
                </a:xfrm>
                <a:custGeom>
                  <a:avLst/>
                  <a:gdLst/>
                  <a:ahLst/>
                  <a:cxnLst>
                    <a:cxn ang="0">
                      <a:pos x="605" y="0"/>
                    </a:cxn>
                    <a:cxn ang="0">
                      <a:pos x="937" y="30"/>
                    </a:cxn>
                    <a:cxn ang="0">
                      <a:pos x="1421" y="1450"/>
                    </a:cxn>
                    <a:cxn ang="0">
                      <a:pos x="967" y="1450"/>
                    </a:cxn>
                    <a:cxn ang="0">
                      <a:pos x="937" y="1299"/>
                    </a:cxn>
                    <a:cxn ang="0">
                      <a:pos x="515" y="1299"/>
                    </a:cxn>
                    <a:cxn ang="0">
                      <a:pos x="454" y="1420"/>
                    </a:cxn>
                    <a:cxn ang="0">
                      <a:pos x="0" y="1389"/>
                    </a:cxn>
                    <a:cxn ang="0">
                      <a:pos x="605" y="0"/>
                    </a:cxn>
                    <a:cxn ang="0">
                      <a:pos x="816" y="997"/>
                    </a:cxn>
                    <a:cxn ang="0">
                      <a:pos x="757" y="755"/>
                    </a:cxn>
                    <a:cxn ang="0">
                      <a:pos x="636" y="997"/>
                    </a:cxn>
                    <a:cxn ang="0">
                      <a:pos x="816" y="997"/>
                    </a:cxn>
                  </a:cxnLst>
                  <a:rect l="0" t="0" r="r" b="b"/>
                  <a:pathLst>
                    <a:path w="1422" h="1451">
                      <a:moveTo>
                        <a:pt x="605" y="0"/>
                      </a:moveTo>
                      <a:lnTo>
                        <a:pt x="937" y="30"/>
                      </a:lnTo>
                      <a:lnTo>
                        <a:pt x="1421" y="1450"/>
                      </a:lnTo>
                      <a:lnTo>
                        <a:pt x="967" y="1450"/>
                      </a:lnTo>
                      <a:lnTo>
                        <a:pt x="937" y="1299"/>
                      </a:lnTo>
                      <a:lnTo>
                        <a:pt x="515" y="1299"/>
                      </a:lnTo>
                      <a:lnTo>
                        <a:pt x="454" y="1420"/>
                      </a:lnTo>
                      <a:lnTo>
                        <a:pt x="0" y="1389"/>
                      </a:lnTo>
                      <a:lnTo>
                        <a:pt x="605" y="0"/>
                      </a:lnTo>
                      <a:close/>
                      <a:moveTo>
                        <a:pt x="816" y="997"/>
                      </a:moveTo>
                      <a:lnTo>
                        <a:pt x="757" y="755"/>
                      </a:lnTo>
                      <a:lnTo>
                        <a:pt x="636" y="997"/>
                      </a:lnTo>
                      <a:lnTo>
                        <a:pt x="816" y="997"/>
                      </a:lnTo>
                      <a:close/>
                    </a:path>
                  </a:pathLst>
                </a:custGeom>
                <a:grpFill/>
                <a:ln w="9525" cap="flat">
                  <a:noFill/>
                  <a:bevel/>
                  <a:headEnd/>
                  <a:tailEnd/>
                </a:ln>
                <a:effectLst/>
              </p:spPr>
              <p:txBody>
                <a:bodyPr wrap="none" anchor="ctr">
                  <a:prstTxWarp prst="textNoShape">
                    <a:avLst/>
                  </a:prstTxWarp>
                </a:bodyPr>
                <a:lstStyle/>
                <a:p>
                  <a:endParaRPr lang="en-US" sz="1662"/>
                </a:p>
              </p:txBody>
            </p:sp>
            <p:sp>
              <p:nvSpPr>
                <p:cNvPr id="246" name="Freeform 26"/>
                <p:cNvSpPr>
                  <a:spLocks noChangeArrowheads="1"/>
                </p:cNvSpPr>
                <p:nvPr/>
              </p:nvSpPr>
              <p:spPr bwMode="auto">
                <a:xfrm>
                  <a:off x="7407667" y="2146174"/>
                  <a:ext cx="215125" cy="321710"/>
                </a:xfrm>
                <a:custGeom>
                  <a:avLst/>
                  <a:gdLst/>
                  <a:ahLst/>
                  <a:cxnLst>
                    <a:cxn ang="0">
                      <a:pos x="60" y="907"/>
                    </a:cxn>
                    <a:cxn ang="0">
                      <a:pos x="60" y="907"/>
                    </a:cxn>
                    <a:cxn ang="0">
                      <a:pos x="181" y="967"/>
                    </a:cxn>
                    <a:cxn ang="0">
                      <a:pos x="271" y="997"/>
                    </a:cxn>
                    <a:cxn ang="0">
                      <a:pos x="362" y="997"/>
                    </a:cxn>
                    <a:cxn ang="0">
                      <a:pos x="483" y="967"/>
                    </a:cxn>
                    <a:cxn ang="0">
                      <a:pos x="453" y="907"/>
                    </a:cxn>
                    <a:cxn ang="0">
                      <a:pos x="392" y="816"/>
                    </a:cxn>
                    <a:cxn ang="0">
                      <a:pos x="301" y="725"/>
                    </a:cxn>
                    <a:cxn ang="0">
                      <a:pos x="211" y="604"/>
                    </a:cxn>
                    <a:cxn ang="0">
                      <a:pos x="181" y="483"/>
                    </a:cxn>
                    <a:cxn ang="0">
                      <a:pos x="151" y="332"/>
                    </a:cxn>
                    <a:cxn ang="0">
                      <a:pos x="211" y="151"/>
                    </a:cxn>
                    <a:cxn ang="0">
                      <a:pos x="332" y="60"/>
                    </a:cxn>
                    <a:cxn ang="0">
                      <a:pos x="513" y="0"/>
                    </a:cxn>
                    <a:cxn ang="0">
                      <a:pos x="695" y="0"/>
                    </a:cxn>
                    <a:cxn ang="0">
                      <a:pos x="785" y="30"/>
                    </a:cxn>
                    <a:cxn ang="0">
                      <a:pos x="876" y="30"/>
                    </a:cxn>
                    <a:cxn ang="0">
                      <a:pos x="967" y="60"/>
                    </a:cxn>
                    <a:cxn ang="0">
                      <a:pos x="906" y="453"/>
                    </a:cxn>
                    <a:cxn ang="0">
                      <a:pos x="846" y="453"/>
                    </a:cxn>
                    <a:cxn ang="0">
                      <a:pos x="816" y="423"/>
                    </a:cxn>
                    <a:cxn ang="0">
                      <a:pos x="785" y="423"/>
                    </a:cxn>
                    <a:cxn ang="0">
                      <a:pos x="755" y="423"/>
                    </a:cxn>
                    <a:cxn ang="0">
                      <a:pos x="725" y="423"/>
                    </a:cxn>
                    <a:cxn ang="0">
                      <a:pos x="695" y="423"/>
                    </a:cxn>
                    <a:cxn ang="0">
                      <a:pos x="664" y="453"/>
                    </a:cxn>
                    <a:cxn ang="0">
                      <a:pos x="695" y="513"/>
                    </a:cxn>
                    <a:cxn ang="0">
                      <a:pos x="755" y="574"/>
                    </a:cxn>
                    <a:cxn ang="0">
                      <a:pos x="816" y="665"/>
                    </a:cxn>
                    <a:cxn ang="0">
                      <a:pos x="906" y="786"/>
                    </a:cxn>
                    <a:cxn ang="0">
                      <a:pos x="937" y="907"/>
                    </a:cxn>
                    <a:cxn ang="0">
                      <a:pos x="937" y="1088"/>
                    </a:cxn>
                    <a:cxn ang="0">
                      <a:pos x="906" y="1238"/>
                    </a:cxn>
                    <a:cxn ang="0">
                      <a:pos x="785" y="1359"/>
                    </a:cxn>
                    <a:cxn ang="0">
                      <a:pos x="604" y="1450"/>
                    </a:cxn>
                    <a:cxn ang="0">
                      <a:pos x="392" y="1450"/>
                    </a:cxn>
                    <a:cxn ang="0">
                      <a:pos x="241" y="1420"/>
                    </a:cxn>
                    <a:cxn ang="0">
                      <a:pos x="121" y="1390"/>
                    </a:cxn>
                    <a:cxn ang="0">
                      <a:pos x="0" y="1329"/>
                    </a:cxn>
                    <a:cxn ang="0">
                      <a:pos x="60" y="907"/>
                    </a:cxn>
                  </a:cxnLst>
                  <a:rect l="0" t="0" r="r" b="b"/>
                  <a:pathLst>
                    <a:path w="968" h="1451">
                      <a:moveTo>
                        <a:pt x="60" y="907"/>
                      </a:moveTo>
                      <a:lnTo>
                        <a:pt x="60" y="907"/>
                      </a:lnTo>
                      <a:cubicBezTo>
                        <a:pt x="91" y="937"/>
                        <a:pt x="121" y="937"/>
                        <a:pt x="181" y="967"/>
                      </a:cubicBezTo>
                      <a:cubicBezTo>
                        <a:pt x="181" y="967"/>
                        <a:pt x="211" y="967"/>
                        <a:pt x="271" y="997"/>
                      </a:cubicBezTo>
                      <a:cubicBezTo>
                        <a:pt x="301" y="997"/>
                        <a:pt x="332" y="997"/>
                        <a:pt x="362" y="997"/>
                      </a:cubicBezTo>
                      <a:cubicBezTo>
                        <a:pt x="422" y="1028"/>
                        <a:pt x="453" y="997"/>
                        <a:pt x="483" y="967"/>
                      </a:cubicBezTo>
                      <a:cubicBezTo>
                        <a:pt x="483" y="937"/>
                        <a:pt x="453" y="907"/>
                        <a:pt x="453" y="907"/>
                      </a:cubicBezTo>
                      <a:cubicBezTo>
                        <a:pt x="422" y="876"/>
                        <a:pt x="422" y="846"/>
                        <a:pt x="392" y="816"/>
                      </a:cubicBezTo>
                      <a:cubicBezTo>
                        <a:pt x="362" y="786"/>
                        <a:pt x="332" y="755"/>
                        <a:pt x="301" y="725"/>
                      </a:cubicBezTo>
                      <a:cubicBezTo>
                        <a:pt x="271" y="695"/>
                        <a:pt x="241" y="665"/>
                        <a:pt x="211" y="604"/>
                      </a:cubicBezTo>
                      <a:cubicBezTo>
                        <a:pt x="211" y="574"/>
                        <a:pt x="181" y="544"/>
                        <a:pt x="181" y="483"/>
                      </a:cubicBezTo>
                      <a:cubicBezTo>
                        <a:pt x="151" y="423"/>
                        <a:pt x="151" y="392"/>
                        <a:pt x="151" y="332"/>
                      </a:cubicBezTo>
                      <a:cubicBezTo>
                        <a:pt x="181" y="272"/>
                        <a:pt x="181" y="212"/>
                        <a:pt x="211" y="151"/>
                      </a:cubicBezTo>
                      <a:cubicBezTo>
                        <a:pt x="241" y="121"/>
                        <a:pt x="301" y="60"/>
                        <a:pt x="332" y="60"/>
                      </a:cubicBezTo>
                      <a:cubicBezTo>
                        <a:pt x="392" y="30"/>
                        <a:pt x="453" y="0"/>
                        <a:pt x="513" y="0"/>
                      </a:cubicBezTo>
                      <a:cubicBezTo>
                        <a:pt x="543" y="0"/>
                        <a:pt x="604" y="0"/>
                        <a:pt x="695" y="0"/>
                      </a:cubicBezTo>
                      <a:cubicBezTo>
                        <a:pt x="725" y="0"/>
                        <a:pt x="755" y="0"/>
                        <a:pt x="785" y="30"/>
                      </a:cubicBezTo>
                      <a:cubicBezTo>
                        <a:pt x="816" y="30"/>
                        <a:pt x="846" y="30"/>
                        <a:pt x="876" y="30"/>
                      </a:cubicBezTo>
                      <a:cubicBezTo>
                        <a:pt x="906" y="60"/>
                        <a:pt x="937" y="60"/>
                        <a:pt x="967" y="60"/>
                      </a:cubicBezTo>
                      <a:cubicBezTo>
                        <a:pt x="906" y="453"/>
                        <a:pt x="906" y="453"/>
                        <a:pt x="906" y="453"/>
                      </a:cubicBezTo>
                      <a:cubicBezTo>
                        <a:pt x="876" y="453"/>
                        <a:pt x="876" y="453"/>
                        <a:pt x="846" y="453"/>
                      </a:cubicBezTo>
                      <a:cubicBezTo>
                        <a:pt x="846" y="453"/>
                        <a:pt x="846" y="453"/>
                        <a:pt x="816" y="423"/>
                      </a:cubicBezTo>
                      <a:lnTo>
                        <a:pt x="785" y="423"/>
                      </a:lnTo>
                      <a:lnTo>
                        <a:pt x="755" y="423"/>
                      </a:lnTo>
                      <a:cubicBezTo>
                        <a:pt x="725" y="423"/>
                        <a:pt x="725" y="423"/>
                        <a:pt x="725" y="423"/>
                      </a:cubicBezTo>
                      <a:cubicBezTo>
                        <a:pt x="695" y="423"/>
                        <a:pt x="695" y="423"/>
                        <a:pt x="695" y="423"/>
                      </a:cubicBezTo>
                      <a:cubicBezTo>
                        <a:pt x="664" y="453"/>
                        <a:pt x="664" y="453"/>
                        <a:pt x="664" y="453"/>
                      </a:cubicBezTo>
                      <a:cubicBezTo>
                        <a:pt x="664" y="483"/>
                        <a:pt x="664" y="483"/>
                        <a:pt x="695" y="513"/>
                      </a:cubicBezTo>
                      <a:cubicBezTo>
                        <a:pt x="695" y="513"/>
                        <a:pt x="725" y="544"/>
                        <a:pt x="755" y="574"/>
                      </a:cubicBezTo>
                      <a:cubicBezTo>
                        <a:pt x="755" y="604"/>
                        <a:pt x="785" y="634"/>
                        <a:pt x="816" y="665"/>
                      </a:cubicBezTo>
                      <a:cubicBezTo>
                        <a:pt x="846" y="695"/>
                        <a:pt x="876" y="725"/>
                        <a:pt x="906" y="786"/>
                      </a:cubicBezTo>
                      <a:cubicBezTo>
                        <a:pt x="906" y="816"/>
                        <a:pt x="937" y="876"/>
                        <a:pt x="937" y="907"/>
                      </a:cubicBezTo>
                      <a:cubicBezTo>
                        <a:pt x="967" y="967"/>
                        <a:pt x="967" y="1028"/>
                        <a:pt x="937" y="1088"/>
                      </a:cubicBezTo>
                      <a:cubicBezTo>
                        <a:pt x="937" y="1148"/>
                        <a:pt x="937" y="1208"/>
                        <a:pt x="906" y="1238"/>
                      </a:cubicBezTo>
                      <a:cubicBezTo>
                        <a:pt x="876" y="1299"/>
                        <a:pt x="846" y="1329"/>
                        <a:pt x="785" y="1359"/>
                      </a:cubicBezTo>
                      <a:cubicBezTo>
                        <a:pt x="725" y="1420"/>
                        <a:pt x="664" y="1420"/>
                        <a:pt x="604" y="1450"/>
                      </a:cubicBezTo>
                      <a:cubicBezTo>
                        <a:pt x="543" y="1450"/>
                        <a:pt x="453" y="1450"/>
                        <a:pt x="392" y="1450"/>
                      </a:cubicBezTo>
                      <a:cubicBezTo>
                        <a:pt x="332" y="1420"/>
                        <a:pt x="271" y="1420"/>
                        <a:pt x="241" y="1420"/>
                      </a:cubicBezTo>
                      <a:cubicBezTo>
                        <a:pt x="181" y="1390"/>
                        <a:pt x="151" y="1390"/>
                        <a:pt x="121" y="1390"/>
                      </a:cubicBezTo>
                      <a:cubicBezTo>
                        <a:pt x="91" y="1359"/>
                        <a:pt x="30" y="1359"/>
                        <a:pt x="0" y="1329"/>
                      </a:cubicBezTo>
                      <a:lnTo>
                        <a:pt x="60" y="907"/>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47" name="Freeform 27"/>
                <p:cNvSpPr>
                  <a:spLocks noChangeArrowheads="1"/>
                </p:cNvSpPr>
                <p:nvPr/>
              </p:nvSpPr>
              <p:spPr bwMode="auto">
                <a:xfrm>
                  <a:off x="7635504" y="2166709"/>
                  <a:ext cx="227837" cy="342244"/>
                </a:xfrm>
                <a:custGeom>
                  <a:avLst/>
                  <a:gdLst/>
                  <a:ahLst/>
                  <a:cxnLst>
                    <a:cxn ang="0">
                      <a:pos x="242" y="422"/>
                    </a:cxn>
                    <a:cxn ang="0">
                      <a:pos x="0" y="362"/>
                    </a:cxn>
                    <a:cxn ang="0">
                      <a:pos x="91" y="0"/>
                    </a:cxn>
                    <a:cxn ang="0">
                      <a:pos x="1028" y="241"/>
                    </a:cxn>
                    <a:cxn ang="0">
                      <a:pos x="967" y="574"/>
                    </a:cxn>
                    <a:cxn ang="0">
                      <a:pos x="696" y="513"/>
                    </a:cxn>
                    <a:cxn ang="0">
                      <a:pos x="454" y="1541"/>
                    </a:cxn>
                    <a:cxn ang="0">
                      <a:pos x="0" y="1420"/>
                    </a:cxn>
                    <a:cxn ang="0">
                      <a:pos x="242" y="422"/>
                    </a:cxn>
                  </a:cxnLst>
                  <a:rect l="0" t="0" r="r" b="b"/>
                  <a:pathLst>
                    <a:path w="1029" h="1542">
                      <a:moveTo>
                        <a:pt x="242" y="422"/>
                      </a:moveTo>
                      <a:lnTo>
                        <a:pt x="0" y="362"/>
                      </a:lnTo>
                      <a:lnTo>
                        <a:pt x="91" y="0"/>
                      </a:lnTo>
                      <a:lnTo>
                        <a:pt x="1028" y="241"/>
                      </a:lnTo>
                      <a:lnTo>
                        <a:pt x="967" y="574"/>
                      </a:lnTo>
                      <a:lnTo>
                        <a:pt x="696" y="513"/>
                      </a:lnTo>
                      <a:lnTo>
                        <a:pt x="454" y="1541"/>
                      </a:lnTo>
                      <a:lnTo>
                        <a:pt x="0" y="1420"/>
                      </a:lnTo>
                      <a:lnTo>
                        <a:pt x="242" y="422"/>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48" name="Freeform 28"/>
                <p:cNvSpPr>
                  <a:spLocks noChangeArrowheads="1"/>
                </p:cNvSpPr>
                <p:nvPr/>
              </p:nvSpPr>
              <p:spPr bwMode="auto">
                <a:xfrm>
                  <a:off x="7749911" y="2246892"/>
                  <a:ext cx="295308" cy="354956"/>
                </a:xfrm>
                <a:custGeom>
                  <a:avLst/>
                  <a:gdLst/>
                  <a:ahLst/>
                  <a:cxnLst>
                    <a:cxn ang="0">
                      <a:pos x="936" y="0"/>
                    </a:cxn>
                    <a:cxn ang="0">
                      <a:pos x="1268" y="91"/>
                    </a:cxn>
                    <a:cxn ang="0">
                      <a:pos x="1329" y="1601"/>
                    </a:cxn>
                    <a:cxn ang="0">
                      <a:pos x="906" y="1481"/>
                    </a:cxn>
                    <a:cxn ang="0">
                      <a:pos x="906" y="1330"/>
                    </a:cxn>
                    <a:cxn ang="0">
                      <a:pos x="483" y="1209"/>
                    </a:cxn>
                    <a:cxn ang="0">
                      <a:pos x="392" y="1300"/>
                    </a:cxn>
                    <a:cxn ang="0">
                      <a:pos x="0" y="1148"/>
                    </a:cxn>
                    <a:cxn ang="0">
                      <a:pos x="936" y="0"/>
                    </a:cxn>
                    <a:cxn ang="0">
                      <a:pos x="876" y="997"/>
                    </a:cxn>
                    <a:cxn ang="0">
                      <a:pos x="876" y="725"/>
                    </a:cxn>
                    <a:cxn ang="0">
                      <a:pos x="694" y="937"/>
                    </a:cxn>
                    <a:cxn ang="0">
                      <a:pos x="876" y="997"/>
                    </a:cxn>
                  </a:cxnLst>
                  <a:rect l="0" t="0" r="r" b="b"/>
                  <a:pathLst>
                    <a:path w="1330" h="1602">
                      <a:moveTo>
                        <a:pt x="936" y="0"/>
                      </a:moveTo>
                      <a:lnTo>
                        <a:pt x="1268" y="91"/>
                      </a:lnTo>
                      <a:lnTo>
                        <a:pt x="1329" y="1601"/>
                      </a:lnTo>
                      <a:lnTo>
                        <a:pt x="906" y="1481"/>
                      </a:lnTo>
                      <a:lnTo>
                        <a:pt x="906" y="1330"/>
                      </a:lnTo>
                      <a:lnTo>
                        <a:pt x="483" y="1209"/>
                      </a:lnTo>
                      <a:lnTo>
                        <a:pt x="392" y="1300"/>
                      </a:lnTo>
                      <a:lnTo>
                        <a:pt x="0" y="1148"/>
                      </a:lnTo>
                      <a:lnTo>
                        <a:pt x="936" y="0"/>
                      </a:lnTo>
                      <a:close/>
                      <a:moveTo>
                        <a:pt x="876" y="997"/>
                      </a:moveTo>
                      <a:lnTo>
                        <a:pt x="876" y="725"/>
                      </a:lnTo>
                      <a:lnTo>
                        <a:pt x="694" y="937"/>
                      </a:lnTo>
                      <a:lnTo>
                        <a:pt x="876" y="997"/>
                      </a:lnTo>
                      <a:close/>
                    </a:path>
                  </a:pathLst>
                </a:custGeom>
                <a:grpFill/>
                <a:ln w="9525" cap="flat">
                  <a:noFill/>
                  <a:bevel/>
                  <a:headEnd/>
                  <a:tailEnd/>
                </a:ln>
                <a:effectLst/>
              </p:spPr>
              <p:txBody>
                <a:bodyPr wrap="none" anchor="ctr">
                  <a:prstTxWarp prst="textNoShape">
                    <a:avLst/>
                  </a:prstTxWarp>
                </a:bodyPr>
                <a:lstStyle/>
                <a:p>
                  <a:endParaRPr lang="en-US" sz="1662"/>
                </a:p>
              </p:txBody>
            </p:sp>
            <p:sp>
              <p:nvSpPr>
                <p:cNvPr id="249" name="Freeform 29"/>
                <p:cNvSpPr>
                  <a:spLocks noChangeArrowheads="1"/>
                </p:cNvSpPr>
                <p:nvPr/>
              </p:nvSpPr>
              <p:spPr bwMode="auto">
                <a:xfrm>
                  <a:off x="8037396" y="2321208"/>
                  <a:ext cx="227837" cy="361801"/>
                </a:xfrm>
                <a:custGeom>
                  <a:avLst/>
                  <a:gdLst/>
                  <a:ahLst/>
                  <a:cxnLst>
                    <a:cxn ang="0">
                      <a:pos x="575" y="0"/>
                    </a:cxn>
                    <a:cxn ang="0">
                      <a:pos x="1028" y="211"/>
                    </a:cxn>
                    <a:cxn ang="0">
                      <a:pos x="575" y="1148"/>
                    </a:cxn>
                    <a:cxn ang="0">
                      <a:pos x="937" y="1298"/>
                    </a:cxn>
                    <a:cxn ang="0">
                      <a:pos x="786" y="1631"/>
                    </a:cxn>
                    <a:cxn ang="0">
                      <a:pos x="0" y="1298"/>
                    </a:cxn>
                    <a:cxn ang="0">
                      <a:pos x="575" y="0"/>
                    </a:cxn>
                  </a:cxnLst>
                  <a:rect l="0" t="0" r="r" b="b"/>
                  <a:pathLst>
                    <a:path w="1029" h="1632">
                      <a:moveTo>
                        <a:pt x="575" y="0"/>
                      </a:moveTo>
                      <a:lnTo>
                        <a:pt x="1028" y="211"/>
                      </a:lnTo>
                      <a:lnTo>
                        <a:pt x="575" y="1148"/>
                      </a:lnTo>
                      <a:lnTo>
                        <a:pt x="937" y="1298"/>
                      </a:lnTo>
                      <a:lnTo>
                        <a:pt x="786" y="1631"/>
                      </a:lnTo>
                      <a:lnTo>
                        <a:pt x="0" y="1298"/>
                      </a:lnTo>
                      <a:lnTo>
                        <a:pt x="575" y="0"/>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50" name="Freeform 30"/>
                <p:cNvSpPr>
                  <a:spLocks noChangeArrowheads="1"/>
                </p:cNvSpPr>
                <p:nvPr/>
              </p:nvSpPr>
              <p:spPr bwMode="auto">
                <a:xfrm>
                  <a:off x="8359106" y="2321208"/>
                  <a:ext cx="140809" cy="187745"/>
                </a:xfrm>
                <a:custGeom>
                  <a:avLst/>
                  <a:gdLst/>
                  <a:ahLst/>
                  <a:cxnLst>
                    <a:cxn ang="0">
                      <a:pos x="605" y="332"/>
                    </a:cxn>
                    <a:cxn ang="0">
                      <a:pos x="363" y="211"/>
                    </a:cxn>
                    <a:cxn ang="0">
                      <a:pos x="91" y="846"/>
                    </a:cxn>
                    <a:cxn ang="0">
                      <a:pos x="0" y="785"/>
                    </a:cxn>
                    <a:cxn ang="0">
                      <a:pos x="273" y="181"/>
                    </a:cxn>
                    <a:cxn ang="0">
                      <a:pos x="31" y="90"/>
                    </a:cxn>
                    <a:cxn ang="0">
                      <a:pos x="61" y="0"/>
                    </a:cxn>
                    <a:cxn ang="0">
                      <a:pos x="636" y="242"/>
                    </a:cxn>
                    <a:cxn ang="0">
                      <a:pos x="605" y="332"/>
                    </a:cxn>
                  </a:cxnLst>
                  <a:rect l="0" t="0" r="r" b="b"/>
                  <a:pathLst>
                    <a:path w="637" h="847">
                      <a:moveTo>
                        <a:pt x="605" y="332"/>
                      </a:moveTo>
                      <a:lnTo>
                        <a:pt x="363" y="211"/>
                      </a:lnTo>
                      <a:lnTo>
                        <a:pt x="91" y="846"/>
                      </a:lnTo>
                      <a:lnTo>
                        <a:pt x="0" y="785"/>
                      </a:lnTo>
                      <a:lnTo>
                        <a:pt x="273" y="181"/>
                      </a:lnTo>
                      <a:lnTo>
                        <a:pt x="31" y="90"/>
                      </a:lnTo>
                      <a:lnTo>
                        <a:pt x="61" y="0"/>
                      </a:lnTo>
                      <a:lnTo>
                        <a:pt x="636" y="242"/>
                      </a:lnTo>
                      <a:lnTo>
                        <a:pt x="605" y="332"/>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51" name="Freeform 31"/>
                <p:cNvSpPr>
                  <a:spLocks noChangeArrowheads="1"/>
                </p:cNvSpPr>
                <p:nvPr/>
              </p:nvSpPr>
              <p:spPr bwMode="auto">
                <a:xfrm>
                  <a:off x="8452979" y="2387701"/>
                  <a:ext cx="215125" cy="214147"/>
                </a:xfrm>
                <a:custGeom>
                  <a:avLst/>
                  <a:gdLst/>
                  <a:ahLst/>
                  <a:cxnLst>
                    <a:cxn ang="0">
                      <a:pos x="967" y="271"/>
                    </a:cxn>
                    <a:cxn ang="0">
                      <a:pos x="664" y="966"/>
                    </a:cxn>
                    <a:cxn ang="0">
                      <a:pos x="604" y="936"/>
                    </a:cxn>
                    <a:cxn ang="0">
                      <a:pos x="846" y="362"/>
                    </a:cxn>
                    <a:cxn ang="0">
                      <a:pos x="453" y="574"/>
                    </a:cxn>
                    <a:cxn ang="0">
                      <a:pos x="332" y="150"/>
                    </a:cxn>
                    <a:cxn ang="0">
                      <a:pos x="91" y="725"/>
                    </a:cxn>
                    <a:cxn ang="0">
                      <a:pos x="0" y="665"/>
                    </a:cxn>
                    <a:cxn ang="0">
                      <a:pos x="302" y="0"/>
                    </a:cxn>
                    <a:cxn ang="0">
                      <a:pos x="392" y="30"/>
                    </a:cxn>
                    <a:cxn ang="0">
                      <a:pos x="513" y="453"/>
                    </a:cxn>
                    <a:cxn ang="0">
                      <a:pos x="876" y="241"/>
                    </a:cxn>
                    <a:cxn ang="0">
                      <a:pos x="967" y="271"/>
                    </a:cxn>
                  </a:cxnLst>
                  <a:rect l="0" t="0" r="r" b="b"/>
                  <a:pathLst>
                    <a:path w="968" h="967">
                      <a:moveTo>
                        <a:pt x="967" y="271"/>
                      </a:moveTo>
                      <a:lnTo>
                        <a:pt x="664" y="966"/>
                      </a:lnTo>
                      <a:lnTo>
                        <a:pt x="604" y="936"/>
                      </a:lnTo>
                      <a:lnTo>
                        <a:pt x="846" y="362"/>
                      </a:lnTo>
                      <a:lnTo>
                        <a:pt x="453" y="574"/>
                      </a:lnTo>
                      <a:lnTo>
                        <a:pt x="332" y="150"/>
                      </a:lnTo>
                      <a:lnTo>
                        <a:pt x="91" y="725"/>
                      </a:lnTo>
                      <a:lnTo>
                        <a:pt x="0" y="665"/>
                      </a:lnTo>
                      <a:lnTo>
                        <a:pt x="302" y="0"/>
                      </a:lnTo>
                      <a:lnTo>
                        <a:pt x="392" y="30"/>
                      </a:lnTo>
                      <a:lnTo>
                        <a:pt x="513" y="453"/>
                      </a:lnTo>
                      <a:lnTo>
                        <a:pt x="876" y="241"/>
                      </a:lnTo>
                      <a:lnTo>
                        <a:pt x="967" y="271"/>
                      </a:lnTo>
                    </a:path>
                  </a:pathLst>
                </a:custGeom>
                <a:grpFill/>
                <a:ln w="9525" cap="flat">
                  <a:noFill/>
                  <a:bevel/>
                  <a:headEnd/>
                  <a:tailEnd/>
                </a:ln>
                <a:effectLst/>
              </p:spPr>
              <p:txBody>
                <a:bodyPr wrap="none" anchor="ctr">
                  <a:prstTxWarp prst="textNoShape">
                    <a:avLst/>
                  </a:prstTxWarp>
                </a:bodyPr>
                <a:lstStyle/>
                <a:p>
                  <a:endParaRPr lang="en-US" sz="1662"/>
                </a:p>
              </p:txBody>
            </p:sp>
          </p:grpSp>
          <p:grpSp>
            <p:nvGrpSpPr>
              <p:cNvPr id="217" name="Group 124"/>
              <p:cNvGrpSpPr/>
              <p:nvPr userDrawn="1"/>
            </p:nvGrpSpPr>
            <p:grpSpPr>
              <a:xfrm>
                <a:off x="9012713" y="6084431"/>
                <a:ext cx="436087" cy="404446"/>
                <a:chOff x="5619196" y="3224733"/>
                <a:chExt cx="3409731" cy="3162336"/>
              </a:xfrm>
              <a:solidFill>
                <a:srgbClr val="0F4A7F"/>
              </a:solidFill>
            </p:grpSpPr>
            <p:sp>
              <p:nvSpPr>
                <p:cNvPr id="218" name="Freeform 32"/>
                <p:cNvSpPr>
                  <a:spLocks noChangeArrowheads="1"/>
                </p:cNvSpPr>
                <p:nvPr/>
              </p:nvSpPr>
              <p:spPr bwMode="auto">
                <a:xfrm>
                  <a:off x="5619196" y="5007336"/>
                  <a:ext cx="2867029" cy="1379733"/>
                </a:xfrm>
                <a:custGeom>
                  <a:avLst/>
                  <a:gdLst/>
                  <a:ahLst/>
                  <a:cxnLst>
                    <a:cxn ang="0">
                      <a:pos x="9486" y="5347"/>
                    </a:cxn>
                    <a:cxn ang="0">
                      <a:pos x="9486" y="5347"/>
                    </a:cxn>
                    <a:cxn ang="0">
                      <a:pos x="5619" y="5075"/>
                    </a:cxn>
                    <a:cxn ang="0">
                      <a:pos x="2658" y="2779"/>
                    </a:cxn>
                    <a:cxn ang="0">
                      <a:pos x="1842" y="1147"/>
                    </a:cxn>
                    <a:cxn ang="0">
                      <a:pos x="1662" y="422"/>
                    </a:cxn>
                    <a:cxn ang="0">
                      <a:pos x="0" y="0"/>
                    </a:cxn>
                    <a:cxn ang="0">
                      <a:pos x="513" y="1662"/>
                    </a:cxn>
                    <a:cxn ang="0">
                      <a:pos x="1722" y="3534"/>
                    </a:cxn>
                    <a:cxn ang="0">
                      <a:pos x="5378" y="5831"/>
                    </a:cxn>
                    <a:cxn ang="0">
                      <a:pos x="9576" y="5740"/>
                    </a:cxn>
                    <a:cxn ang="0">
                      <a:pos x="12930" y="3383"/>
                    </a:cxn>
                    <a:cxn ang="0">
                      <a:pos x="9486" y="5347"/>
                    </a:cxn>
                  </a:cxnLst>
                  <a:rect l="0" t="0" r="r" b="b"/>
                  <a:pathLst>
                    <a:path w="12931" h="6224">
                      <a:moveTo>
                        <a:pt x="9486" y="5347"/>
                      </a:moveTo>
                      <a:lnTo>
                        <a:pt x="9486" y="5347"/>
                      </a:lnTo>
                      <a:cubicBezTo>
                        <a:pt x="8187" y="5650"/>
                        <a:pt x="6827" y="5529"/>
                        <a:pt x="5619" y="5075"/>
                      </a:cubicBezTo>
                      <a:cubicBezTo>
                        <a:pt x="4441" y="4622"/>
                        <a:pt x="3384" y="3806"/>
                        <a:pt x="2658" y="2779"/>
                      </a:cubicBezTo>
                      <a:cubicBezTo>
                        <a:pt x="2296" y="2266"/>
                        <a:pt x="2024" y="1721"/>
                        <a:pt x="1842" y="1147"/>
                      </a:cubicBezTo>
                      <a:cubicBezTo>
                        <a:pt x="1752" y="905"/>
                        <a:pt x="1692" y="664"/>
                        <a:pt x="1662" y="422"/>
                      </a:cubicBezTo>
                      <a:cubicBezTo>
                        <a:pt x="0" y="0"/>
                        <a:pt x="0" y="0"/>
                        <a:pt x="0" y="0"/>
                      </a:cubicBezTo>
                      <a:cubicBezTo>
                        <a:pt x="121" y="574"/>
                        <a:pt x="302" y="1117"/>
                        <a:pt x="513" y="1662"/>
                      </a:cubicBezTo>
                      <a:cubicBezTo>
                        <a:pt x="846" y="2326"/>
                        <a:pt x="1238" y="2960"/>
                        <a:pt x="1722" y="3534"/>
                      </a:cubicBezTo>
                      <a:cubicBezTo>
                        <a:pt x="2688" y="4652"/>
                        <a:pt x="3988" y="5468"/>
                        <a:pt x="5378" y="5831"/>
                      </a:cubicBezTo>
                      <a:cubicBezTo>
                        <a:pt x="6766" y="6223"/>
                        <a:pt x="8247" y="6163"/>
                        <a:pt x="9576" y="5740"/>
                      </a:cubicBezTo>
                      <a:cubicBezTo>
                        <a:pt x="10936" y="5287"/>
                        <a:pt x="12084" y="4441"/>
                        <a:pt x="12930" y="3383"/>
                      </a:cubicBezTo>
                      <a:cubicBezTo>
                        <a:pt x="11993" y="4350"/>
                        <a:pt x="10784" y="5046"/>
                        <a:pt x="9486" y="5347"/>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219" name="Freeform 33"/>
                <p:cNvSpPr>
                  <a:spLocks noChangeArrowheads="1"/>
                </p:cNvSpPr>
                <p:nvPr/>
              </p:nvSpPr>
              <p:spPr bwMode="auto">
                <a:xfrm>
                  <a:off x="5632886" y="4732563"/>
                  <a:ext cx="328555" cy="314865"/>
                </a:xfrm>
                <a:custGeom>
                  <a:avLst/>
                  <a:gdLst/>
                  <a:ahLst/>
                  <a:cxnLst>
                    <a:cxn ang="0">
                      <a:pos x="30" y="1028"/>
                    </a:cxn>
                    <a:cxn ang="0">
                      <a:pos x="0" y="695"/>
                    </a:cxn>
                    <a:cxn ang="0">
                      <a:pos x="1328" y="0"/>
                    </a:cxn>
                    <a:cxn ang="0">
                      <a:pos x="1389" y="453"/>
                    </a:cxn>
                    <a:cxn ang="0">
                      <a:pos x="1268" y="514"/>
                    </a:cxn>
                    <a:cxn ang="0">
                      <a:pos x="1298" y="937"/>
                    </a:cxn>
                    <a:cxn ang="0">
                      <a:pos x="1419" y="968"/>
                    </a:cxn>
                    <a:cxn ang="0">
                      <a:pos x="1480" y="1420"/>
                    </a:cxn>
                    <a:cxn ang="0">
                      <a:pos x="30" y="1028"/>
                    </a:cxn>
                    <a:cxn ang="0">
                      <a:pos x="965" y="665"/>
                    </a:cxn>
                    <a:cxn ang="0">
                      <a:pos x="724" y="786"/>
                    </a:cxn>
                    <a:cxn ang="0">
                      <a:pos x="996" y="847"/>
                    </a:cxn>
                    <a:cxn ang="0">
                      <a:pos x="965" y="665"/>
                    </a:cxn>
                  </a:cxnLst>
                  <a:rect l="0" t="0" r="r" b="b"/>
                  <a:pathLst>
                    <a:path w="1481" h="1421">
                      <a:moveTo>
                        <a:pt x="30" y="1028"/>
                      </a:moveTo>
                      <a:lnTo>
                        <a:pt x="0" y="695"/>
                      </a:lnTo>
                      <a:lnTo>
                        <a:pt x="1328" y="0"/>
                      </a:lnTo>
                      <a:lnTo>
                        <a:pt x="1389" y="453"/>
                      </a:lnTo>
                      <a:lnTo>
                        <a:pt x="1268" y="514"/>
                      </a:lnTo>
                      <a:lnTo>
                        <a:pt x="1298" y="937"/>
                      </a:lnTo>
                      <a:lnTo>
                        <a:pt x="1419" y="968"/>
                      </a:lnTo>
                      <a:lnTo>
                        <a:pt x="1480" y="1420"/>
                      </a:lnTo>
                      <a:lnTo>
                        <a:pt x="30" y="1028"/>
                      </a:lnTo>
                      <a:close/>
                      <a:moveTo>
                        <a:pt x="965" y="665"/>
                      </a:moveTo>
                      <a:lnTo>
                        <a:pt x="724" y="786"/>
                      </a:lnTo>
                      <a:lnTo>
                        <a:pt x="996" y="847"/>
                      </a:lnTo>
                      <a:lnTo>
                        <a:pt x="965" y="665"/>
                      </a:lnTo>
                      <a:close/>
                    </a:path>
                  </a:pathLst>
                </a:custGeom>
                <a:grpFill/>
                <a:ln w="9525" cap="flat">
                  <a:noFill/>
                  <a:bevel/>
                  <a:headEnd/>
                  <a:tailEnd/>
                </a:ln>
                <a:effectLst/>
              </p:spPr>
              <p:txBody>
                <a:bodyPr wrap="none" anchor="ctr">
                  <a:prstTxWarp prst="textNoShape">
                    <a:avLst/>
                  </a:prstTxWarp>
                </a:bodyPr>
                <a:lstStyle/>
                <a:p>
                  <a:endParaRPr lang="en-US" sz="1662"/>
                </a:p>
              </p:txBody>
            </p:sp>
            <p:sp>
              <p:nvSpPr>
                <p:cNvPr id="220" name="Freeform 34"/>
                <p:cNvSpPr>
                  <a:spLocks noChangeArrowheads="1"/>
                </p:cNvSpPr>
                <p:nvPr/>
              </p:nvSpPr>
              <p:spPr bwMode="auto">
                <a:xfrm>
                  <a:off x="5626041" y="4477346"/>
                  <a:ext cx="314865" cy="267928"/>
                </a:xfrm>
                <a:custGeom>
                  <a:avLst/>
                  <a:gdLst/>
                  <a:ahLst/>
                  <a:cxnLst>
                    <a:cxn ang="0">
                      <a:pos x="634" y="30"/>
                    </a:cxn>
                    <a:cxn ang="0">
                      <a:pos x="634" y="30"/>
                    </a:cxn>
                    <a:cxn ang="0">
                      <a:pos x="876" y="91"/>
                    </a:cxn>
                    <a:cxn ang="0">
                      <a:pos x="1027" y="242"/>
                    </a:cxn>
                    <a:cxn ang="0">
                      <a:pos x="1087" y="454"/>
                    </a:cxn>
                    <a:cxn ang="0">
                      <a:pos x="1087" y="725"/>
                    </a:cxn>
                    <a:cxn ang="0">
                      <a:pos x="1420" y="755"/>
                    </a:cxn>
                    <a:cxn ang="0">
                      <a:pos x="1390" y="1209"/>
                    </a:cxn>
                    <a:cxn ang="0">
                      <a:pos x="0" y="1058"/>
                    </a:cxn>
                    <a:cxn ang="0">
                      <a:pos x="31" y="605"/>
                    </a:cxn>
                    <a:cxn ang="0">
                      <a:pos x="91" y="363"/>
                    </a:cxn>
                    <a:cxn ang="0">
                      <a:pos x="211" y="151"/>
                    </a:cxn>
                    <a:cxn ang="0">
                      <a:pos x="393" y="30"/>
                    </a:cxn>
                    <a:cxn ang="0">
                      <a:pos x="634" y="30"/>
                    </a:cxn>
                    <a:cxn ang="0">
                      <a:pos x="725" y="665"/>
                    </a:cxn>
                    <a:cxn ang="0">
                      <a:pos x="725" y="665"/>
                    </a:cxn>
                    <a:cxn ang="0">
                      <a:pos x="725" y="665"/>
                    </a:cxn>
                    <a:cxn ang="0">
                      <a:pos x="695" y="514"/>
                    </a:cxn>
                    <a:cxn ang="0">
                      <a:pos x="604" y="484"/>
                    </a:cxn>
                    <a:cxn ang="0">
                      <a:pos x="483" y="514"/>
                    </a:cxn>
                    <a:cxn ang="0">
                      <a:pos x="423" y="635"/>
                    </a:cxn>
                    <a:cxn ang="0">
                      <a:pos x="423" y="635"/>
                    </a:cxn>
                    <a:cxn ang="0">
                      <a:pos x="725" y="665"/>
                    </a:cxn>
                  </a:cxnLst>
                  <a:rect l="0" t="0" r="r" b="b"/>
                  <a:pathLst>
                    <a:path w="1421" h="1210">
                      <a:moveTo>
                        <a:pt x="634" y="30"/>
                      </a:moveTo>
                      <a:lnTo>
                        <a:pt x="634" y="30"/>
                      </a:lnTo>
                      <a:cubicBezTo>
                        <a:pt x="725" y="30"/>
                        <a:pt x="816" y="61"/>
                        <a:pt x="876" y="91"/>
                      </a:cubicBezTo>
                      <a:cubicBezTo>
                        <a:pt x="937" y="151"/>
                        <a:pt x="996" y="182"/>
                        <a:pt x="1027" y="242"/>
                      </a:cubicBezTo>
                      <a:cubicBezTo>
                        <a:pt x="1057" y="303"/>
                        <a:pt x="1087" y="393"/>
                        <a:pt x="1087" y="454"/>
                      </a:cubicBezTo>
                      <a:cubicBezTo>
                        <a:pt x="1117" y="545"/>
                        <a:pt x="1117" y="635"/>
                        <a:pt x="1087" y="725"/>
                      </a:cubicBezTo>
                      <a:cubicBezTo>
                        <a:pt x="1420" y="755"/>
                        <a:pt x="1420" y="755"/>
                        <a:pt x="1420" y="755"/>
                      </a:cubicBezTo>
                      <a:cubicBezTo>
                        <a:pt x="1390" y="1209"/>
                        <a:pt x="1390" y="1209"/>
                        <a:pt x="1390" y="1209"/>
                      </a:cubicBezTo>
                      <a:cubicBezTo>
                        <a:pt x="0" y="1058"/>
                        <a:pt x="0" y="1058"/>
                        <a:pt x="0" y="1058"/>
                      </a:cubicBezTo>
                      <a:cubicBezTo>
                        <a:pt x="31" y="605"/>
                        <a:pt x="31" y="605"/>
                        <a:pt x="31" y="605"/>
                      </a:cubicBezTo>
                      <a:cubicBezTo>
                        <a:pt x="61" y="514"/>
                        <a:pt x="61" y="424"/>
                        <a:pt x="91" y="363"/>
                      </a:cubicBezTo>
                      <a:cubicBezTo>
                        <a:pt x="121" y="272"/>
                        <a:pt x="151" y="212"/>
                        <a:pt x="211" y="151"/>
                      </a:cubicBezTo>
                      <a:cubicBezTo>
                        <a:pt x="272" y="121"/>
                        <a:pt x="332" y="61"/>
                        <a:pt x="393" y="30"/>
                      </a:cubicBezTo>
                      <a:cubicBezTo>
                        <a:pt x="453" y="30"/>
                        <a:pt x="544" y="0"/>
                        <a:pt x="634" y="30"/>
                      </a:cubicBezTo>
                      <a:close/>
                      <a:moveTo>
                        <a:pt x="725" y="665"/>
                      </a:moveTo>
                      <a:lnTo>
                        <a:pt x="725" y="665"/>
                      </a:lnTo>
                      <a:lnTo>
                        <a:pt x="725" y="665"/>
                      </a:lnTo>
                      <a:cubicBezTo>
                        <a:pt x="725" y="605"/>
                        <a:pt x="725" y="545"/>
                        <a:pt x="695" y="514"/>
                      </a:cubicBezTo>
                      <a:cubicBezTo>
                        <a:pt x="665" y="514"/>
                        <a:pt x="634" y="484"/>
                        <a:pt x="604" y="484"/>
                      </a:cubicBezTo>
                      <a:cubicBezTo>
                        <a:pt x="544" y="484"/>
                        <a:pt x="514" y="484"/>
                        <a:pt x="483" y="514"/>
                      </a:cubicBezTo>
                      <a:cubicBezTo>
                        <a:pt x="453" y="514"/>
                        <a:pt x="423" y="575"/>
                        <a:pt x="423" y="635"/>
                      </a:cubicBezTo>
                      <a:lnTo>
                        <a:pt x="423" y="635"/>
                      </a:lnTo>
                      <a:lnTo>
                        <a:pt x="725" y="665"/>
                      </a:lnTo>
                      <a:close/>
                    </a:path>
                  </a:pathLst>
                </a:custGeom>
                <a:grpFill/>
                <a:ln w="9525" cap="flat">
                  <a:noFill/>
                  <a:bevel/>
                  <a:headEnd/>
                  <a:tailEnd/>
                </a:ln>
                <a:effectLst/>
              </p:spPr>
              <p:txBody>
                <a:bodyPr wrap="none" anchor="ctr">
                  <a:prstTxWarp prst="textNoShape">
                    <a:avLst/>
                  </a:prstTxWarp>
                </a:bodyPr>
                <a:lstStyle/>
                <a:p>
                  <a:endParaRPr lang="en-US" sz="1662"/>
                </a:p>
              </p:txBody>
            </p:sp>
            <p:sp>
              <p:nvSpPr>
                <p:cNvPr id="221" name="Freeform 35"/>
                <p:cNvSpPr>
                  <a:spLocks noChangeArrowheads="1"/>
                </p:cNvSpPr>
                <p:nvPr/>
              </p:nvSpPr>
              <p:spPr bwMode="auto">
                <a:xfrm>
                  <a:off x="5666133" y="4196706"/>
                  <a:ext cx="328555" cy="301175"/>
                </a:xfrm>
                <a:custGeom>
                  <a:avLst/>
                  <a:gdLst/>
                  <a:ahLst/>
                  <a:cxnLst>
                    <a:cxn ang="0">
                      <a:pos x="846" y="30"/>
                    </a:cxn>
                    <a:cxn ang="0">
                      <a:pos x="846" y="30"/>
                    </a:cxn>
                    <a:cxn ang="0">
                      <a:pos x="1057" y="151"/>
                    </a:cxn>
                    <a:cxn ang="0">
                      <a:pos x="1178" y="331"/>
                    </a:cxn>
                    <a:cxn ang="0">
                      <a:pos x="1209" y="573"/>
                    </a:cxn>
                    <a:cxn ang="0">
                      <a:pos x="1148" y="815"/>
                    </a:cxn>
                    <a:cxn ang="0">
                      <a:pos x="1481" y="936"/>
                    </a:cxn>
                    <a:cxn ang="0">
                      <a:pos x="1330" y="1358"/>
                    </a:cxn>
                    <a:cxn ang="0">
                      <a:pos x="0" y="906"/>
                    </a:cxn>
                    <a:cxn ang="0">
                      <a:pos x="151" y="483"/>
                    </a:cxn>
                    <a:cxn ang="0">
                      <a:pos x="242" y="242"/>
                    </a:cxn>
                    <a:cxn ang="0">
                      <a:pos x="393" y="90"/>
                    </a:cxn>
                    <a:cxn ang="0">
                      <a:pos x="605" y="0"/>
                    </a:cxn>
                    <a:cxn ang="0">
                      <a:pos x="846" y="30"/>
                    </a:cxn>
                    <a:cxn ang="0">
                      <a:pos x="785" y="694"/>
                    </a:cxn>
                    <a:cxn ang="0">
                      <a:pos x="785" y="694"/>
                    </a:cxn>
                    <a:cxn ang="0">
                      <a:pos x="815" y="694"/>
                    </a:cxn>
                    <a:cxn ang="0">
                      <a:pos x="815" y="543"/>
                    </a:cxn>
                    <a:cxn ang="0">
                      <a:pos x="695" y="483"/>
                    </a:cxn>
                    <a:cxn ang="0">
                      <a:pos x="574" y="483"/>
                    </a:cxn>
                    <a:cxn ang="0">
                      <a:pos x="514" y="573"/>
                    </a:cxn>
                    <a:cxn ang="0">
                      <a:pos x="514" y="604"/>
                    </a:cxn>
                    <a:cxn ang="0">
                      <a:pos x="785" y="694"/>
                    </a:cxn>
                  </a:cxnLst>
                  <a:rect l="0" t="0" r="r" b="b"/>
                  <a:pathLst>
                    <a:path w="1482" h="1359">
                      <a:moveTo>
                        <a:pt x="846" y="30"/>
                      </a:moveTo>
                      <a:lnTo>
                        <a:pt x="846" y="30"/>
                      </a:lnTo>
                      <a:cubicBezTo>
                        <a:pt x="936" y="60"/>
                        <a:pt x="1027" y="121"/>
                        <a:pt x="1057" y="151"/>
                      </a:cubicBezTo>
                      <a:cubicBezTo>
                        <a:pt x="1118" y="211"/>
                        <a:pt x="1148" y="272"/>
                        <a:pt x="1178" y="331"/>
                      </a:cubicBezTo>
                      <a:cubicBezTo>
                        <a:pt x="1209" y="422"/>
                        <a:pt x="1209" y="483"/>
                        <a:pt x="1209" y="573"/>
                      </a:cubicBezTo>
                      <a:cubicBezTo>
                        <a:pt x="1209" y="664"/>
                        <a:pt x="1178" y="725"/>
                        <a:pt x="1148" y="815"/>
                      </a:cubicBezTo>
                      <a:cubicBezTo>
                        <a:pt x="1481" y="936"/>
                        <a:pt x="1481" y="936"/>
                        <a:pt x="1481" y="936"/>
                      </a:cubicBezTo>
                      <a:cubicBezTo>
                        <a:pt x="1330" y="1358"/>
                        <a:pt x="1330" y="1358"/>
                        <a:pt x="1330" y="1358"/>
                      </a:cubicBezTo>
                      <a:cubicBezTo>
                        <a:pt x="0" y="906"/>
                        <a:pt x="0" y="906"/>
                        <a:pt x="0" y="906"/>
                      </a:cubicBezTo>
                      <a:cubicBezTo>
                        <a:pt x="151" y="483"/>
                        <a:pt x="151" y="483"/>
                        <a:pt x="151" y="483"/>
                      </a:cubicBezTo>
                      <a:cubicBezTo>
                        <a:pt x="181" y="392"/>
                        <a:pt x="212" y="331"/>
                        <a:pt x="242" y="242"/>
                      </a:cubicBezTo>
                      <a:cubicBezTo>
                        <a:pt x="302" y="181"/>
                        <a:pt x="333" y="121"/>
                        <a:pt x="393" y="90"/>
                      </a:cubicBezTo>
                      <a:cubicBezTo>
                        <a:pt x="453" y="60"/>
                        <a:pt x="514" y="30"/>
                        <a:pt x="605" y="0"/>
                      </a:cubicBezTo>
                      <a:cubicBezTo>
                        <a:pt x="665" y="0"/>
                        <a:pt x="756" y="0"/>
                        <a:pt x="846" y="30"/>
                      </a:cubicBezTo>
                      <a:close/>
                      <a:moveTo>
                        <a:pt x="785" y="694"/>
                      </a:moveTo>
                      <a:lnTo>
                        <a:pt x="785" y="694"/>
                      </a:lnTo>
                      <a:cubicBezTo>
                        <a:pt x="815" y="694"/>
                        <a:pt x="815" y="694"/>
                        <a:pt x="815" y="694"/>
                      </a:cubicBezTo>
                      <a:cubicBezTo>
                        <a:pt x="815" y="634"/>
                        <a:pt x="815" y="573"/>
                        <a:pt x="815" y="543"/>
                      </a:cubicBezTo>
                      <a:cubicBezTo>
                        <a:pt x="785" y="513"/>
                        <a:pt x="756" y="483"/>
                        <a:pt x="695" y="483"/>
                      </a:cubicBezTo>
                      <a:cubicBezTo>
                        <a:pt x="665" y="452"/>
                        <a:pt x="635" y="452"/>
                        <a:pt x="574" y="483"/>
                      </a:cubicBezTo>
                      <a:cubicBezTo>
                        <a:pt x="544" y="483"/>
                        <a:pt x="514" y="543"/>
                        <a:pt x="514" y="573"/>
                      </a:cubicBezTo>
                      <a:cubicBezTo>
                        <a:pt x="514" y="604"/>
                        <a:pt x="514" y="604"/>
                        <a:pt x="514" y="604"/>
                      </a:cubicBezTo>
                      <a:lnTo>
                        <a:pt x="785" y="694"/>
                      </a:lnTo>
                      <a:close/>
                    </a:path>
                  </a:pathLst>
                </a:custGeom>
                <a:grpFill/>
                <a:ln w="9525" cap="flat">
                  <a:noFill/>
                  <a:bevel/>
                  <a:headEnd/>
                  <a:tailEnd/>
                </a:ln>
                <a:effectLst/>
              </p:spPr>
              <p:txBody>
                <a:bodyPr wrap="none" anchor="ctr">
                  <a:prstTxWarp prst="textNoShape">
                    <a:avLst/>
                  </a:prstTxWarp>
                </a:bodyPr>
                <a:lstStyle/>
                <a:p>
                  <a:endParaRPr lang="en-US" sz="1662"/>
                </a:p>
              </p:txBody>
            </p:sp>
            <p:sp>
              <p:nvSpPr>
                <p:cNvPr id="222" name="Freeform 36"/>
                <p:cNvSpPr>
                  <a:spLocks noChangeArrowheads="1"/>
                </p:cNvSpPr>
                <p:nvPr/>
              </p:nvSpPr>
              <p:spPr bwMode="auto">
                <a:xfrm>
                  <a:off x="5773695" y="4015805"/>
                  <a:ext cx="361801" cy="241527"/>
                </a:xfrm>
                <a:custGeom>
                  <a:avLst/>
                  <a:gdLst/>
                  <a:ahLst/>
                  <a:cxnLst>
                    <a:cxn ang="0">
                      <a:pos x="0" y="422"/>
                    </a:cxn>
                    <a:cxn ang="0">
                      <a:pos x="211" y="0"/>
                    </a:cxn>
                    <a:cxn ang="0">
                      <a:pos x="1117" y="513"/>
                    </a:cxn>
                    <a:cxn ang="0">
                      <a:pos x="1298" y="151"/>
                    </a:cxn>
                    <a:cxn ang="0">
                      <a:pos x="1631" y="332"/>
                    </a:cxn>
                    <a:cxn ang="0">
                      <a:pos x="1238" y="1088"/>
                    </a:cxn>
                    <a:cxn ang="0">
                      <a:pos x="0" y="422"/>
                    </a:cxn>
                  </a:cxnLst>
                  <a:rect l="0" t="0" r="r" b="b"/>
                  <a:pathLst>
                    <a:path w="1632" h="1089">
                      <a:moveTo>
                        <a:pt x="0" y="422"/>
                      </a:moveTo>
                      <a:lnTo>
                        <a:pt x="211" y="0"/>
                      </a:lnTo>
                      <a:lnTo>
                        <a:pt x="1117" y="513"/>
                      </a:lnTo>
                      <a:lnTo>
                        <a:pt x="1298" y="151"/>
                      </a:lnTo>
                      <a:lnTo>
                        <a:pt x="1631" y="332"/>
                      </a:lnTo>
                      <a:lnTo>
                        <a:pt x="1238" y="1088"/>
                      </a:lnTo>
                      <a:lnTo>
                        <a:pt x="0" y="422"/>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23" name="Freeform 37"/>
                <p:cNvSpPr>
                  <a:spLocks noChangeArrowheads="1"/>
                </p:cNvSpPr>
                <p:nvPr/>
              </p:nvSpPr>
              <p:spPr bwMode="auto">
                <a:xfrm>
                  <a:off x="5887125" y="3821215"/>
                  <a:ext cx="314865" cy="267928"/>
                </a:xfrm>
                <a:custGeom>
                  <a:avLst/>
                  <a:gdLst/>
                  <a:ahLst/>
                  <a:cxnLst>
                    <a:cxn ang="0">
                      <a:pos x="0" y="362"/>
                    </a:cxn>
                    <a:cxn ang="0">
                      <a:pos x="302" y="0"/>
                    </a:cxn>
                    <a:cxn ang="0">
                      <a:pos x="1420" y="815"/>
                    </a:cxn>
                    <a:cxn ang="0">
                      <a:pos x="1148" y="1208"/>
                    </a:cxn>
                    <a:cxn ang="0">
                      <a:pos x="0" y="362"/>
                    </a:cxn>
                  </a:cxnLst>
                  <a:rect l="0" t="0" r="r" b="b"/>
                  <a:pathLst>
                    <a:path w="1421" h="1209">
                      <a:moveTo>
                        <a:pt x="0" y="362"/>
                      </a:moveTo>
                      <a:lnTo>
                        <a:pt x="302" y="0"/>
                      </a:lnTo>
                      <a:lnTo>
                        <a:pt x="1420" y="815"/>
                      </a:lnTo>
                      <a:lnTo>
                        <a:pt x="1148" y="1208"/>
                      </a:lnTo>
                      <a:lnTo>
                        <a:pt x="0" y="362"/>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24" name="Freeform 38"/>
                <p:cNvSpPr>
                  <a:spLocks noChangeArrowheads="1"/>
                </p:cNvSpPr>
                <p:nvPr/>
              </p:nvSpPr>
              <p:spPr bwMode="auto">
                <a:xfrm>
                  <a:off x="6047491" y="3593378"/>
                  <a:ext cx="342244" cy="335400"/>
                </a:xfrm>
                <a:custGeom>
                  <a:avLst/>
                  <a:gdLst/>
                  <a:ahLst/>
                  <a:cxnLst>
                    <a:cxn ang="0">
                      <a:pos x="212" y="1270"/>
                    </a:cxn>
                    <a:cxn ang="0">
                      <a:pos x="212" y="1270"/>
                    </a:cxn>
                    <a:cxn ang="0">
                      <a:pos x="60" y="1028"/>
                    </a:cxn>
                    <a:cxn ang="0">
                      <a:pos x="0" y="755"/>
                    </a:cxn>
                    <a:cxn ang="0">
                      <a:pos x="60" y="484"/>
                    </a:cxn>
                    <a:cxn ang="0">
                      <a:pos x="242" y="242"/>
                    </a:cxn>
                    <a:cxn ang="0">
                      <a:pos x="393" y="91"/>
                    </a:cxn>
                    <a:cxn ang="0">
                      <a:pos x="544" y="30"/>
                    </a:cxn>
                    <a:cxn ang="0">
                      <a:pos x="695" y="0"/>
                    </a:cxn>
                    <a:cxn ang="0">
                      <a:pos x="816" y="424"/>
                    </a:cxn>
                    <a:cxn ang="0">
                      <a:pos x="725" y="424"/>
                    </a:cxn>
                    <a:cxn ang="0">
                      <a:pos x="635" y="484"/>
                    </a:cxn>
                    <a:cxn ang="0">
                      <a:pos x="544" y="544"/>
                    </a:cxn>
                    <a:cxn ang="0">
                      <a:pos x="484" y="634"/>
                    </a:cxn>
                    <a:cxn ang="0">
                      <a:pos x="454" y="755"/>
                    </a:cxn>
                    <a:cxn ang="0">
                      <a:pos x="484" y="876"/>
                    </a:cxn>
                    <a:cxn ang="0">
                      <a:pos x="544" y="967"/>
                    </a:cxn>
                    <a:cxn ang="0">
                      <a:pos x="635" y="1028"/>
                    </a:cxn>
                    <a:cxn ang="0">
                      <a:pos x="755" y="1058"/>
                    </a:cxn>
                    <a:cxn ang="0">
                      <a:pos x="876" y="1028"/>
                    </a:cxn>
                    <a:cxn ang="0">
                      <a:pos x="967" y="967"/>
                    </a:cxn>
                    <a:cxn ang="0">
                      <a:pos x="1058" y="846"/>
                    </a:cxn>
                    <a:cxn ang="0">
                      <a:pos x="1088" y="755"/>
                    </a:cxn>
                    <a:cxn ang="0">
                      <a:pos x="1088" y="665"/>
                    </a:cxn>
                    <a:cxn ang="0">
                      <a:pos x="1541" y="786"/>
                    </a:cxn>
                    <a:cxn ang="0">
                      <a:pos x="1480" y="937"/>
                    </a:cxn>
                    <a:cxn ang="0">
                      <a:pos x="1421" y="1118"/>
                    </a:cxn>
                    <a:cxn ang="0">
                      <a:pos x="1270" y="1270"/>
                    </a:cxn>
                    <a:cxn ang="0">
                      <a:pos x="1028" y="1450"/>
                    </a:cxn>
                    <a:cxn ang="0">
                      <a:pos x="755" y="1511"/>
                    </a:cxn>
                    <a:cxn ang="0">
                      <a:pos x="484" y="1450"/>
                    </a:cxn>
                    <a:cxn ang="0">
                      <a:pos x="212" y="1270"/>
                    </a:cxn>
                  </a:cxnLst>
                  <a:rect l="0" t="0" r="r" b="b"/>
                  <a:pathLst>
                    <a:path w="1542" h="1512">
                      <a:moveTo>
                        <a:pt x="212" y="1270"/>
                      </a:moveTo>
                      <a:lnTo>
                        <a:pt x="212" y="1270"/>
                      </a:lnTo>
                      <a:cubicBezTo>
                        <a:pt x="151" y="1209"/>
                        <a:pt x="91" y="1118"/>
                        <a:pt x="60" y="1028"/>
                      </a:cubicBezTo>
                      <a:cubicBezTo>
                        <a:pt x="30" y="937"/>
                        <a:pt x="0" y="846"/>
                        <a:pt x="0" y="755"/>
                      </a:cubicBezTo>
                      <a:cubicBezTo>
                        <a:pt x="0" y="665"/>
                        <a:pt x="30" y="574"/>
                        <a:pt x="60" y="484"/>
                      </a:cubicBezTo>
                      <a:cubicBezTo>
                        <a:pt x="121" y="393"/>
                        <a:pt x="151" y="303"/>
                        <a:pt x="242" y="242"/>
                      </a:cubicBezTo>
                      <a:cubicBezTo>
                        <a:pt x="302" y="182"/>
                        <a:pt x="333" y="121"/>
                        <a:pt x="393" y="91"/>
                      </a:cubicBezTo>
                      <a:cubicBezTo>
                        <a:pt x="454" y="61"/>
                        <a:pt x="514" y="30"/>
                        <a:pt x="544" y="30"/>
                      </a:cubicBezTo>
                      <a:cubicBezTo>
                        <a:pt x="605" y="0"/>
                        <a:pt x="665" y="0"/>
                        <a:pt x="695" y="0"/>
                      </a:cubicBezTo>
                      <a:cubicBezTo>
                        <a:pt x="816" y="424"/>
                        <a:pt x="816" y="424"/>
                        <a:pt x="816" y="424"/>
                      </a:cubicBezTo>
                      <a:cubicBezTo>
                        <a:pt x="786" y="424"/>
                        <a:pt x="755" y="424"/>
                        <a:pt x="725" y="424"/>
                      </a:cubicBezTo>
                      <a:cubicBezTo>
                        <a:pt x="695" y="454"/>
                        <a:pt x="665" y="454"/>
                        <a:pt x="635" y="484"/>
                      </a:cubicBezTo>
                      <a:cubicBezTo>
                        <a:pt x="605" y="484"/>
                        <a:pt x="575" y="513"/>
                        <a:pt x="544" y="544"/>
                      </a:cubicBezTo>
                      <a:cubicBezTo>
                        <a:pt x="514" y="574"/>
                        <a:pt x="514" y="604"/>
                        <a:pt x="484" y="634"/>
                      </a:cubicBezTo>
                      <a:cubicBezTo>
                        <a:pt x="484" y="665"/>
                        <a:pt x="454" y="725"/>
                        <a:pt x="454" y="755"/>
                      </a:cubicBezTo>
                      <a:cubicBezTo>
                        <a:pt x="454" y="786"/>
                        <a:pt x="454" y="816"/>
                        <a:pt x="484" y="876"/>
                      </a:cubicBezTo>
                      <a:cubicBezTo>
                        <a:pt x="484" y="907"/>
                        <a:pt x="514" y="937"/>
                        <a:pt x="544" y="967"/>
                      </a:cubicBezTo>
                      <a:cubicBezTo>
                        <a:pt x="575" y="997"/>
                        <a:pt x="605" y="1028"/>
                        <a:pt x="635" y="1028"/>
                      </a:cubicBezTo>
                      <a:cubicBezTo>
                        <a:pt x="695" y="1028"/>
                        <a:pt x="725" y="1058"/>
                        <a:pt x="755" y="1058"/>
                      </a:cubicBezTo>
                      <a:cubicBezTo>
                        <a:pt x="786" y="1058"/>
                        <a:pt x="846" y="1028"/>
                        <a:pt x="876" y="1028"/>
                      </a:cubicBezTo>
                      <a:cubicBezTo>
                        <a:pt x="907" y="997"/>
                        <a:pt x="937" y="997"/>
                        <a:pt x="967" y="967"/>
                      </a:cubicBezTo>
                      <a:cubicBezTo>
                        <a:pt x="997" y="907"/>
                        <a:pt x="1028" y="876"/>
                        <a:pt x="1058" y="846"/>
                      </a:cubicBezTo>
                      <a:cubicBezTo>
                        <a:pt x="1058" y="816"/>
                        <a:pt x="1088" y="786"/>
                        <a:pt x="1088" y="755"/>
                      </a:cubicBezTo>
                      <a:cubicBezTo>
                        <a:pt x="1088" y="725"/>
                        <a:pt x="1088" y="695"/>
                        <a:pt x="1088" y="665"/>
                      </a:cubicBezTo>
                      <a:cubicBezTo>
                        <a:pt x="1541" y="786"/>
                        <a:pt x="1541" y="786"/>
                        <a:pt x="1541" y="786"/>
                      </a:cubicBezTo>
                      <a:cubicBezTo>
                        <a:pt x="1541" y="846"/>
                        <a:pt x="1511" y="907"/>
                        <a:pt x="1480" y="937"/>
                      </a:cubicBezTo>
                      <a:cubicBezTo>
                        <a:pt x="1480" y="997"/>
                        <a:pt x="1451" y="1058"/>
                        <a:pt x="1421" y="1118"/>
                      </a:cubicBezTo>
                      <a:cubicBezTo>
                        <a:pt x="1391" y="1149"/>
                        <a:pt x="1330" y="1209"/>
                        <a:pt x="1270" y="1270"/>
                      </a:cubicBezTo>
                      <a:cubicBezTo>
                        <a:pt x="1209" y="1359"/>
                        <a:pt x="1118" y="1420"/>
                        <a:pt x="1028" y="1450"/>
                      </a:cubicBezTo>
                      <a:cubicBezTo>
                        <a:pt x="937" y="1480"/>
                        <a:pt x="846" y="1511"/>
                        <a:pt x="755" y="1511"/>
                      </a:cubicBezTo>
                      <a:cubicBezTo>
                        <a:pt x="665" y="1511"/>
                        <a:pt x="575" y="1480"/>
                        <a:pt x="484" y="1450"/>
                      </a:cubicBezTo>
                      <a:cubicBezTo>
                        <a:pt x="393" y="1420"/>
                        <a:pt x="302" y="1359"/>
                        <a:pt x="212" y="1270"/>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225" name="Freeform 39"/>
                <p:cNvSpPr>
                  <a:spLocks noChangeArrowheads="1"/>
                </p:cNvSpPr>
                <p:nvPr/>
              </p:nvSpPr>
              <p:spPr bwMode="auto">
                <a:xfrm>
                  <a:off x="6329109" y="3433012"/>
                  <a:ext cx="328555" cy="368646"/>
                </a:xfrm>
                <a:custGeom>
                  <a:avLst/>
                  <a:gdLst/>
                  <a:ahLst/>
                  <a:cxnLst>
                    <a:cxn ang="0">
                      <a:pos x="0" y="182"/>
                    </a:cxn>
                    <a:cxn ang="0">
                      <a:pos x="301" y="0"/>
                    </a:cxn>
                    <a:cxn ang="0">
                      <a:pos x="1480" y="937"/>
                    </a:cxn>
                    <a:cxn ang="0">
                      <a:pos x="1117" y="1179"/>
                    </a:cxn>
                    <a:cxn ang="0">
                      <a:pos x="997" y="1088"/>
                    </a:cxn>
                    <a:cxn ang="0">
                      <a:pos x="634" y="1299"/>
                    </a:cxn>
                    <a:cxn ang="0">
                      <a:pos x="664" y="1420"/>
                    </a:cxn>
                    <a:cxn ang="0">
                      <a:pos x="271" y="1662"/>
                    </a:cxn>
                    <a:cxn ang="0">
                      <a:pos x="0" y="182"/>
                    </a:cxn>
                    <a:cxn ang="0">
                      <a:pos x="725" y="876"/>
                    </a:cxn>
                    <a:cxn ang="0">
                      <a:pos x="513" y="725"/>
                    </a:cxn>
                    <a:cxn ang="0">
                      <a:pos x="573" y="967"/>
                    </a:cxn>
                    <a:cxn ang="0">
                      <a:pos x="725" y="876"/>
                    </a:cxn>
                  </a:cxnLst>
                  <a:rect l="0" t="0" r="r" b="b"/>
                  <a:pathLst>
                    <a:path w="1481" h="1663">
                      <a:moveTo>
                        <a:pt x="0" y="182"/>
                      </a:moveTo>
                      <a:lnTo>
                        <a:pt x="301" y="0"/>
                      </a:lnTo>
                      <a:lnTo>
                        <a:pt x="1480" y="937"/>
                      </a:lnTo>
                      <a:lnTo>
                        <a:pt x="1117" y="1179"/>
                      </a:lnTo>
                      <a:lnTo>
                        <a:pt x="997" y="1088"/>
                      </a:lnTo>
                      <a:lnTo>
                        <a:pt x="634" y="1299"/>
                      </a:lnTo>
                      <a:lnTo>
                        <a:pt x="664" y="1420"/>
                      </a:lnTo>
                      <a:lnTo>
                        <a:pt x="271" y="1662"/>
                      </a:lnTo>
                      <a:lnTo>
                        <a:pt x="0" y="182"/>
                      </a:lnTo>
                      <a:close/>
                      <a:moveTo>
                        <a:pt x="725" y="876"/>
                      </a:moveTo>
                      <a:lnTo>
                        <a:pt x="513" y="725"/>
                      </a:lnTo>
                      <a:lnTo>
                        <a:pt x="573" y="967"/>
                      </a:lnTo>
                      <a:lnTo>
                        <a:pt x="725" y="876"/>
                      </a:lnTo>
                      <a:close/>
                    </a:path>
                  </a:pathLst>
                </a:custGeom>
                <a:grpFill/>
                <a:ln w="9525" cap="flat">
                  <a:noFill/>
                  <a:bevel/>
                  <a:headEnd/>
                  <a:tailEnd/>
                </a:ln>
                <a:effectLst/>
              </p:spPr>
              <p:txBody>
                <a:bodyPr wrap="none" anchor="ctr">
                  <a:prstTxWarp prst="textNoShape">
                    <a:avLst/>
                  </a:prstTxWarp>
                </a:bodyPr>
                <a:lstStyle/>
                <a:p>
                  <a:endParaRPr lang="en-US" sz="1662"/>
                </a:p>
              </p:txBody>
            </p:sp>
            <p:sp>
              <p:nvSpPr>
                <p:cNvPr id="226" name="Freeform 40"/>
                <p:cNvSpPr>
                  <a:spLocks noChangeArrowheads="1"/>
                </p:cNvSpPr>
                <p:nvPr/>
              </p:nvSpPr>
              <p:spPr bwMode="auto">
                <a:xfrm>
                  <a:off x="6490452" y="3299048"/>
                  <a:ext cx="267928" cy="348111"/>
                </a:xfrm>
                <a:custGeom>
                  <a:avLst/>
                  <a:gdLst/>
                  <a:ahLst/>
                  <a:cxnLst>
                    <a:cxn ang="0">
                      <a:pos x="392" y="604"/>
                    </a:cxn>
                    <a:cxn ang="0">
                      <a:pos x="151" y="695"/>
                    </a:cxn>
                    <a:cxn ang="0">
                      <a:pos x="0" y="362"/>
                    </a:cxn>
                    <a:cxn ang="0">
                      <a:pos x="936" y="0"/>
                    </a:cxn>
                    <a:cxn ang="0">
                      <a:pos x="1057" y="332"/>
                    </a:cxn>
                    <a:cxn ang="0">
                      <a:pos x="815" y="453"/>
                    </a:cxn>
                    <a:cxn ang="0">
                      <a:pos x="1208" y="1390"/>
                    </a:cxn>
                    <a:cxn ang="0">
                      <a:pos x="785" y="1571"/>
                    </a:cxn>
                    <a:cxn ang="0">
                      <a:pos x="392" y="604"/>
                    </a:cxn>
                  </a:cxnLst>
                  <a:rect l="0" t="0" r="r" b="b"/>
                  <a:pathLst>
                    <a:path w="1209" h="1572">
                      <a:moveTo>
                        <a:pt x="392" y="604"/>
                      </a:moveTo>
                      <a:lnTo>
                        <a:pt x="151" y="695"/>
                      </a:lnTo>
                      <a:lnTo>
                        <a:pt x="0" y="362"/>
                      </a:lnTo>
                      <a:lnTo>
                        <a:pt x="936" y="0"/>
                      </a:lnTo>
                      <a:lnTo>
                        <a:pt x="1057" y="332"/>
                      </a:lnTo>
                      <a:lnTo>
                        <a:pt x="815" y="453"/>
                      </a:lnTo>
                      <a:lnTo>
                        <a:pt x="1208" y="1390"/>
                      </a:lnTo>
                      <a:lnTo>
                        <a:pt x="785" y="1571"/>
                      </a:lnTo>
                      <a:lnTo>
                        <a:pt x="392" y="604"/>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27" name="Freeform 41"/>
                <p:cNvSpPr>
                  <a:spLocks noChangeArrowheads="1"/>
                </p:cNvSpPr>
                <p:nvPr/>
              </p:nvSpPr>
              <p:spPr bwMode="auto">
                <a:xfrm>
                  <a:off x="6744691" y="3265802"/>
                  <a:ext cx="174056" cy="328554"/>
                </a:xfrm>
                <a:custGeom>
                  <a:avLst/>
                  <a:gdLst/>
                  <a:ahLst/>
                  <a:cxnLst>
                    <a:cxn ang="0">
                      <a:pos x="0" y="91"/>
                    </a:cxn>
                    <a:cxn ang="0">
                      <a:pos x="453" y="0"/>
                    </a:cxn>
                    <a:cxn ang="0">
                      <a:pos x="785" y="1359"/>
                    </a:cxn>
                    <a:cxn ang="0">
                      <a:pos x="333" y="1480"/>
                    </a:cxn>
                    <a:cxn ang="0">
                      <a:pos x="0" y="91"/>
                    </a:cxn>
                  </a:cxnLst>
                  <a:rect l="0" t="0" r="r" b="b"/>
                  <a:pathLst>
                    <a:path w="786" h="1481">
                      <a:moveTo>
                        <a:pt x="0" y="91"/>
                      </a:moveTo>
                      <a:lnTo>
                        <a:pt x="453" y="0"/>
                      </a:lnTo>
                      <a:lnTo>
                        <a:pt x="785" y="1359"/>
                      </a:lnTo>
                      <a:lnTo>
                        <a:pt x="333" y="1480"/>
                      </a:lnTo>
                      <a:lnTo>
                        <a:pt x="0" y="91"/>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28" name="Freeform 42"/>
                <p:cNvSpPr>
                  <a:spLocks noChangeArrowheads="1"/>
                </p:cNvSpPr>
                <p:nvPr/>
              </p:nvSpPr>
              <p:spPr bwMode="auto">
                <a:xfrm>
                  <a:off x="6918746" y="3224733"/>
                  <a:ext cx="328555" cy="328554"/>
                </a:xfrm>
                <a:custGeom>
                  <a:avLst/>
                  <a:gdLst/>
                  <a:ahLst/>
                  <a:cxnLst>
                    <a:cxn ang="0">
                      <a:pos x="0" y="786"/>
                    </a:cxn>
                    <a:cxn ang="0">
                      <a:pos x="0" y="786"/>
                    </a:cxn>
                    <a:cxn ang="0">
                      <a:pos x="60" y="484"/>
                    </a:cxn>
                    <a:cxn ang="0">
                      <a:pos x="181" y="242"/>
                    </a:cxn>
                    <a:cxn ang="0">
                      <a:pos x="423" y="91"/>
                    </a:cxn>
                    <a:cxn ang="0">
                      <a:pos x="695" y="0"/>
                    </a:cxn>
                    <a:cxn ang="0">
                      <a:pos x="997" y="61"/>
                    </a:cxn>
                    <a:cxn ang="0">
                      <a:pos x="1239" y="182"/>
                    </a:cxn>
                    <a:cxn ang="0">
                      <a:pos x="1390" y="424"/>
                    </a:cxn>
                    <a:cxn ang="0">
                      <a:pos x="1481" y="695"/>
                    </a:cxn>
                    <a:cxn ang="0">
                      <a:pos x="1451" y="998"/>
                    </a:cxn>
                    <a:cxn ang="0">
                      <a:pos x="1299" y="1240"/>
                    </a:cxn>
                    <a:cxn ang="0">
                      <a:pos x="1057" y="1390"/>
                    </a:cxn>
                    <a:cxn ang="0">
                      <a:pos x="785" y="1481"/>
                    </a:cxn>
                    <a:cxn ang="0">
                      <a:pos x="484" y="1450"/>
                    </a:cxn>
                    <a:cxn ang="0">
                      <a:pos x="242" y="1300"/>
                    </a:cxn>
                    <a:cxn ang="0">
                      <a:pos x="90" y="1058"/>
                    </a:cxn>
                    <a:cxn ang="0">
                      <a:pos x="0" y="786"/>
                    </a:cxn>
                    <a:cxn ang="0">
                      <a:pos x="453" y="756"/>
                    </a:cxn>
                    <a:cxn ang="0">
                      <a:pos x="453" y="756"/>
                    </a:cxn>
                    <a:cxn ang="0">
                      <a:pos x="484" y="877"/>
                    </a:cxn>
                    <a:cxn ang="0">
                      <a:pos x="544" y="967"/>
                    </a:cxn>
                    <a:cxn ang="0">
                      <a:pos x="635" y="1028"/>
                    </a:cxn>
                    <a:cxn ang="0">
                      <a:pos x="756" y="1028"/>
                    </a:cxn>
                    <a:cxn ang="0">
                      <a:pos x="876" y="998"/>
                    </a:cxn>
                    <a:cxn ang="0">
                      <a:pos x="967" y="937"/>
                    </a:cxn>
                    <a:cxn ang="0">
                      <a:pos x="1027" y="846"/>
                    </a:cxn>
                    <a:cxn ang="0">
                      <a:pos x="1027" y="725"/>
                    </a:cxn>
                    <a:cxn ang="0">
                      <a:pos x="997" y="604"/>
                    </a:cxn>
                    <a:cxn ang="0">
                      <a:pos x="936" y="514"/>
                    </a:cxn>
                    <a:cxn ang="0">
                      <a:pos x="846" y="454"/>
                    </a:cxn>
                    <a:cxn ang="0">
                      <a:pos x="726" y="454"/>
                    </a:cxn>
                    <a:cxn ang="0">
                      <a:pos x="605" y="484"/>
                    </a:cxn>
                    <a:cxn ang="0">
                      <a:pos x="514" y="544"/>
                    </a:cxn>
                    <a:cxn ang="0">
                      <a:pos x="453" y="635"/>
                    </a:cxn>
                    <a:cxn ang="0">
                      <a:pos x="453" y="756"/>
                    </a:cxn>
                  </a:cxnLst>
                  <a:rect l="0" t="0" r="r" b="b"/>
                  <a:pathLst>
                    <a:path w="1482" h="1482">
                      <a:moveTo>
                        <a:pt x="0" y="786"/>
                      </a:moveTo>
                      <a:lnTo>
                        <a:pt x="0" y="786"/>
                      </a:lnTo>
                      <a:cubicBezTo>
                        <a:pt x="0" y="695"/>
                        <a:pt x="30" y="574"/>
                        <a:pt x="60" y="484"/>
                      </a:cubicBezTo>
                      <a:cubicBezTo>
                        <a:pt x="90" y="394"/>
                        <a:pt x="121" y="333"/>
                        <a:pt x="181" y="242"/>
                      </a:cubicBezTo>
                      <a:cubicBezTo>
                        <a:pt x="242" y="182"/>
                        <a:pt x="332" y="121"/>
                        <a:pt x="423" y="91"/>
                      </a:cubicBezTo>
                      <a:cubicBezTo>
                        <a:pt x="514" y="30"/>
                        <a:pt x="605" y="0"/>
                        <a:pt x="695" y="0"/>
                      </a:cubicBezTo>
                      <a:cubicBezTo>
                        <a:pt x="815" y="0"/>
                        <a:pt x="906" y="0"/>
                        <a:pt x="997" y="61"/>
                      </a:cubicBezTo>
                      <a:cubicBezTo>
                        <a:pt x="1088" y="91"/>
                        <a:pt x="1178" y="121"/>
                        <a:pt x="1239" y="182"/>
                      </a:cubicBezTo>
                      <a:cubicBezTo>
                        <a:pt x="1299" y="242"/>
                        <a:pt x="1360" y="333"/>
                        <a:pt x="1390" y="424"/>
                      </a:cubicBezTo>
                      <a:cubicBezTo>
                        <a:pt x="1451" y="514"/>
                        <a:pt x="1481" y="604"/>
                        <a:pt x="1481" y="695"/>
                      </a:cubicBezTo>
                      <a:cubicBezTo>
                        <a:pt x="1481" y="816"/>
                        <a:pt x="1481" y="907"/>
                        <a:pt x="1451" y="998"/>
                      </a:cubicBezTo>
                      <a:cubicBezTo>
                        <a:pt x="1390" y="1088"/>
                        <a:pt x="1360" y="1179"/>
                        <a:pt x="1299" y="1240"/>
                      </a:cubicBezTo>
                      <a:cubicBezTo>
                        <a:pt x="1239" y="1300"/>
                        <a:pt x="1148" y="1360"/>
                        <a:pt x="1057" y="1390"/>
                      </a:cubicBezTo>
                      <a:cubicBezTo>
                        <a:pt x="967" y="1450"/>
                        <a:pt x="876" y="1481"/>
                        <a:pt x="785" y="1481"/>
                      </a:cubicBezTo>
                      <a:cubicBezTo>
                        <a:pt x="695" y="1481"/>
                        <a:pt x="574" y="1481"/>
                        <a:pt x="484" y="1450"/>
                      </a:cubicBezTo>
                      <a:cubicBezTo>
                        <a:pt x="393" y="1390"/>
                        <a:pt x="332" y="1360"/>
                        <a:pt x="242" y="1300"/>
                      </a:cubicBezTo>
                      <a:cubicBezTo>
                        <a:pt x="181" y="1240"/>
                        <a:pt x="121" y="1149"/>
                        <a:pt x="90" y="1058"/>
                      </a:cubicBezTo>
                      <a:cubicBezTo>
                        <a:pt x="30" y="967"/>
                        <a:pt x="0" y="877"/>
                        <a:pt x="0" y="786"/>
                      </a:cubicBezTo>
                      <a:close/>
                      <a:moveTo>
                        <a:pt x="453" y="756"/>
                      </a:moveTo>
                      <a:lnTo>
                        <a:pt x="453" y="756"/>
                      </a:lnTo>
                      <a:cubicBezTo>
                        <a:pt x="453" y="786"/>
                        <a:pt x="453" y="846"/>
                        <a:pt x="484" y="877"/>
                      </a:cubicBezTo>
                      <a:cubicBezTo>
                        <a:pt x="484" y="907"/>
                        <a:pt x="514" y="937"/>
                        <a:pt x="544" y="967"/>
                      </a:cubicBezTo>
                      <a:cubicBezTo>
                        <a:pt x="574" y="998"/>
                        <a:pt x="605" y="998"/>
                        <a:pt x="635" y="1028"/>
                      </a:cubicBezTo>
                      <a:cubicBezTo>
                        <a:pt x="665" y="1028"/>
                        <a:pt x="726" y="1028"/>
                        <a:pt x="756" y="1028"/>
                      </a:cubicBezTo>
                      <a:cubicBezTo>
                        <a:pt x="785" y="1028"/>
                        <a:pt x="846" y="1028"/>
                        <a:pt x="876" y="998"/>
                      </a:cubicBezTo>
                      <a:cubicBezTo>
                        <a:pt x="906" y="998"/>
                        <a:pt x="936" y="967"/>
                        <a:pt x="967" y="937"/>
                      </a:cubicBezTo>
                      <a:cubicBezTo>
                        <a:pt x="997" y="907"/>
                        <a:pt x="997" y="877"/>
                        <a:pt x="1027" y="846"/>
                      </a:cubicBezTo>
                      <a:cubicBezTo>
                        <a:pt x="1027" y="816"/>
                        <a:pt x="1027" y="756"/>
                        <a:pt x="1027" y="725"/>
                      </a:cubicBezTo>
                      <a:cubicBezTo>
                        <a:pt x="1027" y="695"/>
                        <a:pt x="1027" y="635"/>
                        <a:pt x="997" y="604"/>
                      </a:cubicBezTo>
                      <a:cubicBezTo>
                        <a:pt x="997" y="574"/>
                        <a:pt x="967" y="544"/>
                        <a:pt x="936" y="514"/>
                      </a:cubicBezTo>
                      <a:cubicBezTo>
                        <a:pt x="906" y="484"/>
                        <a:pt x="876" y="484"/>
                        <a:pt x="846" y="454"/>
                      </a:cubicBezTo>
                      <a:cubicBezTo>
                        <a:pt x="815" y="454"/>
                        <a:pt x="756" y="454"/>
                        <a:pt x="726" y="454"/>
                      </a:cubicBezTo>
                      <a:cubicBezTo>
                        <a:pt x="695" y="454"/>
                        <a:pt x="635" y="454"/>
                        <a:pt x="605" y="484"/>
                      </a:cubicBezTo>
                      <a:cubicBezTo>
                        <a:pt x="574" y="484"/>
                        <a:pt x="544" y="514"/>
                        <a:pt x="514" y="544"/>
                      </a:cubicBezTo>
                      <a:cubicBezTo>
                        <a:pt x="484" y="574"/>
                        <a:pt x="484" y="604"/>
                        <a:pt x="453" y="635"/>
                      </a:cubicBezTo>
                      <a:cubicBezTo>
                        <a:pt x="453" y="665"/>
                        <a:pt x="453" y="725"/>
                        <a:pt x="453" y="756"/>
                      </a:cubicBezTo>
                      <a:close/>
                    </a:path>
                  </a:pathLst>
                </a:custGeom>
                <a:grpFill/>
                <a:ln w="9525" cap="flat">
                  <a:noFill/>
                  <a:bevel/>
                  <a:headEnd/>
                  <a:tailEnd/>
                </a:ln>
                <a:effectLst/>
              </p:spPr>
              <p:txBody>
                <a:bodyPr wrap="none" anchor="ctr">
                  <a:prstTxWarp prst="textNoShape">
                    <a:avLst/>
                  </a:prstTxWarp>
                </a:bodyPr>
                <a:lstStyle/>
                <a:p>
                  <a:endParaRPr lang="en-US" sz="1662"/>
                </a:p>
              </p:txBody>
            </p:sp>
            <p:sp>
              <p:nvSpPr>
                <p:cNvPr id="229" name="Freeform 43"/>
                <p:cNvSpPr>
                  <a:spLocks noChangeArrowheads="1"/>
                </p:cNvSpPr>
                <p:nvPr/>
              </p:nvSpPr>
              <p:spPr bwMode="auto">
                <a:xfrm>
                  <a:off x="7260013" y="3231577"/>
                  <a:ext cx="321709" cy="361801"/>
                </a:xfrm>
                <a:custGeom>
                  <a:avLst/>
                  <a:gdLst/>
                  <a:ahLst/>
                  <a:cxnLst>
                    <a:cxn ang="0">
                      <a:pos x="272" y="0"/>
                    </a:cxn>
                    <a:cxn ang="0">
                      <a:pos x="635" y="91"/>
                    </a:cxn>
                    <a:cxn ang="0">
                      <a:pos x="906" y="695"/>
                    </a:cxn>
                    <a:cxn ang="0">
                      <a:pos x="1027" y="152"/>
                    </a:cxn>
                    <a:cxn ang="0">
                      <a:pos x="1450" y="243"/>
                    </a:cxn>
                    <a:cxn ang="0">
                      <a:pos x="1178" y="1632"/>
                    </a:cxn>
                    <a:cxn ang="0">
                      <a:pos x="816" y="1541"/>
                    </a:cxn>
                    <a:cxn ang="0">
                      <a:pos x="544" y="937"/>
                    </a:cxn>
                    <a:cxn ang="0">
                      <a:pos x="453" y="1481"/>
                    </a:cxn>
                    <a:cxn ang="0">
                      <a:pos x="0" y="1390"/>
                    </a:cxn>
                    <a:cxn ang="0">
                      <a:pos x="272" y="0"/>
                    </a:cxn>
                  </a:cxnLst>
                  <a:rect l="0" t="0" r="r" b="b"/>
                  <a:pathLst>
                    <a:path w="1451" h="1633">
                      <a:moveTo>
                        <a:pt x="272" y="0"/>
                      </a:moveTo>
                      <a:lnTo>
                        <a:pt x="635" y="91"/>
                      </a:lnTo>
                      <a:lnTo>
                        <a:pt x="906" y="695"/>
                      </a:lnTo>
                      <a:lnTo>
                        <a:pt x="1027" y="152"/>
                      </a:lnTo>
                      <a:lnTo>
                        <a:pt x="1450" y="243"/>
                      </a:lnTo>
                      <a:lnTo>
                        <a:pt x="1178" y="1632"/>
                      </a:lnTo>
                      <a:lnTo>
                        <a:pt x="816" y="1541"/>
                      </a:lnTo>
                      <a:lnTo>
                        <a:pt x="544" y="937"/>
                      </a:lnTo>
                      <a:lnTo>
                        <a:pt x="453" y="1481"/>
                      </a:lnTo>
                      <a:lnTo>
                        <a:pt x="0" y="1390"/>
                      </a:lnTo>
                      <a:lnTo>
                        <a:pt x="272" y="0"/>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30" name="Freeform 44"/>
                <p:cNvSpPr>
                  <a:spLocks noChangeArrowheads="1"/>
                </p:cNvSpPr>
                <p:nvPr/>
              </p:nvSpPr>
              <p:spPr bwMode="auto">
                <a:xfrm>
                  <a:off x="7534786" y="3332295"/>
                  <a:ext cx="267928" cy="314865"/>
                </a:xfrm>
                <a:custGeom>
                  <a:avLst/>
                  <a:gdLst/>
                  <a:ahLst/>
                  <a:cxnLst>
                    <a:cxn ang="0">
                      <a:pos x="151" y="786"/>
                    </a:cxn>
                    <a:cxn ang="0">
                      <a:pos x="151" y="786"/>
                    </a:cxn>
                    <a:cxn ang="0">
                      <a:pos x="242" y="846"/>
                    </a:cxn>
                    <a:cxn ang="0">
                      <a:pos x="302" y="906"/>
                    </a:cxn>
                    <a:cxn ang="0">
                      <a:pos x="393" y="936"/>
                    </a:cxn>
                    <a:cxn ang="0">
                      <a:pos x="513" y="906"/>
                    </a:cxn>
                    <a:cxn ang="0">
                      <a:pos x="513" y="846"/>
                    </a:cxn>
                    <a:cxn ang="0">
                      <a:pos x="483" y="756"/>
                    </a:cxn>
                    <a:cxn ang="0">
                      <a:pos x="423" y="665"/>
                    </a:cxn>
                    <a:cxn ang="0">
                      <a:pos x="363" y="544"/>
                    </a:cxn>
                    <a:cxn ang="0">
                      <a:pos x="332" y="393"/>
                    </a:cxn>
                    <a:cxn ang="0">
                      <a:pos x="363" y="241"/>
                    </a:cxn>
                    <a:cxn ang="0">
                      <a:pos x="452" y="90"/>
                    </a:cxn>
                    <a:cxn ang="0">
                      <a:pos x="604" y="0"/>
                    </a:cxn>
                    <a:cxn ang="0">
                      <a:pos x="785" y="0"/>
                    </a:cxn>
                    <a:cxn ang="0">
                      <a:pos x="936" y="30"/>
                    </a:cxn>
                    <a:cxn ang="0">
                      <a:pos x="1057" y="90"/>
                    </a:cxn>
                    <a:cxn ang="0">
                      <a:pos x="1118" y="120"/>
                    </a:cxn>
                    <a:cxn ang="0">
                      <a:pos x="1209" y="181"/>
                    </a:cxn>
                    <a:cxn ang="0">
                      <a:pos x="1057" y="544"/>
                    </a:cxn>
                    <a:cxn ang="0">
                      <a:pos x="1027" y="514"/>
                    </a:cxn>
                    <a:cxn ang="0">
                      <a:pos x="997" y="514"/>
                    </a:cxn>
                    <a:cxn ang="0">
                      <a:pos x="936" y="483"/>
                    </a:cxn>
                    <a:cxn ang="0">
                      <a:pos x="906" y="483"/>
                    </a:cxn>
                    <a:cxn ang="0">
                      <a:pos x="876" y="453"/>
                    </a:cxn>
                    <a:cxn ang="0">
                      <a:pos x="846" y="453"/>
                    </a:cxn>
                    <a:cxn ang="0">
                      <a:pos x="815" y="483"/>
                    </a:cxn>
                    <a:cxn ang="0">
                      <a:pos x="846" y="544"/>
                    </a:cxn>
                    <a:cxn ang="0">
                      <a:pos x="876" y="604"/>
                    </a:cxn>
                    <a:cxn ang="0">
                      <a:pos x="936" y="725"/>
                    </a:cxn>
                    <a:cxn ang="0">
                      <a:pos x="967" y="846"/>
                    </a:cxn>
                    <a:cxn ang="0">
                      <a:pos x="997" y="997"/>
                    </a:cxn>
                    <a:cxn ang="0">
                      <a:pos x="967" y="1148"/>
                    </a:cxn>
                    <a:cxn ang="0">
                      <a:pos x="876" y="1299"/>
                    </a:cxn>
                    <a:cxn ang="0">
                      <a:pos x="725" y="1390"/>
                    </a:cxn>
                    <a:cxn ang="0">
                      <a:pos x="543" y="1420"/>
                    </a:cxn>
                    <a:cxn ang="0">
                      <a:pos x="332" y="1360"/>
                    </a:cxn>
                    <a:cxn ang="0">
                      <a:pos x="181" y="1299"/>
                    </a:cxn>
                    <a:cxn ang="0">
                      <a:pos x="90" y="1239"/>
                    </a:cxn>
                    <a:cxn ang="0">
                      <a:pos x="0" y="1178"/>
                    </a:cxn>
                    <a:cxn ang="0">
                      <a:pos x="151" y="786"/>
                    </a:cxn>
                  </a:cxnLst>
                  <a:rect l="0" t="0" r="r" b="b"/>
                  <a:pathLst>
                    <a:path w="1210" h="1421">
                      <a:moveTo>
                        <a:pt x="151" y="786"/>
                      </a:moveTo>
                      <a:lnTo>
                        <a:pt x="151" y="786"/>
                      </a:lnTo>
                      <a:cubicBezTo>
                        <a:pt x="181" y="816"/>
                        <a:pt x="211" y="846"/>
                        <a:pt x="242" y="846"/>
                      </a:cubicBezTo>
                      <a:cubicBezTo>
                        <a:pt x="242" y="876"/>
                        <a:pt x="272" y="876"/>
                        <a:pt x="302" y="906"/>
                      </a:cubicBezTo>
                      <a:cubicBezTo>
                        <a:pt x="332" y="906"/>
                        <a:pt x="363" y="936"/>
                        <a:pt x="393" y="936"/>
                      </a:cubicBezTo>
                      <a:cubicBezTo>
                        <a:pt x="452" y="966"/>
                        <a:pt x="513" y="966"/>
                        <a:pt x="513" y="906"/>
                      </a:cubicBezTo>
                      <a:cubicBezTo>
                        <a:pt x="543" y="906"/>
                        <a:pt x="543" y="876"/>
                        <a:pt x="513" y="846"/>
                      </a:cubicBezTo>
                      <a:cubicBezTo>
                        <a:pt x="513" y="846"/>
                        <a:pt x="483" y="816"/>
                        <a:pt x="483" y="756"/>
                      </a:cubicBezTo>
                      <a:cubicBezTo>
                        <a:pt x="452" y="725"/>
                        <a:pt x="423" y="695"/>
                        <a:pt x="423" y="665"/>
                      </a:cubicBezTo>
                      <a:cubicBezTo>
                        <a:pt x="393" y="635"/>
                        <a:pt x="363" y="574"/>
                        <a:pt x="363" y="544"/>
                      </a:cubicBezTo>
                      <a:cubicBezTo>
                        <a:pt x="332" y="483"/>
                        <a:pt x="332" y="453"/>
                        <a:pt x="332" y="393"/>
                      </a:cubicBezTo>
                      <a:cubicBezTo>
                        <a:pt x="332" y="332"/>
                        <a:pt x="332" y="302"/>
                        <a:pt x="363" y="241"/>
                      </a:cubicBezTo>
                      <a:cubicBezTo>
                        <a:pt x="393" y="181"/>
                        <a:pt x="423" y="120"/>
                        <a:pt x="452" y="90"/>
                      </a:cubicBezTo>
                      <a:cubicBezTo>
                        <a:pt x="513" y="60"/>
                        <a:pt x="543" y="30"/>
                        <a:pt x="604" y="0"/>
                      </a:cubicBezTo>
                      <a:cubicBezTo>
                        <a:pt x="664" y="0"/>
                        <a:pt x="725" y="0"/>
                        <a:pt x="785" y="0"/>
                      </a:cubicBezTo>
                      <a:cubicBezTo>
                        <a:pt x="846" y="0"/>
                        <a:pt x="906" y="0"/>
                        <a:pt x="936" y="30"/>
                      </a:cubicBezTo>
                      <a:cubicBezTo>
                        <a:pt x="997" y="60"/>
                        <a:pt x="1027" y="60"/>
                        <a:pt x="1057" y="90"/>
                      </a:cubicBezTo>
                      <a:cubicBezTo>
                        <a:pt x="1088" y="90"/>
                        <a:pt x="1088" y="120"/>
                        <a:pt x="1118" y="120"/>
                      </a:cubicBezTo>
                      <a:cubicBezTo>
                        <a:pt x="1148" y="151"/>
                        <a:pt x="1178" y="151"/>
                        <a:pt x="1209" y="181"/>
                      </a:cubicBezTo>
                      <a:cubicBezTo>
                        <a:pt x="1057" y="544"/>
                        <a:pt x="1057" y="544"/>
                        <a:pt x="1057" y="544"/>
                      </a:cubicBezTo>
                      <a:lnTo>
                        <a:pt x="1027" y="514"/>
                      </a:lnTo>
                      <a:cubicBezTo>
                        <a:pt x="997" y="514"/>
                        <a:pt x="997" y="514"/>
                        <a:pt x="997" y="514"/>
                      </a:cubicBezTo>
                      <a:cubicBezTo>
                        <a:pt x="967" y="483"/>
                        <a:pt x="967" y="483"/>
                        <a:pt x="936" y="483"/>
                      </a:cubicBezTo>
                      <a:cubicBezTo>
                        <a:pt x="936" y="483"/>
                        <a:pt x="936" y="483"/>
                        <a:pt x="906" y="483"/>
                      </a:cubicBezTo>
                      <a:cubicBezTo>
                        <a:pt x="906" y="453"/>
                        <a:pt x="906" y="453"/>
                        <a:pt x="876" y="453"/>
                      </a:cubicBezTo>
                      <a:lnTo>
                        <a:pt x="846" y="453"/>
                      </a:lnTo>
                      <a:lnTo>
                        <a:pt x="815" y="483"/>
                      </a:lnTo>
                      <a:cubicBezTo>
                        <a:pt x="815" y="483"/>
                        <a:pt x="815" y="514"/>
                        <a:pt x="846" y="544"/>
                      </a:cubicBezTo>
                      <a:cubicBezTo>
                        <a:pt x="846" y="544"/>
                        <a:pt x="876" y="574"/>
                        <a:pt x="876" y="604"/>
                      </a:cubicBezTo>
                      <a:cubicBezTo>
                        <a:pt x="906" y="635"/>
                        <a:pt x="906" y="695"/>
                        <a:pt x="936" y="725"/>
                      </a:cubicBezTo>
                      <a:cubicBezTo>
                        <a:pt x="967" y="756"/>
                        <a:pt x="967" y="816"/>
                        <a:pt x="967" y="846"/>
                      </a:cubicBezTo>
                      <a:cubicBezTo>
                        <a:pt x="997" y="906"/>
                        <a:pt x="997" y="936"/>
                        <a:pt x="997" y="997"/>
                      </a:cubicBezTo>
                      <a:cubicBezTo>
                        <a:pt x="997" y="1057"/>
                        <a:pt x="997" y="1087"/>
                        <a:pt x="967" y="1148"/>
                      </a:cubicBezTo>
                      <a:cubicBezTo>
                        <a:pt x="936" y="1208"/>
                        <a:pt x="906" y="1269"/>
                        <a:pt x="876" y="1299"/>
                      </a:cubicBezTo>
                      <a:cubicBezTo>
                        <a:pt x="815" y="1360"/>
                        <a:pt x="785" y="1390"/>
                        <a:pt x="725" y="1390"/>
                      </a:cubicBezTo>
                      <a:cubicBezTo>
                        <a:pt x="664" y="1420"/>
                        <a:pt x="604" y="1420"/>
                        <a:pt x="543" y="1420"/>
                      </a:cubicBezTo>
                      <a:cubicBezTo>
                        <a:pt x="483" y="1420"/>
                        <a:pt x="393" y="1420"/>
                        <a:pt x="332" y="1360"/>
                      </a:cubicBezTo>
                      <a:cubicBezTo>
                        <a:pt x="272" y="1360"/>
                        <a:pt x="211" y="1329"/>
                        <a:pt x="181" y="1299"/>
                      </a:cubicBezTo>
                      <a:cubicBezTo>
                        <a:pt x="151" y="1299"/>
                        <a:pt x="121" y="1269"/>
                        <a:pt x="90" y="1239"/>
                      </a:cubicBezTo>
                      <a:cubicBezTo>
                        <a:pt x="60" y="1239"/>
                        <a:pt x="0" y="1208"/>
                        <a:pt x="0" y="1178"/>
                      </a:cubicBezTo>
                      <a:lnTo>
                        <a:pt x="151" y="786"/>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31" name="Freeform 45"/>
                <p:cNvSpPr>
                  <a:spLocks noChangeArrowheads="1"/>
                </p:cNvSpPr>
                <p:nvPr/>
              </p:nvSpPr>
              <p:spPr bwMode="auto">
                <a:xfrm>
                  <a:off x="7964059" y="4705183"/>
                  <a:ext cx="288463" cy="308019"/>
                </a:xfrm>
                <a:custGeom>
                  <a:avLst/>
                  <a:gdLst/>
                  <a:ahLst/>
                  <a:cxnLst>
                    <a:cxn ang="0">
                      <a:pos x="1026" y="363"/>
                    </a:cxn>
                    <a:cxn ang="0">
                      <a:pos x="1026" y="363"/>
                    </a:cxn>
                    <a:cxn ang="0">
                      <a:pos x="120" y="1389"/>
                    </a:cxn>
                    <a:cxn ang="0">
                      <a:pos x="1026" y="363"/>
                    </a:cxn>
                  </a:cxnLst>
                  <a:rect l="0" t="0" r="r" b="b"/>
                  <a:pathLst>
                    <a:path w="1299" h="1390">
                      <a:moveTo>
                        <a:pt x="1026" y="363"/>
                      </a:moveTo>
                      <a:lnTo>
                        <a:pt x="1026" y="363"/>
                      </a:lnTo>
                      <a:cubicBezTo>
                        <a:pt x="1298" y="785"/>
                        <a:pt x="634" y="846"/>
                        <a:pt x="120" y="1389"/>
                      </a:cubicBezTo>
                      <a:cubicBezTo>
                        <a:pt x="0" y="694"/>
                        <a:pt x="785" y="0"/>
                        <a:pt x="1026" y="363"/>
                      </a:cubicBezTo>
                    </a:path>
                  </a:pathLst>
                </a:custGeom>
                <a:grpFill/>
                <a:ln w="9525" cap="flat">
                  <a:noFill/>
                  <a:bevel/>
                  <a:headEnd/>
                  <a:tailEnd/>
                </a:ln>
                <a:effectLst/>
              </p:spPr>
              <p:txBody>
                <a:bodyPr wrap="none" anchor="ctr">
                  <a:prstTxWarp prst="textNoShape">
                    <a:avLst/>
                  </a:prstTxWarp>
                </a:bodyPr>
                <a:lstStyle/>
                <a:p>
                  <a:endParaRPr lang="en-US" sz="1662">
                    <a:solidFill>
                      <a:schemeClr val="accent6"/>
                    </a:solidFill>
                  </a:endParaRPr>
                </a:p>
              </p:txBody>
            </p:sp>
            <p:sp>
              <p:nvSpPr>
                <p:cNvPr id="232" name="Freeform 46"/>
                <p:cNvSpPr>
                  <a:spLocks noChangeArrowheads="1"/>
                </p:cNvSpPr>
                <p:nvPr/>
              </p:nvSpPr>
              <p:spPr bwMode="auto">
                <a:xfrm>
                  <a:off x="8553696" y="4805900"/>
                  <a:ext cx="395048" cy="201435"/>
                </a:xfrm>
                <a:custGeom>
                  <a:avLst/>
                  <a:gdLst/>
                  <a:ahLst/>
                  <a:cxnLst>
                    <a:cxn ang="0">
                      <a:pos x="1722" y="544"/>
                    </a:cxn>
                    <a:cxn ang="0">
                      <a:pos x="1722" y="544"/>
                    </a:cxn>
                    <a:cxn ang="0">
                      <a:pos x="0" y="725"/>
                    </a:cxn>
                    <a:cxn ang="0">
                      <a:pos x="1722" y="544"/>
                    </a:cxn>
                  </a:cxnLst>
                  <a:rect l="0" t="0" r="r" b="b"/>
                  <a:pathLst>
                    <a:path w="1783" h="908">
                      <a:moveTo>
                        <a:pt x="1722" y="544"/>
                      </a:moveTo>
                      <a:lnTo>
                        <a:pt x="1722" y="544"/>
                      </a:lnTo>
                      <a:cubicBezTo>
                        <a:pt x="1782" y="907"/>
                        <a:pt x="846" y="604"/>
                        <a:pt x="0" y="725"/>
                      </a:cubicBezTo>
                      <a:cubicBezTo>
                        <a:pt x="302" y="272"/>
                        <a:pt x="1601" y="0"/>
                        <a:pt x="1722" y="544"/>
                      </a:cubicBezTo>
                    </a:path>
                  </a:pathLst>
                </a:custGeom>
                <a:grpFill/>
                <a:ln w="9525" cap="flat">
                  <a:noFill/>
                  <a:bevel/>
                  <a:headEnd/>
                  <a:tailEnd/>
                </a:ln>
                <a:effectLst/>
              </p:spPr>
              <p:txBody>
                <a:bodyPr wrap="none" anchor="ctr">
                  <a:prstTxWarp prst="textNoShape">
                    <a:avLst/>
                  </a:prstTxWarp>
                </a:bodyPr>
                <a:lstStyle/>
                <a:p>
                  <a:endParaRPr lang="en-US" sz="1662">
                    <a:solidFill>
                      <a:schemeClr val="accent6"/>
                    </a:solidFill>
                  </a:endParaRPr>
                </a:p>
              </p:txBody>
            </p:sp>
            <p:sp>
              <p:nvSpPr>
                <p:cNvPr id="233" name="Freeform 47"/>
                <p:cNvSpPr>
                  <a:spLocks noChangeArrowheads="1"/>
                </p:cNvSpPr>
                <p:nvPr/>
              </p:nvSpPr>
              <p:spPr bwMode="auto">
                <a:xfrm>
                  <a:off x="6845409" y="4986801"/>
                  <a:ext cx="1681886" cy="931882"/>
                </a:xfrm>
                <a:custGeom>
                  <a:avLst/>
                  <a:gdLst/>
                  <a:ahLst/>
                  <a:cxnLst>
                    <a:cxn ang="0">
                      <a:pos x="7251" y="966"/>
                    </a:cxn>
                    <a:cxn ang="0">
                      <a:pos x="7251" y="966"/>
                    </a:cxn>
                    <a:cxn ang="0">
                      <a:pos x="0" y="3534"/>
                    </a:cxn>
                    <a:cxn ang="0">
                      <a:pos x="6465" y="392"/>
                    </a:cxn>
                    <a:cxn ang="0">
                      <a:pos x="7251" y="966"/>
                    </a:cxn>
                  </a:cxnLst>
                  <a:rect l="0" t="0" r="r" b="b"/>
                  <a:pathLst>
                    <a:path w="7584" h="4201">
                      <a:moveTo>
                        <a:pt x="7251" y="966"/>
                      </a:moveTo>
                      <a:lnTo>
                        <a:pt x="7251" y="966"/>
                      </a:lnTo>
                      <a:cubicBezTo>
                        <a:pt x="6677" y="1571"/>
                        <a:pt x="3293" y="4200"/>
                        <a:pt x="0" y="3534"/>
                      </a:cubicBezTo>
                      <a:cubicBezTo>
                        <a:pt x="3958" y="3414"/>
                        <a:pt x="5559" y="966"/>
                        <a:pt x="6465" y="392"/>
                      </a:cubicBezTo>
                      <a:cubicBezTo>
                        <a:pt x="7069" y="0"/>
                        <a:pt x="7583" y="574"/>
                        <a:pt x="7251" y="966"/>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234" name="Freeform 48"/>
                <p:cNvSpPr>
                  <a:spLocks noChangeArrowheads="1"/>
                </p:cNvSpPr>
                <p:nvPr/>
              </p:nvSpPr>
              <p:spPr bwMode="auto">
                <a:xfrm>
                  <a:off x="7755778" y="5066984"/>
                  <a:ext cx="194591" cy="281618"/>
                </a:xfrm>
                <a:custGeom>
                  <a:avLst/>
                  <a:gdLst/>
                  <a:ahLst/>
                  <a:cxnLst>
                    <a:cxn ang="0">
                      <a:pos x="362" y="61"/>
                    </a:cxn>
                    <a:cxn ang="0">
                      <a:pos x="362" y="61"/>
                    </a:cxn>
                    <a:cxn ang="0">
                      <a:pos x="755" y="272"/>
                    </a:cxn>
                    <a:cxn ang="0">
                      <a:pos x="271" y="1269"/>
                    </a:cxn>
                    <a:cxn ang="0">
                      <a:pos x="362" y="61"/>
                    </a:cxn>
                  </a:cxnLst>
                  <a:rect l="0" t="0" r="r" b="b"/>
                  <a:pathLst>
                    <a:path w="877" h="1270">
                      <a:moveTo>
                        <a:pt x="362" y="61"/>
                      </a:moveTo>
                      <a:lnTo>
                        <a:pt x="362" y="61"/>
                      </a:lnTo>
                      <a:cubicBezTo>
                        <a:pt x="483" y="0"/>
                        <a:pt x="725" y="61"/>
                        <a:pt x="755" y="272"/>
                      </a:cubicBezTo>
                      <a:cubicBezTo>
                        <a:pt x="876" y="846"/>
                        <a:pt x="422" y="937"/>
                        <a:pt x="271" y="1269"/>
                      </a:cubicBezTo>
                      <a:cubicBezTo>
                        <a:pt x="30" y="997"/>
                        <a:pt x="0" y="242"/>
                        <a:pt x="362" y="61"/>
                      </a:cubicBezTo>
                    </a:path>
                  </a:pathLst>
                </a:custGeom>
                <a:grpFill/>
                <a:ln w="9525" cap="flat">
                  <a:noFill/>
                  <a:bevel/>
                  <a:headEnd/>
                  <a:tailEnd/>
                </a:ln>
                <a:effectLst/>
              </p:spPr>
              <p:txBody>
                <a:bodyPr wrap="none" anchor="ctr">
                  <a:prstTxWarp prst="textNoShape">
                    <a:avLst/>
                  </a:prstTxWarp>
                </a:bodyPr>
                <a:lstStyle/>
                <a:p>
                  <a:endParaRPr lang="en-US" sz="1662">
                    <a:solidFill>
                      <a:schemeClr val="accent6"/>
                    </a:solidFill>
                  </a:endParaRPr>
                </a:p>
              </p:txBody>
            </p:sp>
            <p:sp>
              <p:nvSpPr>
                <p:cNvPr id="235" name="Freeform 49"/>
                <p:cNvSpPr>
                  <a:spLocks noChangeArrowheads="1"/>
                </p:cNvSpPr>
                <p:nvPr/>
              </p:nvSpPr>
              <p:spPr bwMode="auto">
                <a:xfrm>
                  <a:off x="8493070" y="5160857"/>
                  <a:ext cx="274774" cy="174056"/>
                </a:xfrm>
                <a:custGeom>
                  <a:avLst/>
                  <a:gdLst/>
                  <a:ahLst/>
                  <a:cxnLst>
                    <a:cxn ang="0">
                      <a:pos x="1118" y="361"/>
                    </a:cxn>
                    <a:cxn ang="0">
                      <a:pos x="1118" y="361"/>
                    </a:cxn>
                    <a:cxn ang="0">
                      <a:pos x="0" y="543"/>
                    </a:cxn>
                    <a:cxn ang="0">
                      <a:pos x="1118" y="361"/>
                    </a:cxn>
                  </a:cxnLst>
                  <a:rect l="0" t="0" r="r" b="b"/>
                  <a:pathLst>
                    <a:path w="1240" h="786">
                      <a:moveTo>
                        <a:pt x="1118" y="361"/>
                      </a:moveTo>
                      <a:lnTo>
                        <a:pt x="1118" y="361"/>
                      </a:lnTo>
                      <a:cubicBezTo>
                        <a:pt x="1239" y="785"/>
                        <a:pt x="483" y="694"/>
                        <a:pt x="0" y="543"/>
                      </a:cubicBezTo>
                      <a:cubicBezTo>
                        <a:pt x="211" y="210"/>
                        <a:pt x="1027" y="0"/>
                        <a:pt x="1118" y="361"/>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236" name="Freeform 50"/>
                <p:cNvSpPr>
                  <a:spLocks noChangeArrowheads="1"/>
                </p:cNvSpPr>
                <p:nvPr/>
              </p:nvSpPr>
              <p:spPr bwMode="auto">
                <a:xfrm>
                  <a:off x="6503164" y="5200948"/>
                  <a:ext cx="1266304" cy="556392"/>
                </a:xfrm>
                <a:custGeom>
                  <a:avLst/>
                  <a:gdLst/>
                  <a:ahLst/>
                  <a:cxnLst>
                    <a:cxn ang="0">
                      <a:pos x="5256" y="967"/>
                    </a:cxn>
                    <a:cxn ang="0">
                      <a:pos x="5256" y="967"/>
                    </a:cxn>
                    <a:cxn ang="0">
                      <a:pos x="0" y="1813"/>
                    </a:cxn>
                    <a:cxn ang="0">
                      <a:pos x="4531" y="514"/>
                    </a:cxn>
                    <a:cxn ang="0">
                      <a:pos x="5256" y="967"/>
                    </a:cxn>
                  </a:cxnLst>
                  <a:rect l="0" t="0" r="r" b="b"/>
                  <a:pathLst>
                    <a:path w="5710" h="2509">
                      <a:moveTo>
                        <a:pt x="5256" y="967"/>
                      </a:moveTo>
                      <a:lnTo>
                        <a:pt x="5256" y="967"/>
                      </a:lnTo>
                      <a:cubicBezTo>
                        <a:pt x="3715" y="2508"/>
                        <a:pt x="937" y="2085"/>
                        <a:pt x="0" y="1813"/>
                      </a:cubicBezTo>
                      <a:cubicBezTo>
                        <a:pt x="997" y="1904"/>
                        <a:pt x="3292" y="1753"/>
                        <a:pt x="4531" y="514"/>
                      </a:cubicBezTo>
                      <a:cubicBezTo>
                        <a:pt x="5045" y="0"/>
                        <a:pt x="5709" y="514"/>
                        <a:pt x="5256" y="967"/>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237" name="Freeform 51"/>
                <p:cNvSpPr>
                  <a:spLocks noChangeArrowheads="1"/>
                </p:cNvSpPr>
                <p:nvPr/>
              </p:nvSpPr>
              <p:spPr bwMode="auto">
                <a:xfrm>
                  <a:off x="8285768" y="5329046"/>
                  <a:ext cx="288463" cy="167210"/>
                </a:xfrm>
                <a:custGeom>
                  <a:avLst/>
                  <a:gdLst/>
                  <a:ahLst/>
                  <a:cxnLst>
                    <a:cxn ang="0">
                      <a:pos x="1117" y="301"/>
                    </a:cxn>
                    <a:cxn ang="0">
                      <a:pos x="1117" y="301"/>
                    </a:cxn>
                    <a:cxn ang="0">
                      <a:pos x="0" y="604"/>
                    </a:cxn>
                    <a:cxn ang="0">
                      <a:pos x="1117" y="301"/>
                    </a:cxn>
                  </a:cxnLst>
                  <a:rect l="0" t="0" r="r" b="b"/>
                  <a:pathLst>
                    <a:path w="1299" h="756">
                      <a:moveTo>
                        <a:pt x="1117" y="301"/>
                      </a:moveTo>
                      <a:lnTo>
                        <a:pt x="1117" y="301"/>
                      </a:lnTo>
                      <a:cubicBezTo>
                        <a:pt x="1298" y="755"/>
                        <a:pt x="634" y="392"/>
                        <a:pt x="0" y="604"/>
                      </a:cubicBezTo>
                      <a:cubicBezTo>
                        <a:pt x="90" y="121"/>
                        <a:pt x="997" y="0"/>
                        <a:pt x="1117" y="301"/>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238" name="Freeform 52"/>
                <p:cNvSpPr>
                  <a:spLocks noChangeArrowheads="1"/>
                </p:cNvSpPr>
                <p:nvPr/>
              </p:nvSpPr>
              <p:spPr bwMode="auto">
                <a:xfrm>
                  <a:off x="8607478" y="5362292"/>
                  <a:ext cx="207302" cy="154499"/>
                </a:xfrm>
                <a:custGeom>
                  <a:avLst/>
                  <a:gdLst/>
                  <a:ahLst/>
                  <a:cxnLst>
                    <a:cxn ang="0">
                      <a:pos x="604" y="544"/>
                    </a:cxn>
                    <a:cxn ang="0">
                      <a:pos x="604" y="544"/>
                    </a:cxn>
                    <a:cxn ang="0">
                      <a:pos x="0" y="150"/>
                    </a:cxn>
                    <a:cxn ang="0">
                      <a:pos x="604" y="544"/>
                    </a:cxn>
                  </a:cxnLst>
                  <a:rect l="0" t="0" r="r" b="b"/>
                  <a:pathLst>
                    <a:path w="937" h="696">
                      <a:moveTo>
                        <a:pt x="604" y="544"/>
                      </a:moveTo>
                      <a:lnTo>
                        <a:pt x="604" y="544"/>
                      </a:lnTo>
                      <a:cubicBezTo>
                        <a:pt x="423" y="695"/>
                        <a:pt x="242" y="332"/>
                        <a:pt x="0" y="150"/>
                      </a:cubicBezTo>
                      <a:cubicBezTo>
                        <a:pt x="302" y="0"/>
                        <a:pt x="936" y="271"/>
                        <a:pt x="604" y="544"/>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239" name="Freeform 53"/>
                <p:cNvSpPr>
                  <a:spLocks noChangeArrowheads="1"/>
                </p:cNvSpPr>
                <p:nvPr/>
              </p:nvSpPr>
              <p:spPr bwMode="auto">
                <a:xfrm>
                  <a:off x="7052711" y="5509946"/>
                  <a:ext cx="1292706" cy="482076"/>
                </a:xfrm>
                <a:custGeom>
                  <a:avLst/>
                  <a:gdLst/>
                  <a:ahLst/>
                  <a:cxnLst>
                    <a:cxn ang="0">
                      <a:pos x="0" y="1722"/>
                    </a:cxn>
                    <a:cxn ang="0">
                      <a:pos x="0" y="1722"/>
                    </a:cxn>
                    <a:cxn ang="0">
                      <a:pos x="5075" y="0"/>
                    </a:cxn>
                    <a:cxn ang="0">
                      <a:pos x="5740" y="362"/>
                    </a:cxn>
                    <a:cxn ang="0">
                      <a:pos x="0" y="1722"/>
                    </a:cxn>
                  </a:cxnLst>
                  <a:rect l="0" t="0" r="r" b="b"/>
                  <a:pathLst>
                    <a:path w="5831" h="2176">
                      <a:moveTo>
                        <a:pt x="0" y="1722"/>
                      </a:moveTo>
                      <a:lnTo>
                        <a:pt x="0" y="1722"/>
                      </a:lnTo>
                      <a:cubicBezTo>
                        <a:pt x="3111" y="1419"/>
                        <a:pt x="4440" y="30"/>
                        <a:pt x="5075" y="0"/>
                      </a:cubicBezTo>
                      <a:cubicBezTo>
                        <a:pt x="5468" y="0"/>
                        <a:pt x="5680" y="0"/>
                        <a:pt x="5740" y="362"/>
                      </a:cubicBezTo>
                      <a:cubicBezTo>
                        <a:pt x="5830" y="1117"/>
                        <a:pt x="1359" y="2175"/>
                        <a:pt x="0" y="1722"/>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240" name="Freeform 54"/>
                <p:cNvSpPr>
                  <a:spLocks noChangeArrowheads="1"/>
                </p:cNvSpPr>
                <p:nvPr/>
              </p:nvSpPr>
              <p:spPr bwMode="auto">
                <a:xfrm>
                  <a:off x="8124425" y="4551662"/>
                  <a:ext cx="904502" cy="549546"/>
                </a:xfrm>
                <a:custGeom>
                  <a:avLst/>
                  <a:gdLst/>
                  <a:ahLst/>
                  <a:cxnLst>
                    <a:cxn ang="0">
                      <a:pos x="3232" y="906"/>
                    </a:cxn>
                    <a:cxn ang="0">
                      <a:pos x="3232" y="906"/>
                    </a:cxn>
                    <a:cxn ang="0">
                      <a:pos x="0" y="2477"/>
                    </a:cxn>
                    <a:cxn ang="0">
                      <a:pos x="3202" y="0"/>
                    </a:cxn>
                    <a:cxn ang="0">
                      <a:pos x="3232" y="906"/>
                    </a:cxn>
                  </a:cxnLst>
                  <a:rect l="0" t="0" r="r" b="b"/>
                  <a:pathLst>
                    <a:path w="4079" h="2478">
                      <a:moveTo>
                        <a:pt x="3232" y="906"/>
                      </a:moveTo>
                      <a:lnTo>
                        <a:pt x="3232" y="906"/>
                      </a:lnTo>
                      <a:cubicBezTo>
                        <a:pt x="1963" y="725"/>
                        <a:pt x="1026" y="1541"/>
                        <a:pt x="0" y="2477"/>
                      </a:cubicBezTo>
                      <a:cubicBezTo>
                        <a:pt x="452" y="1329"/>
                        <a:pt x="1752" y="0"/>
                        <a:pt x="3202" y="0"/>
                      </a:cubicBezTo>
                      <a:cubicBezTo>
                        <a:pt x="4078" y="0"/>
                        <a:pt x="3957" y="997"/>
                        <a:pt x="3232" y="906"/>
                      </a:cubicBezTo>
                    </a:path>
                  </a:pathLst>
                </a:custGeom>
                <a:grpFill/>
                <a:ln w="9525" cap="flat">
                  <a:noFill/>
                  <a:bevel/>
                  <a:headEnd/>
                  <a:tailEnd/>
                </a:ln>
                <a:effectLst/>
              </p:spPr>
              <p:txBody>
                <a:bodyPr wrap="none" anchor="ctr">
                  <a:prstTxWarp prst="textNoShape">
                    <a:avLst/>
                  </a:prstTxWarp>
                </a:bodyPr>
                <a:lstStyle/>
                <a:p>
                  <a:endParaRPr lang="en-US" sz="1662">
                    <a:solidFill>
                      <a:schemeClr val="accent6"/>
                    </a:solidFill>
                  </a:endParaRPr>
                </a:p>
              </p:txBody>
            </p:sp>
            <p:sp>
              <p:nvSpPr>
                <p:cNvPr id="241" name="Freeform 55"/>
                <p:cNvSpPr>
                  <a:spLocks noChangeArrowheads="1"/>
                </p:cNvSpPr>
                <p:nvPr/>
              </p:nvSpPr>
              <p:spPr bwMode="auto">
                <a:xfrm>
                  <a:off x="6182433" y="5388693"/>
                  <a:ext cx="1868654" cy="937749"/>
                </a:xfrm>
                <a:custGeom>
                  <a:avLst/>
                  <a:gdLst/>
                  <a:ahLst/>
                  <a:cxnLst>
                    <a:cxn ang="0">
                      <a:pos x="0" y="0"/>
                    </a:cxn>
                    <a:cxn ang="0">
                      <a:pos x="0" y="0"/>
                    </a:cxn>
                    <a:cxn ang="0">
                      <a:pos x="6645" y="2568"/>
                    </a:cxn>
                    <a:cxn ang="0">
                      <a:pos x="8307" y="2538"/>
                    </a:cxn>
                    <a:cxn ang="0">
                      <a:pos x="7431" y="3113"/>
                    </a:cxn>
                    <a:cxn ang="0">
                      <a:pos x="0" y="0"/>
                    </a:cxn>
                  </a:cxnLst>
                  <a:rect l="0" t="0" r="r" b="b"/>
                  <a:pathLst>
                    <a:path w="8429" h="4231">
                      <a:moveTo>
                        <a:pt x="0" y="0"/>
                      </a:moveTo>
                      <a:lnTo>
                        <a:pt x="0" y="0"/>
                      </a:lnTo>
                      <a:cubicBezTo>
                        <a:pt x="3322" y="3505"/>
                        <a:pt x="6192" y="2689"/>
                        <a:pt x="6645" y="2568"/>
                      </a:cubicBezTo>
                      <a:cubicBezTo>
                        <a:pt x="7400" y="2418"/>
                        <a:pt x="8126" y="2237"/>
                        <a:pt x="8307" y="2538"/>
                      </a:cubicBezTo>
                      <a:cubicBezTo>
                        <a:pt x="8428" y="2720"/>
                        <a:pt x="8036" y="2931"/>
                        <a:pt x="7431" y="3113"/>
                      </a:cubicBezTo>
                      <a:cubicBezTo>
                        <a:pt x="6554" y="3354"/>
                        <a:pt x="2417" y="4230"/>
                        <a:pt x="0" y="0"/>
                      </a:cubicBezTo>
                    </a:path>
                  </a:pathLst>
                </a:custGeom>
                <a:grpFill/>
                <a:ln w="9525" cap="flat">
                  <a:noFill/>
                  <a:bevel/>
                  <a:headEnd/>
                  <a:tailEnd/>
                </a:ln>
                <a:effectLst/>
              </p:spPr>
              <p:txBody>
                <a:bodyPr wrap="none" anchor="ctr">
                  <a:prstTxWarp prst="textNoShape">
                    <a:avLst/>
                  </a:prstTxWarp>
                </a:bodyPr>
                <a:lstStyle/>
                <a:p>
                  <a:endParaRPr lang="en-US" sz="1662"/>
                </a:p>
              </p:txBody>
            </p:sp>
          </p:grpSp>
        </p:grpSp>
        <p:grpSp>
          <p:nvGrpSpPr>
            <p:cNvPr id="195" name="Group 133"/>
            <p:cNvGrpSpPr/>
            <p:nvPr userDrawn="1"/>
          </p:nvGrpSpPr>
          <p:grpSpPr>
            <a:xfrm>
              <a:off x="8601976" y="6615363"/>
              <a:ext cx="1102087" cy="92075"/>
              <a:chOff x="8601976" y="6615363"/>
              <a:chExt cx="1102087" cy="92075"/>
            </a:xfrm>
          </p:grpSpPr>
          <p:grpSp>
            <p:nvGrpSpPr>
              <p:cNvPr id="196" name="Group 130"/>
              <p:cNvGrpSpPr/>
              <p:nvPr userDrawn="1"/>
            </p:nvGrpSpPr>
            <p:grpSpPr>
              <a:xfrm>
                <a:off x="8601976" y="6615363"/>
                <a:ext cx="491834" cy="92075"/>
                <a:chOff x="8601976" y="6615363"/>
                <a:chExt cx="491834" cy="92075"/>
              </a:xfrm>
              <a:solidFill>
                <a:srgbClr val="E18A32"/>
              </a:solidFill>
            </p:grpSpPr>
            <p:sp>
              <p:nvSpPr>
                <p:cNvPr id="207" name="Freeform 4"/>
                <p:cNvSpPr>
                  <a:spLocks noChangeArrowheads="1"/>
                </p:cNvSpPr>
                <p:nvPr/>
              </p:nvSpPr>
              <p:spPr bwMode="auto">
                <a:xfrm>
                  <a:off x="8601976" y="6615363"/>
                  <a:ext cx="79031" cy="92075"/>
                </a:xfrm>
                <a:custGeom>
                  <a:avLst/>
                  <a:gdLst/>
                  <a:ahLst/>
                  <a:cxnLst>
                    <a:cxn ang="0">
                      <a:pos x="0" y="794"/>
                    </a:cxn>
                    <a:cxn ang="0">
                      <a:pos x="0" y="794"/>
                    </a:cxn>
                    <a:cxn ang="0">
                      <a:pos x="56" y="454"/>
                    </a:cxn>
                    <a:cxn ang="0">
                      <a:pos x="227" y="208"/>
                    </a:cxn>
                    <a:cxn ang="0">
                      <a:pos x="491" y="57"/>
                    </a:cxn>
                    <a:cxn ang="0">
                      <a:pos x="794" y="0"/>
                    </a:cxn>
                    <a:cxn ang="0">
                      <a:pos x="1021" y="19"/>
                    </a:cxn>
                    <a:cxn ang="0">
                      <a:pos x="1191" y="76"/>
                    </a:cxn>
                    <a:cxn ang="0">
                      <a:pos x="1343" y="151"/>
                    </a:cxn>
                    <a:cxn ang="0">
                      <a:pos x="1097" y="587"/>
                    </a:cxn>
                    <a:cxn ang="0">
                      <a:pos x="1021" y="530"/>
                    </a:cxn>
                    <a:cxn ang="0">
                      <a:pos x="927" y="492"/>
                    </a:cxn>
                    <a:cxn ang="0">
                      <a:pos x="813" y="473"/>
                    </a:cxn>
                    <a:cxn ang="0">
                      <a:pos x="681" y="492"/>
                    </a:cxn>
                    <a:cxn ang="0">
                      <a:pos x="586" y="567"/>
                    </a:cxn>
                    <a:cxn ang="0">
                      <a:pos x="510" y="662"/>
                    </a:cxn>
                    <a:cxn ang="0">
                      <a:pos x="491" y="794"/>
                    </a:cxn>
                    <a:cxn ang="0">
                      <a:pos x="510" y="907"/>
                    </a:cxn>
                    <a:cxn ang="0">
                      <a:pos x="586" y="1020"/>
                    </a:cxn>
                    <a:cxn ang="0">
                      <a:pos x="681" y="1077"/>
                    </a:cxn>
                    <a:cxn ang="0">
                      <a:pos x="813" y="1116"/>
                    </a:cxn>
                    <a:cxn ang="0">
                      <a:pos x="945" y="1096"/>
                    </a:cxn>
                    <a:cxn ang="0">
                      <a:pos x="1040" y="1059"/>
                    </a:cxn>
                    <a:cxn ang="0">
                      <a:pos x="1135" y="983"/>
                    </a:cxn>
                    <a:cxn ang="0">
                      <a:pos x="1362" y="1418"/>
                    </a:cxn>
                    <a:cxn ang="0">
                      <a:pos x="1229" y="1494"/>
                    </a:cxn>
                    <a:cxn ang="0">
                      <a:pos x="1040" y="1570"/>
                    </a:cxn>
                    <a:cxn ang="0">
                      <a:pos x="813" y="1588"/>
                    </a:cxn>
                    <a:cxn ang="0">
                      <a:pos x="491" y="1531"/>
                    </a:cxn>
                    <a:cxn ang="0">
                      <a:pos x="227" y="1361"/>
                    </a:cxn>
                    <a:cxn ang="0">
                      <a:pos x="56" y="1116"/>
                    </a:cxn>
                    <a:cxn ang="0">
                      <a:pos x="0" y="794"/>
                    </a:cxn>
                  </a:cxnLst>
                  <a:rect l="0" t="0" r="r" b="b"/>
                  <a:pathLst>
                    <a:path w="1363" h="1589">
                      <a:moveTo>
                        <a:pt x="0" y="794"/>
                      </a:moveTo>
                      <a:lnTo>
                        <a:pt x="0" y="794"/>
                      </a:lnTo>
                      <a:cubicBezTo>
                        <a:pt x="0" y="662"/>
                        <a:pt x="18" y="567"/>
                        <a:pt x="56" y="454"/>
                      </a:cubicBezTo>
                      <a:cubicBezTo>
                        <a:pt x="94" y="360"/>
                        <a:pt x="151" y="284"/>
                        <a:pt x="227" y="208"/>
                      </a:cubicBezTo>
                      <a:cubicBezTo>
                        <a:pt x="302" y="133"/>
                        <a:pt x="378" y="94"/>
                        <a:pt x="491" y="57"/>
                      </a:cubicBezTo>
                      <a:cubicBezTo>
                        <a:pt x="586" y="19"/>
                        <a:pt x="681" y="0"/>
                        <a:pt x="794" y="0"/>
                      </a:cubicBezTo>
                      <a:cubicBezTo>
                        <a:pt x="870" y="0"/>
                        <a:pt x="964" y="0"/>
                        <a:pt x="1021" y="19"/>
                      </a:cubicBezTo>
                      <a:cubicBezTo>
                        <a:pt x="1097" y="38"/>
                        <a:pt x="1154" y="57"/>
                        <a:pt x="1191" y="76"/>
                      </a:cubicBezTo>
                      <a:cubicBezTo>
                        <a:pt x="1248" y="94"/>
                        <a:pt x="1305" y="133"/>
                        <a:pt x="1343" y="151"/>
                      </a:cubicBezTo>
                      <a:cubicBezTo>
                        <a:pt x="1097" y="587"/>
                        <a:pt x="1097" y="587"/>
                        <a:pt x="1097" y="587"/>
                      </a:cubicBezTo>
                      <a:cubicBezTo>
                        <a:pt x="1078" y="567"/>
                        <a:pt x="1059" y="549"/>
                        <a:pt x="1021" y="530"/>
                      </a:cubicBezTo>
                      <a:cubicBezTo>
                        <a:pt x="1002" y="511"/>
                        <a:pt x="964" y="511"/>
                        <a:pt x="927" y="492"/>
                      </a:cubicBezTo>
                      <a:cubicBezTo>
                        <a:pt x="889" y="473"/>
                        <a:pt x="851" y="473"/>
                        <a:pt x="813" y="473"/>
                      </a:cubicBezTo>
                      <a:cubicBezTo>
                        <a:pt x="757" y="473"/>
                        <a:pt x="718" y="473"/>
                        <a:pt x="681" y="492"/>
                      </a:cubicBezTo>
                      <a:cubicBezTo>
                        <a:pt x="643" y="511"/>
                        <a:pt x="605" y="530"/>
                        <a:pt x="586" y="567"/>
                      </a:cubicBezTo>
                      <a:cubicBezTo>
                        <a:pt x="548" y="587"/>
                        <a:pt x="529" y="624"/>
                        <a:pt x="510" y="662"/>
                      </a:cubicBezTo>
                      <a:cubicBezTo>
                        <a:pt x="491" y="700"/>
                        <a:pt x="491" y="757"/>
                        <a:pt x="491" y="794"/>
                      </a:cubicBezTo>
                      <a:cubicBezTo>
                        <a:pt x="491" y="832"/>
                        <a:pt x="491" y="869"/>
                        <a:pt x="510" y="907"/>
                      </a:cubicBezTo>
                      <a:cubicBezTo>
                        <a:pt x="529" y="945"/>
                        <a:pt x="548" y="983"/>
                        <a:pt x="586" y="1020"/>
                      </a:cubicBezTo>
                      <a:cubicBezTo>
                        <a:pt x="605" y="1040"/>
                        <a:pt x="643" y="1059"/>
                        <a:pt x="681" y="1077"/>
                      </a:cubicBezTo>
                      <a:cubicBezTo>
                        <a:pt x="737" y="1096"/>
                        <a:pt x="775" y="1116"/>
                        <a:pt x="813" y="1116"/>
                      </a:cubicBezTo>
                      <a:cubicBezTo>
                        <a:pt x="870" y="1116"/>
                        <a:pt x="908" y="1096"/>
                        <a:pt x="945" y="1096"/>
                      </a:cubicBezTo>
                      <a:cubicBezTo>
                        <a:pt x="984" y="1077"/>
                        <a:pt x="1021" y="1059"/>
                        <a:pt x="1040" y="1059"/>
                      </a:cubicBezTo>
                      <a:cubicBezTo>
                        <a:pt x="1078" y="1040"/>
                        <a:pt x="1097" y="1020"/>
                        <a:pt x="1135" y="983"/>
                      </a:cubicBezTo>
                      <a:cubicBezTo>
                        <a:pt x="1362" y="1418"/>
                        <a:pt x="1362" y="1418"/>
                        <a:pt x="1362" y="1418"/>
                      </a:cubicBezTo>
                      <a:cubicBezTo>
                        <a:pt x="1324" y="1437"/>
                        <a:pt x="1286" y="1475"/>
                        <a:pt x="1229" y="1494"/>
                      </a:cubicBezTo>
                      <a:cubicBezTo>
                        <a:pt x="1173" y="1531"/>
                        <a:pt x="1116" y="1550"/>
                        <a:pt x="1040" y="1570"/>
                      </a:cubicBezTo>
                      <a:cubicBezTo>
                        <a:pt x="984" y="1588"/>
                        <a:pt x="908" y="1588"/>
                        <a:pt x="813" y="1588"/>
                      </a:cubicBezTo>
                      <a:cubicBezTo>
                        <a:pt x="700" y="1588"/>
                        <a:pt x="586" y="1570"/>
                        <a:pt x="491" y="1531"/>
                      </a:cubicBezTo>
                      <a:cubicBezTo>
                        <a:pt x="378" y="1494"/>
                        <a:pt x="302" y="1437"/>
                        <a:pt x="227" y="1361"/>
                      </a:cubicBezTo>
                      <a:cubicBezTo>
                        <a:pt x="151" y="1304"/>
                        <a:pt x="94" y="1210"/>
                        <a:pt x="56" y="1116"/>
                      </a:cubicBezTo>
                      <a:cubicBezTo>
                        <a:pt x="18" y="1020"/>
                        <a:pt x="0" y="907"/>
                        <a:pt x="0" y="794"/>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208" name="Freeform 5"/>
                <p:cNvSpPr>
                  <a:spLocks noChangeArrowheads="1"/>
                </p:cNvSpPr>
                <p:nvPr/>
              </p:nvSpPr>
              <p:spPr bwMode="auto">
                <a:xfrm>
                  <a:off x="8674357" y="6615363"/>
                  <a:ext cx="93354" cy="92075"/>
                </a:xfrm>
                <a:custGeom>
                  <a:avLst/>
                  <a:gdLst/>
                  <a:ahLst/>
                  <a:cxnLst>
                    <a:cxn ang="0">
                      <a:pos x="0" y="794"/>
                    </a:cxn>
                    <a:cxn ang="0">
                      <a:pos x="0" y="794"/>
                    </a:cxn>
                    <a:cxn ang="0">
                      <a:pos x="76" y="473"/>
                    </a:cxn>
                    <a:cxn ang="0">
                      <a:pos x="246" y="227"/>
                    </a:cxn>
                    <a:cxn ang="0">
                      <a:pos x="493" y="57"/>
                    </a:cxn>
                    <a:cxn ang="0">
                      <a:pos x="795" y="0"/>
                    </a:cxn>
                    <a:cxn ang="0">
                      <a:pos x="1117" y="57"/>
                    </a:cxn>
                    <a:cxn ang="0">
                      <a:pos x="1363" y="227"/>
                    </a:cxn>
                    <a:cxn ang="0">
                      <a:pos x="1533" y="473"/>
                    </a:cxn>
                    <a:cxn ang="0">
                      <a:pos x="1609" y="794"/>
                    </a:cxn>
                    <a:cxn ang="0">
                      <a:pos x="1533" y="1096"/>
                    </a:cxn>
                    <a:cxn ang="0">
                      <a:pos x="1363" y="1361"/>
                    </a:cxn>
                    <a:cxn ang="0">
                      <a:pos x="1117" y="1531"/>
                    </a:cxn>
                    <a:cxn ang="0">
                      <a:pos x="795" y="1588"/>
                    </a:cxn>
                    <a:cxn ang="0">
                      <a:pos x="493" y="1531"/>
                    </a:cxn>
                    <a:cxn ang="0">
                      <a:pos x="246" y="1361"/>
                    </a:cxn>
                    <a:cxn ang="0">
                      <a:pos x="76" y="1096"/>
                    </a:cxn>
                    <a:cxn ang="0">
                      <a:pos x="0" y="794"/>
                    </a:cxn>
                    <a:cxn ang="0">
                      <a:pos x="493" y="794"/>
                    </a:cxn>
                    <a:cxn ang="0">
                      <a:pos x="493" y="794"/>
                    </a:cxn>
                    <a:cxn ang="0">
                      <a:pos x="511" y="907"/>
                    </a:cxn>
                    <a:cxn ang="0">
                      <a:pos x="568" y="1020"/>
                    </a:cxn>
                    <a:cxn ang="0">
                      <a:pos x="681" y="1077"/>
                    </a:cxn>
                    <a:cxn ang="0">
                      <a:pos x="795" y="1116"/>
                    </a:cxn>
                    <a:cxn ang="0">
                      <a:pos x="927" y="1077"/>
                    </a:cxn>
                    <a:cxn ang="0">
                      <a:pos x="1022" y="1020"/>
                    </a:cxn>
                    <a:cxn ang="0">
                      <a:pos x="1098" y="907"/>
                    </a:cxn>
                    <a:cxn ang="0">
                      <a:pos x="1117" y="794"/>
                    </a:cxn>
                    <a:cxn ang="0">
                      <a:pos x="1098" y="662"/>
                    </a:cxn>
                    <a:cxn ang="0">
                      <a:pos x="1022" y="567"/>
                    </a:cxn>
                    <a:cxn ang="0">
                      <a:pos x="927" y="492"/>
                    </a:cxn>
                    <a:cxn ang="0">
                      <a:pos x="795" y="473"/>
                    </a:cxn>
                    <a:cxn ang="0">
                      <a:pos x="681" y="492"/>
                    </a:cxn>
                    <a:cxn ang="0">
                      <a:pos x="568" y="567"/>
                    </a:cxn>
                    <a:cxn ang="0">
                      <a:pos x="511" y="662"/>
                    </a:cxn>
                    <a:cxn ang="0">
                      <a:pos x="493" y="794"/>
                    </a:cxn>
                  </a:cxnLst>
                  <a:rect l="0" t="0" r="r" b="b"/>
                  <a:pathLst>
                    <a:path w="1610" h="1589">
                      <a:moveTo>
                        <a:pt x="0" y="794"/>
                      </a:moveTo>
                      <a:lnTo>
                        <a:pt x="0" y="794"/>
                      </a:lnTo>
                      <a:cubicBezTo>
                        <a:pt x="0" y="681"/>
                        <a:pt x="19" y="587"/>
                        <a:pt x="76" y="473"/>
                      </a:cubicBezTo>
                      <a:cubicBezTo>
                        <a:pt x="114" y="378"/>
                        <a:pt x="170" y="303"/>
                        <a:pt x="246" y="227"/>
                      </a:cubicBezTo>
                      <a:cubicBezTo>
                        <a:pt x="303" y="151"/>
                        <a:pt x="397" y="94"/>
                        <a:pt x="493" y="57"/>
                      </a:cubicBezTo>
                      <a:cubicBezTo>
                        <a:pt x="587" y="19"/>
                        <a:pt x="700" y="0"/>
                        <a:pt x="795" y="0"/>
                      </a:cubicBezTo>
                      <a:cubicBezTo>
                        <a:pt x="909" y="0"/>
                        <a:pt x="1022" y="19"/>
                        <a:pt x="1117" y="57"/>
                      </a:cubicBezTo>
                      <a:cubicBezTo>
                        <a:pt x="1211" y="94"/>
                        <a:pt x="1287" y="151"/>
                        <a:pt x="1363" y="227"/>
                      </a:cubicBezTo>
                      <a:cubicBezTo>
                        <a:pt x="1438" y="303"/>
                        <a:pt x="1495" y="378"/>
                        <a:pt x="1533" y="473"/>
                      </a:cubicBezTo>
                      <a:cubicBezTo>
                        <a:pt x="1571" y="587"/>
                        <a:pt x="1609" y="681"/>
                        <a:pt x="1609" y="794"/>
                      </a:cubicBezTo>
                      <a:cubicBezTo>
                        <a:pt x="1609" y="907"/>
                        <a:pt x="1571" y="1002"/>
                        <a:pt x="1533" y="1096"/>
                      </a:cubicBezTo>
                      <a:cubicBezTo>
                        <a:pt x="1495" y="1191"/>
                        <a:pt x="1438" y="1286"/>
                        <a:pt x="1363" y="1361"/>
                      </a:cubicBezTo>
                      <a:cubicBezTo>
                        <a:pt x="1287" y="1418"/>
                        <a:pt x="1211" y="1475"/>
                        <a:pt x="1117" y="1531"/>
                      </a:cubicBezTo>
                      <a:cubicBezTo>
                        <a:pt x="1022" y="1570"/>
                        <a:pt x="909" y="1588"/>
                        <a:pt x="795" y="1588"/>
                      </a:cubicBezTo>
                      <a:cubicBezTo>
                        <a:pt x="700" y="1588"/>
                        <a:pt x="587" y="1570"/>
                        <a:pt x="493" y="1531"/>
                      </a:cubicBezTo>
                      <a:cubicBezTo>
                        <a:pt x="397" y="1475"/>
                        <a:pt x="303" y="1418"/>
                        <a:pt x="246" y="1361"/>
                      </a:cubicBezTo>
                      <a:cubicBezTo>
                        <a:pt x="170" y="1286"/>
                        <a:pt x="114" y="1191"/>
                        <a:pt x="76" y="1096"/>
                      </a:cubicBezTo>
                      <a:cubicBezTo>
                        <a:pt x="19" y="1002"/>
                        <a:pt x="0" y="907"/>
                        <a:pt x="0" y="794"/>
                      </a:cubicBezTo>
                      <a:close/>
                      <a:moveTo>
                        <a:pt x="493" y="794"/>
                      </a:moveTo>
                      <a:lnTo>
                        <a:pt x="493" y="794"/>
                      </a:lnTo>
                      <a:cubicBezTo>
                        <a:pt x="493" y="832"/>
                        <a:pt x="493" y="869"/>
                        <a:pt x="511" y="907"/>
                      </a:cubicBezTo>
                      <a:cubicBezTo>
                        <a:pt x="530" y="945"/>
                        <a:pt x="549" y="983"/>
                        <a:pt x="568" y="1020"/>
                      </a:cubicBezTo>
                      <a:cubicBezTo>
                        <a:pt x="606" y="1040"/>
                        <a:pt x="644" y="1059"/>
                        <a:pt x="681" y="1077"/>
                      </a:cubicBezTo>
                      <a:cubicBezTo>
                        <a:pt x="720" y="1096"/>
                        <a:pt x="757" y="1116"/>
                        <a:pt x="795" y="1116"/>
                      </a:cubicBezTo>
                      <a:cubicBezTo>
                        <a:pt x="852" y="1116"/>
                        <a:pt x="890" y="1096"/>
                        <a:pt x="927" y="1077"/>
                      </a:cubicBezTo>
                      <a:cubicBezTo>
                        <a:pt x="965" y="1059"/>
                        <a:pt x="1003" y="1040"/>
                        <a:pt x="1022" y="1020"/>
                      </a:cubicBezTo>
                      <a:cubicBezTo>
                        <a:pt x="1060" y="983"/>
                        <a:pt x="1079" y="945"/>
                        <a:pt x="1098" y="907"/>
                      </a:cubicBezTo>
                      <a:cubicBezTo>
                        <a:pt x="1117" y="869"/>
                        <a:pt x="1117" y="832"/>
                        <a:pt x="1117" y="794"/>
                      </a:cubicBezTo>
                      <a:cubicBezTo>
                        <a:pt x="1117" y="757"/>
                        <a:pt x="1117" y="700"/>
                        <a:pt x="1098" y="662"/>
                      </a:cubicBezTo>
                      <a:cubicBezTo>
                        <a:pt x="1079" y="624"/>
                        <a:pt x="1060" y="587"/>
                        <a:pt x="1022" y="567"/>
                      </a:cubicBezTo>
                      <a:cubicBezTo>
                        <a:pt x="1003" y="530"/>
                        <a:pt x="965" y="511"/>
                        <a:pt x="927" y="492"/>
                      </a:cubicBezTo>
                      <a:cubicBezTo>
                        <a:pt x="890" y="473"/>
                        <a:pt x="852" y="473"/>
                        <a:pt x="795" y="473"/>
                      </a:cubicBezTo>
                      <a:cubicBezTo>
                        <a:pt x="757" y="473"/>
                        <a:pt x="720" y="473"/>
                        <a:pt x="681" y="492"/>
                      </a:cubicBezTo>
                      <a:cubicBezTo>
                        <a:pt x="644" y="511"/>
                        <a:pt x="606" y="530"/>
                        <a:pt x="568" y="567"/>
                      </a:cubicBezTo>
                      <a:cubicBezTo>
                        <a:pt x="549" y="587"/>
                        <a:pt x="530" y="624"/>
                        <a:pt x="511" y="662"/>
                      </a:cubicBezTo>
                      <a:cubicBezTo>
                        <a:pt x="493" y="700"/>
                        <a:pt x="493" y="757"/>
                        <a:pt x="493" y="794"/>
                      </a:cubicBezTo>
                      <a:close/>
                    </a:path>
                  </a:pathLst>
                </a:custGeom>
                <a:grpFill/>
                <a:ln w="9525" cap="flat">
                  <a:noFill/>
                  <a:bevel/>
                  <a:headEnd/>
                  <a:tailEnd/>
                </a:ln>
                <a:effectLst/>
              </p:spPr>
              <p:txBody>
                <a:bodyPr wrap="none" anchor="ctr">
                  <a:prstTxWarp prst="textNoShape">
                    <a:avLst/>
                  </a:prstTxWarp>
                </a:bodyPr>
                <a:lstStyle/>
                <a:p>
                  <a:endParaRPr lang="en-US" sz="1662"/>
                </a:p>
              </p:txBody>
            </p:sp>
            <p:sp>
              <p:nvSpPr>
                <p:cNvPr id="209" name="Freeform 6"/>
                <p:cNvSpPr>
                  <a:spLocks noChangeArrowheads="1"/>
                </p:cNvSpPr>
                <p:nvPr/>
              </p:nvSpPr>
              <p:spPr bwMode="auto">
                <a:xfrm>
                  <a:off x="8760038" y="6617409"/>
                  <a:ext cx="89006" cy="87727"/>
                </a:xfrm>
                <a:custGeom>
                  <a:avLst/>
                  <a:gdLst/>
                  <a:ahLst/>
                  <a:cxnLst>
                    <a:cxn ang="0">
                      <a:pos x="586" y="0"/>
                    </a:cxn>
                    <a:cxn ang="0">
                      <a:pos x="945" y="0"/>
                    </a:cxn>
                    <a:cxn ang="0">
                      <a:pos x="1532" y="1512"/>
                    </a:cxn>
                    <a:cxn ang="0">
                      <a:pos x="1040" y="1512"/>
                    </a:cxn>
                    <a:cxn ang="0">
                      <a:pos x="1002" y="1380"/>
                    </a:cxn>
                    <a:cxn ang="0">
                      <a:pos x="529" y="1380"/>
                    </a:cxn>
                    <a:cxn ang="0">
                      <a:pos x="491" y="1512"/>
                    </a:cxn>
                    <a:cxn ang="0">
                      <a:pos x="0" y="1512"/>
                    </a:cxn>
                    <a:cxn ang="0">
                      <a:pos x="586" y="0"/>
                    </a:cxn>
                    <a:cxn ang="0">
                      <a:pos x="870" y="1039"/>
                    </a:cxn>
                    <a:cxn ang="0">
                      <a:pos x="775" y="775"/>
                    </a:cxn>
                    <a:cxn ang="0">
                      <a:pos x="661" y="1039"/>
                    </a:cxn>
                    <a:cxn ang="0">
                      <a:pos x="870" y="1039"/>
                    </a:cxn>
                  </a:cxnLst>
                  <a:rect l="0" t="0" r="r" b="b"/>
                  <a:pathLst>
                    <a:path w="1533" h="1513">
                      <a:moveTo>
                        <a:pt x="586" y="0"/>
                      </a:moveTo>
                      <a:lnTo>
                        <a:pt x="945" y="0"/>
                      </a:lnTo>
                      <a:lnTo>
                        <a:pt x="1532" y="1512"/>
                      </a:lnTo>
                      <a:lnTo>
                        <a:pt x="1040" y="1512"/>
                      </a:lnTo>
                      <a:lnTo>
                        <a:pt x="1002" y="1380"/>
                      </a:lnTo>
                      <a:lnTo>
                        <a:pt x="529" y="1380"/>
                      </a:lnTo>
                      <a:lnTo>
                        <a:pt x="491" y="1512"/>
                      </a:lnTo>
                      <a:lnTo>
                        <a:pt x="0" y="1512"/>
                      </a:lnTo>
                      <a:lnTo>
                        <a:pt x="586" y="0"/>
                      </a:lnTo>
                      <a:close/>
                      <a:moveTo>
                        <a:pt x="870" y="1039"/>
                      </a:moveTo>
                      <a:lnTo>
                        <a:pt x="775" y="775"/>
                      </a:lnTo>
                      <a:lnTo>
                        <a:pt x="661" y="1039"/>
                      </a:lnTo>
                      <a:lnTo>
                        <a:pt x="870" y="1039"/>
                      </a:lnTo>
                      <a:close/>
                    </a:path>
                  </a:pathLst>
                </a:custGeom>
                <a:grpFill/>
                <a:ln w="9525" cap="flat">
                  <a:noFill/>
                  <a:bevel/>
                  <a:headEnd/>
                  <a:tailEnd/>
                </a:ln>
                <a:effectLst/>
              </p:spPr>
              <p:txBody>
                <a:bodyPr wrap="none" anchor="ctr">
                  <a:prstTxWarp prst="textNoShape">
                    <a:avLst/>
                  </a:prstTxWarp>
                </a:bodyPr>
                <a:lstStyle/>
                <a:p>
                  <a:endParaRPr lang="en-US" sz="1662"/>
                </a:p>
              </p:txBody>
            </p:sp>
            <p:sp>
              <p:nvSpPr>
                <p:cNvPr id="210" name="Freeform 7"/>
                <p:cNvSpPr>
                  <a:spLocks noChangeArrowheads="1"/>
                </p:cNvSpPr>
                <p:nvPr/>
              </p:nvSpPr>
              <p:spPr bwMode="auto">
                <a:xfrm>
                  <a:off x="8850067" y="6615363"/>
                  <a:ext cx="56012" cy="92075"/>
                </a:xfrm>
                <a:custGeom>
                  <a:avLst/>
                  <a:gdLst/>
                  <a:ahLst/>
                  <a:cxnLst>
                    <a:cxn ang="0">
                      <a:pos x="0" y="1077"/>
                    </a:cxn>
                    <a:cxn ang="0">
                      <a:pos x="0" y="1077"/>
                    </a:cxn>
                    <a:cxn ang="0">
                      <a:pos x="114" y="1096"/>
                    </a:cxn>
                    <a:cxn ang="0">
                      <a:pos x="208" y="1116"/>
                    </a:cxn>
                    <a:cxn ang="0">
                      <a:pos x="321" y="1134"/>
                    </a:cxn>
                    <a:cxn ang="0">
                      <a:pos x="435" y="1059"/>
                    </a:cxn>
                    <a:cxn ang="0">
                      <a:pos x="397" y="983"/>
                    </a:cxn>
                    <a:cxn ang="0">
                      <a:pos x="321" y="926"/>
                    </a:cxn>
                    <a:cxn ang="0">
                      <a:pos x="208" y="832"/>
                    </a:cxn>
                    <a:cxn ang="0">
                      <a:pos x="114" y="738"/>
                    </a:cxn>
                    <a:cxn ang="0">
                      <a:pos x="38" y="605"/>
                    </a:cxn>
                    <a:cxn ang="0">
                      <a:pos x="0" y="435"/>
                    </a:cxn>
                    <a:cxn ang="0">
                      <a:pos x="38" y="246"/>
                    </a:cxn>
                    <a:cxn ang="0">
                      <a:pos x="151" y="113"/>
                    </a:cxn>
                    <a:cxn ang="0">
                      <a:pos x="303" y="19"/>
                    </a:cxn>
                    <a:cxn ang="0">
                      <a:pos x="492" y="0"/>
                    </a:cxn>
                    <a:cxn ang="0">
                      <a:pos x="605" y="0"/>
                    </a:cxn>
                    <a:cxn ang="0">
                      <a:pos x="700" y="19"/>
                    </a:cxn>
                    <a:cxn ang="0">
                      <a:pos x="814" y="19"/>
                    </a:cxn>
                    <a:cxn ang="0">
                      <a:pos x="814" y="454"/>
                    </a:cxn>
                    <a:cxn ang="0">
                      <a:pos x="757" y="454"/>
                    </a:cxn>
                    <a:cxn ang="0">
                      <a:pos x="719" y="435"/>
                    </a:cxn>
                    <a:cxn ang="0">
                      <a:pos x="681" y="435"/>
                    </a:cxn>
                    <a:cxn ang="0">
                      <a:pos x="644" y="435"/>
                    </a:cxn>
                    <a:cxn ang="0">
                      <a:pos x="605" y="454"/>
                    </a:cxn>
                    <a:cxn ang="0">
                      <a:pos x="568" y="454"/>
                    </a:cxn>
                    <a:cxn ang="0">
                      <a:pos x="549" y="492"/>
                    </a:cxn>
                    <a:cxn ang="0">
                      <a:pos x="587" y="530"/>
                    </a:cxn>
                    <a:cxn ang="0">
                      <a:pos x="662" y="605"/>
                    </a:cxn>
                    <a:cxn ang="0">
                      <a:pos x="757" y="681"/>
                    </a:cxn>
                    <a:cxn ang="0">
                      <a:pos x="851" y="794"/>
                    </a:cxn>
                    <a:cxn ang="0">
                      <a:pos x="927" y="926"/>
                    </a:cxn>
                    <a:cxn ang="0">
                      <a:pos x="965" y="1116"/>
                    </a:cxn>
                    <a:cxn ang="0">
                      <a:pos x="927" y="1304"/>
                    </a:cxn>
                    <a:cxn ang="0">
                      <a:pos x="833" y="1456"/>
                    </a:cxn>
                    <a:cxn ang="0">
                      <a:pos x="662" y="1550"/>
                    </a:cxn>
                    <a:cxn ang="0">
                      <a:pos x="417" y="1588"/>
                    </a:cxn>
                    <a:cxn ang="0">
                      <a:pos x="246" y="1588"/>
                    </a:cxn>
                    <a:cxn ang="0">
                      <a:pos x="114" y="1570"/>
                    </a:cxn>
                    <a:cxn ang="0">
                      <a:pos x="0" y="1531"/>
                    </a:cxn>
                    <a:cxn ang="0">
                      <a:pos x="0" y="1077"/>
                    </a:cxn>
                  </a:cxnLst>
                  <a:rect l="0" t="0" r="r" b="b"/>
                  <a:pathLst>
                    <a:path w="966" h="1589">
                      <a:moveTo>
                        <a:pt x="0" y="1077"/>
                      </a:moveTo>
                      <a:lnTo>
                        <a:pt x="0" y="1077"/>
                      </a:lnTo>
                      <a:cubicBezTo>
                        <a:pt x="38" y="1096"/>
                        <a:pt x="76" y="1096"/>
                        <a:pt x="114" y="1096"/>
                      </a:cubicBezTo>
                      <a:cubicBezTo>
                        <a:pt x="133" y="1116"/>
                        <a:pt x="170" y="1116"/>
                        <a:pt x="208" y="1116"/>
                      </a:cubicBezTo>
                      <a:cubicBezTo>
                        <a:pt x="246" y="1134"/>
                        <a:pt x="284" y="1134"/>
                        <a:pt x="321" y="1134"/>
                      </a:cubicBezTo>
                      <a:cubicBezTo>
                        <a:pt x="397" y="1134"/>
                        <a:pt x="435" y="1096"/>
                        <a:pt x="435" y="1059"/>
                      </a:cubicBezTo>
                      <a:cubicBezTo>
                        <a:pt x="435" y="1040"/>
                        <a:pt x="417" y="1002"/>
                        <a:pt x="397" y="983"/>
                      </a:cubicBezTo>
                      <a:cubicBezTo>
                        <a:pt x="378" y="964"/>
                        <a:pt x="360" y="945"/>
                        <a:pt x="321" y="926"/>
                      </a:cubicBezTo>
                      <a:cubicBezTo>
                        <a:pt x="284" y="888"/>
                        <a:pt x="246" y="869"/>
                        <a:pt x="208" y="832"/>
                      </a:cubicBezTo>
                      <a:cubicBezTo>
                        <a:pt x="170" y="813"/>
                        <a:pt x="151" y="776"/>
                        <a:pt x="114" y="738"/>
                      </a:cubicBezTo>
                      <a:cubicBezTo>
                        <a:pt x="76" y="700"/>
                        <a:pt x="57" y="643"/>
                        <a:pt x="38" y="605"/>
                      </a:cubicBezTo>
                      <a:cubicBezTo>
                        <a:pt x="0" y="549"/>
                        <a:pt x="0" y="492"/>
                        <a:pt x="0" y="435"/>
                      </a:cubicBezTo>
                      <a:cubicBezTo>
                        <a:pt x="0" y="360"/>
                        <a:pt x="19" y="303"/>
                        <a:pt x="38" y="246"/>
                      </a:cubicBezTo>
                      <a:cubicBezTo>
                        <a:pt x="57" y="189"/>
                        <a:pt x="94" y="151"/>
                        <a:pt x="151" y="113"/>
                      </a:cubicBezTo>
                      <a:cubicBezTo>
                        <a:pt x="189" y="76"/>
                        <a:pt x="246" y="38"/>
                        <a:pt x="303" y="19"/>
                      </a:cubicBezTo>
                      <a:cubicBezTo>
                        <a:pt x="360" y="0"/>
                        <a:pt x="435" y="0"/>
                        <a:pt x="492" y="0"/>
                      </a:cubicBezTo>
                      <a:cubicBezTo>
                        <a:pt x="530" y="0"/>
                        <a:pt x="568" y="0"/>
                        <a:pt x="605" y="0"/>
                      </a:cubicBezTo>
                      <a:cubicBezTo>
                        <a:pt x="644" y="0"/>
                        <a:pt x="681" y="0"/>
                        <a:pt x="700" y="19"/>
                      </a:cubicBezTo>
                      <a:cubicBezTo>
                        <a:pt x="738" y="19"/>
                        <a:pt x="776" y="19"/>
                        <a:pt x="814" y="19"/>
                      </a:cubicBezTo>
                      <a:cubicBezTo>
                        <a:pt x="814" y="454"/>
                        <a:pt x="814" y="454"/>
                        <a:pt x="814" y="454"/>
                      </a:cubicBezTo>
                      <a:cubicBezTo>
                        <a:pt x="795" y="454"/>
                        <a:pt x="776" y="454"/>
                        <a:pt x="757" y="454"/>
                      </a:cubicBezTo>
                      <a:cubicBezTo>
                        <a:pt x="757" y="435"/>
                        <a:pt x="738" y="435"/>
                        <a:pt x="719" y="435"/>
                      </a:cubicBezTo>
                      <a:cubicBezTo>
                        <a:pt x="700" y="435"/>
                        <a:pt x="700" y="435"/>
                        <a:pt x="681" y="435"/>
                      </a:cubicBezTo>
                      <a:cubicBezTo>
                        <a:pt x="662" y="435"/>
                        <a:pt x="662" y="435"/>
                        <a:pt x="644" y="435"/>
                      </a:cubicBezTo>
                      <a:cubicBezTo>
                        <a:pt x="624" y="435"/>
                        <a:pt x="624" y="435"/>
                        <a:pt x="605" y="454"/>
                      </a:cubicBezTo>
                      <a:cubicBezTo>
                        <a:pt x="587" y="454"/>
                        <a:pt x="587" y="454"/>
                        <a:pt x="568" y="454"/>
                      </a:cubicBezTo>
                      <a:cubicBezTo>
                        <a:pt x="568" y="473"/>
                        <a:pt x="549" y="473"/>
                        <a:pt x="549" y="492"/>
                      </a:cubicBezTo>
                      <a:cubicBezTo>
                        <a:pt x="549" y="511"/>
                        <a:pt x="568" y="530"/>
                        <a:pt x="587" y="530"/>
                      </a:cubicBezTo>
                      <a:cubicBezTo>
                        <a:pt x="605" y="549"/>
                        <a:pt x="644" y="587"/>
                        <a:pt x="662" y="605"/>
                      </a:cubicBezTo>
                      <a:cubicBezTo>
                        <a:pt x="700" y="624"/>
                        <a:pt x="719" y="662"/>
                        <a:pt x="757" y="681"/>
                      </a:cubicBezTo>
                      <a:cubicBezTo>
                        <a:pt x="795" y="719"/>
                        <a:pt x="833" y="757"/>
                        <a:pt x="851" y="794"/>
                      </a:cubicBezTo>
                      <a:cubicBezTo>
                        <a:pt x="889" y="832"/>
                        <a:pt x="908" y="888"/>
                        <a:pt x="927" y="926"/>
                      </a:cubicBezTo>
                      <a:cubicBezTo>
                        <a:pt x="946" y="983"/>
                        <a:pt x="965" y="1040"/>
                        <a:pt x="965" y="1116"/>
                      </a:cubicBezTo>
                      <a:cubicBezTo>
                        <a:pt x="965" y="1172"/>
                        <a:pt x="946" y="1229"/>
                        <a:pt x="927" y="1304"/>
                      </a:cubicBezTo>
                      <a:cubicBezTo>
                        <a:pt x="908" y="1361"/>
                        <a:pt x="871" y="1399"/>
                        <a:pt x="833" y="1456"/>
                      </a:cubicBezTo>
                      <a:cubicBezTo>
                        <a:pt x="795" y="1494"/>
                        <a:pt x="738" y="1531"/>
                        <a:pt x="662" y="1550"/>
                      </a:cubicBezTo>
                      <a:cubicBezTo>
                        <a:pt x="587" y="1570"/>
                        <a:pt x="511" y="1588"/>
                        <a:pt x="417" y="1588"/>
                      </a:cubicBezTo>
                      <a:cubicBezTo>
                        <a:pt x="360" y="1588"/>
                        <a:pt x="303" y="1588"/>
                        <a:pt x="246" y="1588"/>
                      </a:cubicBezTo>
                      <a:cubicBezTo>
                        <a:pt x="208" y="1570"/>
                        <a:pt x="151" y="1570"/>
                        <a:pt x="114" y="1570"/>
                      </a:cubicBezTo>
                      <a:cubicBezTo>
                        <a:pt x="76" y="1550"/>
                        <a:pt x="38" y="1550"/>
                        <a:pt x="0" y="1531"/>
                      </a:cubicBezTo>
                      <a:lnTo>
                        <a:pt x="0" y="1077"/>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11" name="Freeform 8"/>
                <p:cNvSpPr>
                  <a:spLocks noChangeArrowheads="1"/>
                </p:cNvSpPr>
                <p:nvPr/>
              </p:nvSpPr>
              <p:spPr bwMode="auto">
                <a:xfrm>
                  <a:off x="8901731" y="6617409"/>
                  <a:ext cx="61639" cy="87727"/>
                </a:xfrm>
                <a:custGeom>
                  <a:avLst/>
                  <a:gdLst/>
                  <a:ahLst/>
                  <a:cxnLst>
                    <a:cxn ang="0">
                      <a:pos x="284" y="397"/>
                    </a:cxn>
                    <a:cxn ang="0">
                      <a:pos x="0" y="397"/>
                    </a:cxn>
                    <a:cxn ang="0">
                      <a:pos x="0" y="0"/>
                    </a:cxn>
                    <a:cxn ang="0">
                      <a:pos x="1060" y="0"/>
                    </a:cxn>
                    <a:cxn ang="0">
                      <a:pos x="1060" y="397"/>
                    </a:cxn>
                    <a:cxn ang="0">
                      <a:pos x="776" y="397"/>
                    </a:cxn>
                    <a:cxn ang="0">
                      <a:pos x="776" y="1512"/>
                    </a:cxn>
                    <a:cxn ang="0">
                      <a:pos x="284" y="1512"/>
                    </a:cxn>
                    <a:cxn ang="0">
                      <a:pos x="284" y="397"/>
                    </a:cxn>
                  </a:cxnLst>
                  <a:rect l="0" t="0" r="r" b="b"/>
                  <a:pathLst>
                    <a:path w="1061" h="1513">
                      <a:moveTo>
                        <a:pt x="284" y="397"/>
                      </a:moveTo>
                      <a:lnTo>
                        <a:pt x="0" y="397"/>
                      </a:lnTo>
                      <a:lnTo>
                        <a:pt x="0" y="0"/>
                      </a:lnTo>
                      <a:lnTo>
                        <a:pt x="1060" y="0"/>
                      </a:lnTo>
                      <a:lnTo>
                        <a:pt x="1060" y="397"/>
                      </a:lnTo>
                      <a:lnTo>
                        <a:pt x="776" y="397"/>
                      </a:lnTo>
                      <a:lnTo>
                        <a:pt x="776" y="1512"/>
                      </a:lnTo>
                      <a:lnTo>
                        <a:pt x="284" y="1512"/>
                      </a:lnTo>
                      <a:lnTo>
                        <a:pt x="284" y="397"/>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12" name="Freeform 9"/>
                <p:cNvSpPr>
                  <a:spLocks noChangeArrowheads="1"/>
                </p:cNvSpPr>
                <p:nvPr/>
              </p:nvSpPr>
              <p:spPr bwMode="auto">
                <a:xfrm>
                  <a:off x="8950071" y="6617409"/>
                  <a:ext cx="89006" cy="87727"/>
                </a:xfrm>
                <a:custGeom>
                  <a:avLst/>
                  <a:gdLst/>
                  <a:ahLst/>
                  <a:cxnLst>
                    <a:cxn ang="0">
                      <a:pos x="587" y="0"/>
                    </a:cxn>
                    <a:cxn ang="0">
                      <a:pos x="946" y="0"/>
                    </a:cxn>
                    <a:cxn ang="0">
                      <a:pos x="1533" y="1512"/>
                    </a:cxn>
                    <a:cxn ang="0">
                      <a:pos x="1041" y="1512"/>
                    </a:cxn>
                    <a:cxn ang="0">
                      <a:pos x="1003" y="1380"/>
                    </a:cxn>
                    <a:cxn ang="0">
                      <a:pos x="530" y="1380"/>
                    </a:cxn>
                    <a:cxn ang="0">
                      <a:pos x="492" y="1512"/>
                    </a:cxn>
                    <a:cxn ang="0">
                      <a:pos x="0" y="1512"/>
                    </a:cxn>
                    <a:cxn ang="0">
                      <a:pos x="587" y="0"/>
                    </a:cxn>
                    <a:cxn ang="0">
                      <a:pos x="870" y="1039"/>
                    </a:cxn>
                    <a:cxn ang="0">
                      <a:pos x="776" y="775"/>
                    </a:cxn>
                    <a:cxn ang="0">
                      <a:pos x="663" y="1039"/>
                    </a:cxn>
                    <a:cxn ang="0">
                      <a:pos x="870" y="1039"/>
                    </a:cxn>
                  </a:cxnLst>
                  <a:rect l="0" t="0" r="r" b="b"/>
                  <a:pathLst>
                    <a:path w="1534" h="1513">
                      <a:moveTo>
                        <a:pt x="587" y="0"/>
                      </a:moveTo>
                      <a:lnTo>
                        <a:pt x="946" y="0"/>
                      </a:lnTo>
                      <a:lnTo>
                        <a:pt x="1533" y="1512"/>
                      </a:lnTo>
                      <a:lnTo>
                        <a:pt x="1041" y="1512"/>
                      </a:lnTo>
                      <a:lnTo>
                        <a:pt x="1003" y="1380"/>
                      </a:lnTo>
                      <a:lnTo>
                        <a:pt x="530" y="1380"/>
                      </a:lnTo>
                      <a:lnTo>
                        <a:pt x="492" y="1512"/>
                      </a:lnTo>
                      <a:lnTo>
                        <a:pt x="0" y="1512"/>
                      </a:lnTo>
                      <a:lnTo>
                        <a:pt x="587" y="0"/>
                      </a:lnTo>
                      <a:close/>
                      <a:moveTo>
                        <a:pt x="870" y="1039"/>
                      </a:moveTo>
                      <a:lnTo>
                        <a:pt x="776" y="775"/>
                      </a:lnTo>
                      <a:lnTo>
                        <a:pt x="663" y="1039"/>
                      </a:lnTo>
                      <a:lnTo>
                        <a:pt x="870" y="1039"/>
                      </a:lnTo>
                      <a:close/>
                    </a:path>
                  </a:pathLst>
                </a:custGeom>
                <a:grpFill/>
                <a:ln w="9525" cap="flat">
                  <a:noFill/>
                  <a:bevel/>
                  <a:headEnd/>
                  <a:tailEnd/>
                </a:ln>
                <a:effectLst/>
              </p:spPr>
              <p:txBody>
                <a:bodyPr wrap="none" anchor="ctr">
                  <a:prstTxWarp prst="textNoShape">
                    <a:avLst/>
                  </a:prstTxWarp>
                </a:bodyPr>
                <a:lstStyle/>
                <a:p>
                  <a:endParaRPr lang="en-US" sz="1662"/>
                </a:p>
              </p:txBody>
            </p:sp>
            <p:sp>
              <p:nvSpPr>
                <p:cNvPr id="213" name="Freeform 10"/>
                <p:cNvSpPr>
                  <a:spLocks noChangeArrowheads="1"/>
                </p:cNvSpPr>
                <p:nvPr/>
              </p:nvSpPr>
              <p:spPr bwMode="auto">
                <a:xfrm>
                  <a:off x="9039844" y="6617409"/>
                  <a:ext cx="53966" cy="87727"/>
                </a:xfrm>
                <a:custGeom>
                  <a:avLst/>
                  <a:gdLst/>
                  <a:ahLst/>
                  <a:cxnLst>
                    <a:cxn ang="0">
                      <a:pos x="0" y="0"/>
                    </a:cxn>
                    <a:cxn ang="0">
                      <a:pos x="512" y="0"/>
                    </a:cxn>
                    <a:cxn ang="0">
                      <a:pos x="512" y="1115"/>
                    </a:cxn>
                    <a:cxn ang="0">
                      <a:pos x="928" y="1115"/>
                    </a:cxn>
                    <a:cxn ang="0">
                      <a:pos x="928" y="1512"/>
                    </a:cxn>
                    <a:cxn ang="0">
                      <a:pos x="0" y="1512"/>
                    </a:cxn>
                    <a:cxn ang="0">
                      <a:pos x="0" y="0"/>
                    </a:cxn>
                  </a:cxnLst>
                  <a:rect l="0" t="0" r="r" b="b"/>
                  <a:pathLst>
                    <a:path w="929" h="1513">
                      <a:moveTo>
                        <a:pt x="0" y="0"/>
                      </a:moveTo>
                      <a:lnTo>
                        <a:pt x="512" y="0"/>
                      </a:lnTo>
                      <a:lnTo>
                        <a:pt x="512" y="1115"/>
                      </a:lnTo>
                      <a:lnTo>
                        <a:pt x="928" y="1115"/>
                      </a:lnTo>
                      <a:lnTo>
                        <a:pt x="928" y="1512"/>
                      </a:lnTo>
                      <a:lnTo>
                        <a:pt x="0" y="1512"/>
                      </a:lnTo>
                      <a:lnTo>
                        <a:pt x="0" y="0"/>
                      </a:lnTo>
                    </a:path>
                  </a:pathLst>
                </a:custGeom>
                <a:grpFill/>
                <a:ln w="9525" cap="flat">
                  <a:noFill/>
                  <a:bevel/>
                  <a:headEnd/>
                  <a:tailEnd/>
                </a:ln>
                <a:effectLst/>
              </p:spPr>
              <p:txBody>
                <a:bodyPr wrap="none" anchor="ctr">
                  <a:prstTxWarp prst="textNoShape">
                    <a:avLst/>
                  </a:prstTxWarp>
                </a:bodyPr>
                <a:lstStyle/>
                <a:p>
                  <a:endParaRPr lang="en-US" sz="1662"/>
                </a:p>
              </p:txBody>
            </p:sp>
          </p:grpSp>
          <p:sp>
            <p:nvSpPr>
              <p:cNvPr id="197" name="Freeform 11"/>
              <p:cNvSpPr>
                <a:spLocks noChangeArrowheads="1"/>
              </p:cNvSpPr>
              <p:nvPr/>
            </p:nvSpPr>
            <p:spPr bwMode="auto">
              <a:xfrm>
                <a:off x="9099181" y="6615363"/>
                <a:ext cx="56012" cy="92075"/>
              </a:xfrm>
              <a:custGeom>
                <a:avLst/>
                <a:gdLst/>
                <a:ahLst/>
                <a:cxnLst>
                  <a:cxn ang="0">
                    <a:pos x="0" y="1077"/>
                  </a:cxn>
                  <a:cxn ang="0">
                    <a:pos x="0" y="1077"/>
                  </a:cxn>
                  <a:cxn ang="0">
                    <a:pos x="94" y="1096"/>
                  </a:cxn>
                  <a:cxn ang="0">
                    <a:pos x="208" y="1116"/>
                  </a:cxn>
                  <a:cxn ang="0">
                    <a:pos x="321" y="1134"/>
                  </a:cxn>
                  <a:cxn ang="0">
                    <a:pos x="435" y="1059"/>
                  </a:cxn>
                  <a:cxn ang="0">
                    <a:pos x="397" y="983"/>
                  </a:cxn>
                  <a:cxn ang="0">
                    <a:pos x="321" y="926"/>
                  </a:cxn>
                  <a:cxn ang="0">
                    <a:pos x="208" y="832"/>
                  </a:cxn>
                  <a:cxn ang="0">
                    <a:pos x="94" y="738"/>
                  </a:cxn>
                  <a:cxn ang="0">
                    <a:pos x="18" y="605"/>
                  </a:cxn>
                  <a:cxn ang="0">
                    <a:pos x="0" y="435"/>
                  </a:cxn>
                  <a:cxn ang="0">
                    <a:pos x="37" y="246"/>
                  </a:cxn>
                  <a:cxn ang="0">
                    <a:pos x="132" y="113"/>
                  </a:cxn>
                  <a:cxn ang="0">
                    <a:pos x="302" y="19"/>
                  </a:cxn>
                  <a:cxn ang="0">
                    <a:pos x="491" y="0"/>
                  </a:cxn>
                  <a:cxn ang="0">
                    <a:pos x="605" y="0"/>
                  </a:cxn>
                  <a:cxn ang="0">
                    <a:pos x="700" y="19"/>
                  </a:cxn>
                  <a:cxn ang="0">
                    <a:pos x="794" y="19"/>
                  </a:cxn>
                  <a:cxn ang="0">
                    <a:pos x="794" y="454"/>
                  </a:cxn>
                  <a:cxn ang="0">
                    <a:pos x="757" y="454"/>
                  </a:cxn>
                  <a:cxn ang="0">
                    <a:pos x="718" y="435"/>
                  </a:cxn>
                  <a:cxn ang="0">
                    <a:pos x="662" y="435"/>
                  </a:cxn>
                  <a:cxn ang="0">
                    <a:pos x="643" y="435"/>
                  </a:cxn>
                  <a:cxn ang="0">
                    <a:pos x="605" y="454"/>
                  </a:cxn>
                  <a:cxn ang="0">
                    <a:pos x="567" y="454"/>
                  </a:cxn>
                  <a:cxn ang="0">
                    <a:pos x="548" y="492"/>
                  </a:cxn>
                  <a:cxn ang="0">
                    <a:pos x="586" y="530"/>
                  </a:cxn>
                  <a:cxn ang="0">
                    <a:pos x="662" y="605"/>
                  </a:cxn>
                  <a:cxn ang="0">
                    <a:pos x="757" y="681"/>
                  </a:cxn>
                  <a:cxn ang="0">
                    <a:pos x="851" y="794"/>
                  </a:cxn>
                  <a:cxn ang="0">
                    <a:pos x="927" y="926"/>
                  </a:cxn>
                  <a:cxn ang="0">
                    <a:pos x="964" y="1116"/>
                  </a:cxn>
                  <a:cxn ang="0">
                    <a:pos x="927" y="1304"/>
                  </a:cxn>
                  <a:cxn ang="0">
                    <a:pos x="832" y="1456"/>
                  </a:cxn>
                  <a:cxn ang="0">
                    <a:pos x="662" y="1550"/>
                  </a:cxn>
                  <a:cxn ang="0">
                    <a:pos x="416" y="1588"/>
                  </a:cxn>
                  <a:cxn ang="0">
                    <a:pos x="245" y="1588"/>
                  </a:cxn>
                  <a:cxn ang="0">
                    <a:pos x="113" y="1570"/>
                  </a:cxn>
                  <a:cxn ang="0">
                    <a:pos x="0" y="1531"/>
                  </a:cxn>
                  <a:cxn ang="0">
                    <a:pos x="0" y="1077"/>
                  </a:cxn>
                </a:cxnLst>
                <a:rect l="0" t="0" r="r" b="b"/>
                <a:pathLst>
                  <a:path w="965" h="1589">
                    <a:moveTo>
                      <a:pt x="0" y="1077"/>
                    </a:moveTo>
                    <a:lnTo>
                      <a:pt x="0" y="1077"/>
                    </a:lnTo>
                    <a:cubicBezTo>
                      <a:pt x="37" y="1096"/>
                      <a:pt x="57" y="1096"/>
                      <a:pt x="94" y="1096"/>
                    </a:cubicBezTo>
                    <a:cubicBezTo>
                      <a:pt x="132" y="1116"/>
                      <a:pt x="170" y="1116"/>
                      <a:pt x="208" y="1116"/>
                    </a:cubicBezTo>
                    <a:cubicBezTo>
                      <a:pt x="245" y="1134"/>
                      <a:pt x="284" y="1134"/>
                      <a:pt x="321" y="1134"/>
                    </a:cubicBezTo>
                    <a:cubicBezTo>
                      <a:pt x="397" y="1134"/>
                      <a:pt x="435" y="1096"/>
                      <a:pt x="435" y="1059"/>
                    </a:cubicBezTo>
                    <a:cubicBezTo>
                      <a:pt x="435" y="1040"/>
                      <a:pt x="416" y="1002"/>
                      <a:pt x="397" y="983"/>
                    </a:cubicBezTo>
                    <a:cubicBezTo>
                      <a:pt x="378" y="964"/>
                      <a:pt x="340" y="945"/>
                      <a:pt x="321" y="926"/>
                    </a:cubicBezTo>
                    <a:cubicBezTo>
                      <a:pt x="284" y="888"/>
                      <a:pt x="245" y="869"/>
                      <a:pt x="208" y="832"/>
                    </a:cubicBezTo>
                    <a:cubicBezTo>
                      <a:pt x="170" y="813"/>
                      <a:pt x="132" y="776"/>
                      <a:pt x="94" y="738"/>
                    </a:cubicBezTo>
                    <a:cubicBezTo>
                      <a:pt x="75" y="700"/>
                      <a:pt x="37" y="643"/>
                      <a:pt x="18" y="605"/>
                    </a:cubicBezTo>
                    <a:cubicBezTo>
                      <a:pt x="0" y="549"/>
                      <a:pt x="0" y="492"/>
                      <a:pt x="0" y="435"/>
                    </a:cubicBezTo>
                    <a:cubicBezTo>
                      <a:pt x="0" y="360"/>
                      <a:pt x="0" y="303"/>
                      <a:pt x="37" y="246"/>
                    </a:cubicBezTo>
                    <a:cubicBezTo>
                      <a:pt x="57" y="189"/>
                      <a:pt x="94" y="151"/>
                      <a:pt x="132" y="113"/>
                    </a:cubicBezTo>
                    <a:cubicBezTo>
                      <a:pt x="189" y="76"/>
                      <a:pt x="227" y="38"/>
                      <a:pt x="302" y="19"/>
                    </a:cubicBezTo>
                    <a:cubicBezTo>
                      <a:pt x="359" y="0"/>
                      <a:pt x="416" y="0"/>
                      <a:pt x="491" y="0"/>
                    </a:cubicBezTo>
                    <a:cubicBezTo>
                      <a:pt x="529" y="0"/>
                      <a:pt x="567" y="0"/>
                      <a:pt x="605" y="0"/>
                    </a:cubicBezTo>
                    <a:cubicBezTo>
                      <a:pt x="643" y="0"/>
                      <a:pt x="681" y="0"/>
                      <a:pt x="700" y="19"/>
                    </a:cubicBezTo>
                    <a:cubicBezTo>
                      <a:pt x="738" y="19"/>
                      <a:pt x="775" y="19"/>
                      <a:pt x="794" y="19"/>
                    </a:cubicBezTo>
                    <a:cubicBezTo>
                      <a:pt x="794" y="454"/>
                      <a:pt x="794" y="454"/>
                      <a:pt x="794" y="454"/>
                    </a:cubicBezTo>
                    <a:cubicBezTo>
                      <a:pt x="794" y="454"/>
                      <a:pt x="775" y="454"/>
                      <a:pt x="757" y="454"/>
                    </a:cubicBezTo>
                    <a:cubicBezTo>
                      <a:pt x="738" y="435"/>
                      <a:pt x="738" y="435"/>
                      <a:pt x="718" y="435"/>
                    </a:cubicBezTo>
                    <a:cubicBezTo>
                      <a:pt x="700" y="435"/>
                      <a:pt x="681" y="435"/>
                      <a:pt x="662" y="435"/>
                    </a:cubicBezTo>
                    <a:lnTo>
                      <a:pt x="643" y="435"/>
                    </a:lnTo>
                    <a:cubicBezTo>
                      <a:pt x="624" y="435"/>
                      <a:pt x="605" y="435"/>
                      <a:pt x="605" y="454"/>
                    </a:cubicBezTo>
                    <a:cubicBezTo>
                      <a:pt x="586" y="454"/>
                      <a:pt x="567" y="454"/>
                      <a:pt x="567" y="454"/>
                    </a:cubicBezTo>
                    <a:cubicBezTo>
                      <a:pt x="548" y="473"/>
                      <a:pt x="548" y="473"/>
                      <a:pt x="548" y="492"/>
                    </a:cubicBezTo>
                    <a:cubicBezTo>
                      <a:pt x="548" y="511"/>
                      <a:pt x="567" y="530"/>
                      <a:pt x="586" y="530"/>
                    </a:cubicBezTo>
                    <a:cubicBezTo>
                      <a:pt x="605" y="549"/>
                      <a:pt x="624" y="587"/>
                      <a:pt x="662" y="605"/>
                    </a:cubicBezTo>
                    <a:cubicBezTo>
                      <a:pt x="681" y="624"/>
                      <a:pt x="718" y="662"/>
                      <a:pt x="757" y="681"/>
                    </a:cubicBezTo>
                    <a:cubicBezTo>
                      <a:pt x="794" y="719"/>
                      <a:pt x="832" y="757"/>
                      <a:pt x="851" y="794"/>
                    </a:cubicBezTo>
                    <a:cubicBezTo>
                      <a:pt x="889" y="832"/>
                      <a:pt x="908" y="888"/>
                      <a:pt x="927" y="926"/>
                    </a:cubicBezTo>
                    <a:cubicBezTo>
                      <a:pt x="944" y="983"/>
                      <a:pt x="964" y="1040"/>
                      <a:pt x="964" y="1116"/>
                    </a:cubicBezTo>
                    <a:cubicBezTo>
                      <a:pt x="964" y="1172"/>
                      <a:pt x="944" y="1229"/>
                      <a:pt x="927" y="1304"/>
                    </a:cubicBezTo>
                    <a:cubicBezTo>
                      <a:pt x="908" y="1361"/>
                      <a:pt x="870" y="1399"/>
                      <a:pt x="832" y="1456"/>
                    </a:cubicBezTo>
                    <a:cubicBezTo>
                      <a:pt x="775" y="1494"/>
                      <a:pt x="718" y="1531"/>
                      <a:pt x="662" y="1550"/>
                    </a:cubicBezTo>
                    <a:cubicBezTo>
                      <a:pt x="586" y="1570"/>
                      <a:pt x="511" y="1588"/>
                      <a:pt x="416" y="1588"/>
                    </a:cubicBezTo>
                    <a:cubicBezTo>
                      <a:pt x="359" y="1588"/>
                      <a:pt x="302" y="1588"/>
                      <a:pt x="245" y="1588"/>
                    </a:cubicBezTo>
                    <a:cubicBezTo>
                      <a:pt x="189" y="1570"/>
                      <a:pt x="151" y="1570"/>
                      <a:pt x="113" y="1570"/>
                    </a:cubicBezTo>
                    <a:cubicBezTo>
                      <a:pt x="75" y="1550"/>
                      <a:pt x="37" y="1550"/>
                      <a:pt x="0" y="1531"/>
                    </a:cubicBezTo>
                    <a:lnTo>
                      <a:pt x="0" y="1077"/>
                    </a:lnTo>
                  </a:path>
                </a:pathLst>
              </a:custGeom>
              <a:solidFill>
                <a:schemeClr val="accent5"/>
              </a:solidFill>
              <a:ln w="9525" cap="flat">
                <a:noFill/>
                <a:bevel/>
                <a:headEnd/>
                <a:tailEnd/>
              </a:ln>
              <a:effectLst/>
            </p:spPr>
            <p:txBody>
              <a:bodyPr wrap="none" anchor="ctr">
                <a:prstTxWarp prst="textNoShape">
                  <a:avLst/>
                </a:prstTxWarp>
              </a:bodyPr>
              <a:lstStyle/>
              <a:p>
                <a:endParaRPr lang="en-US" sz="1662"/>
              </a:p>
            </p:txBody>
          </p:sp>
          <p:sp>
            <p:nvSpPr>
              <p:cNvPr id="198" name="Freeform 12"/>
              <p:cNvSpPr>
                <a:spLocks noChangeArrowheads="1"/>
              </p:cNvSpPr>
              <p:nvPr/>
            </p:nvSpPr>
            <p:spPr bwMode="auto">
              <a:xfrm>
                <a:off x="9160564" y="6617409"/>
                <a:ext cx="52687" cy="87727"/>
              </a:xfrm>
              <a:custGeom>
                <a:avLst/>
                <a:gdLst/>
                <a:ahLst/>
                <a:cxnLst>
                  <a:cxn ang="0">
                    <a:pos x="0" y="0"/>
                  </a:cxn>
                  <a:cxn ang="0">
                    <a:pos x="890" y="0"/>
                  </a:cxn>
                  <a:cxn ang="0">
                    <a:pos x="890" y="397"/>
                  </a:cxn>
                  <a:cxn ang="0">
                    <a:pos x="492" y="397"/>
                  </a:cxn>
                  <a:cxn ang="0">
                    <a:pos x="492" y="567"/>
                  </a:cxn>
                  <a:cxn ang="0">
                    <a:pos x="890" y="567"/>
                  </a:cxn>
                  <a:cxn ang="0">
                    <a:pos x="890" y="945"/>
                  </a:cxn>
                  <a:cxn ang="0">
                    <a:pos x="492" y="945"/>
                  </a:cxn>
                  <a:cxn ang="0">
                    <a:pos x="492" y="1115"/>
                  </a:cxn>
                  <a:cxn ang="0">
                    <a:pos x="909" y="1115"/>
                  </a:cxn>
                  <a:cxn ang="0">
                    <a:pos x="909" y="1512"/>
                  </a:cxn>
                  <a:cxn ang="0">
                    <a:pos x="0" y="1512"/>
                  </a:cxn>
                  <a:cxn ang="0">
                    <a:pos x="0" y="0"/>
                  </a:cxn>
                </a:cxnLst>
                <a:rect l="0" t="0" r="r" b="b"/>
                <a:pathLst>
                  <a:path w="910" h="1513">
                    <a:moveTo>
                      <a:pt x="0" y="0"/>
                    </a:moveTo>
                    <a:lnTo>
                      <a:pt x="890" y="0"/>
                    </a:lnTo>
                    <a:lnTo>
                      <a:pt x="890" y="397"/>
                    </a:lnTo>
                    <a:lnTo>
                      <a:pt x="492" y="397"/>
                    </a:lnTo>
                    <a:lnTo>
                      <a:pt x="492" y="567"/>
                    </a:lnTo>
                    <a:lnTo>
                      <a:pt x="890" y="567"/>
                    </a:lnTo>
                    <a:lnTo>
                      <a:pt x="890" y="945"/>
                    </a:lnTo>
                    <a:lnTo>
                      <a:pt x="492" y="945"/>
                    </a:lnTo>
                    <a:lnTo>
                      <a:pt x="492" y="1115"/>
                    </a:lnTo>
                    <a:lnTo>
                      <a:pt x="909" y="1115"/>
                    </a:lnTo>
                    <a:lnTo>
                      <a:pt x="909" y="1512"/>
                    </a:lnTo>
                    <a:lnTo>
                      <a:pt x="0" y="1512"/>
                    </a:lnTo>
                    <a:lnTo>
                      <a:pt x="0" y="0"/>
                    </a:lnTo>
                  </a:path>
                </a:pathLst>
              </a:custGeom>
              <a:solidFill>
                <a:schemeClr val="accent6"/>
              </a:solidFill>
              <a:ln w="9525" cap="flat">
                <a:noFill/>
                <a:bevel/>
                <a:headEnd/>
                <a:tailEnd/>
              </a:ln>
              <a:effectLst/>
            </p:spPr>
            <p:txBody>
              <a:bodyPr wrap="none" anchor="ctr">
                <a:prstTxWarp prst="textNoShape">
                  <a:avLst/>
                </a:prstTxWarp>
              </a:bodyPr>
              <a:lstStyle/>
              <a:p>
                <a:endParaRPr lang="en-US" sz="1662"/>
              </a:p>
            </p:txBody>
          </p:sp>
          <p:grpSp>
            <p:nvGrpSpPr>
              <p:cNvPr id="199" name="Group 129"/>
              <p:cNvGrpSpPr/>
              <p:nvPr userDrawn="1"/>
            </p:nvGrpSpPr>
            <p:grpSpPr>
              <a:xfrm>
                <a:off x="9215554" y="6615363"/>
                <a:ext cx="488509" cy="92075"/>
                <a:chOff x="9215554" y="6615363"/>
                <a:chExt cx="488509" cy="92075"/>
              </a:xfrm>
              <a:solidFill>
                <a:schemeClr val="tx1"/>
              </a:solidFill>
            </p:grpSpPr>
            <p:sp>
              <p:nvSpPr>
                <p:cNvPr id="200" name="Freeform 13"/>
                <p:cNvSpPr>
                  <a:spLocks noChangeArrowheads="1"/>
                </p:cNvSpPr>
                <p:nvPr/>
              </p:nvSpPr>
              <p:spPr bwMode="auto">
                <a:xfrm>
                  <a:off x="9215554" y="6617409"/>
                  <a:ext cx="87983" cy="87727"/>
                </a:xfrm>
                <a:custGeom>
                  <a:avLst/>
                  <a:gdLst/>
                  <a:ahLst/>
                  <a:cxnLst>
                    <a:cxn ang="0">
                      <a:pos x="587" y="0"/>
                    </a:cxn>
                    <a:cxn ang="0">
                      <a:pos x="947" y="0"/>
                    </a:cxn>
                    <a:cxn ang="0">
                      <a:pos x="1514" y="1512"/>
                    </a:cxn>
                    <a:cxn ang="0">
                      <a:pos x="1041" y="1512"/>
                    </a:cxn>
                    <a:cxn ang="0">
                      <a:pos x="984" y="1380"/>
                    </a:cxn>
                    <a:cxn ang="0">
                      <a:pos x="530" y="1380"/>
                    </a:cxn>
                    <a:cxn ang="0">
                      <a:pos x="474" y="1512"/>
                    </a:cxn>
                    <a:cxn ang="0">
                      <a:pos x="0" y="1512"/>
                    </a:cxn>
                    <a:cxn ang="0">
                      <a:pos x="587" y="0"/>
                    </a:cxn>
                    <a:cxn ang="0">
                      <a:pos x="871" y="1039"/>
                    </a:cxn>
                    <a:cxn ang="0">
                      <a:pos x="757" y="775"/>
                    </a:cxn>
                    <a:cxn ang="0">
                      <a:pos x="663" y="1039"/>
                    </a:cxn>
                    <a:cxn ang="0">
                      <a:pos x="871" y="1039"/>
                    </a:cxn>
                  </a:cxnLst>
                  <a:rect l="0" t="0" r="r" b="b"/>
                  <a:pathLst>
                    <a:path w="1515" h="1513">
                      <a:moveTo>
                        <a:pt x="587" y="0"/>
                      </a:moveTo>
                      <a:lnTo>
                        <a:pt x="947" y="0"/>
                      </a:lnTo>
                      <a:lnTo>
                        <a:pt x="1514" y="1512"/>
                      </a:lnTo>
                      <a:lnTo>
                        <a:pt x="1041" y="1512"/>
                      </a:lnTo>
                      <a:lnTo>
                        <a:pt x="984" y="1380"/>
                      </a:lnTo>
                      <a:lnTo>
                        <a:pt x="530" y="1380"/>
                      </a:lnTo>
                      <a:lnTo>
                        <a:pt x="474" y="1512"/>
                      </a:lnTo>
                      <a:lnTo>
                        <a:pt x="0" y="1512"/>
                      </a:lnTo>
                      <a:lnTo>
                        <a:pt x="587" y="0"/>
                      </a:lnTo>
                      <a:close/>
                      <a:moveTo>
                        <a:pt x="871" y="1039"/>
                      </a:moveTo>
                      <a:lnTo>
                        <a:pt x="757" y="775"/>
                      </a:lnTo>
                      <a:lnTo>
                        <a:pt x="663" y="1039"/>
                      </a:lnTo>
                      <a:lnTo>
                        <a:pt x="871" y="1039"/>
                      </a:lnTo>
                      <a:close/>
                    </a:path>
                  </a:pathLst>
                </a:custGeom>
                <a:grpFill/>
                <a:ln w="9525" cap="flat">
                  <a:noFill/>
                  <a:bevel/>
                  <a:headEnd/>
                  <a:tailEnd/>
                </a:ln>
                <a:effectLst/>
              </p:spPr>
              <p:txBody>
                <a:bodyPr wrap="none" anchor="ctr">
                  <a:prstTxWarp prst="textNoShape">
                    <a:avLst/>
                  </a:prstTxWarp>
                </a:bodyPr>
                <a:lstStyle/>
                <a:p>
                  <a:endParaRPr lang="en-US" sz="1662"/>
                </a:p>
              </p:txBody>
            </p:sp>
            <p:sp>
              <p:nvSpPr>
                <p:cNvPr id="201" name="Freeform 14"/>
                <p:cNvSpPr>
                  <a:spLocks noChangeArrowheads="1"/>
                </p:cNvSpPr>
                <p:nvPr/>
              </p:nvSpPr>
              <p:spPr bwMode="auto">
                <a:xfrm>
                  <a:off x="9308908" y="6683141"/>
                  <a:ext cx="28646" cy="21996"/>
                </a:xfrm>
                <a:custGeom>
                  <a:avLst/>
                  <a:gdLst/>
                  <a:ahLst/>
                  <a:cxnLst>
                    <a:cxn ang="0">
                      <a:pos x="0" y="0"/>
                    </a:cxn>
                    <a:cxn ang="0">
                      <a:pos x="492" y="0"/>
                    </a:cxn>
                    <a:cxn ang="0">
                      <a:pos x="492" y="378"/>
                    </a:cxn>
                    <a:cxn ang="0">
                      <a:pos x="0" y="378"/>
                    </a:cxn>
                    <a:cxn ang="0">
                      <a:pos x="0" y="0"/>
                    </a:cxn>
                  </a:cxnLst>
                  <a:rect l="0" t="0" r="r" b="b"/>
                  <a:pathLst>
                    <a:path w="493" h="379">
                      <a:moveTo>
                        <a:pt x="0" y="0"/>
                      </a:moveTo>
                      <a:lnTo>
                        <a:pt x="492" y="0"/>
                      </a:lnTo>
                      <a:lnTo>
                        <a:pt x="492" y="378"/>
                      </a:lnTo>
                      <a:lnTo>
                        <a:pt x="0" y="378"/>
                      </a:lnTo>
                      <a:lnTo>
                        <a:pt x="0" y="0"/>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02" name="Freeform 15"/>
                <p:cNvSpPr>
                  <a:spLocks noChangeArrowheads="1"/>
                </p:cNvSpPr>
                <p:nvPr/>
              </p:nvSpPr>
              <p:spPr bwMode="auto">
                <a:xfrm>
                  <a:off x="9339599" y="6615363"/>
                  <a:ext cx="79031" cy="92075"/>
                </a:xfrm>
                <a:custGeom>
                  <a:avLst/>
                  <a:gdLst/>
                  <a:ahLst/>
                  <a:cxnLst>
                    <a:cxn ang="0">
                      <a:pos x="0" y="794"/>
                    </a:cxn>
                    <a:cxn ang="0">
                      <a:pos x="0" y="794"/>
                    </a:cxn>
                    <a:cxn ang="0">
                      <a:pos x="56" y="454"/>
                    </a:cxn>
                    <a:cxn ang="0">
                      <a:pos x="227" y="208"/>
                    </a:cxn>
                    <a:cxn ang="0">
                      <a:pos x="492" y="57"/>
                    </a:cxn>
                    <a:cxn ang="0">
                      <a:pos x="794" y="0"/>
                    </a:cxn>
                    <a:cxn ang="0">
                      <a:pos x="1021" y="19"/>
                    </a:cxn>
                    <a:cxn ang="0">
                      <a:pos x="1192" y="76"/>
                    </a:cxn>
                    <a:cxn ang="0">
                      <a:pos x="1343" y="151"/>
                    </a:cxn>
                    <a:cxn ang="0">
                      <a:pos x="1097" y="587"/>
                    </a:cxn>
                    <a:cxn ang="0">
                      <a:pos x="1021" y="530"/>
                    </a:cxn>
                    <a:cxn ang="0">
                      <a:pos x="927" y="492"/>
                    </a:cxn>
                    <a:cxn ang="0">
                      <a:pos x="813" y="473"/>
                    </a:cxn>
                    <a:cxn ang="0">
                      <a:pos x="681" y="492"/>
                    </a:cxn>
                    <a:cxn ang="0">
                      <a:pos x="586" y="567"/>
                    </a:cxn>
                    <a:cxn ang="0">
                      <a:pos x="510" y="662"/>
                    </a:cxn>
                    <a:cxn ang="0">
                      <a:pos x="492" y="794"/>
                    </a:cxn>
                    <a:cxn ang="0">
                      <a:pos x="510" y="907"/>
                    </a:cxn>
                    <a:cxn ang="0">
                      <a:pos x="586" y="1020"/>
                    </a:cxn>
                    <a:cxn ang="0">
                      <a:pos x="681" y="1077"/>
                    </a:cxn>
                    <a:cxn ang="0">
                      <a:pos x="833" y="1116"/>
                    </a:cxn>
                    <a:cxn ang="0">
                      <a:pos x="946" y="1096"/>
                    </a:cxn>
                    <a:cxn ang="0">
                      <a:pos x="1040" y="1059"/>
                    </a:cxn>
                    <a:cxn ang="0">
                      <a:pos x="1135" y="983"/>
                    </a:cxn>
                    <a:cxn ang="0">
                      <a:pos x="1362" y="1418"/>
                    </a:cxn>
                    <a:cxn ang="0">
                      <a:pos x="1230" y="1494"/>
                    </a:cxn>
                    <a:cxn ang="0">
                      <a:pos x="1040" y="1570"/>
                    </a:cxn>
                    <a:cxn ang="0">
                      <a:pos x="813" y="1588"/>
                    </a:cxn>
                    <a:cxn ang="0">
                      <a:pos x="492" y="1531"/>
                    </a:cxn>
                    <a:cxn ang="0">
                      <a:pos x="227" y="1361"/>
                    </a:cxn>
                    <a:cxn ang="0">
                      <a:pos x="56" y="1116"/>
                    </a:cxn>
                    <a:cxn ang="0">
                      <a:pos x="0" y="794"/>
                    </a:cxn>
                  </a:cxnLst>
                  <a:rect l="0" t="0" r="r" b="b"/>
                  <a:pathLst>
                    <a:path w="1363" h="1589">
                      <a:moveTo>
                        <a:pt x="0" y="794"/>
                      </a:moveTo>
                      <a:lnTo>
                        <a:pt x="0" y="794"/>
                      </a:lnTo>
                      <a:cubicBezTo>
                        <a:pt x="0" y="662"/>
                        <a:pt x="19" y="567"/>
                        <a:pt x="56" y="454"/>
                      </a:cubicBezTo>
                      <a:cubicBezTo>
                        <a:pt x="94" y="360"/>
                        <a:pt x="151" y="284"/>
                        <a:pt x="227" y="208"/>
                      </a:cubicBezTo>
                      <a:cubicBezTo>
                        <a:pt x="303" y="133"/>
                        <a:pt x="378" y="94"/>
                        <a:pt x="492" y="57"/>
                      </a:cubicBezTo>
                      <a:cubicBezTo>
                        <a:pt x="586" y="19"/>
                        <a:pt x="681" y="0"/>
                        <a:pt x="794" y="0"/>
                      </a:cubicBezTo>
                      <a:cubicBezTo>
                        <a:pt x="889" y="0"/>
                        <a:pt x="965" y="0"/>
                        <a:pt x="1021" y="19"/>
                      </a:cubicBezTo>
                      <a:cubicBezTo>
                        <a:pt x="1097" y="38"/>
                        <a:pt x="1154" y="57"/>
                        <a:pt x="1192" y="76"/>
                      </a:cubicBezTo>
                      <a:cubicBezTo>
                        <a:pt x="1249" y="94"/>
                        <a:pt x="1305" y="133"/>
                        <a:pt x="1343" y="151"/>
                      </a:cubicBezTo>
                      <a:cubicBezTo>
                        <a:pt x="1097" y="587"/>
                        <a:pt x="1097" y="587"/>
                        <a:pt x="1097" y="587"/>
                      </a:cubicBezTo>
                      <a:cubicBezTo>
                        <a:pt x="1078" y="567"/>
                        <a:pt x="1060" y="549"/>
                        <a:pt x="1021" y="530"/>
                      </a:cubicBezTo>
                      <a:cubicBezTo>
                        <a:pt x="1003" y="511"/>
                        <a:pt x="965" y="511"/>
                        <a:pt x="927" y="492"/>
                      </a:cubicBezTo>
                      <a:cubicBezTo>
                        <a:pt x="889" y="473"/>
                        <a:pt x="851" y="473"/>
                        <a:pt x="813" y="473"/>
                      </a:cubicBezTo>
                      <a:cubicBezTo>
                        <a:pt x="757" y="473"/>
                        <a:pt x="719" y="473"/>
                        <a:pt x="681" y="492"/>
                      </a:cubicBezTo>
                      <a:cubicBezTo>
                        <a:pt x="643" y="511"/>
                        <a:pt x="605" y="530"/>
                        <a:pt x="586" y="567"/>
                      </a:cubicBezTo>
                      <a:cubicBezTo>
                        <a:pt x="549" y="587"/>
                        <a:pt x="530" y="624"/>
                        <a:pt x="510" y="662"/>
                      </a:cubicBezTo>
                      <a:cubicBezTo>
                        <a:pt x="492" y="700"/>
                        <a:pt x="492" y="757"/>
                        <a:pt x="492" y="794"/>
                      </a:cubicBezTo>
                      <a:cubicBezTo>
                        <a:pt x="492" y="832"/>
                        <a:pt x="492" y="869"/>
                        <a:pt x="510" y="907"/>
                      </a:cubicBezTo>
                      <a:cubicBezTo>
                        <a:pt x="530" y="945"/>
                        <a:pt x="549" y="983"/>
                        <a:pt x="586" y="1020"/>
                      </a:cubicBezTo>
                      <a:cubicBezTo>
                        <a:pt x="605" y="1040"/>
                        <a:pt x="643" y="1059"/>
                        <a:pt x="681" y="1077"/>
                      </a:cubicBezTo>
                      <a:cubicBezTo>
                        <a:pt x="737" y="1096"/>
                        <a:pt x="776" y="1116"/>
                        <a:pt x="833" y="1116"/>
                      </a:cubicBezTo>
                      <a:cubicBezTo>
                        <a:pt x="870" y="1116"/>
                        <a:pt x="908" y="1096"/>
                        <a:pt x="946" y="1096"/>
                      </a:cubicBezTo>
                      <a:cubicBezTo>
                        <a:pt x="984" y="1077"/>
                        <a:pt x="1021" y="1059"/>
                        <a:pt x="1040" y="1059"/>
                      </a:cubicBezTo>
                      <a:cubicBezTo>
                        <a:pt x="1078" y="1040"/>
                        <a:pt x="1097" y="1020"/>
                        <a:pt x="1135" y="983"/>
                      </a:cubicBezTo>
                      <a:cubicBezTo>
                        <a:pt x="1362" y="1418"/>
                        <a:pt x="1362" y="1418"/>
                        <a:pt x="1362" y="1418"/>
                      </a:cubicBezTo>
                      <a:cubicBezTo>
                        <a:pt x="1324" y="1437"/>
                        <a:pt x="1287" y="1475"/>
                        <a:pt x="1230" y="1494"/>
                      </a:cubicBezTo>
                      <a:cubicBezTo>
                        <a:pt x="1173" y="1531"/>
                        <a:pt x="1116" y="1550"/>
                        <a:pt x="1040" y="1570"/>
                      </a:cubicBezTo>
                      <a:cubicBezTo>
                        <a:pt x="984" y="1588"/>
                        <a:pt x="908" y="1588"/>
                        <a:pt x="813" y="1588"/>
                      </a:cubicBezTo>
                      <a:cubicBezTo>
                        <a:pt x="700" y="1588"/>
                        <a:pt x="586" y="1570"/>
                        <a:pt x="492" y="1531"/>
                      </a:cubicBezTo>
                      <a:cubicBezTo>
                        <a:pt x="378" y="1494"/>
                        <a:pt x="303" y="1437"/>
                        <a:pt x="227" y="1361"/>
                      </a:cubicBezTo>
                      <a:cubicBezTo>
                        <a:pt x="151" y="1304"/>
                        <a:pt x="94" y="1210"/>
                        <a:pt x="56" y="1116"/>
                      </a:cubicBezTo>
                      <a:cubicBezTo>
                        <a:pt x="19" y="1020"/>
                        <a:pt x="0" y="907"/>
                        <a:pt x="0" y="794"/>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203" name="Freeform 16"/>
                <p:cNvSpPr>
                  <a:spLocks noChangeArrowheads="1"/>
                </p:cNvSpPr>
                <p:nvPr/>
              </p:nvSpPr>
              <p:spPr bwMode="auto">
                <a:xfrm>
                  <a:off x="9411981" y="6615363"/>
                  <a:ext cx="93354" cy="92075"/>
                </a:xfrm>
                <a:custGeom>
                  <a:avLst/>
                  <a:gdLst/>
                  <a:ahLst/>
                  <a:cxnLst>
                    <a:cxn ang="0">
                      <a:pos x="0" y="794"/>
                    </a:cxn>
                    <a:cxn ang="0">
                      <a:pos x="0" y="794"/>
                    </a:cxn>
                    <a:cxn ang="0">
                      <a:pos x="75" y="473"/>
                    </a:cxn>
                    <a:cxn ang="0">
                      <a:pos x="245" y="227"/>
                    </a:cxn>
                    <a:cxn ang="0">
                      <a:pos x="492" y="57"/>
                    </a:cxn>
                    <a:cxn ang="0">
                      <a:pos x="795" y="0"/>
                    </a:cxn>
                    <a:cxn ang="0">
                      <a:pos x="1116" y="57"/>
                    </a:cxn>
                    <a:cxn ang="0">
                      <a:pos x="1362" y="227"/>
                    </a:cxn>
                    <a:cxn ang="0">
                      <a:pos x="1532" y="473"/>
                    </a:cxn>
                    <a:cxn ang="0">
                      <a:pos x="1608" y="794"/>
                    </a:cxn>
                    <a:cxn ang="0">
                      <a:pos x="1532" y="1096"/>
                    </a:cxn>
                    <a:cxn ang="0">
                      <a:pos x="1362" y="1361"/>
                    </a:cxn>
                    <a:cxn ang="0">
                      <a:pos x="1116" y="1531"/>
                    </a:cxn>
                    <a:cxn ang="0">
                      <a:pos x="795" y="1588"/>
                    </a:cxn>
                    <a:cxn ang="0">
                      <a:pos x="492" y="1531"/>
                    </a:cxn>
                    <a:cxn ang="0">
                      <a:pos x="245" y="1361"/>
                    </a:cxn>
                    <a:cxn ang="0">
                      <a:pos x="75" y="1096"/>
                    </a:cxn>
                    <a:cxn ang="0">
                      <a:pos x="0" y="794"/>
                    </a:cxn>
                    <a:cxn ang="0">
                      <a:pos x="492" y="794"/>
                    </a:cxn>
                    <a:cxn ang="0">
                      <a:pos x="492" y="794"/>
                    </a:cxn>
                    <a:cxn ang="0">
                      <a:pos x="511" y="907"/>
                    </a:cxn>
                    <a:cxn ang="0">
                      <a:pos x="586" y="1020"/>
                    </a:cxn>
                    <a:cxn ang="0">
                      <a:pos x="681" y="1077"/>
                    </a:cxn>
                    <a:cxn ang="0">
                      <a:pos x="795" y="1116"/>
                    </a:cxn>
                    <a:cxn ang="0">
                      <a:pos x="927" y="1077"/>
                    </a:cxn>
                    <a:cxn ang="0">
                      <a:pos x="1022" y="1020"/>
                    </a:cxn>
                    <a:cxn ang="0">
                      <a:pos x="1097" y="907"/>
                    </a:cxn>
                    <a:cxn ang="0">
                      <a:pos x="1116" y="794"/>
                    </a:cxn>
                    <a:cxn ang="0">
                      <a:pos x="1097" y="662"/>
                    </a:cxn>
                    <a:cxn ang="0">
                      <a:pos x="1022" y="567"/>
                    </a:cxn>
                    <a:cxn ang="0">
                      <a:pos x="927" y="492"/>
                    </a:cxn>
                    <a:cxn ang="0">
                      <a:pos x="795" y="473"/>
                    </a:cxn>
                    <a:cxn ang="0">
                      <a:pos x="681" y="492"/>
                    </a:cxn>
                    <a:cxn ang="0">
                      <a:pos x="586" y="567"/>
                    </a:cxn>
                    <a:cxn ang="0">
                      <a:pos x="511" y="662"/>
                    </a:cxn>
                    <a:cxn ang="0">
                      <a:pos x="492" y="794"/>
                    </a:cxn>
                  </a:cxnLst>
                  <a:rect l="0" t="0" r="r" b="b"/>
                  <a:pathLst>
                    <a:path w="1609" h="1589">
                      <a:moveTo>
                        <a:pt x="0" y="794"/>
                      </a:moveTo>
                      <a:lnTo>
                        <a:pt x="0" y="794"/>
                      </a:lnTo>
                      <a:cubicBezTo>
                        <a:pt x="0" y="681"/>
                        <a:pt x="18" y="587"/>
                        <a:pt x="75" y="473"/>
                      </a:cubicBezTo>
                      <a:cubicBezTo>
                        <a:pt x="113" y="378"/>
                        <a:pt x="170" y="303"/>
                        <a:pt x="245" y="227"/>
                      </a:cubicBezTo>
                      <a:cubicBezTo>
                        <a:pt x="302" y="151"/>
                        <a:pt x="397" y="94"/>
                        <a:pt x="492" y="57"/>
                      </a:cubicBezTo>
                      <a:cubicBezTo>
                        <a:pt x="586" y="19"/>
                        <a:pt x="700" y="0"/>
                        <a:pt x="795" y="0"/>
                      </a:cubicBezTo>
                      <a:cubicBezTo>
                        <a:pt x="908" y="0"/>
                        <a:pt x="1022" y="19"/>
                        <a:pt x="1116" y="57"/>
                      </a:cubicBezTo>
                      <a:cubicBezTo>
                        <a:pt x="1211" y="94"/>
                        <a:pt x="1286" y="151"/>
                        <a:pt x="1362" y="227"/>
                      </a:cubicBezTo>
                      <a:cubicBezTo>
                        <a:pt x="1438" y="303"/>
                        <a:pt x="1495" y="378"/>
                        <a:pt x="1532" y="473"/>
                      </a:cubicBezTo>
                      <a:cubicBezTo>
                        <a:pt x="1570" y="587"/>
                        <a:pt x="1608" y="681"/>
                        <a:pt x="1608" y="794"/>
                      </a:cubicBezTo>
                      <a:cubicBezTo>
                        <a:pt x="1608" y="907"/>
                        <a:pt x="1570" y="1002"/>
                        <a:pt x="1532" y="1096"/>
                      </a:cubicBezTo>
                      <a:cubicBezTo>
                        <a:pt x="1495" y="1191"/>
                        <a:pt x="1438" y="1286"/>
                        <a:pt x="1362" y="1361"/>
                      </a:cubicBezTo>
                      <a:cubicBezTo>
                        <a:pt x="1286" y="1418"/>
                        <a:pt x="1211" y="1475"/>
                        <a:pt x="1116" y="1531"/>
                      </a:cubicBezTo>
                      <a:cubicBezTo>
                        <a:pt x="1022" y="1570"/>
                        <a:pt x="908" y="1588"/>
                        <a:pt x="795" y="1588"/>
                      </a:cubicBezTo>
                      <a:cubicBezTo>
                        <a:pt x="700" y="1588"/>
                        <a:pt x="586" y="1570"/>
                        <a:pt x="492" y="1531"/>
                      </a:cubicBezTo>
                      <a:cubicBezTo>
                        <a:pt x="397" y="1475"/>
                        <a:pt x="302" y="1418"/>
                        <a:pt x="245" y="1361"/>
                      </a:cubicBezTo>
                      <a:cubicBezTo>
                        <a:pt x="170" y="1286"/>
                        <a:pt x="113" y="1191"/>
                        <a:pt x="75" y="1096"/>
                      </a:cubicBezTo>
                      <a:cubicBezTo>
                        <a:pt x="18" y="1002"/>
                        <a:pt x="0" y="907"/>
                        <a:pt x="0" y="794"/>
                      </a:cubicBezTo>
                      <a:close/>
                      <a:moveTo>
                        <a:pt x="492" y="794"/>
                      </a:moveTo>
                      <a:lnTo>
                        <a:pt x="492" y="794"/>
                      </a:lnTo>
                      <a:cubicBezTo>
                        <a:pt x="492" y="832"/>
                        <a:pt x="492" y="869"/>
                        <a:pt x="511" y="907"/>
                      </a:cubicBezTo>
                      <a:cubicBezTo>
                        <a:pt x="529" y="945"/>
                        <a:pt x="548" y="983"/>
                        <a:pt x="586" y="1020"/>
                      </a:cubicBezTo>
                      <a:cubicBezTo>
                        <a:pt x="605" y="1040"/>
                        <a:pt x="643" y="1059"/>
                        <a:pt x="681" y="1077"/>
                      </a:cubicBezTo>
                      <a:cubicBezTo>
                        <a:pt x="719" y="1096"/>
                        <a:pt x="756" y="1116"/>
                        <a:pt x="795" y="1116"/>
                      </a:cubicBezTo>
                      <a:cubicBezTo>
                        <a:pt x="851" y="1116"/>
                        <a:pt x="889" y="1096"/>
                        <a:pt x="927" y="1077"/>
                      </a:cubicBezTo>
                      <a:cubicBezTo>
                        <a:pt x="965" y="1059"/>
                        <a:pt x="1002" y="1040"/>
                        <a:pt x="1022" y="1020"/>
                      </a:cubicBezTo>
                      <a:cubicBezTo>
                        <a:pt x="1059" y="983"/>
                        <a:pt x="1078" y="945"/>
                        <a:pt x="1097" y="907"/>
                      </a:cubicBezTo>
                      <a:cubicBezTo>
                        <a:pt x="1116" y="869"/>
                        <a:pt x="1116" y="832"/>
                        <a:pt x="1116" y="794"/>
                      </a:cubicBezTo>
                      <a:cubicBezTo>
                        <a:pt x="1116" y="757"/>
                        <a:pt x="1116" y="700"/>
                        <a:pt x="1097" y="662"/>
                      </a:cubicBezTo>
                      <a:cubicBezTo>
                        <a:pt x="1078" y="624"/>
                        <a:pt x="1059" y="587"/>
                        <a:pt x="1022" y="567"/>
                      </a:cubicBezTo>
                      <a:cubicBezTo>
                        <a:pt x="1002" y="530"/>
                        <a:pt x="965" y="511"/>
                        <a:pt x="927" y="492"/>
                      </a:cubicBezTo>
                      <a:cubicBezTo>
                        <a:pt x="889" y="473"/>
                        <a:pt x="851" y="473"/>
                        <a:pt x="795" y="473"/>
                      </a:cubicBezTo>
                      <a:cubicBezTo>
                        <a:pt x="756" y="473"/>
                        <a:pt x="719" y="473"/>
                        <a:pt x="681" y="492"/>
                      </a:cubicBezTo>
                      <a:cubicBezTo>
                        <a:pt x="643" y="511"/>
                        <a:pt x="605" y="530"/>
                        <a:pt x="586" y="567"/>
                      </a:cubicBezTo>
                      <a:cubicBezTo>
                        <a:pt x="548" y="587"/>
                        <a:pt x="529" y="624"/>
                        <a:pt x="511" y="662"/>
                      </a:cubicBezTo>
                      <a:cubicBezTo>
                        <a:pt x="492" y="700"/>
                        <a:pt x="492" y="757"/>
                        <a:pt x="492" y="794"/>
                      </a:cubicBezTo>
                      <a:close/>
                    </a:path>
                  </a:pathLst>
                </a:custGeom>
                <a:grpFill/>
                <a:ln w="9525" cap="flat">
                  <a:noFill/>
                  <a:bevel/>
                  <a:headEnd/>
                  <a:tailEnd/>
                </a:ln>
                <a:effectLst/>
              </p:spPr>
              <p:txBody>
                <a:bodyPr wrap="none" anchor="ctr">
                  <a:prstTxWarp prst="textNoShape">
                    <a:avLst/>
                  </a:prstTxWarp>
                </a:bodyPr>
                <a:lstStyle/>
                <a:p>
                  <a:endParaRPr lang="en-US" sz="1662"/>
                </a:p>
              </p:txBody>
            </p:sp>
            <p:sp>
              <p:nvSpPr>
                <p:cNvPr id="204" name="Freeform 17"/>
                <p:cNvSpPr>
                  <a:spLocks noChangeArrowheads="1"/>
                </p:cNvSpPr>
                <p:nvPr/>
              </p:nvSpPr>
              <p:spPr bwMode="auto">
                <a:xfrm>
                  <a:off x="9506357" y="6683141"/>
                  <a:ext cx="28646" cy="21996"/>
                </a:xfrm>
                <a:custGeom>
                  <a:avLst/>
                  <a:gdLst/>
                  <a:ahLst/>
                  <a:cxnLst>
                    <a:cxn ang="0">
                      <a:pos x="0" y="0"/>
                    </a:cxn>
                    <a:cxn ang="0">
                      <a:pos x="492" y="0"/>
                    </a:cxn>
                    <a:cxn ang="0">
                      <a:pos x="492" y="378"/>
                    </a:cxn>
                    <a:cxn ang="0">
                      <a:pos x="0" y="378"/>
                    </a:cxn>
                    <a:cxn ang="0">
                      <a:pos x="0" y="0"/>
                    </a:cxn>
                  </a:cxnLst>
                  <a:rect l="0" t="0" r="r" b="b"/>
                  <a:pathLst>
                    <a:path w="493" h="379">
                      <a:moveTo>
                        <a:pt x="0" y="0"/>
                      </a:moveTo>
                      <a:lnTo>
                        <a:pt x="492" y="0"/>
                      </a:lnTo>
                      <a:lnTo>
                        <a:pt x="492" y="378"/>
                      </a:lnTo>
                      <a:lnTo>
                        <a:pt x="0" y="378"/>
                      </a:lnTo>
                      <a:lnTo>
                        <a:pt x="0" y="0"/>
                      </a:lnTo>
                    </a:path>
                  </a:pathLst>
                </a:custGeom>
                <a:grpFill/>
                <a:ln w="9525" cap="flat">
                  <a:noFill/>
                  <a:bevel/>
                  <a:headEnd/>
                  <a:tailEnd/>
                </a:ln>
                <a:effectLst/>
              </p:spPr>
              <p:txBody>
                <a:bodyPr wrap="none" anchor="ctr">
                  <a:prstTxWarp prst="textNoShape">
                    <a:avLst/>
                  </a:prstTxWarp>
                </a:bodyPr>
                <a:lstStyle/>
                <a:p>
                  <a:endParaRPr lang="en-US" sz="1662"/>
                </a:p>
              </p:txBody>
            </p:sp>
            <p:sp>
              <p:nvSpPr>
                <p:cNvPr id="205" name="Freeform 18"/>
                <p:cNvSpPr>
                  <a:spLocks noChangeArrowheads="1"/>
                </p:cNvSpPr>
                <p:nvPr/>
              </p:nvSpPr>
              <p:spPr bwMode="auto">
                <a:xfrm>
                  <a:off x="9541397" y="6617409"/>
                  <a:ext cx="72381" cy="90029"/>
                </a:xfrm>
                <a:custGeom>
                  <a:avLst/>
                  <a:gdLst/>
                  <a:ahLst/>
                  <a:cxnLst>
                    <a:cxn ang="0">
                      <a:pos x="624" y="1550"/>
                    </a:cxn>
                    <a:cxn ang="0">
                      <a:pos x="624" y="1550"/>
                    </a:cxn>
                    <a:cxn ang="0">
                      <a:pos x="359" y="1512"/>
                    </a:cxn>
                    <a:cxn ang="0">
                      <a:pos x="170" y="1399"/>
                    </a:cxn>
                    <a:cxn ang="0">
                      <a:pos x="37" y="1229"/>
                    </a:cxn>
                    <a:cxn ang="0">
                      <a:pos x="0" y="964"/>
                    </a:cxn>
                    <a:cxn ang="0">
                      <a:pos x="0" y="0"/>
                    </a:cxn>
                    <a:cxn ang="0">
                      <a:pos x="473" y="0"/>
                    </a:cxn>
                    <a:cxn ang="0">
                      <a:pos x="473" y="945"/>
                    </a:cxn>
                    <a:cxn ang="0">
                      <a:pos x="510" y="1058"/>
                    </a:cxn>
                    <a:cxn ang="0">
                      <a:pos x="624" y="1096"/>
                    </a:cxn>
                    <a:cxn ang="0">
                      <a:pos x="737" y="1058"/>
                    </a:cxn>
                    <a:cxn ang="0">
                      <a:pos x="775" y="945"/>
                    </a:cxn>
                    <a:cxn ang="0">
                      <a:pos x="775" y="0"/>
                    </a:cxn>
                    <a:cxn ang="0">
                      <a:pos x="1248" y="0"/>
                    </a:cxn>
                    <a:cxn ang="0">
                      <a:pos x="1248" y="964"/>
                    </a:cxn>
                    <a:cxn ang="0">
                      <a:pos x="1211" y="1229"/>
                    </a:cxn>
                    <a:cxn ang="0">
                      <a:pos x="1078" y="1399"/>
                    </a:cxn>
                    <a:cxn ang="0">
                      <a:pos x="889" y="1512"/>
                    </a:cxn>
                    <a:cxn ang="0">
                      <a:pos x="624" y="1550"/>
                    </a:cxn>
                  </a:cxnLst>
                  <a:rect l="0" t="0" r="r" b="b"/>
                  <a:pathLst>
                    <a:path w="1249" h="1551">
                      <a:moveTo>
                        <a:pt x="624" y="1550"/>
                      </a:moveTo>
                      <a:lnTo>
                        <a:pt x="624" y="1550"/>
                      </a:lnTo>
                      <a:cubicBezTo>
                        <a:pt x="530" y="1550"/>
                        <a:pt x="435" y="1532"/>
                        <a:pt x="359" y="1512"/>
                      </a:cubicBezTo>
                      <a:cubicBezTo>
                        <a:pt x="283" y="1493"/>
                        <a:pt x="227" y="1456"/>
                        <a:pt x="170" y="1399"/>
                      </a:cubicBezTo>
                      <a:cubicBezTo>
                        <a:pt x="113" y="1361"/>
                        <a:pt x="75" y="1285"/>
                        <a:pt x="37" y="1229"/>
                      </a:cubicBezTo>
                      <a:cubicBezTo>
                        <a:pt x="19" y="1153"/>
                        <a:pt x="0" y="1058"/>
                        <a:pt x="0" y="964"/>
                      </a:cubicBezTo>
                      <a:cubicBezTo>
                        <a:pt x="0" y="0"/>
                        <a:pt x="0" y="0"/>
                        <a:pt x="0" y="0"/>
                      </a:cubicBezTo>
                      <a:cubicBezTo>
                        <a:pt x="473" y="0"/>
                        <a:pt x="473" y="0"/>
                        <a:pt x="473" y="0"/>
                      </a:cubicBezTo>
                      <a:cubicBezTo>
                        <a:pt x="473" y="945"/>
                        <a:pt x="473" y="945"/>
                        <a:pt x="473" y="945"/>
                      </a:cubicBezTo>
                      <a:cubicBezTo>
                        <a:pt x="473" y="982"/>
                        <a:pt x="491" y="1039"/>
                        <a:pt x="510" y="1058"/>
                      </a:cubicBezTo>
                      <a:cubicBezTo>
                        <a:pt x="530" y="1096"/>
                        <a:pt x="567" y="1096"/>
                        <a:pt x="624" y="1096"/>
                      </a:cubicBezTo>
                      <a:cubicBezTo>
                        <a:pt x="681" y="1096"/>
                        <a:pt x="719" y="1096"/>
                        <a:pt x="737" y="1058"/>
                      </a:cubicBezTo>
                      <a:cubicBezTo>
                        <a:pt x="757" y="1039"/>
                        <a:pt x="775" y="982"/>
                        <a:pt x="775" y="945"/>
                      </a:cubicBezTo>
                      <a:cubicBezTo>
                        <a:pt x="775" y="0"/>
                        <a:pt x="775" y="0"/>
                        <a:pt x="775" y="0"/>
                      </a:cubicBezTo>
                      <a:cubicBezTo>
                        <a:pt x="1248" y="0"/>
                        <a:pt x="1248" y="0"/>
                        <a:pt x="1248" y="0"/>
                      </a:cubicBezTo>
                      <a:cubicBezTo>
                        <a:pt x="1248" y="964"/>
                        <a:pt x="1248" y="964"/>
                        <a:pt x="1248" y="964"/>
                      </a:cubicBezTo>
                      <a:cubicBezTo>
                        <a:pt x="1248" y="1058"/>
                        <a:pt x="1248" y="1153"/>
                        <a:pt x="1211" y="1229"/>
                      </a:cubicBezTo>
                      <a:cubicBezTo>
                        <a:pt x="1173" y="1285"/>
                        <a:pt x="1135" y="1361"/>
                        <a:pt x="1078" y="1399"/>
                      </a:cubicBezTo>
                      <a:cubicBezTo>
                        <a:pt x="1021" y="1456"/>
                        <a:pt x="964" y="1493"/>
                        <a:pt x="889" y="1512"/>
                      </a:cubicBezTo>
                      <a:cubicBezTo>
                        <a:pt x="813" y="1532"/>
                        <a:pt x="719" y="1550"/>
                        <a:pt x="624" y="1550"/>
                      </a:cubicBezTo>
                    </a:path>
                  </a:pathLst>
                </a:custGeom>
                <a:grpFill/>
                <a:ln w="9525" cap="flat">
                  <a:noFill/>
                  <a:bevel/>
                  <a:headEnd/>
                  <a:tailEnd/>
                </a:ln>
                <a:effectLst/>
              </p:spPr>
              <p:txBody>
                <a:bodyPr wrap="none" anchor="ctr">
                  <a:prstTxWarp prst="textNoShape">
                    <a:avLst/>
                  </a:prstTxWarp>
                </a:bodyPr>
                <a:lstStyle/>
                <a:p>
                  <a:endParaRPr lang="en-US" sz="1662"/>
                </a:p>
              </p:txBody>
            </p:sp>
            <p:sp>
              <p:nvSpPr>
                <p:cNvPr id="206" name="Freeform 19"/>
                <p:cNvSpPr>
                  <a:spLocks noChangeArrowheads="1"/>
                </p:cNvSpPr>
                <p:nvPr/>
              </p:nvSpPr>
              <p:spPr bwMode="auto">
                <a:xfrm>
                  <a:off x="9622730" y="6617409"/>
                  <a:ext cx="81333" cy="87727"/>
                </a:xfrm>
                <a:custGeom>
                  <a:avLst/>
                  <a:gdLst/>
                  <a:ahLst/>
                  <a:cxnLst>
                    <a:cxn ang="0">
                      <a:pos x="0" y="0"/>
                    </a:cxn>
                    <a:cxn ang="0">
                      <a:pos x="492" y="0"/>
                    </a:cxn>
                    <a:cxn ang="0">
                      <a:pos x="492" y="340"/>
                    </a:cxn>
                    <a:cxn ang="0">
                      <a:pos x="795" y="0"/>
                    </a:cxn>
                    <a:cxn ang="0">
                      <a:pos x="1381" y="0"/>
                    </a:cxn>
                    <a:cxn ang="0">
                      <a:pos x="851" y="681"/>
                    </a:cxn>
                    <a:cxn ang="0">
                      <a:pos x="1400" y="1512"/>
                    </a:cxn>
                    <a:cxn ang="0">
                      <a:pos x="832" y="1512"/>
                    </a:cxn>
                    <a:cxn ang="0">
                      <a:pos x="492" y="1039"/>
                    </a:cxn>
                    <a:cxn ang="0">
                      <a:pos x="492" y="1512"/>
                    </a:cxn>
                    <a:cxn ang="0">
                      <a:pos x="0" y="1512"/>
                    </a:cxn>
                    <a:cxn ang="0">
                      <a:pos x="0" y="0"/>
                    </a:cxn>
                  </a:cxnLst>
                  <a:rect l="0" t="0" r="r" b="b"/>
                  <a:pathLst>
                    <a:path w="1401" h="1513">
                      <a:moveTo>
                        <a:pt x="0" y="0"/>
                      </a:moveTo>
                      <a:lnTo>
                        <a:pt x="492" y="0"/>
                      </a:lnTo>
                      <a:lnTo>
                        <a:pt x="492" y="340"/>
                      </a:lnTo>
                      <a:lnTo>
                        <a:pt x="795" y="0"/>
                      </a:lnTo>
                      <a:lnTo>
                        <a:pt x="1381" y="0"/>
                      </a:lnTo>
                      <a:lnTo>
                        <a:pt x="851" y="681"/>
                      </a:lnTo>
                      <a:lnTo>
                        <a:pt x="1400" y="1512"/>
                      </a:lnTo>
                      <a:lnTo>
                        <a:pt x="832" y="1512"/>
                      </a:lnTo>
                      <a:lnTo>
                        <a:pt x="492" y="1039"/>
                      </a:lnTo>
                      <a:lnTo>
                        <a:pt x="492" y="1512"/>
                      </a:lnTo>
                      <a:lnTo>
                        <a:pt x="0" y="1512"/>
                      </a:lnTo>
                      <a:lnTo>
                        <a:pt x="0" y="0"/>
                      </a:lnTo>
                    </a:path>
                  </a:pathLst>
                </a:custGeom>
                <a:grpFill/>
                <a:ln w="9525" cap="flat">
                  <a:noFill/>
                  <a:bevel/>
                  <a:headEnd/>
                  <a:tailEnd/>
                </a:ln>
                <a:effectLst/>
              </p:spPr>
              <p:txBody>
                <a:bodyPr wrap="none" anchor="ctr">
                  <a:prstTxWarp prst="textNoShape">
                    <a:avLst/>
                  </a:prstTxWarp>
                </a:bodyPr>
                <a:lstStyle/>
                <a:p>
                  <a:endParaRPr lang="en-US" sz="1662"/>
                </a:p>
              </p:txBody>
            </p:sp>
          </p:grpSp>
        </p:grpSp>
      </p:grpSp>
      <p:sp>
        <p:nvSpPr>
          <p:cNvPr id="88" name="PB"/>
          <p:cNvSpPr/>
          <p:nvPr userDrawn="1"/>
        </p:nvSpPr>
        <p:spPr>
          <a:xfrm>
            <a:off x="0" y="6769100"/>
            <a:ext cx="12192000" cy="38100"/>
          </a:xfrm>
          <a:prstGeom prst="rect">
            <a:avLst/>
          </a:prstGeom>
          <a:solidFill>
            <a:schemeClr val="bg1">
              <a:alpha val="40000"/>
            </a:schemeClr>
          </a:solidFill>
          <a:ln w="9525" cap="flat" cmpd="sng" algn="ctr">
            <a:noFill/>
            <a:prstDash val="soli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662"/>
          </a:p>
        </p:txBody>
      </p:sp>
      <p:sp>
        <p:nvSpPr>
          <p:cNvPr id="89" name="Title 1"/>
          <p:cNvSpPr>
            <a:spLocks noGrp="1"/>
          </p:cNvSpPr>
          <p:nvPr>
            <p:ph type="title"/>
          </p:nvPr>
        </p:nvSpPr>
        <p:spPr>
          <a:xfrm>
            <a:off x="3563817" y="2890391"/>
            <a:ext cx="5064369" cy="1077218"/>
          </a:xfrm>
          <a:prstGeom prst="rect">
            <a:avLst/>
          </a:prstGeom>
        </p:spPr>
        <p:txBody>
          <a:bodyPr anchor="ctr" anchorCtr="0">
            <a:noAutofit/>
          </a:bodyPr>
          <a:lstStyle>
            <a:lvl1pPr algn="ctr">
              <a:defRPr sz="2954">
                <a:solidFill>
                  <a:srgbClr val="0F4A7F"/>
                </a:solidFill>
                <a:latin typeface="Questrial"/>
                <a:cs typeface="Questrial"/>
              </a:defRPr>
            </a:lvl1pPr>
          </a:lstStyle>
          <a:p>
            <a:r>
              <a:rPr lang="en-US"/>
              <a:t>Click to edit Master title style</a:t>
            </a:r>
            <a:endParaRPr lang="en-US" dirty="0"/>
          </a:p>
        </p:txBody>
      </p:sp>
      <p:sp>
        <p:nvSpPr>
          <p:cNvPr id="90" name="Date Placeholder 1"/>
          <p:cNvSpPr>
            <a:spLocks noGrp="1"/>
          </p:cNvSpPr>
          <p:nvPr>
            <p:ph type="dt" sz="half" idx="2"/>
          </p:nvPr>
        </p:nvSpPr>
        <p:spPr>
          <a:xfrm>
            <a:off x="1031632" y="6400802"/>
            <a:ext cx="1607985" cy="212729"/>
          </a:xfrm>
          <a:prstGeom prst="rect">
            <a:avLst/>
          </a:prstGeom>
        </p:spPr>
        <p:txBody>
          <a:bodyPr vert="horz" lIns="91440" tIns="45720" rIns="91440" bIns="45720" rtlCol="0" anchor="ctr"/>
          <a:lstStyle>
            <a:lvl1pPr algn="l">
              <a:defRPr sz="1292">
                <a:solidFill>
                  <a:schemeClr val="accent6"/>
                </a:solidFill>
                <a:latin typeface="Questrial"/>
              </a:defRPr>
            </a:lvl1pPr>
          </a:lstStyle>
          <a:p>
            <a:r>
              <a:rPr lang="en-US"/>
              <a:t>Nov 2020</a:t>
            </a:r>
            <a:endParaRPr lang="en-GB" dirty="0"/>
          </a:p>
        </p:txBody>
      </p:sp>
      <p:sp>
        <p:nvSpPr>
          <p:cNvPr id="91" name="Slide Number Placeholder 3"/>
          <p:cNvSpPr>
            <a:spLocks noGrp="1"/>
          </p:cNvSpPr>
          <p:nvPr>
            <p:ph type="sldNum" sz="quarter" idx="4"/>
          </p:nvPr>
        </p:nvSpPr>
        <p:spPr>
          <a:xfrm>
            <a:off x="335361" y="6400802"/>
            <a:ext cx="696271" cy="212726"/>
          </a:xfrm>
          <a:prstGeom prst="rect">
            <a:avLst/>
          </a:prstGeom>
        </p:spPr>
        <p:txBody>
          <a:bodyPr vert="horz" lIns="91440" tIns="45720" rIns="0" bIns="45720" rtlCol="0" anchor="ctr"/>
          <a:lstStyle>
            <a:lvl1pPr algn="r">
              <a:defRPr sz="1292">
                <a:solidFill>
                  <a:schemeClr val="accent6"/>
                </a:solidFill>
                <a:latin typeface="Questrial"/>
              </a:defRPr>
            </a:lvl1pPr>
          </a:lstStyle>
          <a:p>
            <a:fld id="{FC7A3164-2D13-4DF6-8B4C-D804C523ED5B}" type="slidenum">
              <a:rPr lang="en-GB" smtClean="0"/>
              <a:pPr/>
              <a:t>‹#›</a:t>
            </a:fld>
            <a:r>
              <a:rPr lang="en-GB" dirty="0"/>
              <a:t>  </a:t>
            </a:r>
            <a:r>
              <a:rPr lang="en-GB" b="1" dirty="0"/>
              <a:t>:</a:t>
            </a:r>
          </a:p>
        </p:txBody>
      </p:sp>
    </p:spTree>
    <p:extLst>
      <p:ext uri="{BB962C8B-B14F-4D97-AF65-F5344CB8AC3E}">
        <p14:creationId xmlns:p14="http://schemas.microsoft.com/office/powerpoint/2010/main" val="2530432574"/>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titleOnly">
  <p:cSld name="1_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a:t>Click to edit Master title style</a:t>
            </a:r>
          </a:p>
        </p:txBody>
      </p:sp>
      <p:sp>
        <p:nvSpPr>
          <p:cNvPr id="3" name="Date Placeholder 2"/>
          <p:cNvSpPr>
            <a:spLocks noGrp="1"/>
          </p:cNvSpPr>
          <p:nvPr>
            <p:ph type="dt" sz="half" idx="10"/>
          </p:nvPr>
        </p:nvSpPr>
        <p:spPr/>
        <p:txBody>
          <a:bodyPr/>
          <a:lstStyle/>
          <a:p>
            <a:r>
              <a:rPr lang="en-US"/>
              <a:t>Nov 2020</a:t>
            </a:r>
            <a:endParaRPr lang="en-GB"/>
          </a:p>
        </p:txBody>
      </p:sp>
      <p:sp>
        <p:nvSpPr>
          <p:cNvPr id="4" name="Footer Placeholder 3"/>
          <p:cNvSpPr>
            <a:spLocks noGrp="1"/>
          </p:cNvSpPr>
          <p:nvPr>
            <p:ph type="ftr" sz="quarter" idx="11"/>
          </p:nvPr>
        </p:nvSpPr>
        <p:spPr/>
        <p:txBody>
          <a:bodyPr/>
          <a:lstStyle/>
          <a:p>
            <a:r>
              <a:rPr lang="en-GB"/>
              <a:t>Footer</a:t>
            </a:r>
          </a:p>
        </p:txBody>
      </p:sp>
      <p:sp>
        <p:nvSpPr>
          <p:cNvPr id="5" name="Slide Number Placeholder 4"/>
          <p:cNvSpPr>
            <a:spLocks noGrp="1"/>
          </p:cNvSpPr>
          <p:nvPr>
            <p:ph type="sldNum" sz="quarter" idx="12"/>
          </p:nvPr>
        </p:nvSpPr>
        <p:spPr>
          <a:xfrm>
            <a:off x="239349" y="6309323"/>
            <a:ext cx="609600" cy="441325"/>
          </a:xfrm>
        </p:spPr>
        <p:txBody>
          <a:bodyPr/>
          <a:lstStyle/>
          <a:p>
            <a:fld id="{66651864-7AE9-4E68-A2A4-5DD771A6C4E9}" type="slidenum">
              <a:rPr lang="en-GB" smtClean="0">
                <a:solidFill>
                  <a:prstClr val="white"/>
                </a:solidFill>
              </a:rPr>
              <a:pPr/>
              <a:t>‹#›</a:t>
            </a:fld>
            <a:endParaRPr lang="en-GB" dirty="0">
              <a:solidFill>
                <a:prstClr val="white"/>
              </a:solidFill>
            </a:endParaRPr>
          </a:p>
        </p:txBody>
      </p:sp>
    </p:spTree>
    <p:extLst>
      <p:ext uri="{BB962C8B-B14F-4D97-AF65-F5344CB8AC3E}">
        <p14:creationId xmlns:p14="http://schemas.microsoft.com/office/powerpoint/2010/main" val="3556914333"/>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obj">
  <p:cSld name="2_Title and Content">
    <p:bg>
      <p:bgRef idx="1001">
        <a:schemeClr val="bg2"/>
      </p:bgRef>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chemeClr val="bg2">
                    <a:lumMod val="50000"/>
                  </a:schemeClr>
                </a:solidFill>
              </a:defRPr>
            </a:lvl1pPr>
          </a:lstStyle>
          <a:p>
            <a:r>
              <a:rPr kumimoji="0" lang="en-US"/>
              <a:t>Click to edit Master title style</a:t>
            </a:r>
            <a:endParaRPr kumimoji="0" lang="en-US" dirty="0"/>
          </a:p>
        </p:txBody>
      </p:sp>
      <p:sp>
        <p:nvSpPr>
          <p:cNvPr id="4" name="Date Placeholder 3"/>
          <p:cNvSpPr>
            <a:spLocks noGrp="1"/>
          </p:cNvSpPr>
          <p:nvPr>
            <p:ph type="dt" sz="half" idx="10"/>
          </p:nvPr>
        </p:nvSpPr>
        <p:spPr/>
        <p:txBody>
          <a:bodyPr/>
          <a:lstStyle/>
          <a:p>
            <a:r>
              <a:rPr lang="en-US"/>
              <a:t>Nov 2020</a:t>
            </a:r>
            <a:endParaRPr lang="en-GB"/>
          </a:p>
        </p:txBody>
      </p:sp>
      <p:sp>
        <p:nvSpPr>
          <p:cNvPr id="5" name="Footer Placeholder 4"/>
          <p:cNvSpPr>
            <a:spLocks noGrp="1"/>
          </p:cNvSpPr>
          <p:nvPr>
            <p:ph type="ftr" sz="quarter" idx="11"/>
          </p:nvPr>
        </p:nvSpPr>
        <p:spPr/>
        <p:txBody>
          <a:bodyPr/>
          <a:lstStyle/>
          <a:p>
            <a:r>
              <a:rPr lang="en-GB"/>
              <a:t>Footer</a:t>
            </a:r>
          </a:p>
        </p:txBody>
      </p:sp>
      <p:sp>
        <p:nvSpPr>
          <p:cNvPr id="6" name="Slide Number Placeholder 5"/>
          <p:cNvSpPr>
            <a:spLocks noGrp="1"/>
          </p:cNvSpPr>
          <p:nvPr>
            <p:ph type="sldNum" sz="quarter" idx="12"/>
          </p:nvPr>
        </p:nvSpPr>
        <p:spPr>
          <a:xfrm>
            <a:off x="239349" y="6309321"/>
            <a:ext cx="609600" cy="441325"/>
          </a:xfrm>
        </p:spPr>
        <p:txBody>
          <a:bodyPr/>
          <a:lstStyle/>
          <a:p>
            <a:fld id="{66651864-7AE9-4E68-A2A4-5DD771A6C4E9}" type="slidenum">
              <a:rPr lang="en-GB" smtClean="0">
                <a:solidFill>
                  <a:prstClr val="white"/>
                </a:solidFill>
              </a:rPr>
              <a:pPr/>
              <a:t>‹#›</a:t>
            </a:fld>
            <a:endParaRPr lang="en-GB" dirty="0">
              <a:solidFill>
                <a:prstClr val="white"/>
              </a:solidFill>
            </a:endParaRPr>
          </a:p>
        </p:txBody>
      </p:sp>
      <p:sp>
        <p:nvSpPr>
          <p:cNvPr id="8" name="Content Placeholder 7"/>
          <p:cNvSpPr>
            <a:spLocks noGrp="1"/>
          </p:cNvSpPr>
          <p:nvPr>
            <p:ph sz="quarter" idx="1"/>
          </p:nvPr>
        </p:nvSpPr>
        <p:spPr>
          <a:xfrm>
            <a:off x="402336" y="1527048"/>
            <a:ext cx="11338560" cy="4572000"/>
          </a:xfrm>
        </p:spPr>
        <p:txBody>
          <a:bodyPr/>
          <a:lstStyle>
            <a:lvl1pPr>
              <a:buClr>
                <a:schemeClr val="bg2">
                  <a:lumMod val="25000"/>
                </a:schemeClr>
              </a:buClr>
              <a:defRPr/>
            </a:lvl1pPr>
            <a:lvl2pPr>
              <a:buClr>
                <a:schemeClr val="accent2">
                  <a:lumMod val="50000"/>
                </a:schemeClr>
              </a:buClr>
              <a:defRPr/>
            </a:lvl2pPr>
            <a:lvl3pPr>
              <a:buClr>
                <a:schemeClr val="accent3">
                  <a:lumMod val="75000"/>
                </a:schemeClr>
              </a:buClr>
              <a:defRPr/>
            </a:lvl3pPr>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dirty="0"/>
          </a:p>
        </p:txBody>
      </p:sp>
    </p:spTree>
    <p:extLst>
      <p:ext uri="{BB962C8B-B14F-4D97-AF65-F5344CB8AC3E}">
        <p14:creationId xmlns:p14="http://schemas.microsoft.com/office/powerpoint/2010/main" val="293383946"/>
      </p:ext>
    </p:extLst>
  </p:cSld>
  <p:clrMapOvr>
    <a:overrideClrMapping bg1="lt1" tx1="dk1" bg2="lt2" tx2="dk2" accent1="accent1" accent2="accent2" accent3="accent3" accent4="accent4" accent5="accent5" accent6="accent6" hlink="hlink" folHlink="folHlink"/>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showMasterSp="0" type="title" preserve="1">
  <p:cSld name="Title Slide">
    <p:bg>
      <p:bgRef idx="1001">
        <a:schemeClr val="bg2"/>
      </p:bgRef>
    </p:bg>
    <p:spTree>
      <p:nvGrpSpPr>
        <p:cNvPr id="1" name=""/>
        <p:cNvGrpSpPr/>
        <p:nvPr/>
      </p:nvGrpSpPr>
      <p:grpSpPr>
        <a:xfrm>
          <a:off x="0" y="0"/>
          <a:ext cx="0" cy="0"/>
          <a:chOff x="0" y="0"/>
          <a:chExt cx="0" cy="0"/>
        </a:xfrm>
      </p:grpSpPr>
      <p:sp>
        <p:nvSpPr>
          <p:cNvPr id="15" name="Rectangle 14"/>
          <p:cNvSpPr>
            <a:spLocks noChangeArrowheads="1"/>
          </p:cNvSpPr>
          <p:nvPr/>
        </p:nvSpPr>
        <p:spPr bwMode="white">
          <a:xfrm>
            <a:off x="0" y="6705600"/>
            <a:ext cx="12192000" cy="152400"/>
          </a:xfrm>
          <a:prstGeom prst="rect">
            <a:avLst/>
          </a:prstGeom>
          <a:solidFill>
            <a:srgbClr val="FFFFFF"/>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lang="en-US" sz="1800">
              <a:solidFill>
                <a:prstClr val="black"/>
              </a:solidFill>
            </a:endParaRPr>
          </a:p>
        </p:txBody>
      </p:sp>
      <p:sp>
        <p:nvSpPr>
          <p:cNvPr id="19" name="Rectangle 18"/>
          <p:cNvSpPr>
            <a:spLocks noChangeArrowheads="1"/>
          </p:cNvSpPr>
          <p:nvPr/>
        </p:nvSpPr>
        <p:spPr bwMode="white">
          <a:xfrm>
            <a:off x="11988800" y="3048"/>
            <a:ext cx="203200" cy="6858000"/>
          </a:xfrm>
          <a:prstGeom prst="rect">
            <a:avLst/>
          </a:prstGeom>
          <a:solidFill>
            <a:srgbClr val="FFFFFF"/>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lang="en-US" sz="1800">
              <a:solidFill>
                <a:prstClr val="black"/>
              </a:solidFill>
            </a:endParaRPr>
          </a:p>
        </p:txBody>
      </p:sp>
      <p:sp>
        <p:nvSpPr>
          <p:cNvPr id="18" name="Rectangle 17"/>
          <p:cNvSpPr>
            <a:spLocks noChangeArrowheads="1"/>
          </p:cNvSpPr>
          <p:nvPr/>
        </p:nvSpPr>
        <p:spPr bwMode="white">
          <a:xfrm>
            <a:off x="0" y="0"/>
            <a:ext cx="203200" cy="6858000"/>
          </a:xfrm>
          <a:prstGeom prst="rect">
            <a:avLst/>
          </a:prstGeom>
          <a:solidFill>
            <a:srgbClr val="FFFFFF"/>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lang="en-US" sz="1800">
              <a:solidFill>
                <a:prstClr val="black"/>
              </a:solidFill>
            </a:endParaRPr>
          </a:p>
        </p:txBody>
      </p:sp>
      <p:sp>
        <p:nvSpPr>
          <p:cNvPr id="16" name="Rectangle 15"/>
          <p:cNvSpPr>
            <a:spLocks noChangeArrowheads="1"/>
          </p:cNvSpPr>
          <p:nvPr/>
        </p:nvSpPr>
        <p:spPr bwMode="white">
          <a:xfrm>
            <a:off x="8625" y="0"/>
            <a:ext cx="12192000" cy="2514600"/>
          </a:xfrm>
          <a:prstGeom prst="rect">
            <a:avLst/>
          </a:prstGeom>
          <a:solidFill>
            <a:srgbClr val="FFFFFF"/>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lang="en-US" sz="1800">
              <a:solidFill>
                <a:prstClr val="black"/>
              </a:solidFill>
            </a:endParaRPr>
          </a:p>
        </p:txBody>
      </p:sp>
      <p:sp>
        <p:nvSpPr>
          <p:cNvPr id="12" name="Rectangle 11"/>
          <p:cNvSpPr>
            <a:spLocks noChangeArrowheads="1"/>
          </p:cNvSpPr>
          <p:nvPr/>
        </p:nvSpPr>
        <p:spPr bwMode="auto">
          <a:xfrm>
            <a:off x="195072" y="6391657"/>
            <a:ext cx="11777472" cy="309563"/>
          </a:xfrm>
          <a:prstGeom prst="rect">
            <a:avLst/>
          </a:prstGeom>
          <a:solidFill>
            <a:schemeClr val="accent3"/>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fld id="{66651864-7AE9-4E68-A2A4-5DD771A6C4E9}" type="slidenum">
              <a:rPr lang="en-GB" sz="1800" smtClean="0">
                <a:solidFill>
                  <a:prstClr val="white"/>
                </a:solidFill>
              </a:rPr>
              <a:pPr/>
              <a:t>‹#›</a:t>
            </a:fld>
            <a:endParaRPr lang="en-US" sz="1800" dirty="0">
              <a:solidFill>
                <a:prstClr val="white"/>
              </a:solidFill>
            </a:endParaRPr>
          </a:p>
        </p:txBody>
      </p:sp>
      <p:sp>
        <p:nvSpPr>
          <p:cNvPr id="9" name="Subtitle 8"/>
          <p:cNvSpPr>
            <a:spLocks noGrp="1"/>
          </p:cNvSpPr>
          <p:nvPr>
            <p:ph type="subTitle" idx="1"/>
          </p:nvPr>
        </p:nvSpPr>
        <p:spPr>
          <a:xfrm>
            <a:off x="1828800" y="2819400"/>
            <a:ext cx="8534400" cy="1752600"/>
          </a:xfrm>
        </p:spPr>
        <p:txBody>
          <a:bodyPr/>
          <a:lstStyle>
            <a:lvl1pPr marL="0" indent="0" algn="ctr">
              <a:buNone/>
              <a:defRPr sz="1600" b="1" cap="all" spc="250" baseline="0">
                <a:solidFill>
                  <a:schemeClr val="tx2"/>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kumimoji="0" lang="en-US"/>
              <a:t>Click to edit Master subtitle style</a:t>
            </a:r>
            <a:endParaRPr kumimoji="0" lang="en-US" dirty="0"/>
          </a:p>
        </p:txBody>
      </p:sp>
      <p:sp>
        <p:nvSpPr>
          <p:cNvPr id="28" name="Date Placeholder 27"/>
          <p:cNvSpPr>
            <a:spLocks noGrp="1"/>
          </p:cNvSpPr>
          <p:nvPr>
            <p:ph type="dt" sz="half" idx="10"/>
          </p:nvPr>
        </p:nvSpPr>
        <p:spPr/>
        <p:txBody>
          <a:bodyPr/>
          <a:lstStyle/>
          <a:p>
            <a:r>
              <a:rPr lang="en-US"/>
              <a:t>Nov 2020</a:t>
            </a:r>
            <a:endParaRPr lang="en-GB" dirty="0"/>
          </a:p>
        </p:txBody>
      </p:sp>
      <p:sp>
        <p:nvSpPr>
          <p:cNvPr id="17" name="Footer Placeholder 16"/>
          <p:cNvSpPr>
            <a:spLocks noGrp="1"/>
          </p:cNvSpPr>
          <p:nvPr>
            <p:ph type="ftr" sz="quarter" idx="11"/>
          </p:nvPr>
        </p:nvSpPr>
        <p:spPr>
          <a:xfrm>
            <a:off x="2351584" y="6384349"/>
            <a:ext cx="7488832" cy="365760"/>
          </a:xfrm>
        </p:spPr>
        <p:txBody>
          <a:bodyPr/>
          <a:lstStyle/>
          <a:p>
            <a:r>
              <a:rPr lang="en-GB"/>
              <a:t>Footer</a:t>
            </a:r>
            <a:endParaRPr lang="en-GB" dirty="0"/>
          </a:p>
        </p:txBody>
      </p:sp>
      <p:sp>
        <p:nvSpPr>
          <p:cNvPr id="7" name="Straight Connector 6"/>
          <p:cNvSpPr>
            <a:spLocks noChangeShapeType="1"/>
          </p:cNvSpPr>
          <p:nvPr/>
        </p:nvSpPr>
        <p:spPr bwMode="auto">
          <a:xfrm>
            <a:off x="207264" y="2420112"/>
            <a:ext cx="11777472" cy="0"/>
          </a:xfrm>
          <a:prstGeom prst="line">
            <a:avLst/>
          </a:prstGeom>
          <a:noFill/>
          <a:ln w="11430" cap="flat" cmpd="sng" algn="ctr">
            <a:solidFill>
              <a:schemeClr val="accent3">
                <a:shade val="75000"/>
              </a:schemeClr>
            </a:solidFill>
            <a:prstDash val="sysDash"/>
            <a:round/>
            <a:headEnd type="none" w="med" len="med"/>
            <a:tailEnd type="none" w="med" len="med"/>
          </a:ln>
          <a:effectLst/>
        </p:spPr>
        <p:txBody>
          <a:bodyPr vert="horz" wrap="none" lIns="91440" tIns="45720" rIns="91440" bIns="45720" anchor="ctr" compatLnSpc="1"/>
          <a:lstStyle/>
          <a:p>
            <a:endParaRPr lang="en-US" sz="1800">
              <a:solidFill>
                <a:prstClr val="black"/>
              </a:solidFill>
            </a:endParaRPr>
          </a:p>
        </p:txBody>
      </p:sp>
      <p:sp>
        <p:nvSpPr>
          <p:cNvPr id="10" name="Rectangle 9"/>
          <p:cNvSpPr>
            <a:spLocks noChangeArrowheads="1"/>
          </p:cNvSpPr>
          <p:nvPr/>
        </p:nvSpPr>
        <p:spPr bwMode="auto">
          <a:xfrm>
            <a:off x="203200" y="152400"/>
            <a:ext cx="11777472" cy="6547104"/>
          </a:xfrm>
          <a:prstGeom prst="rect">
            <a:avLst/>
          </a:prstGeom>
          <a:noFill/>
          <a:ln w="9525" cap="flat" cmpd="sng" algn="ctr">
            <a:solidFill>
              <a:schemeClr val="accent3">
                <a:shade val="75000"/>
              </a:schemeClr>
            </a:solidFill>
            <a:prstDash val="solid"/>
            <a:miter lim="800000"/>
            <a:headEnd type="none" w="med" len="med"/>
            <a:tailEnd type="none" w="med" len="med"/>
          </a:ln>
          <a:effectLst/>
        </p:spPr>
        <p:txBody>
          <a:bodyPr vert="horz" wrap="none" lIns="91440" tIns="45720" rIns="91440" bIns="45720" anchor="ctr" compatLnSpc="1"/>
          <a:lstStyle/>
          <a:p>
            <a:endParaRPr lang="en-US" sz="1800" dirty="0">
              <a:solidFill>
                <a:prstClr val="black"/>
              </a:solidFill>
            </a:endParaRPr>
          </a:p>
        </p:txBody>
      </p:sp>
      <p:sp>
        <p:nvSpPr>
          <p:cNvPr id="13" name="Oval 12"/>
          <p:cNvSpPr/>
          <p:nvPr/>
        </p:nvSpPr>
        <p:spPr>
          <a:xfrm>
            <a:off x="5689600" y="2115312"/>
            <a:ext cx="812800" cy="609600"/>
          </a:xfrm>
          <a:prstGeom prst="ellipse">
            <a:avLst/>
          </a:prstGeom>
          <a:solidFill>
            <a:srgbClr val="FFFFFF"/>
          </a:solidFill>
          <a:ln w="15875"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endParaRPr lang="en-US" sz="1800">
              <a:solidFill>
                <a:prstClr val="white"/>
              </a:solidFill>
            </a:endParaRPr>
          </a:p>
        </p:txBody>
      </p:sp>
      <p:sp>
        <p:nvSpPr>
          <p:cNvPr id="14" name="Oval 13"/>
          <p:cNvSpPr/>
          <p:nvPr userDrawn="1"/>
        </p:nvSpPr>
        <p:spPr>
          <a:xfrm>
            <a:off x="5815584" y="2209800"/>
            <a:ext cx="560832" cy="420624"/>
          </a:xfrm>
          <a:prstGeom prst="ellipse">
            <a:avLst/>
          </a:prstGeom>
          <a:solidFill>
            <a:srgbClr val="FFFFFF"/>
          </a:solidFill>
          <a:ln w="50800" cap="rnd" cmpd="dbl" algn="ctr">
            <a:solidFill>
              <a:schemeClr val="accent3">
                <a:shade val="75000"/>
              </a:schemeClr>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endParaRPr lang="en-US" sz="1800">
              <a:solidFill>
                <a:prstClr val="white"/>
              </a:solidFill>
            </a:endParaRPr>
          </a:p>
        </p:txBody>
      </p:sp>
      <p:sp>
        <p:nvSpPr>
          <p:cNvPr id="8" name="Title 7"/>
          <p:cNvSpPr>
            <a:spLocks noGrp="1"/>
          </p:cNvSpPr>
          <p:nvPr>
            <p:ph type="ctrTitle"/>
          </p:nvPr>
        </p:nvSpPr>
        <p:spPr>
          <a:xfrm>
            <a:off x="914400" y="381000"/>
            <a:ext cx="10363200" cy="1752600"/>
          </a:xfrm>
        </p:spPr>
        <p:txBody>
          <a:bodyPr anchor="b"/>
          <a:lstStyle>
            <a:lvl1pPr>
              <a:defRPr sz="4200">
                <a:solidFill>
                  <a:schemeClr val="accent1"/>
                </a:solidFill>
              </a:defRPr>
            </a:lvl1pPr>
          </a:lstStyle>
          <a:p>
            <a:r>
              <a:rPr kumimoji="0" lang="en-US"/>
              <a:t>Click to edit Master title style</a:t>
            </a:r>
            <a:endParaRPr kumimoji="0" lang="en-US" dirty="0"/>
          </a:p>
        </p:txBody>
      </p:sp>
      <p:grpSp>
        <p:nvGrpSpPr>
          <p:cNvPr id="57" name="Group 56"/>
          <p:cNvGrpSpPr/>
          <p:nvPr userDrawn="1"/>
        </p:nvGrpSpPr>
        <p:grpSpPr>
          <a:xfrm>
            <a:off x="5914390" y="2294699"/>
            <a:ext cx="363220" cy="250826"/>
            <a:chOff x="0" y="0"/>
            <a:chExt cx="272415" cy="250948"/>
          </a:xfrm>
        </p:grpSpPr>
        <p:sp>
          <p:nvSpPr>
            <p:cNvPr id="58" name="Oval 57"/>
            <p:cNvSpPr/>
            <p:nvPr userDrawn="1"/>
          </p:nvSpPr>
          <p:spPr>
            <a:xfrm>
              <a:off x="30797" y="44320"/>
              <a:ext cx="205270" cy="194646"/>
            </a:xfrm>
            <a:prstGeom prst="ellipse">
              <a:avLst/>
            </a:prstGeom>
            <a:gradFill flip="none" rotWithShape="1">
              <a:gsLst>
                <a:gs pos="0">
                  <a:srgbClr val="156570">
                    <a:tint val="50000"/>
                    <a:satMod val="300000"/>
                  </a:srgbClr>
                </a:gs>
                <a:gs pos="25000">
                  <a:srgbClr val="156570">
                    <a:tint val="37000"/>
                    <a:satMod val="300000"/>
                  </a:srgbClr>
                </a:gs>
                <a:gs pos="100000">
                  <a:srgbClr val="156570">
                    <a:tint val="15000"/>
                    <a:satMod val="350000"/>
                  </a:srgbClr>
                </a:gs>
              </a:gsLst>
              <a:lin ang="16200000" scaled="1"/>
              <a:tileRect/>
            </a:gradFill>
            <a:ln w="15875" cap="flat" cmpd="sng" algn="ctr">
              <a:solidFill>
                <a:srgbClr val="7B9998"/>
              </a:solidFill>
              <a:prstDash val="solid"/>
            </a:ln>
            <a:effectLst/>
          </p:spPr>
          <p:txBody>
            <a:bodyPr rot="0" spcFirstLastPara="0" vert="horz" wrap="square" lIns="91440" tIns="45720" rIns="91440" bIns="45720" numCol="1" spcCol="0" rtlCol="0" fromWordArt="0" anchor="ctr" anchorCtr="0" forceAA="0" compatLnSpc="1">
              <a:prstTxWarp prst="textNoShape">
                <a:avLst/>
              </a:prstTxWarp>
              <a:noAutofit/>
            </a:bodyPr>
            <a:lstStyle/>
            <a:p>
              <a:pPr>
                <a:defRPr/>
              </a:pPr>
              <a:endParaRPr lang="en-GB" sz="1800" kern="0">
                <a:solidFill>
                  <a:srgbClr val="3C3C3B"/>
                </a:solidFill>
                <a:latin typeface="Arial"/>
              </a:endParaRPr>
            </a:p>
          </p:txBody>
        </p:sp>
        <p:sp>
          <p:nvSpPr>
            <p:cNvPr id="59" name="Chord 58"/>
            <p:cNvSpPr/>
            <p:nvPr userDrawn="1"/>
          </p:nvSpPr>
          <p:spPr>
            <a:xfrm rot="5400000">
              <a:off x="10970" y="-10497"/>
              <a:ext cx="250475" cy="272415"/>
            </a:xfrm>
            <a:prstGeom prst="chord">
              <a:avLst>
                <a:gd name="adj1" fmla="val 4834937"/>
                <a:gd name="adj2" fmla="val 16723253"/>
              </a:avLst>
            </a:prstGeom>
            <a:solidFill>
              <a:sysClr val="window" lastClr="FFFFFF"/>
            </a:solidFill>
            <a:ln w="6350" cap="flat" cmpd="sng" algn="ctr">
              <a:solidFill>
                <a:schemeClr val="bg1"/>
              </a:solidFill>
              <a:prstDash val="solid"/>
            </a:ln>
            <a:effectLst/>
          </p:spPr>
          <p:txBody>
            <a:bodyPr rot="0" spcFirstLastPara="0" vert="horz" wrap="square" lIns="91440" tIns="45720" rIns="91440" bIns="45720" numCol="1" spcCol="0" rtlCol="0" fromWordArt="0" anchor="ctr" anchorCtr="0" forceAA="0" compatLnSpc="1">
              <a:prstTxWarp prst="textNoShape">
                <a:avLst/>
              </a:prstTxWarp>
              <a:noAutofit/>
            </a:bodyPr>
            <a:lstStyle/>
            <a:p>
              <a:pPr>
                <a:defRPr/>
              </a:pPr>
              <a:endParaRPr lang="en-GB" sz="1800" kern="0">
                <a:solidFill>
                  <a:sysClr val="window" lastClr="FFFFFF"/>
                </a:solidFill>
                <a:latin typeface="Arial"/>
              </a:endParaRPr>
            </a:p>
          </p:txBody>
        </p:sp>
        <p:cxnSp>
          <p:nvCxnSpPr>
            <p:cNvPr id="60" name="Straight Connector 59"/>
            <p:cNvCxnSpPr/>
            <p:nvPr userDrawn="1"/>
          </p:nvCxnSpPr>
          <p:spPr>
            <a:xfrm flipV="1">
              <a:off x="133434" y="0"/>
              <a:ext cx="0" cy="236616"/>
            </a:xfrm>
            <a:prstGeom prst="line">
              <a:avLst/>
            </a:prstGeom>
            <a:gradFill flip="none" rotWithShape="1">
              <a:gsLst>
                <a:gs pos="0">
                  <a:srgbClr val="156570">
                    <a:tint val="50000"/>
                    <a:satMod val="300000"/>
                  </a:srgbClr>
                </a:gs>
                <a:gs pos="29000">
                  <a:srgbClr val="156570">
                    <a:tint val="37000"/>
                    <a:satMod val="300000"/>
                  </a:srgbClr>
                </a:gs>
                <a:gs pos="100000">
                  <a:srgbClr val="156570">
                    <a:tint val="15000"/>
                    <a:satMod val="350000"/>
                  </a:srgbClr>
                </a:gs>
              </a:gsLst>
              <a:lin ang="16200000" scaled="1"/>
              <a:tileRect/>
            </a:gradFill>
            <a:ln w="12700" cap="flat" cmpd="sng" algn="ctr">
              <a:solidFill>
                <a:srgbClr val="7B9998"/>
              </a:solidFill>
              <a:prstDash val="solid"/>
            </a:ln>
            <a:effectLst/>
          </p:spPr>
        </p:cxnSp>
        <p:sp>
          <p:nvSpPr>
            <p:cNvPr id="61" name="Oval 60"/>
            <p:cNvSpPr/>
            <p:nvPr userDrawn="1"/>
          </p:nvSpPr>
          <p:spPr>
            <a:xfrm>
              <a:off x="47126" y="48986"/>
              <a:ext cx="56273" cy="57006"/>
            </a:xfrm>
            <a:prstGeom prst="ellipse">
              <a:avLst/>
            </a:prstGeom>
            <a:gradFill rotWithShape="1">
              <a:gsLst>
                <a:gs pos="0">
                  <a:srgbClr val="156570">
                    <a:tint val="50000"/>
                    <a:satMod val="300000"/>
                  </a:srgbClr>
                </a:gs>
                <a:gs pos="25000">
                  <a:srgbClr val="156570">
                    <a:tint val="37000"/>
                    <a:satMod val="300000"/>
                  </a:srgbClr>
                </a:gs>
                <a:gs pos="100000">
                  <a:srgbClr val="156570">
                    <a:tint val="15000"/>
                    <a:satMod val="350000"/>
                  </a:srgbClr>
                </a:gs>
              </a:gsLst>
              <a:lin ang="16200000" scaled="1"/>
            </a:gradFill>
            <a:ln w="9525" cap="flat" cmpd="sng" algn="ctr">
              <a:solidFill>
                <a:srgbClr val="7B9998"/>
              </a:solidFill>
              <a:prstDash val="solid"/>
            </a:ln>
            <a:effectLst/>
          </p:spPr>
          <p:txBody>
            <a:bodyPr rot="0" spcFirstLastPara="0" vert="horz" wrap="square" lIns="91440" tIns="45720" rIns="91440" bIns="45720" numCol="1" spcCol="0" rtlCol="0" fromWordArt="0" anchor="ctr" anchorCtr="0" forceAA="0" compatLnSpc="1">
              <a:prstTxWarp prst="textNoShape">
                <a:avLst/>
              </a:prstTxWarp>
              <a:noAutofit/>
            </a:bodyPr>
            <a:lstStyle/>
            <a:p>
              <a:pPr>
                <a:defRPr/>
              </a:pPr>
              <a:endParaRPr lang="en-GB" sz="1800" kern="0">
                <a:solidFill>
                  <a:srgbClr val="3C3C3B"/>
                </a:solidFill>
                <a:latin typeface="Arial"/>
              </a:endParaRPr>
            </a:p>
          </p:txBody>
        </p:sp>
        <p:cxnSp>
          <p:nvCxnSpPr>
            <p:cNvPr id="62" name="Straight Connector 61"/>
            <p:cNvCxnSpPr/>
            <p:nvPr userDrawn="1"/>
          </p:nvCxnSpPr>
          <p:spPr>
            <a:xfrm>
              <a:off x="12136" y="128296"/>
              <a:ext cx="241400" cy="0"/>
            </a:xfrm>
            <a:prstGeom prst="line">
              <a:avLst/>
            </a:prstGeom>
            <a:gradFill flip="none" rotWithShape="1">
              <a:gsLst>
                <a:gs pos="0">
                  <a:srgbClr val="156570">
                    <a:tint val="50000"/>
                    <a:satMod val="300000"/>
                  </a:srgbClr>
                </a:gs>
                <a:gs pos="29000">
                  <a:srgbClr val="156570">
                    <a:tint val="37000"/>
                    <a:satMod val="300000"/>
                  </a:srgbClr>
                </a:gs>
                <a:gs pos="100000">
                  <a:srgbClr val="156570">
                    <a:tint val="15000"/>
                    <a:satMod val="350000"/>
                  </a:srgbClr>
                </a:gs>
              </a:gsLst>
              <a:lin ang="16200000" scaled="1"/>
              <a:tileRect/>
            </a:gradFill>
            <a:ln w="12700" cap="flat" cmpd="sng" algn="ctr">
              <a:solidFill>
                <a:srgbClr val="7B9998"/>
              </a:solidFill>
              <a:prstDash val="solid"/>
            </a:ln>
            <a:effectLst/>
          </p:spPr>
        </p:cxnSp>
      </p:grpSp>
    </p:spTree>
    <p:extLst>
      <p:ext uri="{BB962C8B-B14F-4D97-AF65-F5344CB8AC3E}">
        <p14:creationId xmlns:p14="http://schemas.microsoft.com/office/powerpoint/2010/main" val="2209786962"/>
      </p:ext>
    </p:extLst>
  </p:cSld>
  <p:clrMapOvr>
    <a:overrideClrMapping bg1="lt1" tx1="dk1" bg2="lt2" tx2="dk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1_Title and Content">
    <p:spTree>
      <p:nvGrpSpPr>
        <p:cNvPr id="1" name=""/>
        <p:cNvGrpSpPr/>
        <p:nvPr/>
      </p:nvGrpSpPr>
      <p:grpSpPr>
        <a:xfrm>
          <a:off x="0" y="0"/>
          <a:ext cx="0" cy="0"/>
          <a:chOff x="0" y="0"/>
          <a:chExt cx="0" cy="0"/>
        </a:xfrm>
      </p:grpSpPr>
      <p:sp>
        <p:nvSpPr>
          <p:cNvPr id="79" name="Rectangle 78"/>
          <p:cNvSpPr/>
          <p:nvPr userDrawn="1"/>
        </p:nvSpPr>
        <p:spPr>
          <a:xfrm>
            <a:off x="0" y="533401"/>
            <a:ext cx="12192000" cy="838200"/>
          </a:xfrm>
          <a:prstGeom prst="rect">
            <a:avLst/>
          </a:prstGeom>
          <a:gradFill flip="none" rotWithShape="1">
            <a:gsLst>
              <a:gs pos="0">
                <a:srgbClr val="D88B03">
                  <a:alpha val="90000"/>
                </a:srgbClr>
              </a:gs>
              <a:gs pos="100000">
                <a:schemeClr val="accent1"/>
              </a:gs>
            </a:gsLst>
            <a:lin ang="0" scaled="1"/>
            <a:tileRect/>
          </a:gra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748"/>
          </a:p>
        </p:txBody>
      </p:sp>
      <p:sp>
        <p:nvSpPr>
          <p:cNvPr id="72" name="Footer Placeholder 4"/>
          <p:cNvSpPr>
            <a:spLocks noGrp="1"/>
          </p:cNvSpPr>
          <p:nvPr>
            <p:ph type="ftr" sz="quarter" idx="3"/>
          </p:nvPr>
        </p:nvSpPr>
        <p:spPr>
          <a:xfrm>
            <a:off x="2639617" y="6400801"/>
            <a:ext cx="7127631" cy="212728"/>
          </a:xfrm>
          <a:prstGeom prst="rect">
            <a:avLst/>
          </a:prstGeom>
        </p:spPr>
        <p:txBody>
          <a:bodyPr anchor="ctr"/>
          <a:lstStyle>
            <a:lvl1pPr algn="ctr">
              <a:defRPr sz="1292">
                <a:solidFill>
                  <a:schemeClr val="accent6"/>
                </a:solidFill>
                <a:latin typeface="Questrial"/>
                <a:cs typeface="Questrial"/>
              </a:defRPr>
            </a:lvl1pPr>
          </a:lstStyle>
          <a:p>
            <a:r>
              <a:rPr lang="en-US" dirty="0"/>
              <a:t>Footer</a:t>
            </a:r>
          </a:p>
        </p:txBody>
      </p:sp>
      <p:sp>
        <p:nvSpPr>
          <p:cNvPr id="13" name="Title 1"/>
          <p:cNvSpPr>
            <a:spLocks noGrp="1"/>
          </p:cNvSpPr>
          <p:nvPr>
            <p:ph type="title"/>
          </p:nvPr>
        </p:nvSpPr>
        <p:spPr>
          <a:xfrm>
            <a:off x="1031633" y="673100"/>
            <a:ext cx="10042769" cy="546100"/>
          </a:xfrm>
          <a:prstGeom prst="rect">
            <a:avLst/>
          </a:prstGeom>
        </p:spPr>
        <p:txBody>
          <a:bodyPr anchor="b">
            <a:normAutofit/>
          </a:bodyPr>
          <a:lstStyle>
            <a:lvl1pPr algn="l">
              <a:defRPr sz="2954">
                <a:solidFill>
                  <a:schemeClr val="bg2"/>
                </a:solidFill>
                <a:latin typeface="Questrial"/>
                <a:cs typeface="Questrial"/>
              </a:defRPr>
            </a:lvl1pPr>
          </a:lstStyle>
          <a:p>
            <a:r>
              <a:rPr lang="en-US"/>
              <a:t>Click to edit Master title style</a:t>
            </a:r>
            <a:endParaRPr lang="en-US" dirty="0"/>
          </a:p>
        </p:txBody>
      </p:sp>
      <p:sp>
        <p:nvSpPr>
          <p:cNvPr id="91" name="PB"/>
          <p:cNvSpPr/>
          <p:nvPr userDrawn="1"/>
        </p:nvSpPr>
        <p:spPr>
          <a:xfrm>
            <a:off x="0" y="6769100"/>
            <a:ext cx="12192000" cy="38100"/>
          </a:xfrm>
          <a:prstGeom prst="rect">
            <a:avLst/>
          </a:prstGeom>
          <a:solidFill>
            <a:schemeClr val="bg1">
              <a:alpha val="40000"/>
            </a:schemeClr>
          </a:solidFill>
          <a:ln w="9525" cap="flat" cmpd="sng" algn="ctr">
            <a:noFill/>
            <a:prstDash val="soli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748"/>
          </a:p>
        </p:txBody>
      </p:sp>
      <p:sp>
        <p:nvSpPr>
          <p:cNvPr id="94" name="Content Placeholder 2"/>
          <p:cNvSpPr>
            <a:spLocks noGrp="1"/>
          </p:cNvSpPr>
          <p:nvPr>
            <p:ph idx="10"/>
          </p:nvPr>
        </p:nvSpPr>
        <p:spPr>
          <a:xfrm>
            <a:off x="1031633" y="1600203"/>
            <a:ext cx="10042769" cy="4279031"/>
          </a:xfrm>
        </p:spPr>
        <p:txBody>
          <a:bodyPr/>
          <a:lstStyle>
            <a:lvl1pPr>
              <a:defRPr>
                <a:latin typeface="Times New Roman"/>
                <a:cs typeface="Times New Roman"/>
              </a:defRPr>
            </a:lvl1pPr>
            <a:lvl2pPr>
              <a:defRPr>
                <a:latin typeface="Times New Roman"/>
                <a:cs typeface="Times New Roman"/>
              </a:defRPr>
            </a:lvl2pPr>
            <a:lvl3pPr>
              <a:defRPr>
                <a:latin typeface="Times New Roman"/>
                <a:cs typeface="Times New Roman"/>
              </a:defRPr>
            </a:lvl3pPr>
            <a:lvl4pPr>
              <a:defRPr>
                <a:latin typeface="Times New Roman"/>
                <a:cs typeface="Times New Roman"/>
              </a:defRPr>
            </a:lvl4pPr>
            <a:lvl5pPr>
              <a:defRPr>
                <a:latin typeface="Times New Roman"/>
                <a:cs typeface="Times New Roman"/>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92" name="Date Placeholder 1"/>
          <p:cNvSpPr>
            <a:spLocks noGrp="1"/>
          </p:cNvSpPr>
          <p:nvPr>
            <p:ph type="dt" sz="half" idx="2"/>
          </p:nvPr>
        </p:nvSpPr>
        <p:spPr>
          <a:xfrm>
            <a:off x="1031632" y="6400802"/>
            <a:ext cx="1607985" cy="212729"/>
          </a:xfrm>
          <a:prstGeom prst="rect">
            <a:avLst/>
          </a:prstGeom>
        </p:spPr>
        <p:txBody>
          <a:bodyPr vert="horz" lIns="91440" tIns="45720" rIns="91440" bIns="45720" rtlCol="0" anchor="ctr"/>
          <a:lstStyle>
            <a:lvl1pPr algn="l">
              <a:defRPr sz="1292">
                <a:solidFill>
                  <a:schemeClr val="accent6"/>
                </a:solidFill>
                <a:latin typeface="Questrial"/>
              </a:defRPr>
            </a:lvl1pPr>
          </a:lstStyle>
          <a:p>
            <a:r>
              <a:rPr lang="en-US"/>
              <a:t>Nov 2020</a:t>
            </a:r>
            <a:endParaRPr lang="en-GB" dirty="0"/>
          </a:p>
        </p:txBody>
      </p:sp>
      <p:sp>
        <p:nvSpPr>
          <p:cNvPr id="93" name="Slide Number Placeholder 3"/>
          <p:cNvSpPr>
            <a:spLocks noGrp="1"/>
          </p:cNvSpPr>
          <p:nvPr>
            <p:ph type="sldNum" sz="quarter" idx="4"/>
          </p:nvPr>
        </p:nvSpPr>
        <p:spPr>
          <a:xfrm>
            <a:off x="335361" y="6400803"/>
            <a:ext cx="696271" cy="212726"/>
          </a:xfrm>
          <a:prstGeom prst="rect">
            <a:avLst/>
          </a:prstGeom>
        </p:spPr>
        <p:txBody>
          <a:bodyPr vert="horz" lIns="91440" tIns="45720" rIns="0" bIns="45720" rtlCol="0" anchor="ctr"/>
          <a:lstStyle>
            <a:lvl1pPr algn="r">
              <a:defRPr sz="1292">
                <a:solidFill>
                  <a:schemeClr val="accent6"/>
                </a:solidFill>
                <a:latin typeface="Questrial"/>
              </a:defRPr>
            </a:lvl1pPr>
          </a:lstStyle>
          <a:p>
            <a:fld id="{FC7A3164-2D13-4DF6-8B4C-D804C523ED5B}" type="slidenum">
              <a:rPr lang="en-GB" smtClean="0"/>
              <a:pPr/>
              <a:t>‹#›</a:t>
            </a:fld>
            <a:r>
              <a:rPr lang="en-GB" dirty="0"/>
              <a:t>  </a:t>
            </a:r>
            <a:r>
              <a:rPr lang="en-GB" b="1" dirty="0"/>
              <a:t>:</a:t>
            </a:r>
          </a:p>
        </p:txBody>
      </p:sp>
    </p:spTree>
    <p:extLst>
      <p:ext uri="{BB962C8B-B14F-4D97-AF65-F5344CB8AC3E}">
        <p14:creationId xmlns:p14="http://schemas.microsoft.com/office/powerpoint/2010/main" val="3299840664"/>
      </p:ext>
    </p:extLst>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obj" preserve="1">
  <p:cSld name="Title and Content">
    <p:bg>
      <p:bgRef idx="1001">
        <a:schemeClr val="bg2"/>
      </p:bgRef>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chemeClr val="bg2">
                    <a:lumMod val="50000"/>
                  </a:schemeClr>
                </a:solidFill>
              </a:defRPr>
            </a:lvl1pPr>
          </a:lstStyle>
          <a:p>
            <a:r>
              <a:rPr kumimoji="0" lang="en-US"/>
              <a:t>Click to edit Master title style</a:t>
            </a:r>
            <a:endParaRPr kumimoji="0" lang="en-US" dirty="0"/>
          </a:p>
        </p:txBody>
      </p:sp>
      <p:sp>
        <p:nvSpPr>
          <p:cNvPr id="4" name="Date Placeholder 3"/>
          <p:cNvSpPr>
            <a:spLocks noGrp="1"/>
          </p:cNvSpPr>
          <p:nvPr>
            <p:ph type="dt" sz="half" idx="10"/>
          </p:nvPr>
        </p:nvSpPr>
        <p:spPr/>
        <p:txBody>
          <a:bodyPr/>
          <a:lstStyle/>
          <a:p>
            <a:r>
              <a:rPr lang="en-US"/>
              <a:t>Nov 2020</a:t>
            </a:r>
            <a:endParaRPr lang="en-GB"/>
          </a:p>
        </p:txBody>
      </p:sp>
      <p:sp>
        <p:nvSpPr>
          <p:cNvPr id="5" name="Footer Placeholder 4"/>
          <p:cNvSpPr>
            <a:spLocks noGrp="1"/>
          </p:cNvSpPr>
          <p:nvPr>
            <p:ph type="ftr" sz="quarter" idx="11"/>
          </p:nvPr>
        </p:nvSpPr>
        <p:spPr/>
        <p:txBody>
          <a:bodyPr/>
          <a:lstStyle/>
          <a:p>
            <a:r>
              <a:rPr lang="en-GB"/>
              <a:t>Footer</a:t>
            </a:r>
          </a:p>
        </p:txBody>
      </p:sp>
      <p:sp>
        <p:nvSpPr>
          <p:cNvPr id="6" name="Slide Number Placeholder 5"/>
          <p:cNvSpPr>
            <a:spLocks noGrp="1"/>
          </p:cNvSpPr>
          <p:nvPr>
            <p:ph type="sldNum" sz="quarter" idx="12"/>
          </p:nvPr>
        </p:nvSpPr>
        <p:spPr>
          <a:xfrm>
            <a:off x="239349" y="6309321"/>
            <a:ext cx="609600" cy="441325"/>
          </a:xfrm>
        </p:spPr>
        <p:txBody>
          <a:bodyPr/>
          <a:lstStyle/>
          <a:p>
            <a:fld id="{66651864-7AE9-4E68-A2A4-5DD771A6C4E9}" type="slidenum">
              <a:rPr lang="en-GB" smtClean="0">
                <a:solidFill>
                  <a:prstClr val="white"/>
                </a:solidFill>
              </a:rPr>
              <a:pPr/>
              <a:t>‹#›</a:t>
            </a:fld>
            <a:endParaRPr lang="en-GB" dirty="0">
              <a:solidFill>
                <a:prstClr val="white"/>
              </a:solidFill>
            </a:endParaRPr>
          </a:p>
        </p:txBody>
      </p:sp>
      <p:sp>
        <p:nvSpPr>
          <p:cNvPr id="8" name="Content Placeholder 7"/>
          <p:cNvSpPr>
            <a:spLocks noGrp="1"/>
          </p:cNvSpPr>
          <p:nvPr>
            <p:ph sz="quarter" idx="1"/>
          </p:nvPr>
        </p:nvSpPr>
        <p:spPr>
          <a:xfrm>
            <a:off x="402336" y="1527048"/>
            <a:ext cx="11338560" cy="4572000"/>
          </a:xfrm>
        </p:spPr>
        <p:txBody>
          <a:bodyPr/>
          <a:lstStyle>
            <a:lvl1pPr>
              <a:buClr>
                <a:schemeClr val="bg2">
                  <a:lumMod val="25000"/>
                </a:schemeClr>
              </a:buClr>
              <a:defRPr/>
            </a:lvl1pPr>
            <a:lvl2pPr>
              <a:buClr>
                <a:schemeClr val="accent2">
                  <a:lumMod val="50000"/>
                </a:schemeClr>
              </a:buClr>
              <a:defRPr/>
            </a:lvl2pPr>
            <a:lvl3pPr>
              <a:buClr>
                <a:schemeClr val="accent3">
                  <a:lumMod val="75000"/>
                </a:schemeClr>
              </a:buClr>
              <a:defRPr/>
            </a:lvl3pPr>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dirty="0"/>
          </a:p>
        </p:txBody>
      </p:sp>
    </p:spTree>
    <p:extLst>
      <p:ext uri="{BB962C8B-B14F-4D97-AF65-F5344CB8AC3E}">
        <p14:creationId xmlns:p14="http://schemas.microsoft.com/office/powerpoint/2010/main" val="2779275854"/>
      </p:ext>
    </p:extLst>
  </p:cSld>
  <p:clrMapOvr>
    <a:overrideClrMapping bg1="lt1" tx1="dk1" bg2="lt2" tx2="dk2" accent1="accent1" accent2="accent2" accent3="accent3" accent4="accent4" accent5="accent5" accent6="accent6" hlink="hlink" folHlink="folHlink"/>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showMasterSp="0" type="secHead" preserve="1">
  <p:cSld name="Section Header">
    <p:bg>
      <p:bgRef idx="1001">
        <a:schemeClr val="bg1"/>
      </p:bgRef>
    </p:bg>
    <p:spTree>
      <p:nvGrpSpPr>
        <p:cNvPr id="1" name=""/>
        <p:cNvGrpSpPr/>
        <p:nvPr/>
      </p:nvGrpSpPr>
      <p:grpSpPr>
        <a:xfrm>
          <a:off x="0" y="0"/>
          <a:ext cx="0" cy="0"/>
          <a:chOff x="0" y="0"/>
          <a:chExt cx="0" cy="0"/>
        </a:xfrm>
      </p:grpSpPr>
      <p:sp>
        <p:nvSpPr>
          <p:cNvPr id="17" name="Rectangle 16"/>
          <p:cNvSpPr>
            <a:spLocks noChangeArrowheads="1"/>
          </p:cNvSpPr>
          <p:nvPr/>
        </p:nvSpPr>
        <p:spPr bwMode="white">
          <a:xfrm>
            <a:off x="0" y="0"/>
            <a:ext cx="203200" cy="6858000"/>
          </a:xfrm>
          <a:prstGeom prst="rect">
            <a:avLst/>
          </a:prstGeom>
          <a:solidFill>
            <a:srgbClr val="FFFFFF"/>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lang="en-US" sz="1800">
              <a:solidFill>
                <a:prstClr val="black"/>
              </a:solidFill>
            </a:endParaRPr>
          </a:p>
        </p:txBody>
      </p:sp>
      <p:sp>
        <p:nvSpPr>
          <p:cNvPr id="15" name="Rectangle 14"/>
          <p:cNvSpPr>
            <a:spLocks noChangeArrowheads="1"/>
          </p:cNvSpPr>
          <p:nvPr/>
        </p:nvSpPr>
        <p:spPr bwMode="white">
          <a:xfrm>
            <a:off x="0" y="6705600"/>
            <a:ext cx="12192000" cy="152400"/>
          </a:xfrm>
          <a:prstGeom prst="rect">
            <a:avLst/>
          </a:prstGeom>
          <a:solidFill>
            <a:srgbClr val="FFFFFF"/>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lang="en-US" sz="1800">
              <a:solidFill>
                <a:prstClr val="black"/>
              </a:solidFill>
            </a:endParaRPr>
          </a:p>
        </p:txBody>
      </p:sp>
      <p:sp>
        <p:nvSpPr>
          <p:cNvPr id="16" name="Rectangle 15"/>
          <p:cNvSpPr>
            <a:spLocks noChangeArrowheads="1"/>
          </p:cNvSpPr>
          <p:nvPr/>
        </p:nvSpPr>
        <p:spPr bwMode="white">
          <a:xfrm>
            <a:off x="0" y="0"/>
            <a:ext cx="12192000" cy="152400"/>
          </a:xfrm>
          <a:prstGeom prst="rect">
            <a:avLst/>
          </a:prstGeom>
          <a:solidFill>
            <a:srgbClr val="FFFFFF"/>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lang="en-US" sz="1800">
              <a:solidFill>
                <a:prstClr val="black"/>
              </a:solidFill>
            </a:endParaRPr>
          </a:p>
        </p:txBody>
      </p:sp>
      <p:sp>
        <p:nvSpPr>
          <p:cNvPr id="18" name="Rectangle 17"/>
          <p:cNvSpPr>
            <a:spLocks noChangeArrowheads="1"/>
          </p:cNvSpPr>
          <p:nvPr/>
        </p:nvSpPr>
        <p:spPr bwMode="white">
          <a:xfrm>
            <a:off x="11988800" y="19050"/>
            <a:ext cx="203200" cy="6858000"/>
          </a:xfrm>
          <a:prstGeom prst="rect">
            <a:avLst/>
          </a:prstGeom>
          <a:solidFill>
            <a:srgbClr val="FFFFFF"/>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lang="en-US" sz="1800">
              <a:solidFill>
                <a:prstClr val="black"/>
              </a:solidFill>
            </a:endParaRPr>
          </a:p>
        </p:txBody>
      </p:sp>
      <p:sp>
        <p:nvSpPr>
          <p:cNvPr id="19" name="Rectangle 18"/>
          <p:cNvSpPr>
            <a:spLocks noChangeArrowheads="1"/>
          </p:cNvSpPr>
          <p:nvPr/>
        </p:nvSpPr>
        <p:spPr bwMode="white">
          <a:xfrm>
            <a:off x="203200" y="2286000"/>
            <a:ext cx="11777472" cy="304800"/>
          </a:xfrm>
          <a:prstGeom prst="rect">
            <a:avLst/>
          </a:prstGeom>
          <a:solidFill>
            <a:srgbClr val="FFFFFF"/>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lang="en-US" sz="1800">
              <a:solidFill>
                <a:prstClr val="black"/>
              </a:solidFill>
            </a:endParaRPr>
          </a:p>
        </p:txBody>
      </p:sp>
      <p:sp>
        <p:nvSpPr>
          <p:cNvPr id="12" name="Rectangle 11"/>
          <p:cNvSpPr>
            <a:spLocks noChangeArrowheads="1"/>
          </p:cNvSpPr>
          <p:nvPr/>
        </p:nvSpPr>
        <p:spPr bwMode="auto">
          <a:xfrm>
            <a:off x="207264" y="142352"/>
            <a:ext cx="11777472" cy="2139696"/>
          </a:xfrm>
          <a:prstGeom prst="rect">
            <a:avLst/>
          </a:prstGeom>
          <a:solidFill>
            <a:schemeClr val="accent1"/>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lang="en-US" sz="1800">
              <a:solidFill>
                <a:prstClr val="black"/>
              </a:solidFill>
            </a:endParaRPr>
          </a:p>
        </p:txBody>
      </p:sp>
      <p:sp>
        <p:nvSpPr>
          <p:cNvPr id="3" name="Text Placeholder 2"/>
          <p:cNvSpPr>
            <a:spLocks noGrp="1"/>
          </p:cNvSpPr>
          <p:nvPr>
            <p:ph type="body" idx="1"/>
          </p:nvPr>
        </p:nvSpPr>
        <p:spPr>
          <a:xfrm>
            <a:off x="1824568" y="2743200"/>
            <a:ext cx="8640232" cy="1673225"/>
          </a:xfrm>
        </p:spPr>
        <p:txBody>
          <a:bodyPr anchor="t"/>
          <a:lstStyle>
            <a:lvl1pPr marL="0" indent="0" algn="ctr">
              <a:buNone/>
              <a:defRPr sz="1600" b="1" cap="all" spc="250" baseline="0">
                <a:solidFill>
                  <a:schemeClr val="tx2"/>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eaLnBrk="1" latinLnBrk="0" hangingPunct="1"/>
            <a:r>
              <a:rPr kumimoji="0" lang="en-US"/>
              <a:t>Click to edit Master text styles</a:t>
            </a:r>
          </a:p>
        </p:txBody>
      </p:sp>
      <p:sp>
        <p:nvSpPr>
          <p:cNvPr id="13" name="Rectangle 12"/>
          <p:cNvSpPr>
            <a:spLocks noChangeArrowheads="1"/>
          </p:cNvSpPr>
          <p:nvPr/>
        </p:nvSpPr>
        <p:spPr bwMode="auto">
          <a:xfrm>
            <a:off x="195072" y="6391657"/>
            <a:ext cx="11777472" cy="309563"/>
          </a:xfrm>
          <a:prstGeom prst="rect">
            <a:avLst/>
          </a:prstGeom>
          <a:solidFill>
            <a:schemeClr val="accent3"/>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lang="en-US" sz="1800">
              <a:solidFill>
                <a:prstClr val="black"/>
              </a:solidFill>
            </a:endParaRPr>
          </a:p>
        </p:txBody>
      </p:sp>
      <p:sp>
        <p:nvSpPr>
          <p:cNvPr id="14" name="Rectangle 13"/>
          <p:cNvSpPr>
            <a:spLocks noChangeArrowheads="1"/>
          </p:cNvSpPr>
          <p:nvPr/>
        </p:nvSpPr>
        <p:spPr bwMode="auto">
          <a:xfrm>
            <a:off x="203200" y="152400"/>
            <a:ext cx="11777472" cy="6547104"/>
          </a:xfrm>
          <a:prstGeom prst="rect">
            <a:avLst/>
          </a:prstGeom>
          <a:noFill/>
          <a:ln w="9525" cap="flat" cmpd="sng" algn="ctr">
            <a:solidFill>
              <a:schemeClr val="accent3">
                <a:shade val="75000"/>
              </a:schemeClr>
            </a:solidFill>
            <a:prstDash val="solid"/>
            <a:miter lim="800000"/>
            <a:headEnd type="none" w="med" len="med"/>
            <a:tailEnd type="none" w="med" len="med"/>
          </a:ln>
          <a:effectLst/>
        </p:spPr>
        <p:txBody>
          <a:bodyPr vert="horz" wrap="none" lIns="91440" tIns="45720" rIns="91440" bIns="45720" anchor="ctr" compatLnSpc="1"/>
          <a:lstStyle/>
          <a:p>
            <a:endParaRPr lang="en-US" sz="1800" dirty="0">
              <a:solidFill>
                <a:prstClr val="black"/>
              </a:solidFill>
            </a:endParaRPr>
          </a:p>
        </p:txBody>
      </p:sp>
      <p:sp>
        <p:nvSpPr>
          <p:cNvPr id="5" name="Footer Placeholder 4"/>
          <p:cNvSpPr>
            <a:spLocks noGrp="1"/>
          </p:cNvSpPr>
          <p:nvPr>
            <p:ph type="ftr" sz="quarter" idx="11"/>
          </p:nvPr>
        </p:nvSpPr>
        <p:spPr/>
        <p:txBody>
          <a:bodyPr/>
          <a:lstStyle/>
          <a:p>
            <a:r>
              <a:rPr lang="en-GB"/>
              <a:t>Footer</a:t>
            </a:r>
          </a:p>
        </p:txBody>
      </p:sp>
      <p:sp>
        <p:nvSpPr>
          <p:cNvPr id="4" name="Date Placeholder 3"/>
          <p:cNvSpPr>
            <a:spLocks noGrp="1"/>
          </p:cNvSpPr>
          <p:nvPr>
            <p:ph type="dt" sz="half" idx="10"/>
          </p:nvPr>
        </p:nvSpPr>
        <p:spPr/>
        <p:txBody>
          <a:bodyPr/>
          <a:lstStyle/>
          <a:p>
            <a:r>
              <a:rPr lang="en-US"/>
              <a:t>Nov 2020</a:t>
            </a:r>
            <a:endParaRPr lang="en-GB"/>
          </a:p>
        </p:txBody>
      </p:sp>
      <p:sp>
        <p:nvSpPr>
          <p:cNvPr id="8" name="Straight Connector 7"/>
          <p:cNvSpPr>
            <a:spLocks noChangeShapeType="1"/>
          </p:cNvSpPr>
          <p:nvPr/>
        </p:nvSpPr>
        <p:spPr bwMode="auto">
          <a:xfrm>
            <a:off x="203200" y="2438400"/>
            <a:ext cx="11777472" cy="0"/>
          </a:xfrm>
          <a:prstGeom prst="line">
            <a:avLst/>
          </a:prstGeom>
          <a:noFill/>
          <a:ln w="11430" cap="flat" cmpd="sng" algn="ctr">
            <a:solidFill>
              <a:schemeClr val="accent3">
                <a:shade val="75000"/>
              </a:schemeClr>
            </a:solidFill>
            <a:prstDash val="sysDash"/>
            <a:round/>
            <a:headEnd type="none" w="med" len="med"/>
            <a:tailEnd type="none" w="med" len="med"/>
          </a:ln>
          <a:effectLst/>
        </p:spPr>
        <p:txBody>
          <a:bodyPr vert="horz" wrap="none" lIns="91440" tIns="45720" rIns="91440" bIns="45720" anchor="ctr" compatLnSpc="1"/>
          <a:lstStyle/>
          <a:p>
            <a:endParaRPr lang="en-US" sz="1800">
              <a:solidFill>
                <a:prstClr val="black"/>
              </a:solidFill>
            </a:endParaRPr>
          </a:p>
        </p:txBody>
      </p:sp>
      <p:sp>
        <p:nvSpPr>
          <p:cNvPr id="10" name="Oval 9"/>
          <p:cNvSpPr/>
          <p:nvPr/>
        </p:nvSpPr>
        <p:spPr>
          <a:xfrm>
            <a:off x="5689600" y="2115312"/>
            <a:ext cx="812800" cy="609600"/>
          </a:xfrm>
          <a:prstGeom prst="ellipse">
            <a:avLst/>
          </a:prstGeom>
          <a:solidFill>
            <a:srgbClr val="FFFFFF"/>
          </a:solidFill>
          <a:ln w="15875"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endParaRPr lang="en-US" sz="1800">
              <a:solidFill>
                <a:prstClr val="white"/>
              </a:solidFill>
            </a:endParaRPr>
          </a:p>
        </p:txBody>
      </p:sp>
      <p:sp>
        <p:nvSpPr>
          <p:cNvPr id="11" name="Oval 10"/>
          <p:cNvSpPr/>
          <p:nvPr/>
        </p:nvSpPr>
        <p:spPr>
          <a:xfrm>
            <a:off x="5815584" y="2209800"/>
            <a:ext cx="560832" cy="420624"/>
          </a:xfrm>
          <a:prstGeom prst="ellipse">
            <a:avLst/>
          </a:prstGeom>
          <a:solidFill>
            <a:srgbClr val="FFFFFF"/>
          </a:solidFill>
          <a:ln w="50800" cap="rnd" cmpd="dbl" algn="ctr">
            <a:solidFill>
              <a:schemeClr val="accent3">
                <a:shade val="75000"/>
              </a:schemeClr>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endParaRPr lang="en-US" sz="1800">
              <a:solidFill>
                <a:prstClr val="white"/>
              </a:solidFill>
            </a:endParaRPr>
          </a:p>
        </p:txBody>
      </p:sp>
      <p:sp>
        <p:nvSpPr>
          <p:cNvPr id="6" name="Slide Number Placeholder 5"/>
          <p:cNvSpPr>
            <a:spLocks noGrp="1"/>
          </p:cNvSpPr>
          <p:nvPr>
            <p:ph type="sldNum" sz="quarter" idx="12"/>
          </p:nvPr>
        </p:nvSpPr>
        <p:spPr>
          <a:xfrm>
            <a:off x="207264" y="6325775"/>
            <a:ext cx="609600" cy="441325"/>
          </a:xfrm>
        </p:spPr>
        <p:txBody>
          <a:bodyPr/>
          <a:lstStyle>
            <a:lvl1pPr>
              <a:defRPr>
                <a:solidFill>
                  <a:schemeClr val="bg1"/>
                </a:solidFill>
              </a:defRPr>
            </a:lvl1pPr>
          </a:lstStyle>
          <a:p>
            <a:fld id="{66651864-7AE9-4E68-A2A4-5DD771A6C4E9}" type="slidenum">
              <a:rPr lang="en-GB" smtClean="0">
                <a:solidFill>
                  <a:prstClr val="white"/>
                </a:solidFill>
              </a:rPr>
              <a:pPr/>
              <a:t>‹#›</a:t>
            </a:fld>
            <a:endParaRPr lang="en-GB" dirty="0">
              <a:solidFill>
                <a:prstClr val="white"/>
              </a:solidFill>
            </a:endParaRPr>
          </a:p>
        </p:txBody>
      </p:sp>
      <p:sp>
        <p:nvSpPr>
          <p:cNvPr id="2" name="Title 1"/>
          <p:cNvSpPr>
            <a:spLocks noGrp="1"/>
          </p:cNvSpPr>
          <p:nvPr>
            <p:ph type="title"/>
          </p:nvPr>
        </p:nvSpPr>
        <p:spPr>
          <a:xfrm>
            <a:off x="963084" y="533400"/>
            <a:ext cx="10363200" cy="1524000"/>
          </a:xfrm>
        </p:spPr>
        <p:txBody>
          <a:bodyPr anchor="b"/>
          <a:lstStyle>
            <a:lvl1pPr algn="ctr">
              <a:buNone/>
              <a:defRPr sz="4200" b="0" cap="none" baseline="0">
                <a:solidFill>
                  <a:srgbClr val="FFFFFF"/>
                </a:solidFill>
              </a:defRPr>
            </a:lvl1pPr>
          </a:lstStyle>
          <a:p>
            <a:r>
              <a:rPr kumimoji="0" lang="en-US"/>
              <a:t>Click to edit Master title style</a:t>
            </a:r>
          </a:p>
        </p:txBody>
      </p:sp>
      <p:grpSp>
        <p:nvGrpSpPr>
          <p:cNvPr id="20" name="Group 19"/>
          <p:cNvGrpSpPr/>
          <p:nvPr userDrawn="1"/>
        </p:nvGrpSpPr>
        <p:grpSpPr>
          <a:xfrm>
            <a:off x="5914390" y="2294699"/>
            <a:ext cx="363220" cy="250826"/>
            <a:chOff x="0" y="0"/>
            <a:chExt cx="272415" cy="250948"/>
          </a:xfrm>
        </p:grpSpPr>
        <p:sp>
          <p:nvSpPr>
            <p:cNvPr id="21" name="Oval 20"/>
            <p:cNvSpPr/>
            <p:nvPr userDrawn="1"/>
          </p:nvSpPr>
          <p:spPr>
            <a:xfrm>
              <a:off x="30797" y="44320"/>
              <a:ext cx="205270" cy="194646"/>
            </a:xfrm>
            <a:prstGeom prst="ellipse">
              <a:avLst/>
            </a:prstGeom>
            <a:gradFill flip="none" rotWithShape="1">
              <a:gsLst>
                <a:gs pos="0">
                  <a:srgbClr val="156570">
                    <a:tint val="50000"/>
                    <a:satMod val="300000"/>
                  </a:srgbClr>
                </a:gs>
                <a:gs pos="25000">
                  <a:srgbClr val="156570">
                    <a:tint val="37000"/>
                    <a:satMod val="300000"/>
                  </a:srgbClr>
                </a:gs>
                <a:gs pos="100000">
                  <a:srgbClr val="156570">
                    <a:tint val="15000"/>
                    <a:satMod val="350000"/>
                  </a:srgbClr>
                </a:gs>
              </a:gsLst>
              <a:lin ang="16200000" scaled="1"/>
              <a:tileRect/>
            </a:gradFill>
            <a:ln w="15875" cap="flat" cmpd="sng" algn="ctr">
              <a:solidFill>
                <a:srgbClr val="7B9998"/>
              </a:solidFill>
              <a:prstDash val="solid"/>
            </a:ln>
            <a:effectLst/>
          </p:spPr>
          <p:txBody>
            <a:bodyPr rot="0" spcFirstLastPara="0" vert="horz" wrap="square" lIns="91440" tIns="45720" rIns="91440" bIns="45720" numCol="1" spcCol="0" rtlCol="0" fromWordArt="0" anchor="ctr" anchorCtr="0" forceAA="0" compatLnSpc="1">
              <a:prstTxWarp prst="textNoShape">
                <a:avLst/>
              </a:prstTxWarp>
              <a:noAutofit/>
            </a:bodyPr>
            <a:lstStyle/>
            <a:p>
              <a:pPr>
                <a:defRPr/>
              </a:pPr>
              <a:endParaRPr lang="en-GB" sz="1800" kern="0">
                <a:solidFill>
                  <a:srgbClr val="3C3C3B"/>
                </a:solidFill>
                <a:latin typeface="Arial"/>
              </a:endParaRPr>
            </a:p>
          </p:txBody>
        </p:sp>
        <p:sp>
          <p:nvSpPr>
            <p:cNvPr id="22" name="Chord 21"/>
            <p:cNvSpPr/>
            <p:nvPr userDrawn="1"/>
          </p:nvSpPr>
          <p:spPr>
            <a:xfrm rot="5400000">
              <a:off x="10970" y="-10497"/>
              <a:ext cx="250475" cy="272415"/>
            </a:xfrm>
            <a:prstGeom prst="chord">
              <a:avLst>
                <a:gd name="adj1" fmla="val 4834937"/>
                <a:gd name="adj2" fmla="val 16723253"/>
              </a:avLst>
            </a:prstGeom>
            <a:solidFill>
              <a:sysClr val="window" lastClr="FFFFFF"/>
            </a:solidFill>
            <a:ln w="6350" cap="flat" cmpd="sng" algn="ctr">
              <a:solidFill>
                <a:schemeClr val="bg1"/>
              </a:solidFill>
              <a:prstDash val="solid"/>
            </a:ln>
            <a:effectLst/>
          </p:spPr>
          <p:txBody>
            <a:bodyPr rot="0" spcFirstLastPara="0" vert="horz" wrap="square" lIns="91440" tIns="45720" rIns="91440" bIns="45720" numCol="1" spcCol="0" rtlCol="0" fromWordArt="0" anchor="ctr" anchorCtr="0" forceAA="0" compatLnSpc="1">
              <a:prstTxWarp prst="textNoShape">
                <a:avLst/>
              </a:prstTxWarp>
              <a:noAutofit/>
            </a:bodyPr>
            <a:lstStyle/>
            <a:p>
              <a:pPr>
                <a:defRPr/>
              </a:pPr>
              <a:endParaRPr lang="en-GB" sz="1800" kern="0">
                <a:solidFill>
                  <a:sysClr val="window" lastClr="FFFFFF"/>
                </a:solidFill>
                <a:latin typeface="Arial"/>
              </a:endParaRPr>
            </a:p>
          </p:txBody>
        </p:sp>
        <p:cxnSp>
          <p:nvCxnSpPr>
            <p:cNvPr id="23" name="Straight Connector 22"/>
            <p:cNvCxnSpPr/>
            <p:nvPr userDrawn="1"/>
          </p:nvCxnSpPr>
          <p:spPr>
            <a:xfrm flipV="1">
              <a:off x="133434" y="0"/>
              <a:ext cx="0" cy="236616"/>
            </a:xfrm>
            <a:prstGeom prst="line">
              <a:avLst/>
            </a:prstGeom>
            <a:gradFill flip="none" rotWithShape="1">
              <a:gsLst>
                <a:gs pos="0">
                  <a:srgbClr val="156570">
                    <a:tint val="50000"/>
                    <a:satMod val="300000"/>
                  </a:srgbClr>
                </a:gs>
                <a:gs pos="29000">
                  <a:srgbClr val="156570">
                    <a:tint val="37000"/>
                    <a:satMod val="300000"/>
                  </a:srgbClr>
                </a:gs>
                <a:gs pos="100000">
                  <a:srgbClr val="156570">
                    <a:tint val="15000"/>
                    <a:satMod val="350000"/>
                  </a:srgbClr>
                </a:gs>
              </a:gsLst>
              <a:lin ang="16200000" scaled="1"/>
              <a:tileRect/>
            </a:gradFill>
            <a:ln w="12700" cap="flat" cmpd="sng" algn="ctr">
              <a:solidFill>
                <a:srgbClr val="7B9998"/>
              </a:solidFill>
              <a:prstDash val="solid"/>
            </a:ln>
            <a:effectLst/>
          </p:spPr>
        </p:cxnSp>
        <p:sp>
          <p:nvSpPr>
            <p:cNvPr id="24" name="Oval 23"/>
            <p:cNvSpPr/>
            <p:nvPr userDrawn="1"/>
          </p:nvSpPr>
          <p:spPr>
            <a:xfrm>
              <a:off x="47126" y="48986"/>
              <a:ext cx="56273" cy="57006"/>
            </a:xfrm>
            <a:prstGeom prst="ellipse">
              <a:avLst/>
            </a:prstGeom>
            <a:gradFill rotWithShape="1">
              <a:gsLst>
                <a:gs pos="0">
                  <a:srgbClr val="156570">
                    <a:tint val="50000"/>
                    <a:satMod val="300000"/>
                  </a:srgbClr>
                </a:gs>
                <a:gs pos="25000">
                  <a:srgbClr val="156570">
                    <a:tint val="37000"/>
                    <a:satMod val="300000"/>
                  </a:srgbClr>
                </a:gs>
                <a:gs pos="100000">
                  <a:srgbClr val="156570">
                    <a:tint val="15000"/>
                    <a:satMod val="350000"/>
                  </a:srgbClr>
                </a:gs>
              </a:gsLst>
              <a:lin ang="16200000" scaled="1"/>
            </a:gradFill>
            <a:ln w="9525" cap="flat" cmpd="sng" algn="ctr">
              <a:solidFill>
                <a:srgbClr val="7B9998"/>
              </a:solidFill>
              <a:prstDash val="solid"/>
            </a:ln>
            <a:effectLst/>
          </p:spPr>
          <p:txBody>
            <a:bodyPr rot="0" spcFirstLastPara="0" vert="horz" wrap="square" lIns="91440" tIns="45720" rIns="91440" bIns="45720" numCol="1" spcCol="0" rtlCol="0" fromWordArt="0" anchor="ctr" anchorCtr="0" forceAA="0" compatLnSpc="1">
              <a:prstTxWarp prst="textNoShape">
                <a:avLst/>
              </a:prstTxWarp>
              <a:noAutofit/>
            </a:bodyPr>
            <a:lstStyle/>
            <a:p>
              <a:pPr>
                <a:defRPr/>
              </a:pPr>
              <a:endParaRPr lang="en-GB" sz="1800" kern="0">
                <a:solidFill>
                  <a:srgbClr val="3C3C3B"/>
                </a:solidFill>
                <a:latin typeface="Arial"/>
              </a:endParaRPr>
            </a:p>
          </p:txBody>
        </p:sp>
        <p:cxnSp>
          <p:nvCxnSpPr>
            <p:cNvPr id="25" name="Straight Connector 24"/>
            <p:cNvCxnSpPr/>
            <p:nvPr userDrawn="1"/>
          </p:nvCxnSpPr>
          <p:spPr>
            <a:xfrm>
              <a:off x="12136" y="128296"/>
              <a:ext cx="241400" cy="0"/>
            </a:xfrm>
            <a:prstGeom prst="line">
              <a:avLst/>
            </a:prstGeom>
            <a:gradFill flip="none" rotWithShape="1">
              <a:gsLst>
                <a:gs pos="0">
                  <a:srgbClr val="156570">
                    <a:tint val="50000"/>
                    <a:satMod val="300000"/>
                  </a:srgbClr>
                </a:gs>
                <a:gs pos="29000">
                  <a:srgbClr val="156570">
                    <a:tint val="37000"/>
                    <a:satMod val="300000"/>
                  </a:srgbClr>
                </a:gs>
                <a:gs pos="100000">
                  <a:srgbClr val="156570">
                    <a:tint val="15000"/>
                    <a:satMod val="350000"/>
                  </a:srgbClr>
                </a:gs>
              </a:gsLst>
              <a:lin ang="16200000" scaled="1"/>
              <a:tileRect/>
            </a:gradFill>
            <a:ln w="12700" cap="flat" cmpd="sng" algn="ctr">
              <a:solidFill>
                <a:srgbClr val="7B9998"/>
              </a:solidFill>
              <a:prstDash val="solid"/>
            </a:ln>
            <a:effectLst/>
          </p:spPr>
        </p:cxnSp>
      </p:grpSp>
    </p:spTree>
    <p:extLst>
      <p:ext uri="{BB962C8B-B14F-4D97-AF65-F5344CB8AC3E}">
        <p14:creationId xmlns:p14="http://schemas.microsoft.com/office/powerpoint/2010/main" val="1756070370"/>
      </p:ext>
    </p:extLst>
  </p:cSld>
  <p:clrMapOvr>
    <a:overrideClrMapping bg1="lt1" tx1="dk1" bg2="lt2" tx2="dk2" accent1="accent1" accent2="accent2" accent3="accent3" accent4="accent4" accent5="accent5" accent6="accent6" hlink="hlink" folHlink="folHlink"/>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type="twoObj" preserve="1">
  <p:cSld name="Two Content">
    <p:bg>
      <p:bgRef idx="1001">
        <a:schemeClr val="bg2"/>
      </p:bgRef>
    </p:bg>
    <p:spTree>
      <p:nvGrpSpPr>
        <p:cNvPr id="1" name=""/>
        <p:cNvGrpSpPr/>
        <p:nvPr/>
      </p:nvGrpSpPr>
      <p:grpSpPr>
        <a:xfrm>
          <a:off x="0" y="0"/>
          <a:ext cx="0" cy="0"/>
          <a:chOff x="0" y="0"/>
          <a:chExt cx="0" cy="0"/>
        </a:xfrm>
      </p:grpSpPr>
      <p:sp>
        <p:nvSpPr>
          <p:cNvPr id="2" name="Title 1"/>
          <p:cNvSpPr>
            <a:spLocks noGrp="1"/>
          </p:cNvSpPr>
          <p:nvPr>
            <p:ph type="title"/>
          </p:nvPr>
        </p:nvSpPr>
        <p:spPr>
          <a:xfrm>
            <a:off x="402336" y="228600"/>
            <a:ext cx="11379200" cy="758952"/>
          </a:xfrm>
        </p:spPr>
        <p:txBody>
          <a:bodyPr/>
          <a:lstStyle/>
          <a:p>
            <a:r>
              <a:rPr kumimoji="0" lang="en-US"/>
              <a:t>Click to edit Master title style</a:t>
            </a:r>
          </a:p>
        </p:txBody>
      </p:sp>
      <p:sp>
        <p:nvSpPr>
          <p:cNvPr id="5" name="Date Placeholder 4"/>
          <p:cNvSpPr>
            <a:spLocks noGrp="1"/>
          </p:cNvSpPr>
          <p:nvPr>
            <p:ph type="dt" sz="half" idx="10"/>
          </p:nvPr>
        </p:nvSpPr>
        <p:spPr>
          <a:xfrm>
            <a:off x="7721600" y="6409944"/>
            <a:ext cx="4059936" cy="365760"/>
          </a:xfrm>
        </p:spPr>
        <p:txBody>
          <a:bodyPr/>
          <a:lstStyle/>
          <a:p>
            <a:r>
              <a:rPr lang="en-US"/>
              <a:t>Nov 2020</a:t>
            </a:r>
            <a:endParaRPr lang="en-GB"/>
          </a:p>
        </p:txBody>
      </p:sp>
      <p:sp>
        <p:nvSpPr>
          <p:cNvPr id="6" name="Footer Placeholder 5"/>
          <p:cNvSpPr>
            <a:spLocks noGrp="1"/>
          </p:cNvSpPr>
          <p:nvPr>
            <p:ph type="ftr" sz="quarter" idx="11"/>
          </p:nvPr>
        </p:nvSpPr>
        <p:spPr/>
        <p:txBody>
          <a:bodyPr/>
          <a:lstStyle/>
          <a:p>
            <a:r>
              <a:rPr lang="en-GB"/>
              <a:t>Footer</a:t>
            </a:r>
          </a:p>
        </p:txBody>
      </p:sp>
      <p:sp>
        <p:nvSpPr>
          <p:cNvPr id="7" name="Slide Number Placeholder 6"/>
          <p:cNvSpPr>
            <a:spLocks noGrp="1"/>
          </p:cNvSpPr>
          <p:nvPr>
            <p:ph type="sldNum" sz="quarter" idx="12"/>
          </p:nvPr>
        </p:nvSpPr>
        <p:spPr/>
        <p:txBody>
          <a:bodyPr/>
          <a:lstStyle/>
          <a:p>
            <a:fld id="{66651864-7AE9-4E68-A2A4-5DD771A6C4E9}" type="slidenum">
              <a:rPr lang="en-GB" smtClean="0">
                <a:solidFill>
                  <a:prstClr val="white"/>
                </a:solidFill>
              </a:rPr>
              <a:pPr/>
              <a:t>‹#›</a:t>
            </a:fld>
            <a:endParaRPr lang="en-GB">
              <a:solidFill>
                <a:prstClr val="white"/>
              </a:solidFill>
            </a:endParaRPr>
          </a:p>
        </p:txBody>
      </p:sp>
      <p:sp>
        <p:nvSpPr>
          <p:cNvPr id="8" name="Straight Connector 7"/>
          <p:cNvSpPr>
            <a:spLocks noChangeShapeType="1"/>
          </p:cNvSpPr>
          <p:nvPr/>
        </p:nvSpPr>
        <p:spPr bwMode="auto">
          <a:xfrm flipV="1">
            <a:off x="6084107" y="1575653"/>
            <a:ext cx="11895" cy="4819557"/>
          </a:xfrm>
          <a:prstGeom prst="line">
            <a:avLst/>
          </a:prstGeom>
          <a:noFill/>
          <a:ln w="9525" cap="flat" cmpd="sng" algn="ctr">
            <a:solidFill>
              <a:schemeClr val="tx2"/>
            </a:solidFill>
            <a:prstDash val="sysDash"/>
            <a:round/>
            <a:headEnd type="none" w="med" len="med"/>
            <a:tailEnd type="none" w="med" len="med"/>
          </a:ln>
          <a:effectLst/>
        </p:spPr>
        <p:txBody>
          <a:bodyPr vert="horz" wrap="none" lIns="91440" tIns="45720" rIns="91440" bIns="45720" anchor="ctr" compatLnSpc="1"/>
          <a:lstStyle/>
          <a:p>
            <a:endParaRPr lang="en-US" sz="1800">
              <a:solidFill>
                <a:prstClr val="black"/>
              </a:solidFill>
            </a:endParaRPr>
          </a:p>
        </p:txBody>
      </p:sp>
      <p:sp>
        <p:nvSpPr>
          <p:cNvPr id="10" name="Content Placeholder 9"/>
          <p:cNvSpPr>
            <a:spLocks noGrp="1"/>
          </p:cNvSpPr>
          <p:nvPr>
            <p:ph sz="half" idx="1"/>
          </p:nvPr>
        </p:nvSpPr>
        <p:spPr>
          <a:xfrm>
            <a:off x="402336" y="1371600"/>
            <a:ext cx="5384800" cy="4681728"/>
          </a:xfrm>
        </p:spPr>
        <p:txBody>
          <a:bodyPr/>
          <a:lstStyle>
            <a:lvl1pPr>
              <a:defRPr sz="2500"/>
            </a:lvl1pPr>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
        <p:nvSpPr>
          <p:cNvPr id="12" name="Content Placeholder 11"/>
          <p:cNvSpPr>
            <a:spLocks noGrp="1"/>
          </p:cNvSpPr>
          <p:nvPr>
            <p:ph sz="half" idx="2"/>
          </p:nvPr>
        </p:nvSpPr>
        <p:spPr>
          <a:xfrm>
            <a:off x="6400800" y="1371600"/>
            <a:ext cx="5384800" cy="4681728"/>
          </a:xfrm>
        </p:spPr>
        <p:txBody>
          <a:bodyPr/>
          <a:lstStyle>
            <a:lvl1pPr>
              <a:defRPr sz="2500"/>
            </a:lvl1pPr>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Tree>
    <p:extLst>
      <p:ext uri="{BB962C8B-B14F-4D97-AF65-F5344CB8AC3E}">
        <p14:creationId xmlns:p14="http://schemas.microsoft.com/office/powerpoint/2010/main" val="1128762049"/>
      </p:ext>
    </p:extLst>
  </p:cSld>
  <p:clrMapOvr>
    <a:overrideClrMapping bg1="lt1" tx1="dk1" bg2="lt2" tx2="dk2" accent1="accent1" accent2="accent2" accent3="accent3" accent4="accent4" accent5="accent5" accent6="accent6" hlink="hlink" folHlink="folHlink"/>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showMasterSp="0" type="twoTxTwoObj" preserve="1">
  <p:cSld name="Comparison">
    <p:bg>
      <p:bgRef idx="1001">
        <a:schemeClr val="bg2"/>
      </p:bgRef>
    </p:bg>
    <p:spTree>
      <p:nvGrpSpPr>
        <p:cNvPr id="1" name=""/>
        <p:cNvGrpSpPr/>
        <p:nvPr/>
      </p:nvGrpSpPr>
      <p:grpSpPr>
        <a:xfrm>
          <a:off x="0" y="0"/>
          <a:ext cx="0" cy="0"/>
          <a:chOff x="0" y="0"/>
          <a:chExt cx="0" cy="0"/>
        </a:xfrm>
      </p:grpSpPr>
      <p:sp>
        <p:nvSpPr>
          <p:cNvPr id="10" name="Straight Connector 9"/>
          <p:cNvSpPr>
            <a:spLocks noChangeShapeType="1"/>
          </p:cNvSpPr>
          <p:nvPr/>
        </p:nvSpPr>
        <p:spPr bwMode="auto">
          <a:xfrm flipV="1">
            <a:off x="6096000" y="2200275"/>
            <a:ext cx="0" cy="4187952"/>
          </a:xfrm>
          <a:prstGeom prst="line">
            <a:avLst/>
          </a:prstGeom>
          <a:noFill/>
          <a:ln w="9525" cap="flat" cmpd="sng" algn="ctr">
            <a:solidFill>
              <a:schemeClr val="tx2"/>
            </a:solidFill>
            <a:prstDash val="sysDash"/>
            <a:round/>
            <a:headEnd type="none" w="med" len="med"/>
            <a:tailEnd type="none" w="med" len="med"/>
          </a:ln>
          <a:effectLst/>
        </p:spPr>
        <p:txBody>
          <a:bodyPr vert="horz" wrap="none" lIns="91440" tIns="45720" rIns="91440" bIns="45720" anchor="ctr" compatLnSpc="1"/>
          <a:lstStyle/>
          <a:p>
            <a:endParaRPr lang="en-US" sz="1800">
              <a:solidFill>
                <a:prstClr val="black"/>
              </a:solidFill>
            </a:endParaRPr>
          </a:p>
        </p:txBody>
      </p:sp>
      <p:sp>
        <p:nvSpPr>
          <p:cNvPr id="20" name="Rectangle 19"/>
          <p:cNvSpPr>
            <a:spLocks noChangeArrowheads="1"/>
          </p:cNvSpPr>
          <p:nvPr/>
        </p:nvSpPr>
        <p:spPr bwMode="white">
          <a:xfrm>
            <a:off x="0" y="0"/>
            <a:ext cx="12192000" cy="1447800"/>
          </a:xfrm>
          <a:prstGeom prst="rect">
            <a:avLst/>
          </a:prstGeom>
          <a:solidFill>
            <a:srgbClr val="FFFFFF"/>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lang="en-US" sz="1800">
              <a:solidFill>
                <a:prstClr val="black"/>
              </a:solidFill>
            </a:endParaRPr>
          </a:p>
        </p:txBody>
      </p:sp>
      <p:sp>
        <p:nvSpPr>
          <p:cNvPr id="19" name="Rectangle 18"/>
          <p:cNvSpPr>
            <a:spLocks noChangeArrowheads="1"/>
          </p:cNvSpPr>
          <p:nvPr/>
        </p:nvSpPr>
        <p:spPr bwMode="white">
          <a:xfrm>
            <a:off x="0" y="6705600"/>
            <a:ext cx="12192000" cy="152400"/>
          </a:xfrm>
          <a:prstGeom prst="rect">
            <a:avLst/>
          </a:prstGeom>
          <a:solidFill>
            <a:srgbClr val="FFFFFF"/>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lang="en-US" sz="1800">
              <a:solidFill>
                <a:prstClr val="black"/>
              </a:solidFill>
            </a:endParaRPr>
          </a:p>
        </p:txBody>
      </p:sp>
      <p:sp>
        <p:nvSpPr>
          <p:cNvPr id="21" name="Rectangle 20"/>
          <p:cNvSpPr>
            <a:spLocks noChangeArrowheads="1"/>
          </p:cNvSpPr>
          <p:nvPr/>
        </p:nvSpPr>
        <p:spPr bwMode="white">
          <a:xfrm>
            <a:off x="0" y="0"/>
            <a:ext cx="203200" cy="6858000"/>
          </a:xfrm>
          <a:prstGeom prst="rect">
            <a:avLst/>
          </a:prstGeom>
          <a:solidFill>
            <a:srgbClr val="FFFFFF"/>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lang="en-US" sz="1800">
              <a:solidFill>
                <a:prstClr val="black"/>
              </a:solidFill>
            </a:endParaRPr>
          </a:p>
        </p:txBody>
      </p:sp>
      <p:sp>
        <p:nvSpPr>
          <p:cNvPr id="22" name="Rectangle 21"/>
          <p:cNvSpPr>
            <a:spLocks noChangeArrowheads="1"/>
          </p:cNvSpPr>
          <p:nvPr/>
        </p:nvSpPr>
        <p:spPr bwMode="white">
          <a:xfrm>
            <a:off x="11988800" y="0"/>
            <a:ext cx="203200" cy="6858000"/>
          </a:xfrm>
          <a:prstGeom prst="rect">
            <a:avLst/>
          </a:prstGeom>
          <a:solidFill>
            <a:srgbClr val="FFFFFF"/>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lang="en-US" sz="1800">
              <a:solidFill>
                <a:prstClr val="black"/>
              </a:solidFill>
            </a:endParaRPr>
          </a:p>
        </p:txBody>
      </p:sp>
      <p:sp>
        <p:nvSpPr>
          <p:cNvPr id="11" name="Rectangle 10"/>
          <p:cNvSpPr/>
          <p:nvPr/>
        </p:nvSpPr>
        <p:spPr>
          <a:xfrm>
            <a:off x="203200" y="1371600"/>
            <a:ext cx="11777472" cy="914400"/>
          </a:xfrm>
          <a:prstGeom prst="rect">
            <a:avLst/>
          </a:prstGeom>
          <a:solidFill>
            <a:schemeClr val="accent1"/>
          </a:solidFill>
          <a:ln w="15875"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endParaRPr lang="en-US" sz="1800">
              <a:solidFill>
                <a:prstClr val="white"/>
              </a:solidFill>
            </a:endParaRPr>
          </a:p>
        </p:txBody>
      </p:sp>
      <p:sp>
        <p:nvSpPr>
          <p:cNvPr id="13" name="Rectangle 12"/>
          <p:cNvSpPr>
            <a:spLocks noChangeArrowheads="1"/>
          </p:cNvSpPr>
          <p:nvPr/>
        </p:nvSpPr>
        <p:spPr bwMode="auto">
          <a:xfrm>
            <a:off x="194564" y="6391656"/>
            <a:ext cx="11777472" cy="310896"/>
          </a:xfrm>
          <a:prstGeom prst="rect">
            <a:avLst/>
          </a:prstGeom>
          <a:solidFill>
            <a:schemeClr val="accent3"/>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lang="en-US" sz="1800">
              <a:solidFill>
                <a:prstClr val="black"/>
              </a:solidFill>
            </a:endParaRPr>
          </a:p>
        </p:txBody>
      </p:sp>
      <p:sp>
        <p:nvSpPr>
          <p:cNvPr id="3" name="Text Placeholder 2"/>
          <p:cNvSpPr>
            <a:spLocks noGrp="1"/>
          </p:cNvSpPr>
          <p:nvPr>
            <p:ph type="body" idx="1"/>
          </p:nvPr>
        </p:nvSpPr>
        <p:spPr>
          <a:xfrm>
            <a:off x="402336" y="1524000"/>
            <a:ext cx="5386917" cy="732974"/>
          </a:xfrm>
          <a:noFill/>
          <a:ln w="15875" cap="rnd" cmpd="sng" algn="ctr">
            <a:noFill/>
            <a:prstDash val="solid"/>
          </a:ln>
        </p:spPr>
        <p:style>
          <a:lnRef idx="3">
            <a:schemeClr val="lt1"/>
          </a:lnRef>
          <a:fillRef idx="1">
            <a:schemeClr val="accent1"/>
          </a:fillRef>
          <a:effectRef idx="1">
            <a:schemeClr val="accent1"/>
          </a:effectRef>
          <a:fontRef idx="minor">
            <a:schemeClr val="lt1"/>
          </a:fontRef>
        </p:style>
        <p:txBody>
          <a:bodyPr anchor="ctr">
            <a:noAutofit/>
          </a:bodyPr>
          <a:lstStyle>
            <a:lvl1pPr marL="0" indent="0">
              <a:buNone/>
              <a:defRPr lang="en-US" sz="2200" b="1" dirty="0" smtClean="0">
                <a:solidFill>
                  <a:srgbClr val="FFFFFF"/>
                </a:solidFill>
              </a:defRPr>
            </a:lvl1pPr>
            <a:lvl2pPr>
              <a:buNone/>
              <a:defRPr sz="2000" b="1"/>
            </a:lvl2pPr>
            <a:lvl3pPr>
              <a:buNone/>
              <a:defRPr sz="1800" b="1"/>
            </a:lvl3pPr>
            <a:lvl4pPr>
              <a:buNone/>
              <a:defRPr sz="1600" b="1"/>
            </a:lvl4pPr>
            <a:lvl5pPr>
              <a:buNone/>
              <a:defRPr sz="1600" b="1"/>
            </a:lvl5pPr>
          </a:lstStyle>
          <a:p>
            <a:pPr lvl="0" eaLnBrk="1" latinLnBrk="0" hangingPunct="1"/>
            <a:r>
              <a:rPr kumimoji="0" lang="en-US"/>
              <a:t>Click to edit Master text styles</a:t>
            </a:r>
          </a:p>
        </p:txBody>
      </p:sp>
      <p:sp>
        <p:nvSpPr>
          <p:cNvPr id="4" name="Text Placeholder 3"/>
          <p:cNvSpPr>
            <a:spLocks noGrp="1"/>
          </p:cNvSpPr>
          <p:nvPr>
            <p:ph type="body" sz="half" idx="3"/>
          </p:nvPr>
        </p:nvSpPr>
        <p:spPr>
          <a:xfrm>
            <a:off x="6388441" y="1524000"/>
            <a:ext cx="5389033" cy="731520"/>
          </a:xfrm>
          <a:noFill/>
          <a:ln w="15875" cap="rnd" cmpd="sng" algn="ctr">
            <a:noFill/>
            <a:prstDash val="solid"/>
          </a:ln>
        </p:spPr>
        <p:style>
          <a:lnRef idx="3">
            <a:schemeClr val="lt1"/>
          </a:lnRef>
          <a:fillRef idx="1">
            <a:schemeClr val="accent2"/>
          </a:fillRef>
          <a:effectRef idx="1">
            <a:schemeClr val="accent2"/>
          </a:effectRef>
          <a:fontRef idx="minor">
            <a:schemeClr val="lt1"/>
          </a:fontRef>
        </p:style>
        <p:txBody>
          <a:bodyPr anchor="ctr">
            <a:noAutofit/>
          </a:bodyPr>
          <a:lstStyle>
            <a:lvl1pPr marL="0" indent="0">
              <a:buNone/>
              <a:defRPr sz="2200" b="1"/>
            </a:lvl1pPr>
            <a:lvl2pPr>
              <a:buNone/>
              <a:defRPr sz="2000" b="1"/>
            </a:lvl2pPr>
            <a:lvl3pPr>
              <a:buNone/>
              <a:defRPr sz="1800" b="1"/>
            </a:lvl3pPr>
            <a:lvl4pPr>
              <a:buNone/>
              <a:defRPr sz="1600" b="1"/>
            </a:lvl4pPr>
            <a:lvl5pPr>
              <a:buNone/>
              <a:defRPr sz="1600" b="1"/>
            </a:lvl5pPr>
          </a:lstStyle>
          <a:p>
            <a:pPr lvl="0" eaLnBrk="1" latinLnBrk="0" hangingPunct="1"/>
            <a:r>
              <a:rPr kumimoji="0" lang="en-US"/>
              <a:t>Click to edit Master text styles</a:t>
            </a:r>
          </a:p>
        </p:txBody>
      </p:sp>
      <p:sp>
        <p:nvSpPr>
          <p:cNvPr id="7" name="Date Placeholder 6"/>
          <p:cNvSpPr>
            <a:spLocks noGrp="1"/>
          </p:cNvSpPr>
          <p:nvPr>
            <p:ph type="dt" sz="half" idx="10"/>
          </p:nvPr>
        </p:nvSpPr>
        <p:spPr/>
        <p:txBody>
          <a:bodyPr/>
          <a:lstStyle/>
          <a:p>
            <a:r>
              <a:rPr lang="en-US"/>
              <a:t>Nov 2020</a:t>
            </a:r>
            <a:endParaRPr lang="en-GB"/>
          </a:p>
        </p:txBody>
      </p:sp>
      <p:sp>
        <p:nvSpPr>
          <p:cNvPr id="8" name="Footer Placeholder 7"/>
          <p:cNvSpPr>
            <a:spLocks noGrp="1"/>
          </p:cNvSpPr>
          <p:nvPr>
            <p:ph type="ftr" sz="quarter" idx="11"/>
          </p:nvPr>
        </p:nvSpPr>
        <p:spPr>
          <a:xfrm>
            <a:off x="3708400" y="6416040"/>
            <a:ext cx="4775200" cy="365760"/>
          </a:xfrm>
        </p:spPr>
        <p:txBody>
          <a:bodyPr/>
          <a:lstStyle/>
          <a:p>
            <a:r>
              <a:rPr lang="en-GB"/>
              <a:t>Footer</a:t>
            </a:r>
            <a:endParaRPr lang="en-GB" dirty="0"/>
          </a:p>
        </p:txBody>
      </p:sp>
      <p:sp>
        <p:nvSpPr>
          <p:cNvPr id="15" name="Straight Connector 14"/>
          <p:cNvSpPr>
            <a:spLocks noChangeShapeType="1"/>
          </p:cNvSpPr>
          <p:nvPr/>
        </p:nvSpPr>
        <p:spPr bwMode="auto">
          <a:xfrm>
            <a:off x="203200" y="1280160"/>
            <a:ext cx="11777472" cy="0"/>
          </a:xfrm>
          <a:prstGeom prst="line">
            <a:avLst/>
          </a:prstGeom>
          <a:noFill/>
          <a:ln w="11430" cap="flat" cmpd="sng" algn="ctr">
            <a:solidFill>
              <a:schemeClr val="accent3">
                <a:shade val="75000"/>
              </a:schemeClr>
            </a:solidFill>
            <a:prstDash val="sysDash"/>
            <a:round/>
            <a:headEnd type="none" w="med" len="med"/>
            <a:tailEnd type="none" w="med" len="med"/>
          </a:ln>
          <a:effectLst/>
        </p:spPr>
        <p:txBody>
          <a:bodyPr vert="horz" wrap="none" lIns="91440" tIns="45720" rIns="91440" bIns="45720" anchor="ctr" compatLnSpc="1"/>
          <a:lstStyle/>
          <a:p>
            <a:endParaRPr lang="en-US" sz="1800">
              <a:solidFill>
                <a:prstClr val="black"/>
              </a:solidFill>
            </a:endParaRPr>
          </a:p>
        </p:txBody>
      </p:sp>
      <p:sp>
        <p:nvSpPr>
          <p:cNvPr id="18" name="Rectangle 17"/>
          <p:cNvSpPr>
            <a:spLocks noChangeArrowheads="1"/>
          </p:cNvSpPr>
          <p:nvPr/>
        </p:nvSpPr>
        <p:spPr bwMode="auto">
          <a:xfrm>
            <a:off x="203200" y="155448"/>
            <a:ext cx="11777472" cy="6547104"/>
          </a:xfrm>
          <a:prstGeom prst="rect">
            <a:avLst/>
          </a:prstGeom>
          <a:noFill/>
          <a:ln w="9525" cap="flat" cmpd="sng" algn="ctr">
            <a:solidFill>
              <a:schemeClr val="accent3">
                <a:shade val="75000"/>
              </a:schemeClr>
            </a:solidFill>
            <a:prstDash val="solid"/>
            <a:miter lim="800000"/>
            <a:headEnd type="none" w="med" len="med"/>
            <a:tailEnd type="none" w="med" len="med"/>
          </a:ln>
          <a:effectLst/>
        </p:spPr>
        <p:txBody>
          <a:bodyPr vert="horz" wrap="none" lIns="91440" tIns="45720" rIns="91440" bIns="45720" anchor="ctr" compatLnSpc="1"/>
          <a:lstStyle/>
          <a:p>
            <a:endParaRPr lang="en-US" sz="1800" dirty="0">
              <a:solidFill>
                <a:prstClr val="black"/>
              </a:solidFill>
            </a:endParaRPr>
          </a:p>
        </p:txBody>
      </p:sp>
      <p:sp>
        <p:nvSpPr>
          <p:cNvPr id="24" name="Content Placeholder 23"/>
          <p:cNvSpPr>
            <a:spLocks noGrp="1"/>
          </p:cNvSpPr>
          <p:nvPr>
            <p:ph sz="quarter" idx="2"/>
          </p:nvPr>
        </p:nvSpPr>
        <p:spPr>
          <a:xfrm>
            <a:off x="402336" y="2471383"/>
            <a:ext cx="5388864" cy="3818404"/>
          </a:xfrm>
        </p:spPr>
        <p:txBody>
          <a:bodyPr/>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
        <p:nvSpPr>
          <p:cNvPr id="26" name="Content Placeholder 25"/>
          <p:cNvSpPr>
            <a:spLocks noGrp="1"/>
          </p:cNvSpPr>
          <p:nvPr>
            <p:ph sz="quarter" idx="4"/>
          </p:nvPr>
        </p:nvSpPr>
        <p:spPr>
          <a:xfrm>
            <a:off x="6400800" y="2471383"/>
            <a:ext cx="5384800" cy="3822192"/>
          </a:xfrm>
        </p:spPr>
        <p:txBody>
          <a:bodyPr/>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
        <p:nvSpPr>
          <p:cNvPr id="25" name="Oval 24"/>
          <p:cNvSpPr/>
          <p:nvPr/>
        </p:nvSpPr>
        <p:spPr>
          <a:xfrm>
            <a:off x="5689600" y="956036"/>
            <a:ext cx="812800" cy="609600"/>
          </a:xfrm>
          <a:prstGeom prst="ellipse">
            <a:avLst/>
          </a:prstGeom>
          <a:solidFill>
            <a:srgbClr val="FFFFFF"/>
          </a:solidFill>
          <a:ln w="15875"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endParaRPr lang="en-US" sz="1800">
              <a:solidFill>
                <a:prstClr val="white"/>
              </a:solidFill>
            </a:endParaRPr>
          </a:p>
        </p:txBody>
      </p:sp>
      <p:sp>
        <p:nvSpPr>
          <p:cNvPr id="27" name="Oval 26"/>
          <p:cNvSpPr/>
          <p:nvPr/>
        </p:nvSpPr>
        <p:spPr>
          <a:xfrm>
            <a:off x="5815584" y="1050524"/>
            <a:ext cx="560832" cy="420624"/>
          </a:xfrm>
          <a:prstGeom prst="ellipse">
            <a:avLst/>
          </a:prstGeom>
          <a:solidFill>
            <a:srgbClr val="FFFFFF"/>
          </a:solidFill>
          <a:ln w="50800" cap="rnd" cmpd="dbl" algn="ctr">
            <a:solidFill>
              <a:schemeClr val="accent3">
                <a:shade val="75000"/>
              </a:schemeClr>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endParaRPr lang="en-US" sz="1800">
              <a:solidFill>
                <a:prstClr val="white"/>
              </a:solidFill>
            </a:endParaRPr>
          </a:p>
        </p:txBody>
      </p:sp>
      <p:sp>
        <p:nvSpPr>
          <p:cNvPr id="9" name="Slide Number Placeholder 8"/>
          <p:cNvSpPr>
            <a:spLocks noGrp="1"/>
          </p:cNvSpPr>
          <p:nvPr>
            <p:ph type="sldNum" sz="quarter" idx="12"/>
          </p:nvPr>
        </p:nvSpPr>
        <p:spPr>
          <a:xfrm>
            <a:off x="203200" y="6326442"/>
            <a:ext cx="609600" cy="441325"/>
          </a:xfrm>
        </p:spPr>
        <p:txBody>
          <a:bodyPr/>
          <a:lstStyle>
            <a:lvl1pPr algn="ctr">
              <a:defRPr/>
            </a:lvl1pPr>
          </a:lstStyle>
          <a:p>
            <a:fld id="{66651864-7AE9-4E68-A2A4-5DD771A6C4E9}" type="slidenum">
              <a:rPr lang="en-GB" smtClean="0">
                <a:solidFill>
                  <a:prstClr val="white"/>
                </a:solidFill>
              </a:rPr>
              <a:pPr/>
              <a:t>‹#›</a:t>
            </a:fld>
            <a:endParaRPr lang="en-GB" dirty="0">
              <a:solidFill>
                <a:prstClr val="white"/>
              </a:solidFill>
            </a:endParaRPr>
          </a:p>
        </p:txBody>
      </p:sp>
      <p:sp>
        <p:nvSpPr>
          <p:cNvPr id="23" name="Title 22"/>
          <p:cNvSpPr>
            <a:spLocks noGrp="1"/>
          </p:cNvSpPr>
          <p:nvPr>
            <p:ph type="title"/>
          </p:nvPr>
        </p:nvSpPr>
        <p:spPr/>
        <p:txBody>
          <a:bodyPr rtlCol="0" anchor="b" anchorCtr="0"/>
          <a:lstStyle/>
          <a:p>
            <a:r>
              <a:rPr kumimoji="0" lang="en-US"/>
              <a:t>Click to edit Master title style</a:t>
            </a:r>
          </a:p>
        </p:txBody>
      </p:sp>
      <p:grpSp>
        <p:nvGrpSpPr>
          <p:cNvPr id="28" name="Group 27"/>
          <p:cNvGrpSpPr/>
          <p:nvPr userDrawn="1"/>
        </p:nvGrpSpPr>
        <p:grpSpPr>
          <a:xfrm>
            <a:off x="5914390" y="1135423"/>
            <a:ext cx="363220" cy="250826"/>
            <a:chOff x="0" y="0"/>
            <a:chExt cx="272415" cy="250948"/>
          </a:xfrm>
        </p:grpSpPr>
        <p:sp>
          <p:nvSpPr>
            <p:cNvPr id="29" name="Oval 28"/>
            <p:cNvSpPr/>
            <p:nvPr userDrawn="1"/>
          </p:nvSpPr>
          <p:spPr>
            <a:xfrm>
              <a:off x="30797" y="44320"/>
              <a:ext cx="205270" cy="194646"/>
            </a:xfrm>
            <a:prstGeom prst="ellipse">
              <a:avLst/>
            </a:prstGeom>
            <a:gradFill flip="none" rotWithShape="1">
              <a:gsLst>
                <a:gs pos="0">
                  <a:srgbClr val="156570">
                    <a:tint val="50000"/>
                    <a:satMod val="300000"/>
                  </a:srgbClr>
                </a:gs>
                <a:gs pos="25000">
                  <a:srgbClr val="156570">
                    <a:tint val="37000"/>
                    <a:satMod val="300000"/>
                  </a:srgbClr>
                </a:gs>
                <a:gs pos="100000">
                  <a:srgbClr val="156570">
                    <a:tint val="15000"/>
                    <a:satMod val="350000"/>
                  </a:srgbClr>
                </a:gs>
              </a:gsLst>
              <a:lin ang="16200000" scaled="1"/>
              <a:tileRect/>
            </a:gradFill>
            <a:ln w="15875" cap="flat" cmpd="sng" algn="ctr">
              <a:solidFill>
                <a:srgbClr val="7B9998"/>
              </a:solidFill>
              <a:prstDash val="solid"/>
            </a:ln>
            <a:effectLst/>
          </p:spPr>
          <p:txBody>
            <a:bodyPr rot="0" spcFirstLastPara="0" vert="horz" wrap="square" lIns="91440" tIns="45720" rIns="91440" bIns="45720" numCol="1" spcCol="0" rtlCol="0" fromWordArt="0" anchor="ctr" anchorCtr="0" forceAA="0" compatLnSpc="1">
              <a:prstTxWarp prst="textNoShape">
                <a:avLst/>
              </a:prstTxWarp>
              <a:noAutofit/>
            </a:bodyPr>
            <a:lstStyle/>
            <a:p>
              <a:pPr>
                <a:defRPr/>
              </a:pPr>
              <a:endParaRPr lang="en-GB" sz="1800" kern="0">
                <a:solidFill>
                  <a:srgbClr val="3C3C3B"/>
                </a:solidFill>
                <a:latin typeface="Arial"/>
              </a:endParaRPr>
            </a:p>
          </p:txBody>
        </p:sp>
        <p:sp>
          <p:nvSpPr>
            <p:cNvPr id="30" name="Chord 29"/>
            <p:cNvSpPr/>
            <p:nvPr userDrawn="1"/>
          </p:nvSpPr>
          <p:spPr>
            <a:xfrm rot="5400000">
              <a:off x="10970" y="-10497"/>
              <a:ext cx="250475" cy="272415"/>
            </a:xfrm>
            <a:prstGeom prst="chord">
              <a:avLst>
                <a:gd name="adj1" fmla="val 4834937"/>
                <a:gd name="adj2" fmla="val 16723253"/>
              </a:avLst>
            </a:prstGeom>
            <a:solidFill>
              <a:sysClr val="window" lastClr="FFFFFF"/>
            </a:solidFill>
            <a:ln w="6350" cap="flat" cmpd="sng" algn="ctr">
              <a:solidFill>
                <a:schemeClr val="bg1"/>
              </a:solidFill>
              <a:prstDash val="solid"/>
            </a:ln>
            <a:effectLst/>
          </p:spPr>
          <p:txBody>
            <a:bodyPr rot="0" spcFirstLastPara="0" vert="horz" wrap="square" lIns="91440" tIns="45720" rIns="91440" bIns="45720" numCol="1" spcCol="0" rtlCol="0" fromWordArt="0" anchor="ctr" anchorCtr="0" forceAA="0" compatLnSpc="1">
              <a:prstTxWarp prst="textNoShape">
                <a:avLst/>
              </a:prstTxWarp>
              <a:noAutofit/>
            </a:bodyPr>
            <a:lstStyle/>
            <a:p>
              <a:pPr>
                <a:defRPr/>
              </a:pPr>
              <a:endParaRPr lang="en-GB" sz="1800" kern="0">
                <a:solidFill>
                  <a:sysClr val="window" lastClr="FFFFFF"/>
                </a:solidFill>
                <a:latin typeface="Arial"/>
              </a:endParaRPr>
            </a:p>
          </p:txBody>
        </p:sp>
        <p:cxnSp>
          <p:nvCxnSpPr>
            <p:cNvPr id="31" name="Straight Connector 30"/>
            <p:cNvCxnSpPr/>
            <p:nvPr userDrawn="1"/>
          </p:nvCxnSpPr>
          <p:spPr>
            <a:xfrm flipV="1">
              <a:off x="133434" y="0"/>
              <a:ext cx="0" cy="236616"/>
            </a:xfrm>
            <a:prstGeom prst="line">
              <a:avLst/>
            </a:prstGeom>
            <a:gradFill flip="none" rotWithShape="1">
              <a:gsLst>
                <a:gs pos="0">
                  <a:srgbClr val="156570">
                    <a:tint val="50000"/>
                    <a:satMod val="300000"/>
                  </a:srgbClr>
                </a:gs>
                <a:gs pos="29000">
                  <a:srgbClr val="156570">
                    <a:tint val="37000"/>
                    <a:satMod val="300000"/>
                  </a:srgbClr>
                </a:gs>
                <a:gs pos="100000">
                  <a:srgbClr val="156570">
                    <a:tint val="15000"/>
                    <a:satMod val="350000"/>
                  </a:srgbClr>
                </a:gs>
              </a:gsLst>
              <a:lin ang="16200000" scaled="1"/>
              <a:tileRect/>
            </a:gradFill>
            <a:ln w="12700" cap="flat" cmpd="sng" algn="ctr">
              <a:solidFill>
                <a:srgbClr val="7B9998"/>
              </a:solidFill>
              <a:prstDash val="solid"/>
            </a:ln>
            <a:effectLst/>
          </p:spPr>
        </p:cxnSp>
        <p:sp>
          <p:nvSpPr>
            <p:cNvPr id="32" name="Oval 31"/>
            <p:cNvSpPr/>
            <p:nvPr userDrawn="1"/>
          </p:nvSpPr>
          <p:spPr>
            <a:xfrm>
              <a:off x="47126" y="48986"/>
              <a:ext cx="56273" cy="57006"/>
            </a:xfrm>
            <a:prstGeom prst="ellipse">
              <a:avLst/>
            </a:prstGeom>
            <a:gradFill rotWithShape="1">
              <a:gsLst>
                <a:gs pos="0">
                  <a:srgbClr val="156570">
                    <a:tint val="50000"/>
                    <a:satMod val="300000"/>
                  </a:srgbClr>
                </a:gs>
                <a:gs pos="25000">
                  <a:srgbClr val="156570">
                    <a:tint val="37000"/>
                    <a:satMod val="300000"/>
                  </a:srgbClr>
                </a:gs>
                <a:gs pos="100000">
                  <a:srgbClr val="156570">
                    <a:tint val="15000"/>
                    <a:satMod val="350000"/>
                  </a:srgbClr>
                </a:gs>
              </a:gsLst>
              <a:lin ang="16200000" scaled="1"/>
            </a:gradFill>
            <a:ln w="9525" cap="flat" cmpd="sng" algn="ctr">
              <a:solidFill>
                <a:srgbClr val="7B9998"/>
              </a:solidFill>
              <a:prstDash val="solid"/>
            </a:ln>
            <a:effectLst/>
          </p:spPr>
          <p:txBody>
            <a:bodyPr rot="0" spcFirstLastPara="0" vert="horz" wrap="square" lIns="91440" tIns="45720" rIns="91440" bIns="45720" numCol="1" spcCol="0" rtlCol="0" fromWordArt="0" anchor="ctr" anchorCtr="0" forceAA="0" compatLnSpc="1">
              <a:prstTxWarp prst="textNoShape">
                <a:avLst/>
              </a:prstTxWarp>
              <a:noAutofit/>
            </a:bodyPr>
            <a:lstStyle/>
            <a:p>
              <a:pPr>
                <a:defRPr/>
              </a:pPr>
              <a:endParaRPr lang="en-GB" sz="1800" kern="0">
                <a:solidFill>
                  <a:srgbClr val="3C3C3B"/>
                </a:solidFill>
                <a:latin typeface="Arial"/>
              </a:endParaRPr>
            </a:p>
          </p:txBody>
        </p:sp>
        <p:cxnSp>
          <p:nvCxnSpPr>
            <p:cNvPr id="33" name="Straight Connector 32"/>
            <p:cNvCxnSpPr/>
            <p:nvPr userDrawn="1"/>
          </p:nvCxnSpPr>
          <p:spPr>
            <a:xfrm>
              <a:off x="12136" y="128296"/>
              <a:ext cx="241400" cy="0"/>
            </a:xfrm>
            <a:prstGeom prst="line">
              <a:avLst/>
            </a:prstGeom>
            <a:gradFill flip="none" rotWithShape="1">
              <a:gsLst>
                <a:gs pos="0">
                  <a:srgbClr val="156570">
                    <a:tint val="50000"/>
                    <a:satMod val="300000"/>
                  </a:srgbClr>
                </a:gs>
                <a:gs pos="29000">
                  <a:srgbClr val="156570">
                    <a:tint val="37000"/>
                    <a:satMod val="300000"/>
                  </a:srgbClr>
                </a:gs>
                <a:gs pos="100000">
                  <a:srgbClr val="156570">
                    <a:tint val="15000"/>
                    <a:satMod val="350000"/>
                  </a:srgbClr>
                </a:gs>
              </a:gsLst>
              <a:lin ang="16200000" scaled="1"/>
              <a:tileRect/>
            </a:gradFill>
            <a:ln w="12700" cap="flat" cmpd="sng" algn="ctr">
              <a:solidFill>
                <a:srgbClr val="7B9998"/>
              </a:solidFill>
              <a:prstDash val="solid"/>
            </a:ln>
            <a:effectLst/>
          </p:spPr>
        </p:cxnSp>
      </p:grpSp>
    </p:spTree>
    <p:extLst>
      <p:ext uri="{BB962C8B-B14F-4D97-AF65-F5344CB8AC3E}">
        <p14:creationId xmlns:p14="http://schemas.microsoft.com/office/powerpoint/2010/main" val="2969117670"/>
      </p:ext>
    </p:extLst>
  </p:cSld>
  <p:clrMapOvr>
    <a:overrideClrMapping bg1="lt1" tx1="dk1" bg2="lt2" tx2="dk2" accent1="accent1" accent2="accent2" accent3="accent3" accent4="accent4" accent5="accent5" accent6="accent6" hlink="hlink" folHlink="folHlink"/>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a:t>Click to edit Master title style</a:t>
            </a:r>
          </a:p>
        </p:txBody>
      </p:sp>
      <p:sp>
        <p:nvSpPr>
          <p:cNvPr id="3" name="Date Placeholder 2"/>
          <p:cNvSpPr>
            <a:spLocks noGrp="1"/>
          </p:cNvSpPr>
          <p:nvPr>
            <p:ph type="dt" sz="half" idx="10"/>
          </p:nvPr>
        </p:nvSpPr>
        <p:spPr/>
        <p:txBody>
          <a:bodyPr/>
          <a:lstStyle/>
          <a:p>
            <a:r>
              <a:rPr lang="en-US"/>
              <a:t>Nov 2020</a:t>
            </a:r>
            <a:endParaRPr lang="en-GB"/>
          </a:p>
        </p:txBody>
      </p:sp>
      <p:sp>
        <p:nvSpPr>
          <p:cNvPr id="4" name="Footer Placeholder 3"/>
          <p:cNvSpPr>
            <a:spLocks noGrp="1"/>
          </p:cNvSpPr>
          <p:nvPr>
            <p:ph type="ftr" sz="quarter" idx="11"/>
          </p:nvPr>
        </p:nvSpPr>
        <p:spPr/>
        <p:txBody>
          <a:bodyPr/>
          <a:lstStyle/>
          <a:p>
            <a:r>
              <a:rPr lang="en-GB"/>
              <a:t>Footer</a:t>
            </a:r>
          </a:p>
        </p:txBody>
      </p:sp>
      <p:sp>
        <p:nvSpPr>
          <p:cNvPr id="5" name="Slide Number Placeholder 4"/>
          <p:cNvSpPr>
            <a:spLocks noGrp="1"/>
          </p:cNvSpPr>
          <p:nvPr>
            <p:ph type="sldNum" sz="quarter" idx="12"/>
          </p:nvPr>
        </p:nvSpPr>
        <p:spPr>
          <a:xfrm>
            <a:off x="239349" y="6309321"/>
            <a:ext cx="609600" cy="441325"/>
          </a:xfrm>
        </p:spPr>
        <p:txBody>
          <a:bodyPr/>
          <a:lstStyle/>
          <a:p>
            <a:fld id="{66651864-7AE9-4E68-A2A4-5DD771A6C4E9}" type="slidenum">
              <a:rPr lang="en-GB" smtClean="0">
                <a:solidFill>
                  <a:prstClr val="white"/>
                </a:solidFill>
              </a:rPr>
              <a:pPr/>
              <a:t>‹#›</a:t>
            </a:fld>
            <a:endParaRPr lang="en-GB" dirty="0">
              <a:solidFill>
                <a:prstClr val="white"/>
              </a:solidFill>
            </a:endParaRPr>
          </a:p>
        </p:txBody>
      </p:sp>
    </p:spTree>
    <p:extLst>
      <p:ext uri="{BB962C8B-B14F-4D97-AF65-F5344CB8AC3E}">
        <p14:creationId xmlns:p14="http://schemas.microsoft.com/office/powerpoint/2010/main" val="339035666"/>
      </p:ext>
    </p:extLst>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showMasterSp="0" type="blank" preserve="1">
  <p:cSld name="Blank">
    <p:spTree>
      <p:nvGrpSpPr>
        <p:cNvPr id="1" name=""/>
        <p:cNvGrpSpPr/>
        <p:nvPr/>
      </p:nvGrpSpPr>
      <p:grpSpPr>
        <a:xfrm>
          <a:off x="0" y="0"/>
          <a:ext cx="0" cy="0"/>
          <a:chOff x="0" y="0"/>
          <a:chExt cx="0" cy="0"/>
        </a:xfrm>
      </p:grpSpPr>
      <p:sp>
        <p:nvSpPr>
          <p:cNvPr id="7" name="Rectangle 6"/>
          <p:cNvSpPr>
            <a:spLocks noChangeArrowheads="1"/>
          </p:cNvSpPr>
          <p:nvPr/>
        </p:nvSpPr>
        <p:spPr bwMode="white">
          <a:xfrm>
            <a:off x="0" y="6705600"/>
            <a:ext cx="12192000" cy="152400"/>
          </a:xfrm>
          <a:prstGeom prst="rect">
            <a:avLst/>
          </a:prstGeom>
          <a:solidFill>
            <a:srgbClr val="FFFFFF"/>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lang="en-US" sz="1800">
              <a:solidFill>
                <a:prstClr val="black"/>
              </a:solidFill>
            </a:endParaRPr>
          </a:p>
        </p:txBody>
      </p:sp>
      <p:sp>
        <p:nvSpPr>
          <p:cNvPr id="8" name="Rectangle 7"/>
          <p:cNvSpPr>
            <a:spLocks noChangeArrowheads="1"/>
          </p:cNvSpPr>
          <p:nvPr/>
        </p:nvSpPr>
        <p:spPr bwMode="white">
          <a:xfrm>
            <a:off x="0" y="0"/>
            <a:ext cx="12192000" cy="155448"/>
          </a:xfrm>
          <a:prstGeom prst="rect">
            <a:avLst/>
          </a:prstGeom>
          <a:solidFill>
            <a:srgbClr val="FFFFFF"/>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lang="en-US" sz="1800">
              <a:solidFill>
                <a:prstClr val="black"/>
              </a:solidFill>
            </a:endParaRPr>
          </a:p>
        </p:txBody>
      </p:sp>
      <p:sp>
        <p:nvSpPr>
          <p:cNvPr id="10" name="Rectangle 9"/>
          <p:cNvSpPr>
            <a:spLocks noChangeArrowheads="1"/>
          </p:cNvSpPr>
          <p:nvPr/>
        </p:nvSpPr>
        <p:spPr bwMode="white">
          <a:xfrm>
            <a:off x="11988800" y="0"/>
            <a:ext cx="203200" cy="6858000"/>
          </a:xfrm>
          <a:prstGeom prst="rect">
            <a:avLst/>
          </a:prstGeom>
          <a:solidFill>
            <a:srgbClr val="FFFFFF"/>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lang="en-US" sz="1800">
              <a:solidFill>
                <a:prstClr val="black"/>
              </a:solidFill>
            </a:endParaRPr>
          </a:p>
        </p:txBody>
      </p:sp>
      <p:sp>
        <p:nvSpPr>
          <p:cNvPr id="9" name="Rectangle 8"/>
          <p:cNvSpPr>
            <a:spLocks noChangeArrowheads="1"/>
          </p:cNvSpPr>
          <p:nvPr/>
        </p:nvSpPr>
        <p:spPr bwMode="white">
          <a:xfrm>
            <a:off x="0" y="0"/>
            <a:ext cx="203200" cy="6858000"/>
          </a:xfrm>
          <a:prstGeom prst="rect">
            <a:avLst/>
          </a:prstGeom>
          <a:solidFill>
            <a:srgbClr val="FFFFFF"/>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lang="en-US" sz="1800">
              <a:solidFill>
                <a:prstClr val="black"/>
              </a:solidFill>
            </a:endParaRPr>
          </a:p>
        </p:txBody>
      </p:sp>
      <p:sp>
        <p:nvSpPr>
          <p:cNvPr id="5" name="Rectangle 4"/>
          <p:cNvSpPr>
            <a:spLocks noChangeArrowheads="1"/>
          </p:cNvSpPr>
          <p:nvPr/>
        </p:nvSpPr>
        <p:spPr bwMode="auto">
          <a:xfrm>
            <a:off x="195072" y="6391657"/>
            <a:ext cx="11777472" cy="309563"/>
          </a:xfrm>
          <a:prstGeom prst="rect">
            <a:avLst/>
          </a:prstGeom>
          <a:solidFill>
            <a:schemeClr val="accent3"/>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lang="en-US" sz="1800">
              <a:solidFill>
                <a:prstClr val="black"/>
              </a:solidFill>
            </a:endParaRPr>
          </a:p>
        </p:txBody>
      </p:sp>
      <p:sp>
        <p:nvSpPr>
          <p:cNvPr id="6" name="Rectangle 5"/>
          <p:cNvSpPr>
            <a:spLocks noChangeArrowheads="1"/>
          </p:cNvSpPr>
          <p:nvPr/>
        </p:nvSpPr>
        <p:spPr bwMode="auto">
          <a:xfrm>
            <a:off x="203200" y="158496"/>
            <a:ext cx="11777472" cy="6547104"/>
          </a:xfrm>
          <a:prstGeom prst="rect">
            <a:avLst/>
          </a:prstGeom>
          <a:noFill/>
          <a:ln w="9525" cap="flat" cmpd="sng" algn="ctr">
            <a:solidFill>
              <a:schemeClr val="accent3">
                <a:shade val="75000"/>
              </a:schemeClr>
            </a:solidFill>
            <a:prstDash val="solid"/>
            <a:miter lim="800000"/>
            <a:headEnd type="none" w="med" len="med"/>
            <a:tailEnd type="none" w="med" len="med"/>
          </a:ln>
          <a:effectLst/>
        </p:spPr>
        <p:txBody>
          <a:bodyPr vert="horz" wrap="none" lIns="91440" tIns="45720" rIns="91440" bIns="45720" anchor="ctr" compatLnSpc="1"/>
          <a:lstStyle/>
          <a:p>
            <a:endParaRPr lang="en-US" sz="1800" dirty="0">
              <a:solidFill>
                <a:prstClr val="black"/>
              </a:solidFill>
            </a:endParaRPr>
          </a:p>
        </p:txBody>
      </p:sp>
      <p:sp>
        <p:nvSpPr>
          <p:cNvPr id="2" name="Date Placeholder 1"/>
          <p:cNvSpPr>
            <a:spLocks noGrp="1"/>
          </p:cNvSpPr>
          <p:nvPr>
            <p:ph type="dt" sz="half" idx="10"/>
          </p:nvPr>
        </p:nvSpPr>
        <p:spPr/>
        <p:txBody>
          <a:bodyPr/>
          <a:lstStyle/>
          <a:p>
            <a:r>
              <a:rPr lang="en-US"/>
              <a:t>Nov 2020</a:t>
            </a:r>
            <a:endParaRPr lang="en-GB"/>
          </a:p>
        </p:txBody>
      </p:sp>
      <p:sp>
        <p:nvSpPr>
          <p:cNvPr id="3" name="Footer Placeholder 2"/>
          <p:cNvSpPr>
            <a:spLocks noGrp="1"/>
          </p:cNvSpPr>
          <p:nvPr>
            <p:ph type="ftr" sz="quarter" idx="11"/>
          </p:nvPr>
        </p:nvSpPr>
        <p:spPr/>
        <p:txBody>
          <a:bodyPr/>
          <a:lstStyle/>
          <a:p>
            <a:r>
              <a:rPr lang="en-GB"/>
              <a:t>Footer</a:t>
            </a:r>
          </a:p>
        </p:txBody>
      </p:sp>
      <p:sp>
        <p:nvSpPr>
          <p:cNvPr id="4" name="Slide Number Placeholder 3"/>
          <p:cNvSpPr>
            <a:spLocks noGrp="1"/>
          </p:cNvSpPr>
          <p:nvPr>
            <p:ph type="sldNum" sz="quarter" idx="12"/>
          </p:nvPr>
        </p:nvSpPr>
        <p:spPr>
          <a:xfrm>
            <a:off x="203200" y="6325775"/>
            <a:ext cx="812800" cy="441324"/>
          </a:xfrm>
        </p:spPr>
        <p:txBody>
          <a:bodyPr/>
          <a:lstStyle>
            <a:lvl1pPr>
              <a:defRPr>
                <a:solidFill>
                  <a:srgbClr val="FFFFFF"/>
                </a:solidFill>
              </a:defRPr>
            </a:lvl1pPr>
          </a:lstStyle>
          <a:p>
            <a:fld id="{66651864-7AE9-4E68-A2A4-5DD771A6C4E9}" type="slidenum">
              <a:rPr lang="en-GB" smtClean="0"/>
              <a:pPr/>
              <a:t>‹#›</a:t>
            </a:fld>
            <a:endParaRPr lang="en-GB"/>
          </a:p>
        </p:txBody>
      </p:sp>
    </p:spTree>
    <p:extLst>
      <p:ext uri="{BB962C8B-B14F-4D97-AF65-F5344CB8AC3E}">
        <p14:creationId xmlns:p14="http://schemas.microsoft.com/office/powerpoint/2010/main" val="3603960974"/>
      </p:ext>
    </p:extLst>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showMasterSp="0" type="objTx" preserve="1">
  <p:cSld name="Content with Caption">
    <p:bg>
      <p:bgRef idx="1001">
        <a:schemeClr val="bg1"/>
      </p:bgRef>
    </p:bg>
    <p:spTree>
      <p:nvGrpSpPr>
        <p:cNvPr id="1" name=""/>
        <p:cNvGrpSpPr/>
        <p:nvPr/>
      </p:nvGrpSpPr>
      <p:grpSpPr>
        <a:xfrm>
          <a:off x="0" y="0"/>
          <a:ext cx="0" cy="0"/>
          <a:chOff x="0" y="0"/>
          <a:chExt cx="0" cy="0"/>
        </a:xfrm>
      </p:grpSpPr>
      <p:sp>
        <p:nvSpPr>
          <p:cNvPr id="21" name="Rectangle 20"/>
          <p:cNvSpPr>
            <a:spLocks noChangeArrowheads="1"/>
          </p:cNvSpPr>
          <p:nvPr/>
        </p:nvSpPr>
        <p:spPr bwMode="auto">
          <a:xfrm>
            <a:off x="199136" y="6388386"/>
            <a:ext cx="11777472" cy="309563"/>
          </a:xfrm>
          <a:prstGeom prst="rect">
            <a:avLst/>
          </a:prstGeom>
          <a:solidFill>
            <a:schemeClr val="accent3"/>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lang="en-US" sz="1800" dirty="0">
              <a:solidFill>
                <a:prstClr val="black"/>
              </a:solidFill>
            </a:endParaRPr>
          </a:p>
        </p:txBody>
      </p:sp>
      <p:sp>
        <p:nvSpPr>
          <p:cNvPr id="19" name="Rectangle 18"/>
          <p:cNvSpPr>
            <a:spLocks noChangeArrowheads="1"/>
          </p:cNvSpPr>
          <p:nvPr/>
        </p:nvSpPr>
        <p:spPr bwMode="auto">
          <a:xfrm>
            <a:off x="203200" y="152400"/>
            <a:ext cx="11777472" cy="304800"/>
          </a:xfrm>
          <a:prstGeom prst="rect">
            <a:avLst/>
          </a:prstGeom>
          <a:solidFill>
            <a:schemeClr val="accent3"/>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lang="en-US" sz="1800">
              <a:solidFill>
                <a:prstClr val="black"/>
              </a:solidFill>
            </a:endParaRPr>
          </a:p>
        </p:txBody>
      </p:sp>
      <p:sp>
        <p:nvSpPr>
          <p:cNvPr id="15" name="Rectangle 14"/>
          <p:cNvSpPr>
            <a:spLocks noChangeArrowheads="1"/>
          </p:cNvSpPr>
          <p:nvPr/>
        </p:nvSpPr>
        <p:spPr bwMode="white">
          <a:xfrm>
            <a:off x="0" y="6705600"/>
            <a:ext cx="12192000" cy="152400"/>
          </a:xfrm>
          <a:prstGeom prst="rect">
            <a:avLst/>
          </a:prstGeom>
          <a:solidFill>
            <a:srgbClr val="FFFFFF"/>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lang="en-US" sz="1800">
              <a:solidFill>
                <a:prstClr val="black"/>
              </a:solidFill>
            </a:endParaRPr>
          </a:p>
        </p:txBody>
      </p:sp>
      <p:sp>
        <p:nvSpPr>
          <p:cNvPr id="18" name="Rectangle 17"/>
          <p:cNvSpPr>
            <a:spLocks noChangeArrowheads="1"/>
          </p:cNvSpPr>
          <p:nvPr/>
        </p:nvSpPr>
        <p:spPr bwMode="white">
          <a:xfrm>
            <a:off x="11988800" y="0"/>
            <a:ext cx="203200" cy="6858000"/>
          </a:xfrm>
          <a:prstGeom prst="rect">
            <a:avLst/>
          </a:prstGeom>
          <a:solidFill>
            <a:srgbClr val="FFFFFF"/>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lang="en-US" sz="1800">
              <a:solidFill>
                <a:prstClr val="black"/>
              </a:solidFill>
            </a:endParaRPr>
          </a:p>
        </p:txBody>
      </p:sp>
      <p:sp>
        <p:nvSpPr>
          <p:cNvPr id="16" name="Rectangle 15"/>
          <p:cNvSpPr>
            <a:spLocks noChangeArrowheads="1"/>
          </p:cNvSpPr>
          <p:nvPr/>
        </p:nvSpPr>
        <p:spPr bwMode="white">
          <a:xfrm>
            <a:off x="0" y="0"/>
            <a:ext cx="12192000" cy="118872"/>
          </a:xfrm>
          <a:prstGeom prst="rect">
            <a:avLst/>
          </a:prstGeom>
          <a:solidFill>
            <a:srgbClr val="FFFFFF"/>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lang="en-US" sz="1800">
              <a:solidFill>
                <a:prstClr val="black"/>
              </a:solidFill>
            </a:endParaRPr>
          </a:p>
        </p:txBody>
      </p:sp>
      <p:sp>
        <p:nvSpPr>
          <p:cNvPr id="17" name="Rectangle 16"/>
          <p:cNvSpPr>
            <a:spLocks noChangeArrowheads="1"/>
          </p:cNvSpPr>
          <p:nvPr/>
        </p:nvSpPr>
        <p:spPr bwMode="white">
          <a:xfrm>
            <a:off x="0" y="0"/>
            <a:ext cx="203200" cy="6858000"/>
          </a:xfrm>
          <a:prstGeom prst="rect">
            <a:avLst/>
          </a:prstGeom>
          <a:solidFill>
            <a:srgbClr val="FFFFFF"/>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lang="en-US" sz="1800">
              <a:solidFill>
                <a:prstClr val="black"/>
              </a:solidFill>
            </a:endParaRPr>
          </a:p>
        </p:txBody>
      </p:sp>
      <p:sp>
        <p:nvSpPr>
          <p:cNvPr id="13" name="Rectangle 12"/>
          <p:cNvSpPr/>
          <p:nvPr/>
        </p:nvSpPr>
        <p:spPr>
          <a:xfrm>
            <a:off x="203200" y="609600"/>
            <a:ext cx="3657600" cy="5867400"/>
          </a:xfrm>
          <a:prstGeom prst="rect">
            <a:avLst/>
          </a:prstGeom>
          <a:solidFill>
            <a:schemeClr val="accent1"/>
          </a:solidFill>
          <a:ln w="15875"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endParaRPr lang="en-US" sz="1800">
              <a:solidFill>
                <a:prstClr val="white"/>
              </a:solidFill>
            </a:endParaRPr>
          </a:p>
        </p:txBody>
      </p:sp>
      <p:sp>
        <p:nvSpPr>
          <p:cNvPr id="2" name="Title 1"/>
          <p:cNvSpPr>
            <a:spLocks noGrp="1"/>
          </p:cNvSpPr>
          <p:nvPr>
            <p:ph type="title"/>
          </p:nvPr>
        </p:nvSpPr>
        <p:spPr>
          <a:xfrm>
            <a:off x="508000" y="914400"/>
            <a:ext cx="3149600" cy="990600"/>
          </a:xfrm>
        </p:spPr>
        <p:txBody>
          <a:bodyPr anchor="b">
            <a:noAutofit/>
          </a:bodyPr>
          <a:lstStyle>
            <a:lvl1pPr algn="l">
              <a:buNone/>
              <a:defRPr sz="2200" b="1">
                <a:solidFill>
                  <a:srgbClr val="FFFFFF"/>
                </a:solidFill>
              </a:defRPr>
            </a:lvl1pPr>
          </a:lstStyle>
          <a:p>
            <a:r>
              <a:rPr kumimoji="0" lang="en-US"/>
              <a:t>Click to edit Master title style</a:t>
            </a:r>
            <a:endParaRPr kumimoji="0" lang="en-US" dirty="0"/>
          </a:p>
        </p:txBody>
      </p:sp>
      <p:sp>
        <p:nvSpPr>
          <p:cNvPr id="3" name="Text Placeholder 2"/>
          <p:cNvSpPr>
            <a:spLocks noGrp="1"/>
          </p:cNvSpPr>
          <p:nvPr>
            <p:ph type="body" idx="2"/>
          </p:nvPr>
        </p:nvSpPr>
        <p:spPr>
          <a:xfrm>
            <a:off x="508000" y="1981201"/>
            <a:ext cx="3149600" cy="4144963"/>
          </a:xfrm>
        </p:spPr>
        <p:txBody>
          <a:bodyPr/>
          <a:lstStyle>
            <a:lvl1pPr marL="0" indent="0">
              <a:spcAft>
                <a:spcPts val="1000"/>
              </a:spcAft>
              <a:buNone/>
              <a:defRPr sz="1600">
                <a:solidFill>
                  <a:srgbClr val="FFFFFF"/>
                </a:solidFill>
              </a:defRPr>
            </a:lvl1pPr>
            <a:lvl2pPr>
              <a:buNone/>
              <a:defRPr sz="1200"/>
            </a:lvl2pPr>
            <a:lvl3pPr>
              <a:buNone/>
              <a:defRPr sz="1000"/>
            </a:lvl3pPr>
            <a:lvl4pPr>
              <a:buNone/>
              <a:defRPr sz="900"/>
            </a:lvl4pPr>
            <a:lvl5pPr>
              <a:buNone/>
              <a:defRPr sz="900"/>
            </a:lvl5pPr>
          </a:lstStyle>
          <a:p>
            <a:pPr lvl="0" eaLnBrk="1" latinLnBrk="0" hangingPunct="1"/>
            <a:r>
              <a:rPr kumimoji="0" lang="en-US"/>
              <a:t>Click to edit Master text styles</a:t>
            </a:r>
          </a:p>
        </p:txBody>
      </p:sp>
      <p:sp>
        <p:nvSpPr>
          <p:cNvPr id="8" name="Rectangle 7"/>
          <p:cNvSpPr>
            <a:spLocks noChangeArrowheads="1"/>
          </p:cNvSpPr>
          <p:nvPr/>
        </p:nvSpPr>
        <p:spPr bwMode="auto">
          <a:xfrm>
            <a:off x="203200" y="152400"/>
            <a:ext cx="11777472" cy="6547104"/>
          </a:xfrm>
          <a:prstGeom prst="rect">
            <a:avLst/>
          </a:prstGeom>
          <a:noFill/>
          <a:ln w="9525" cap="flat" cmpd="sng" algn="ctr">
            <a:solidFill>
              <a:schemeClr val="accent3">
                <a:shade val="75000"/>
              </a:schemeClr>
            </a:solidFill>
            <a:prstDash val="solid"/>
            <a:miter lim="800000"/>
            <a:headEnd type="none" w="med" len="med"/>
            <a:tailEnd type="none" w="med" len="med"/>
          </a:ln>
          <a:effectLst/>
        </p:spPr>
        <p:txBody>
          <a:bodyPr vert="horz" wrap="none" lIns="91440" tIns="45720" rIns="91440" bIns="45720" anchor="ctr" compatLnSpc="1"/>
          <a:lstStyle/>
          <a:p>
            <a:endParaRPr lang="en-US" sz="1800" dirty="0">
              <a:solidFill>
                <a:prstClr val="black"/>
              </a:solidFill>
            </a:endParaRPr>
          </a:p>
        </p:txBody>
      </p:sp>
      <p:sp>
        <p:nvSpPr>
          <p:cNvPr id="9" name="Straight Connector 8"/>
          <p:cNvSpPr>
            <a:spLocks noChangeShapeType="1"/>
          </p:cNvSpPr>
          <p:nvPr/>
        </p:nvSpPr>
        <p:spPr bwMode="auto">
          <a:xfrm>
            <a:off x="203200" y="533400"/>
            <a:ext cx="11777472" cy="0"/>
          </a:xfrm>
          <a:prstGeom prst="line">
            <a:avLst/>
          </a:prstGeom>
          <a:noFill/>
          <a:ln w="11430" cap="flat" cmpd="sng" algn="ctr">
            <a:solidFill>
              <a:schemeClr val="accent3">
                <a:shade val="75000"/>
              </a:schemeClr>
            </a:solidFill>
            <a:prstDash val="sysDash"/>
            <a:round/>
            <a:headEnd type="none" w="med" len="med"/>
            <a:tailEnd type="none" w="med" len="med"/>
          </a:ln>
          <a:effectLst/>
        </p:spPr>
        <p:txBody>
          <a:bodyPr vert="horz" wrap="none" lIns="91440" tIns="45720" rIns="91440" bIns="45720" anchor="ctr" compatLnSpc="1"/>
          <a:lstStyle/>
          <a:p>
            <a:endParaRPr lang="en-US" sz="1800">
              <a:solidFill>
                <a:prstClr val="black"/>
              </a:solidFill>
            </a:endParaRPr>
          </a:p>
        </p:txBody>
      </p:sp>
      <p:sp>
        <p:nvSpPr>
          <p:cNvPr id="20" name="Content Placeholder 19"/>
          <p:cNvSpPr>
            <a:spLocks noGrp="1"/>
          </p:cNvSpPr>
          <p:nvPr>
            <p:ph sz="quarter" idx="1"/>
          </p:nvPr>
        </p:nvSpPr>
        <p:spPr>
          <a:xfrm>
            <a:off x="4165600" y="685800"/>
            <a:ext cx="7518400" cy="5410200"/>
          </a:xfrm>
        </p:spPr>
        <p:txBody>
          <a:bodyPr/>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
        <p:nvSpPr>
          <p:cNvPr id="10" name="Oval 9"/>
          <p:cNvSpPr/>
          <p:nvPr/>
        </p:nvSpPr>
        <p:spPr>
          <a:xfrm>
            <a:off x="1727200" y="228600"/>
            <a:ext cx="812800" cy="609600"/>
          </a:xfrm>
          <a:prstGeom prst="ellipse">
            <a:avLst/>
          </a:prstGeom>
          <a:solidFill>
            <a:srgbClr val="FFFFFF"/>
          </a:solidFill>
          <a:ln w="15875"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endParaRPr lang="en-US" sz="1800">
              <a:solidFill>
                <a:prstClr val="white"/>
              </a:solidFill>
            </a:endParaRPr>
          </a:p>
        </p:txBody>
      </p:sp>
      <p:sp>
        <p:nvSpPr>
          <p:cNvPr id="11" name="Oval 10"/>
          <p:cNvSpPr/>
          <p:nvPr/>
        </p:nvSpPr>
        <p:spPr>
          <a:xfrm>
            <a:off x="1853184" y="323088"/>
            <a:ext cx="560832" cy="420624"/>
          </a:xfrm>
          <a:prstGeom prst="ellipse">
            <a:avLst/>
          </a:prstGeom>
          <a:solidFill>
            <a:srgbClr val="FFFFFF"/>
          </a:solidFill>
          <a:ln w="50800" cap="rnd" cmpd="dbl" algn="ctr">
            <a:solidFill>
              <a:schemeClr val="accent3">
                <a:shade val="75000"/>
              </a:schemeClr>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endParaRPr lang="en-US" sz="1800">
              <a:solidFill>
                <a:prstClr val="white"/>
              </a:solidFill>
            </a:endParaRPr>
          </a:p>
        </p:txBody>
      </p:sp>
      <p:sp>
        <p:nvSpPr>
          <p:cNvPr id="7" name="Slide Number Placeholder 6"/>
          <p:cNvSpPr>
            <a:spLocks noGrp="1"/>
          </p:cNvSpPr>
          <p:nvPr>
            <p:ph type="sldNum" sz="quarter" idx="12"/>
          </p:nvPr>
        </p:nvSpPr>
        <p:spPr>
          <a:xfrm>
            <a:off x="203200" y="6322504"/>
            <a:ext cx="609600" cy="441325"/>
          </a:xfrm>
        </p:spPr>
        <p:txBody>
          <a:bodyPr/>
          <a:lstStyle>
            <a:lvl1pPr>
              <a:defRPr>
                <a:solidFill>
                  <a:schemeClr val="bg1"/>
                </a:solidFill>
              </a:defRPr>
            </a:lvl1pPr>
          </a:lstStyle>
          <a:p>
            <a:fld id="{66651864-7AE9-4E68-A2A4-5DD771A6C4E9}" type="slidenum">
              <a:rPr lang="en-GB" smtClean="0">
                <a:solidFill>
                  <a:prstClr val="white"/>
                </a:solidFill>
              </a:rPr>
              <a:pPr/>
              <a:t>‹#›</a:t>
            </a:fld>
            <a:endParaRPr lang="en-GB" dirty="0">
              <a:solidFill>
                <a:prstClr val="white"/>
              </a:solidFill>
            </a:endParaRPr>
          </a:p>
        </p:txBody>
      </p:sp>
      <p:sp>
        <p:nvSpPr>
          <p:cNvPr id="5" name="Date Placeholder 4"/>
          <p:cNvSpPr>
            <a:spLocks noGrp="1"/>
          </p:cNvSpPr>
          <p:nvPr>
            <p:ph type="dt" sz="half" idx="10"/>
          </p:nvPr>
        </p:nvSpPr>
        <p:spPr/>
        <p:txBody>
          <a:bodyPr/>
          <a:lstStyle/>
          <a:p>
            <a:r>
              <a:rPr lang="en-US"/>
              <a:t>Nov 2020</a:t>
            </a:r>
            <a:endParaRPr lang="en-GB"/>
          </a:p>
        </p:txBody>
      </p:sp>
      <p:sp>
        <p:nvSpPr>
          <p:cNvPr id="6" name="Footer Placeholder 5"/>
          <p:cNvSpPr>
            <a:spLocks noGrp="1"/>
          </p:cNvSpPr>
          <p:nvPr>
            <p:ph type="ftr" sz="quarter" idx="11"/>
          </p:nvPr>
        </p:nvSpPr>
        <p:spPr>
          <a:xfrm>
            <a:off x="3894647" y="6381078"/>
            <a:ext cx="4511040" cy="365760"/>
          </a:xfrm>
        </p:spPr>
        <p:txBody>
          <a:bodyPr/>
          <a:lstStyle/>
          <a:p>
            <a:r>
              <a:rPr lang="en-GB"/>
              <a:t>Footer</a:t>
            </a:r>
            <a:endParaRPr lang="en-GB" dirty="0"/>
          </a:p>
        </p:txBody>
      </p:sp>
      <p:grpSp>
        <p:nvGrpSpPr>
          <p:cNvPr id="22" name="Group 21"/>
          <p:cNvGrpSpPr/>
          <p:nvPr userDrawn="1"/>
        </p:nvGrpSpPr>
        <p:grpSpPr>
          <a:xfrm>
            <a:off x="1959821" y="412905"/>
            <a:ext cx="363220" cy="250826"/>
            <a:chOff x="0" y="0"/>
            <a:chExt cx="272415" cy="250948"/>
          </a:xfrm>
        </p:grpSpPr>
        <p:sp>
          <p:nvSpPr>
            <p:cNvPr id="23" name="Oval 22"/>
            <p:cNvSpPr/>
            <p:nvPr userDrawn="1"/>
          </p:nvSpPr>
          <p:spPr>
            <a:xfrm>
              <a:off x="30797" y="44320"/>
              <a:ext cx="205270" cy="194646"/>
            </a:xfrm>
            <a:prstGeom prst="ellipse">
              <a:avLst/>
            </a:prstGeom>
            <a:gradFill flip="none" rotWithShape="1">
              <a:gsLst>
                <a:gs pos="0">
                  <a:srgbClr val="156570">
                    <a:tint val="50000"/>
                    <a:satMod val="300000"/>
                  </a:srgbClr>
                </a:gs>
                <a:gs pos="25000">
                  <a:srgbClr val="156570">
                    <a:tint val="37000"/>
                    <a:satMod val="300000"/>
                  </a:srgbClr>
                </a:gs>
                <a:gs pos="100000">
                  <a:srgbClr val="156570">
                    <a:tint val="15000"/>
                    <a:satMod val="350000"/>
                  </a:srgbClr>
                </a:gs>
              </a:gsLst>
              <a:lin ang="16200000" scaled="1"/>
              <a:tileRect/>
            </a:gradFill>
            <a:ln w="15875" cap="flat" cmpd="sng" algn="ctr">
              <a:solidFill>
                <a:srgbClr val="7B9998"/>
              </a:solidFill>
              <a:prstDash val="solid"/>
            </a:ln>
            <a:effectLst/>
          </p:spPr>
          <p:txBody>
            <a:bodyPr rot="0" spcFirstLastPara="0" vert="horz" wrap="square" lIns="91440" tIns="45720" rIns="91440" bIns="45720" numCol="1" spcCol="0" rtlCol="0" fromWordArt="0" anchor="ctr" anchorCtr="0" forceAA="0" compatLnSpc="1">
              <a:prstTxWarp prst="textNoShape">
                <a:avLst/>
              </a:prstTxWarp>
              <a:noAutofit/>
            </a:bodyPr>
            <a:lstStyle/>
            <a:p>
              <a:pPr>
                <a:defRPr/>
              </a:pPr>
              <a:endParaRPr lang="en-GB" sz="1800" kern="0">
                <a:solidFill>
                  <a:srgbClr val="3C3C3B"/>
                </a:solidFill>
                <a:latin typeface="Arial"/>
              </a:endParaRPr>
            </a:p>
          </p:txBody>
        </p:sp>
        <p:sp>
          <p:nvSpPr>
            <p:cNvPr id="24" name="Chord 23"/>
            <p:cNvSpPr/>
            <p:nvPr userDrawn="1"/>
          </p:nvSpPr>
          <p:spPr>
            <a:xfrm rot="5400000">
              <a:off x="10970" y="-10497"/>
              <a:ext cx="250475" cy="272415"/>
            </a:xfrm>
            <a:prstGeom prst="chord">
              <a:avLst>
                <a:gd name="adj1" fmla="val 4834937"/>
                <a:gd name="adj2" fmla="val 16723253"/>
              </a:avLst>
            </a:prstGeom>
            <a:solidFill>
              <a:sysClr val="window" lastClr="FFFFFF"/>
            </a:solidFill>
            <a:ln w="6350" cap="flat" cmpd="sng" algn="ctr">
              <a:solidFill>
                <a:schemeClr val="bg1"/>
              </a:solidFill>
              <a:prstDash val="solid"/>
            </a:ln>
            <a:effectLst/>
          </p:spPr>
          <p:txBody>
            <a:bodyPr rot="0" spcFirstLastPara="0" vert="horz" wrap="square" lIns="91440" tIns="45720" rIns="91440" bIns="45720" numCol="1" spcCol="0" rtlCol="0" fromWordArt="0" anchor="ctr" anchorCtr="0" forceAA="0" compatLnSpc="1">
              <a:prstTxWarp prst="textNoShape">
                <a:avLst/>
              </a:prstTxWarp>
              <a:noAutofit/>
            </a:bodyPr>
            <a:lstStyle/>
            <a:p>
              <a:pPr>
                <a:defRPr/>
              </a:pPr>
              <a:endParaRPr lang="en-GB" sz="1800" kern="0">
                <a:solidFill>
                  <a:sysClr val="window" lastClr="FFFFFF"/>
                </a:solidFill>
                <a:latin typeface="Arial"/>
              </a:endParaRPr>
            </a:p>
          </p:txBody>
        </p:sp>
        <p:cxnSp>
          <p:nvCxnSpPr>
            <p:cNvPr id="25" name="Straight Connector 24"/>
            <p:cNvCxnSpPr/>
            <p:nvPr userDrawn="1"/>
          </p:nvCxnSpPr>
          <p:spPr>
            <a:xfrm flipV="1">
              <a:off x="133434" y="0"/>
              <a:ext cx="0" cy="236616"/>
            </a:xfrm>
            <a:prstGeom prst="line">
              <a:avLst/>
            </a:prstGeom>
            <a:gradFill flip="none" rotWithShape="1">
              <a:gsLst>
                <a:gs pos="0">
                  <a:srgbClr val="156570">
                    <a:tint val="50000"/>
                    <a:satMod val="300000"/>
                  </a:srgbClr>
                </a:gs>
                <a:gs pos="29000">
                  <a:srgbClr val="156570">
                    <a:tint val="37000"/>
                    <a:satMod val="300000"/>
                  </a:srgbClr>
                </a:gs>
                <a:gs pos="100000">
                  <a:srgbClr val="156570">
                    <a:tint val="15000"/>
                    <a:satMod val="350000"/>
                  </a:srgbClr>
                </a:gs>
              </a:gsLst>
              <a:lin ang="16200000" scaled="1"/>
              <a:tileRect/>
            </a:gradFill>
            <a:ln w="12700" cap="flat" cmpd="sng" algn="ctr">
              <a:solidFill>
                <a:srgbClr val="7B9998"/>
              </a:solidFill>
              <a:prstDash val="solid"/>
            </a:ln>
            <a:effectLst/>
          </p:spPr>
        </p:cxnSp>
        <p:sp>
          <p:nvSpPr>
            <p:cNvPr id="26" name="Oval 25"/>
            <p:cNvSpPr/>
            <p:nvPr userDrawn="1"/>
          </p:nvSpPr>
          <p:spPr>
            <a:xfrm>
              <a:off x="47126" y="48986"/>
              <a:ext cx="56273" cy="57006"/>
            </a:xfrm>
            <a:prstGeom prst="ellipse">
              <a:avLst/>
            </a:prstGeom>
            <a:gradFill rotWithShape="1">
              <a:gsLst>
                <a:gs pos="0">
                  <a:srgbClr val="156570">
                    <a:tint val="50000"/>
                    <a:satMod val="300000"/>
                  </a:srgbClr>
                </a:gs>
                <a:gs pos="25000">
                  <a:srgbClr val="156570">
                    <a:tint val="37000"/>
                    <a:satMod val="300000"/>
                  </a:srgbClr>
                </a:gs>
                <a:gs pos="100000">
                  <a:srgbClr val="156570">
                    <a:tint val="15000"/>
                    <a:satMod val="350000"/>
                  </a:srgbClr>
                </a:gs>
              </a:gsLst>
              <a:lin ang="16200000" scaled="1"/>
            </a:gradFill>
            <a:ln w="9525" cap="flat" cmpd="sng" algn="ctr">
              <a:solidFill>
                <a:srgbClr val="7B9998"/>
              </a:solidFill>
              <a:prstDash val="solid"/>
            </a:ln>
            <a:effectLst/>
          </p:spPr>
          <p:txBody>
            <a:bodyPr rot="0" spcFirstLastPara="0" vert="horz" wrap="square" lIns="91440" tIns="45720" rIns="91440" bIns="45720" numCol="1" spcCol="0" rtlCol="0" fromWordArt="0" anchor="ctr" anchorCtr="0" forceAA="0" compatLnSpc="1">
              <a:prstTxWarp prst="textNoShape">
                <a:avLst/>
              </a:prstTxWarp>
              <a:noAutofit/>
            </a:bodyPr>
            <a:lstStyle/>
            <a:p>
              <a:pPr>
                <a:defRPr/>
              </a:pPr>
              <a:endParaRPr lang="en-GB" sz="1800" kern="0">
                <a:solidFill>
                  <a:srgbClr val="3C3C3B"/>
                </a:solidFill>
                <a:latin typeface="Arial"/>
              </a:endParaRPr>
            </a:p>
          </p:txBody>
        </p:sp>
        <p:cxnSp>
          <p:nvCxnSpPr>
            <p:cNvPr id="27" name="Straight Connector 26"/>
            <p:cNvCxnSpPr/>
            <p:nvPr userDrawn="1"/>
          </p:nvCxnSpPr>
          <p:spPr>
            <a:xfrm>
              <a:off x="12136" y="128296"/>
              <a:ext cx="241400" cy="0"/>
            </a:xfrm>
            <a:prstGeom prst="line">
              <a:avLst/>
            </a:prstGeom>
            <a:gradFill flip="none" rotWithShape="1">
              <a:gsLst>
                <a:gs pos="0">
                  <a:srgbClr val="156570">
                    <a:tint val="50000"/>
                    <a:satMod val="300000"/>
                  </a:srgbClr>
                </a:gs>
                <a:gs pos="29000">
                  <a:srgbClr val="156570">
                    <a:tint val="37000"/>
                    <a:satMod val="300000"/>
                  </a:srgbClr>
                </a:gs>
                <a:gs pos="100000">
                  <a:srgbClr val="156570">
                    <a:tint val="15000"/>
                    <a:satMod val="350000"/>
                  </a:srgbClr>
                </a:gs>
              </a:gsLst>
              <a:lin ang="16200000" scaled="1"/>
              <a:tileRect/>
            </a:gradFill>
            <a:ln w="12700" cap="flat" cmpd="sng" algn="ctr">
              <a:solidFill>
                <a:srgbClr val="7B9998"/>
              </a:solidFill>
              <a:prstDash val="solid"/>
            </a:ln>
            <a:effectLst/>
          </p:spPr>
        </p:cxnSp>
      </p:grpSp>
    </p:spTree>
    <p:extLst>
      <p:ext uri="{BB962C8B-B14F-4D97-AF65-F5344CB8AC3E}">
        <p14:creationId xmlns:p14="http://schemas.microsoft.com/office/powerpoint/2010/main" val="4092708035"/>
      </p:ext>
    </p:extLst>
  </p:cSld>
  <p:clrMapOvr>
    <a:overrideClrMapping bg1="lt1" tx1="dk1" bg2="lt2" tx2="dk2" accent1="accent1" accent2="accent2" accent3="accent3" accent4="accent4" accent5="accent5" accent6="accent6" hlink="hlink" folHlink="folHlink"/>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spTree>
      <p:nvGrpSpPr>
        <p:cNvPr id="1" name=""/>
        <p:cNvGrpSpPr/>
        <p:nvPr/>
      </p:nvGrpSpPr>
      <p:grpSpPr>
        <a:xfrm>
          <a:off x="0" y="0"/>
          <a:ext cx="0" cy="0"/>
          <a:chOff x="0" y="0"/>
          <a:chExt cx="0" cy="0"/>
        </a:xfrm>
      </p:grpSpPr>
      <p:sp>
        <p:nvSpPr>
          <p:cNvPr id="21" name="Straight Connector 20"/>
          <p:cNvSpPr>
            <a:spLocks noChangeShapeType="1"/>
          </p:cNvSpPr>
          <p:nvPr/>
        </p:nvSpPr>
        <p:spPr bwMode="auto">
          <a:xfrm>
            <a:off x="203200" y="533400"/>
            <a:ext cx="11777472" cy="0"/>
          </a:xfrm>
          <a:prstGeom prst="line">
            <a:avLst/>
          </a:prstGeom>
          <a:noFill/>
          <a:ln w="11430" cap="flat" cmpd="sng" algn="ctr">
            <a:solidFill>
              <a:schemeClr val="accent3">
                <a:shade val="75000"/>
              </a:schemeClr>
            </a:solidFill>
            <a:prstDash val="sysDash"/>
            <a:round/>
            <a:headEnd type="none" w="med" len="med"/>
            <a:tailEnd type="none" w="med" len="med"/>
          </a:ln>
          <a:effectLst/>
        </p:spPr>
        <p:txBody>
          <a:bodyPr vert="horz" wrap="none" lIns="91440" tIns="45720" rIns="91440" bIns="45720" anchor="ctr" compatLnSpc="1"/>
          <a:lstStyle/>
          <a:p>
            <a:endParaRPr lang="en-US" sz="1800">
              <a:solidFill>
                <a:prstClr val="black"/>
              </a:solidFill>
            </a:endParaRPr>
          </a:p>
        </p:txBody>
      </p:sp>
      <p:sp>
        <p:nvSpPr>
          <p:cNvPr id="19" name="Rectangle 18"/>
          <p:cNvSpPr>
            <a:spLocks noChangeArrowheads="1"/>
          </p:cNvSpPr>
          <p:nvPr/>
        </p:nvSpPr>
        <p:spPr bwMode="white">
          <a:xfrm>
            <a:off x="0" y="6705600"/>
            <a:ext cx="12192000" cy="152400"/>
          </a:xfrm>
          <a:prstGeom prst="rect">
            <a:avLst/>
          </a:prstGeom>
          <a:solidFill>
            <a:srgbClr val="FFFFFF"/>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lang="en-US" sz="1800">
              <a:solidFill>
                <a:prstClr val="black"/>
              </a:solidFill>
            </a:endParaRPr>
          </a:p>
        </p:txBody>
      </p:sp>
      <p:sp>
        <p:nvSpPr>
          <p:cNvPr id="16" name="Rectangle 15"/>
          <p:cNvSpPr>
            <a:spLocks noChangeArrowheads="1"/>
          </p:cNvSpPr>
          <p:nvPr/>
        </p:nvSpPr>
        <p:spPr bwMode="white">
          <a:xfrm>
            <a:off x="11988800" y="0"/>
            <a:ext cx="203200" cy="6858000"/>
          </a:xfrm>
          <a:prstGeom prst="rect">
            <a:avLst/>
          </a:prstGeom>
          <a:solidFill>
            <a:srgbClr val="FFFFFF"/>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lang="en-US" sz="1800">
              <a:solidFill>
                <a:prstClr val="black"/>
              </a:solidFill>
            </a:endParaRPr>
          </a:p>
        </p:txBody>
      </p:sp>
      <p:sp>
        <p:nvSpPr>
          <p:cNvPr id="17" name="Rectangle 16"/>
          <p:cNvSpPr>
            <a:spLocks noChangeArrowheads="1"/>
          </p:cNvSpPr>
          <p:nvPr/>
        </p:nvSpPr>
        <p:spPr bwMode="white">
          <a:xfrm>
            <a:off x="0" y="0"/>
            <a:ext cx="12192000" cy="152400"/>
          </a:xfrm>
          <a:prstGeom prst="rect">
            <a:avLst/>
          </a:prstGeom>
          <a:solidFill>
            <a:srgbClr val="FFFFFF"/>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lang="en-US" sz="1800">
              <a:solidFill>
                <a:prstClr val="black"/>
              </a:solidFill>
            </a:endParaRPr>
          </a:p>
        </p:txBody>
      </p:sp>
      <p:sp>
        <p:nvSpPr>
          <p:cNvPr id="18" name="Rectangle 17"/>
          <p:cNvSpPr>
            <a:spLocks noChangeArrowheads="1"/>
          </p:cNvSpPr>
          <p:nvPr/>
        </p:nvSpPr>
        <p:spPr bwMode="white">
          <a:xfrm>
            <a:off x="0" y="0"/>
            <a:ext cx="203200" cy="6858000"/>
          </a:xfrm>
          <a:prstGeom prst="rect">
            <a:avLst/>
          </a:prstGeom>
          <a:solidFill>
            <a:srgbClr val="FFFFFF"/>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lang="en-US" sz="1800" dirty="0">
              <a:solidFill>
                <a:prstClr val="black"/>
              </a:solidFill>
            </a:endParaRPr>
          </a:p>
        </p:txBody>
      </p:sp>
      <p:sp>
        <p:nvSpPr>
          <p:cNvPr id="20" name="Rectangle 19"/>
          <p:cNvSpPr>
            <a:spLocks noChangeArrowheads="1"/>
          </p:cNvSpPr>
          <p:nvPr/>
        </p:nvSpPr>
        <p:spPr bwMode="auto">
          <a:xfrm>
            <a:off x="203200" y="152400"/>
            <a:ext cx="11777472" cy="301752"/>
          </a:xfrm>
          <a:prstGeom prst="rect">
            <a:avLst/>
          </a:prstGeom>
          <a:solidFill>
            <a:schemeClr val="accent3"/>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lang="en-US" sz="1800">
              <a:solidFill>
                <a:prstClr val="black"/>
              </a:solidFill>
            </a:endParaRPr>
          </a:p>
        </p:txBody>
      </p:sp>
      <p:sp>
        <p:nvSpPr>
          <p:cNvPr id="8" name="Rectangle 7"/>
          <p:cNvSpPr/>
          <p:nvPr/>
        </p:nvSpPr>
        <p:spPr>
          <a:xfrm>
            <a:off x="203200" y="609600"/>
            <a:ext cx="3657600" cy="5867400"/>
          </a:xfrm>
          <a:prstGeom prst="rect">
            <a:avLst/>
          </a:prstGeom>
          <a:solidFill>
            <a:schemeClr val="accent1"/>
          </a:solidFill>
          <a:ln w="15875"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endParaRPr lang="en-US" sz="1800">
              <a:solidFill>
                <a:prstClr val="white"/>
              </a:solidFill>
            </a:endParaRPr>
          </a:p>
        </p:txBody>
      </p:sp>
      <p:sp>
        <p:nvSpPr>
          <p:cNvPr id="15" name="Rectangle 14"/>
          <p:cNvSpPr>
            <a:spLocks noChangeArrowheads="1"/>
          </p:cNvSpPr>
          <p:nvPr/>
        </p:nvSpPr>
        <p:spPr bwMode="auto">
          <a:xfrm>
            <a:off x="203200" y="155448"/>
            <a:ext cx="11777472" cy="6547104"/>
          </a:xfrm>
          <a:prstGeom prst="rect">
            <a:avLst/>
          </a:prstGeom>
          <a:noFill/>
          <a:ln w="9525" cap="flat" cmpd="sng" algn="ctr">
            <a:solidFill>
              <a:schemeClr val="accent3">
                <a:shade val="75000"/>
              </a:schemeClr>
            </a:solidFill>
            <a:prstDash val="solid"/>
            <a:miter lim="800000"/>
            <a:headEnd type="none" w="med" len="med"/>
            <a:tailEnd type="none" w="med" len="med"/>
          </a:ln>
          <a:effectLst/>
        </p:spPr>
        <p:txBody>
          <a:bodyPr vert="horz" wrap="none" lIns="91440" tIns="45720" rIns="91440" bIns="45720" anchor="ctr" compatLnSpc="1"/>
          <a:lstStyle/>
          <a:p>
            <a:endParaRPr lang="en-US" sz="1800" dirty="0">
              <a:solidFill>
                <a:prstClr val="black"/>
              </a:solidFill>
            </a:endParaRPr>
          </a:p>
        </p:txBody>
      </p:sp>
      <p:sp>
        <p:nvSpPr>
          <p:cNvPr id="12" name="Oval 11"/>
          <p:cNvSpPr/>
          <p:nvPr/>
        </p:nvSpPr>
        <p:spPr>
          <a:xfrm>
            <a:off x="1727200" y="228600"/>
            <a:ext cx="812800" cy="609600"/>
          </a:xfrm>
          <a:prstGeom prst="ellipse">
            <a:avLst/>
          </a:prstGeom>
          <a:solidFill>
            <a:srgbClr val="FFFFFF"/>
          </a:solidFill>
          <a:ln w="15875"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endParaRPr lang="en-US" sz="1800">
              <a:solidFill>
                <a:prstClr val="white"/>
              </a:solidFill>
            </a:endParaRPr>
          </a:p>
        </p:txBody>
      </p:sp>
      <p:sp>
        <p:nvSpPr>
          <p:cNvPr id="13" name="Oval 12"/>
          <p:cNvSpPr/>
          <p:nvPr/>
        </p:nvSpPr>
        <p:spPr>
          <a:xfrm>
            <a:off x="1853184" y="323088"/>
            <a:ext cx="560832" cy="420624"/>
          </a:xfrm>
          <a:prstGeom prst="ellipse">
            <a:avLst/>
          </a:prstGeom>
          <a:solidFill>
            <a:srgbClr val="FFFFFF"/>
          </a:solidFill>
          <a:ln w="50800" cap="rnd" cmpd="dbl" algn="ctr">
            <a:solidFill>
              <a:schemeClr val="accent3">
                <a:shade val="75000"/>
              </a:schemeClr>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endParaRPr lang="en-US" sz="1800">
              <a:solidFill>
                <a:prstClr val="white"/>
              </a:solidFill>
            </a:endParaRPr>
          </a:p>
        </p:txBody>
      </p:sp>
      <p:sp>
        <p:nvSpPr>
          <p:cNvPr id="7" name="Slide Number Placeholder 6"/>
          <p:cNvSpPr>
            <a:spLocks noGrp="1"/>
          </p:cNvSpPr>
          <p:nvPr>
            <p:ph type="sldNum" sz="quarter" idx="12"/>
          </p:nvPr>
        </p:nvSpPr>
        <p:spPr>
          <a:xfrm>
            <a:off x="1828800" y="312739"/>
            <a:ext cx="609600" cy="441325"/>
          </a:xfrm>
        </p:spPr>
        <p:txBody>
          <a:bodyPr/>
          <a:lstStyle/>
          <a:p>
            <a:fld id="{66651864-7AE9-4E68-A2A4-5DD771A6C4E9}" type="slidenum">
              <a:rPr lang="en-GB" smtClean="0">
                <a:solidFill>
                  <a:prstClr val="white"/>
                </a:solidFill>
              </a:rPr>
              <a:pPr/>
              <a:t>‹#›</a:t>
            </a:fld>
            <a:endParaRPr lang="en-GB" dirty="0">
              <a:solidFill>
                <a:prstClr val="white"/>
              </a:solidFill>
            </a:endParaRPr>
          </a:p>
        </p:txBody>
      </p:sp>
      <p:sp>
        <p:nvSpPr>
          <p:cNvPr id="2" name="Title 1"/>
          <p:cNvSpPr>
            <a:spLocks noGrp="1"/>
          </p:cNvSpPr>
          <p:nvPr>
            <p:ph type="title"/>
          </p:nvPr>
        </p:nvSpPr>
        <p:spPr>
          <a:xfrm>
            <a:off x="4000500" y="5029200"/>
            <a:ext cx="7823200" cy="1219200"/>
          </a:xfrm>
        </p:spPr>
        <p:txBody>
          <a:bodyPr anchor="t">
            <a:noAutofit/>
          </a:bodyPr>
          <a:lstStyle>
            <a:lvl1pPr algn="l">
              <a:buNone/>
              <a:defRPr sz="2400" b="1">
                <a:solidFill>
                  <a:schemeClr val="tx2"/>
                </a:solidFill>
              </a:defRPr>
            </a:lvl1pPr>
          </a:lstStyle>
          <a:p>
            <a:r>
              <a:rPr kumimoji="0" lang="en-US"/>
              <a:t>Click to edit Master title style</a:t>
            </a:r>
          </a:p>
        </p:txBody>
      </p:sp>
      <p:sp>
        <p:nvSpPr>
          <p:cNvPr id="3" name="Picture Placeholder 2"/>
          <p:cNvSpPr>
            <a:spLocks noGrp="1"/>
          </p:cNvSpPr>
          <p:nvPr>
            <p:ph type="pic" idx="1"/>
          </p:nvPr>
        </p:nvSpPr>
        <p:spPr>
          <a:xfrm>
            <a:off x="4000500" y="609600"/>
            <a:ext cx="7823200" cy="4267200"/>
          </a:xfrm>
        </p:spPr>
        <p:txBody>
          <a:bodyPr/>
          <a:lstStyle>
            <a:lvl1pPr marL="0" indent="0">
              <a:buNone/>
              <a:defRPr sz="3200"/>
            </a:lvl1pPr>
          </a:lstStyle>
          <a:p>
            <a:r>
              <a:rPr kumimoji="0" lang="en-US"/>
              <a:t>Click icon to add picture</a:t>
            </a:r>
            <a:endParaRPr kumimoji="0" lang="en-US" dirty="0"/>
          </a:p>
        </p:txBody>
      </p:sp>
      <p:sp>
        <p:nvSpPr>
          <p:cNvPr id="4" name="Text Placeholder 3"/>
          <p:cNvSpPr>
            <a:spLocks noGrp="1"/>
          </p:cNvSpPr>
          <p:nvPr>
            <p:ph type="body" sz="half" idx="2"/>
          </p:nvPr>
        </p:nvSpPr>
        <p:spPr>
          <a:xfrm>
            <a:off x="508000" y="990600"/>
            <a:ext cx="3251200" cy="5257800"/>
          </a:xfrm>
        </p:spPr>
        <p:txBody>
          <a:bodyPr/>
          <a:lstStyle>
            <a:lvl1pPr marL="0" indent="0">
              <a:spcAft>
                <a:spcPts val="1000"/>
              </a:spcAft>
              <a:buFontTx/>
              <a:buNone/>
              <a:defRPr sz="1600">
                <a:solidFill>
                  <a:srgbClr val="FFFFFF"/>
                </a:solidFill>
              </a:defRPr>
            </a:lvl1pPr>
            <a:lvl2pPr>
              <a:defRPr sz="1200"/>
            </a:lvl2pPr>
            <a:lvl3pPr>
              <a:defRPr sz="1000"/>
            </a:lvl3pPr>
            <a:lvl4pPr>
              <a:defRPr sz="900"/>
            </a:lvl4pPr>
            <a:lvl5pPr>
              <a:defRPr sz="900"/>
            </a:lvl5pPr>
          </a:lstStyle>
          <a:p>
            <a:pPr lvl="0" eaLnBrk="1" latinLnBrk="0" hangingPunct="1"/>
            <a:r>
              <a:rPr kumimoji="0" lang="en-US"/>
              <a:t>Click to edit Master text styles</a:t>
            </a:r>
          </a:p>
        </p:txBody>
      </p:sp>
      <p:sp>
        <p:nvSpPr>
          <p:cNvPr id="22" name="Rectangle 21"/>
          <p:cNvSpPr>
            <a:spLocks noChangeArrowheads="1"/>
          </p:cNvSpPr>
          <p:nvPr/>
        </p:nvSpPr>
        <p:spPr bwMode="auto">
          <a:xfrm>
            <a:off x="199136" y="6388386"/>
            <a:ext cx="11777472" cy="309563"/>
          </a:xfrm>
          <a:prstGeom prst="rect">
            <a:avLst/>
          </a:prstGeom>
          <a:solidFill>
            <a:schemeClr val="accent3"/>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lang="en-US" sz="1800">
              <a:solidFill>
                <a:prstClr val="black"/>
              </a:solidFill>
            </a:endParaRPr>
          </a:p>
        </p:txBody>
      </p:sp>
      <p:sp>
        <p:nvSpPr>
          <p:cNvPr id="5" name="Date Placeholder 4"/>
          <p:cNvSpPr>
            <a:spLocks noGrp="1"/>
          </p:cNvSpPr>
          <p:nvPr>
            <p:ph type="dt" sz="half" idx="10"/>
          </p:nvPr>
        </p:nvSpPr>
        <p:spPr>
          <a:xfrm>
            <a:off x="7717536" y="6404984"/>
            <a:ext cx="4059936" cy="365760"/>
          </a:xfrm>
        </p:spPr>
        <p:txBody>
          <a:bodyPr/>
          <a:lstStyle/>
          <a:p>
            <a:r>
              <a:rPr lang="en-US"/>
              <a:t>Nov 2020</a:t>
            </a:r>
            <a:endParaRPr lang="en-GB"/>
          </a:p>
        </p:txBody>
      </p:sp>
      <p:sp>
        <p:nvSpPr>
          <p:cNvPr id="6" name="Footer Placeholder 5"/>
          <p:cNvSpPr>
            <a:spLocks noGrp="1"/>
          </p:cNvSpPr>
          <p:nvPr>
            <p:ph type="ftr" sz="quarter" idx="11"/>
          </p:nvPr>
        </p:nvSpPr>
        <p:spPr>
          <a:xfrm>
            <a:off x="402336" y="6410848"/>
            <a:ext cx="4779264" cy="365760"/>
          </a:xfrm>
        </p:spPr>
        <p:txBody>
          <a:bodyPr/>
          <a:lstStyle/>
          <a:p>
            <a:r>
              <a:rPr lang="en-GB"/>
              <a:t>Footer</a:t>
            </a:r>
          </a:p>
        </p:txBody>
      </p:sp>
      <p:grpSp>
        <p:nvGrpSpPr>
          <p:cNvPr id="23" name="Group 22"/>
          <p:cNvGrpSpPr/>
          <p:nvPr userDrawn="1"/>
        </p:nvGrpSpPr>
        <p:grpSpPr>
          <a:xfrm>
            <a:off x="1959499" y="409759"/>
            <a:ext cx="363220" cy="250826"/>
            <a:chOff x="0" y="0"/>
            <a:chExt cx="272415" cy="250948"/>
          </a:xfrm>
        </p:grpSpPr>
        <p:sp>
          <p:nvSpPr>
            <p:cNvPr id="24" name="Oval 23"/>
            <p:cNvSpPr/>
            <p:nvPr userDrawn="1"/>
          </p:nvSpPr>
          <p:spPr>
            <a:xfrm>
              <a:off x="30797" y="44320"/>
              <a:ext cx="205270" cy="194646"/>
            </a:xfrm>
            <a:prstGeom prst="ellipse">
              <a:avLst/>
            </a:prstGeom>
            <a:gradFill flip="none" rotWithShape="1">
              <a:gsLst>
                <a:gs pos="0">
                  <a:srgbClr val="156570">
                    <a:tint val="50000"/>
                    <a:satMod val="300000"/>
                  </a:srgbClr>
                </a:gs>
                <a:gs pos="25000">
                  <a:srgbClr val="156570">
                    <a:tint val="37000"/>
                    <a:satMod val="300000"/>
                  </a:srgbClr>
                </a:gs>
                <a:gs pos="100000">
                  <a:srgbClr val="156570">
                    <a:tint val="15000"/>
                    <a:satMod val="350000"/>
                  </a:srgbClr>
                </a:gs>
              </a:gsLst>
              <a:lin ang="16200000" scaled="1"/>
              <a:tileRect/>
            </a:gradFill>
            <a:ln w="15875" cap="flat" cmpd="sng" algn="ctr">
              <a:solidFill>
                <a:srgbClr val="7B9998"/>
              </a:solidFill>
              <a:prstDash val="solid"/>
            </a:ln>
            <a:effectLst/>
          </p:spPr>
          <p:txBody>
            <a:bodyPr rot="0" spcFirstLastPara="0" vert="horz" wrap="square" lIns="91440" tIns="45720" rIns="91440" bIns="45720" numCol="1" spcCol="0" rtlCol="0" fromWordArt="0" anchor="ctr" anchorCtr="0" forceAA="0" compatLnSpc="1">
              <a:prstTxWarp prst="textNoShape">
                <a:avLst/>
              </a:prstTxWarp>
              <a:noAutofit/>
            </a:bodyPr>
            <a:lstStyle/>
            <a:p>
              <a:pPr>
                <a:defRPr/>
              </a:pPr>
              <a:endParaRPr lang="en-GB" sz="1800" kern="0">
                <a:solidFill>
                  <a:srgbClr val="3C3C3B"/>
                </a:solidFill>
                <a:latin typeface="Arial"/>
              </a:endParaRPr>
            </a:p>
          </p:txBody>
        </p:sp>
        <p:sp>
          <p:nvSpPr>
            <p:cNvPr id="25" name="Chord 24"/>
            <p:cNvSpPr/>
            <p:nvPr userDrawn="1"/>
          </p:nvSpPr>
          <p:spPr>
            <a:xfrm rot="5400000">
              <a:off x="10970" y="-10497"/>
              <a:ext cx="250475" cy="272415"/>
            </a:xfrm>
            <a:prstGeom prst="chord">
              <a:avLst>
                <a:gd name="adj1" fmla="val 4834937"/>
                <a:gd name="adj2" fmla="val 16723253"/>
              </a:avLst>
            </a:prstGeom>
            <a:solidFill>
              <a:sysClr val="window" lastClr="FFFFFF"/>
            </a:solidFill>
            <a:ln w="6350" cap="flat" cmpd="sng" algn="ctr">
              <a:solidFill>
                <a:schemeClr val="bg1"/>
              </a:solidFill>
              <a:prstDash val="solid"/>
            </a:ln>
            <a:effectLst/>
          </p:spPr>
          <p:txBody>
            <a:bodyPr rot="0" spcFirstLastPara="0" vert="horz" wrap="square" lIns="91440" tIns="45720" rIns="91440" bIns="45720" numCol="1" spcCol="0" rtlCol="0" fromWordArt="0" anchor="ctr" anchorCtr="0" forceAA="0" compatLnSpc="1">
              <a:prstTxWarp prst="textNoShape">
                <a:avLst/>
              </a:prstTxWarp>
              <a:noAutofit/>
            </a:bodyPr>
            <a:lstStyle/>
            <a:p>
              <a:pPr>
                <a:defRPr/>
              </a:pPr>
              <a:endParaRPr lang="en-GB" sz="1800" kern="0">
                <a:solidFill>
                  <a:sysClr val="window" lastClr="FFFFFF"/>
                </a:solidFill>
                <a:latin typeface="Arial"/>
              </a:endParaRPr>
            </a:p>
          </p:txBody>
        </p:sp>
        <p:cxnSp>
          <p:nvCxnSpPr>
            <p:cNvPr id="26" name="Straight Connector 25"/>
            <p:cNvCxnSpPr/>
            <p:nvPr userDrawn="1"/>
          </p:nvCxnSpPr>
          <p:spPr>
            <a:xfrm flipV="1">
              <a:off x="133434" y="0"/>
              <a:ext cx="0" cy="236616"/>
            </a:xfrm>
            <a:prstGeom prst="line">
              <a:avLst/>
            </a:prstGeom>
            <a:gradFill flip="none" rotWithShape="1">
              <a:gsLst>
                <a:gs pos="0">
                  <a:srgbClr val="156570">
                    <a:tint val="50000"/>
                    <a:satMod val="300000"/>
                  </a:srgbClr>
                </a:gs>
                <a:gs pos="29000">
                  <a:srgbClr val="156570">
                    <a:tint val="37000"/>
                    <a:satMod val="300000"/>
                  </a:srgbClr>
                </a:gs>
                <a:gs pos="100000">
                  <a:srgbClr val="156570">
                    <a:tint val="15000"/>
                    <a:satMod val="350000"/>
                  </a:srgbClr>
                </a:gs>
              </a:gsLst>
              <a:lin ang="16200000" scaled="1"/>
              <a:tileRect/>
            </a:gradFill>
            <a:ln w="12700" cap="flat" cmpd="sng" algn="ctr">
              <a:solidFill>
                <a:srgbClr val="7B9998"/>
              </a:solidFill>
              <a:prstDash val="solid"/>
            </a:ln>
            <a:effectLst/>
          </p:spPr>
        </p:cxnSp>
        <p:sp>
          <p:nvSpPr>
            <p:cNvPr id="27" name="Oval 26"/>
            <p:cNvSpPr/>
            <p:nvPr userDrawn="1"/>
          </p:nvSpPr>
          <p:spPr>
            <a:xfrm>
              <a:off x="47126" y="48986"/>
              <a:ext cx="56273" cy="57006"/>
            </a:xfrm>
            <a:prstGeom prst="ellipse">
              <a:avLst/>
            </a:prstGeom>
            <a:gradFill rotWithShape="1">
              <a:gsLst>
                <a:gs pos="0">
                  <a:srgbClr val="156570">
                    <a:tint val="50000"/>
                    <a:satMod val="300000"/>
                  </a:srgbClr>
                </a:gs>
                <a:gs pos="25000">
                  <a:srgbClr val="156570">
                    <a:tint val="37000"/>
                    <a:satMod val="300000"/>
                  </a:srgbClr>
                </a:gs>
                <a:gs pos="100000">
                  <a:srgbClr val="156570">
                    <a:tint val="15000"/>
                    <a:satMod val="350000"/>
                  </a:srgbClr>
                </a:gs>
              </a:gsLst>
              <a:lin ang="16200000" scaled="1"/>
            </a:gradFill>
            <a:ln w="9525" cap="flat" cmpd="sng" algn="ctr">
              <a:solidFill>
                <a:srgbClr val="7B9998"/>
              </a:solidFill>
              <a:prstDash val="solid"/>
            </a:ln>
            <a:effectLst/>
          </p:spPr>
          <p:txBody>
            <a:bodyPr rot="0" spcFirstLastPara="0" vert="horz" wrap="square" lIns="91440" tIns="45720" rIns="91440" bIns="45720" numCol="1" spcCol="0" rtlCol="0" fromWordArt="0" anchor="ctr" anchorCtr="0" forceAA="0" compatLnSpc="1">
              <a:prstTxWarp prst="textNoShape">
                <a:avLst/>
              </a:prstTxWarp>
              <a:noAutofit/>
            </a:bodyPr>
            <a:lstStyle/>
            <a:p>
              <a:pPr>
                <a:defRPr/>
              </a:pPr>
              <a:endParaRPr lang="en-GB" sz="1800" kern="0">
                <a:solidFill>
                  <a:srgbClr val="3C3C3B"/>
                </a:solidFill>
                <a:latin typeface="Arial"/>
              </a:endParaRPr>
            </a:p>
          </p:txBody>
        </p:sp>
        <p:cxnSp>
          <p:nvCxnSpPr>
            <p:cNvPr id="28" name="Straight Connector 27"/>
            <p:cNvCxnSpPr/>
            <p:nvPr userDrawn="1"/>
          </p:nvCxnSpPr>
          <p:spPr>
            <a:xfrm>
              <a:off x="12136" y="128296"/>
              <a:ext cx="241400" cy="0"/>
            </a:xfrm>
            <a:prstGeom prst="line">
              <a:avLst/>
            </a:prstGeom>
            <a:gradFill flip="none" rotWithShape="1">
              <a:gsLst>
                <a:gs pos="0">
                  <a:srgbClr val="156570">
                    <a:tint val="50000"/>
                    <a:satMod val="300000"/>
                  </a:srgbClr>
                </a:gs>
                <a:gs pos="29000">
                  <a:srgbClr val="156570">
                    <a:tint val="37000"/>
                    <a:satMod val="300000"/>
                  </a:srgbClr>
                </a:gs>
                <a:gs pos="100000">
                  <a:srgbClr val="156570">
                    <a:tint val="15000"/>
                    <a:satMod val="350000"/>
                  </a:srgbClr>
                </a:gs>
              </a:gsLst>
              <a:lin ang="16200000" scaled="1"/>
              <a:tileRect/>
            </a:gradFill>
            <a:ln w="12700" cap="flat" cmpd="sng" algn="ctr">
              <a:solidFill>
                <a:srgbClr val="7B9998"/>
              </a:solidFill>
              <a:prstDash val="solid"/>
            </a:ln>
            <a:effectLst/>
          </p:spPr>
        </p:cxnSp>
      </p:grpSp>
    </p:spTree>
    <p:extLst>
      <p:ext uri="{BB962C8B-B14F-4D97-AF65-F5344CB8AC3E}">
        <p14:creationId xmlns:p14="http://schemas.microsoft.com/office/powerpoint/2010/main" val="3367655235"/>
      </p:ext>
    </p:extLst>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type="vertTx" preserve="1">
  <p:cSld name="Title and Vertical Text">
    <p:bg>
      <p:bgRef idx="1001">
        <a:schemeClr val="bg2"/>
      </p:bgRef>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a:t>Click to edit Master title style</a:t>
            </a:r>
          </a:p>
        </p:txBody>
      </p:sp>
      <p:sp>
        <p:nvSpPr>
          <p:cNvPr id="3" name="Vertical Text Placeholder 2"/>
          <p:cNvSpPr>
            <a:spLocks noGrp="1"/>
          </p:cNvSpPr>
          <p:nvPr>
            <p:ph type="body" orient="vert" idx="1"/>
          </p:nvPr>
        </p:nvSpPr>
        <p:spPr/>
        <p:txBody>
          <a:bodyPr vert="eaVert"/>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
        <p:nvSpPr>
          <p:cNvPr id="4" name="Date Placeholder 3"/>
          <p:cNvSpPr>
            <a:spLocks noGrp="1"/>
          </p:cNvSpPr>
          <p:nvPr>
            <p:ph type="dt" sz="half" idx="10"/>
          </p:nvPr>
        </p:nvSpPr>
        <p:spPr/>
        <p:txBody>
          <a:bodyPr/>
          <a:lstStyle/>
          <a:p>
            <a:r>
              <a:rPr lang="en-US"/>
              <a:t>Nov 2020</a:t>
            </a:r>
            <a:endParaRPr lang="en-GB"/>
          </a:p>
        </p:txBody>
      </p:sp>
      <p:sp>
        <p:nvSpPr>
          <p:cNvPr id="5" name="Footer Placeholder 4"/>
          <p:cNvSpPr>
            <a:spLocks noGrp="1"/>
          </p:cNvSpPr>
          <p:nvPr>
            <p:ph type="ftr" sz="quarter" idx="11"/>
          </p:nvPr>
        </p:nvSpPr>
        <p:spPr/>
        <p:txBody>
          <a:bodyPr/>
          <a:lstStyle/>
          <a:p>
            <a:r>
              <a:rPr lang="en-GB"/>
              <a:t>Footer</a:t>
            </a:r>
          </a:p>
        </p:txBody>
      </p:sp>
      <p:sp>
        <p:nvSpPr>
          <p:cNvPr id="6" name="Slide Number Placeholder 5"/>
          <p:cNvSpPr>
            <a:spLocks noGrp="1"/>
          </p:cNvSpPr>
          <p:nvPr>
            <p:ph type="sldNum" sz="quarter" idx="12"/>
          </p:nvPr>
        </p:nvSpPr>
        <p:spPr/>
        <p:txBody>
          <a:bodyPr/>
          <a:lstStyle/>
          <a:p>
            <a:fld id="{66651864-7AE9-4E68-A2A4-5DD771A6C4E9}" type="slidenum">
              <a:rPr lang="en-GB" smtClean="0">
                <a:solidFill>
                  <a:prstClr val="white"/>
                </a:solidFill>
              </a:rPr>
              <a:pPr/>
              <a:t>‹#›</a:t>
            </a:fld>
            <a:endParaRPr lang="en-GB">
              <a:solidFill>
                <a:prstClr val="white"/>
              </a:solidFill>
            </a:endParaRPr>
          </a:p>
        </p:txBody>
      </p:sp>
    </p:spTree>
    <p:extLst>
      <p:ext uri="{BB962C8B-B14F-4D97-AF65-F5344CB8AC3E}">
        <p14:creationId xmlns:p14="http://schemas.microsoft.com/office/powerpoint/2010/main" val="4058419952"/>
      </p:ext>
    </p:extLst>
  </p:cSld>
  <p:clrMapOvr>
    <a:overrideClrMapping bg1="lt1" tx1="dk1" bg2="lt2" tx2="dk2" accent1="accent1" accent2="accent2" accent3="accent3" accent4="accent4" accent5="accent5" accent6="accent6" hlink="hlink" folHlink="folHlink"/>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showMasterSp="0" type="vertTitleAndTx" preserve="1">
  <p:cSld name="Vertical Title and Text">
    <p:bg>
      <p:bgRef idx="1001">
        <a:schemeClr val="bg2"/>
      </p:bgRef>
    </p:bg>
    <p:spTree>
      <p:nvGrpSpPr>
        <p:cNvPr id="1" name=""/>
        <p:cNvGrpSpPr/>
        <p:nvPr/>
      </p:nvGrpSpPr>
      <p:grpSpPr>
        <a:xfrm>
          <a:off x="0" y="0"/>
          <a:ext cx="0" cy="0"/>
          <a:chOff x="0" y="0"/>
          <a:chExt cx="0" cy="0"/>
        </a:xfrm>
      </p:grpSpPr>
      <p:sp>
        <p:nvSpPr>
          <p:cNvPr id="7" name="Rectangle 6"/>
          <p:cNvSpPr>
            <a:spLocks noChangeArrowheads="1"/>
          </p:cNvSpPr>
          <p:nvPr/>
        </p:nvSpPr>
        <p:spPr bwMode="white">
          <a:xfrm>
            <a:off x="0" y="6705600"/>
            <a:ext cx="12192000" cy="152400"/>
          </a:xfrm>
          <a:prstGeom prst="rect">
            <a:avLst/>
          </a:prstGeom>
          <a:solidFill>
            <a:srgbClr val="FFFFFF"/>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lang="en-US" sz="1800">
              <a:solidFill>
                <a:prstClr val="black"/>
              </a:solidFill>
            </a:endParaRPr>
          </a:p>
        </p:txBody>
      </p:sp>
      <p:sp>
        <p:nvSpPr>
          <p:cNvPr id="8" name="Rectangle 7"/>
          <p:cNvSpPr>
            <a:spLocks noChangeArrowheads="1"/>
          </p:cNvSpPr>
          <p:nvPr/>
        </p:nvSpPr>
        <p:spPr bwMode="white">
          <a:xfrm>
            <a:off x="9347200" y="0"/>
            <a:ext cx="2844800" cy="6858000"/>
          </a:xfrm>
          <a:prstGeom prst="rect">
            <a:avLst/>
          </a:prstGeom>
          <a:solidFill>
            <a:srgbClr val="FFFFFF"/>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lang="en-US" sz="1800">
              <a:solidFill>
                <a:prstClr val="black"/>
              </a:solidFill>
            </a:endParaRPr>
          </a:p>
        </p:txBody>
      </p:sp>
      <p:sp>
        <p:nvSpPr>
          <p:cNvPr id="9" name="Rectangle 8"/>
          <p:cNvSpPr>
            <a:spLocks noChangeArrowheads="1"/>
          </p:cNvSpPr>
          <p:nvPr/>
        </p:nvSpPr>
        <p:spPr bwMode="white">
          <a:xfrm>
            <a:off x="0" y="0"/>
            <a:ext cx="12192000" cy="155448"/>
          </a:xfrm>
          <a:prstGeom prst="rect">
            <a:avLst/>
          </a:prstGeom>
          <a:solidFill>
            <a:srgbClr val="FFFFFF"/>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lang="en-US" sz="1800">
              <a:solidFill>
                <a:prstClr val="black"/>
              </a:solidFill>
            </a:endParaRPr>
          </a:p>
        </p:txBody>
      </p:sp>
      <p:sp>
        <p:nvSpPr>
          <p:cNvPr id="10" name="Rectangle 9"/>
          <p:cNvSpPr>
            <a:spLocks noChangeArrowheads="1"/>
          </p:cNvSpPr>
          <p:nvPr/>
        </p:nvSpPr>
        <p:spPr bwMode="white">
          <a:xfrm>
            <a:off x="0" y="0"/>
            <a:ext cx="203200" cy="6858000"/>
          </a:xfrm>
          <a:prstGeom prst="rect">
            <a:avLst/>
          </a:prstGeom>
          <a:solidFill>
            <a:srgbClr val="FFFFFF"/>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lang="en-US" sz="1800">
              <a:solidFill>
                <a:prstClr val="black"/>
              </a:solidFill>
            </a:endParaRPr>
          </a:p>
        </p:txBody>
      </p:sp>
      <p:sp>
        <p:nvSpPr>
          <p:cNvPr id="11" name="Rectangle 10"/>
          <p:cNvSpPr>
            <a:spLocks noChangeArrowheads="1"/>
          </p:cNvSpPr>
          <p:nvPr/>
        </p:nvSpPr>
        <p:spPr bwMode="auto">
          <a:xfrm>
            <a:off x="195072" y="6391657"/>
            <a:ext cx="11777472" cy="309563"/>
          </a:xfrm>
          <a:prstGeom prst="rect">
            <a:avLst/>
          </a:prstGeom>
          <a:solidFill>
            <a:schemeClr val="accent3"/>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lang="en-US" sz="1800">
              <a:solidFill>
                <a:prstClr val="black"/>
              </a:solidFill>
            </a:endParaRPr>
          </a:p>
        </p:txBody>
      </p:sp>
      <p:sp>
        <p:nvSpPr>
          <p:cNvPr id="12" name="Rectangle 11"/>
          <p:cNvSpPr>
            <a:spLocks noChangeArrowheads="1"/>
          </p:cNvSpPr>
          <p:nvPr/>
        </p:nvSpPr>
        <p:spPr bwMode="auto">
          <a:xfrm>
            <a:off x="203200" y="155448"/>
            <a:ext cx="11777472" cy="6547104"/>
          </a:xfrm>
          <a:prstGeom prst="rect">
            <a:avLst/>
          </a:prstGeom>
          <a:noFill/>
          <a:ln w="9525" cap="flat" cmpd="sng" algn="ctr">
            <a:solidFill>
              <a:schemeClr val="accent3">
                <a:shade val="75000"/>
              </a:schemeClr>
            </a:solidFill>
            <a:prstDash val="solid"/>
            <a:miter lim="800000"/>
            <a:headEnd type="none" w="med" len="med"/>
            <a:tailEnd type="none" w="med" len="med"/>
          </a:ln>
          <a:effectLst/>
        </p:spPr>
        <p:txBody>
          <a:bodyPr vert="horz" wrap="none" lIns="91440" tIns="45720" rIns="91440" bIns="45720" anchor="ctr" compatLnSpc="1"/>
          <a:lstStyle/>
          <a:p>
            <a:endParaRPr lang="en-US" sz="1800" dirty="0">
              <a:solidFill>
                <a:prstClr val="black"/>
              </a:solidFill>
            </a:endParaRPr>
          </a:p>
        </p:txBody>
      </p:sp>
      <p:sp>
        <p:nvSpPr>
          <p:cNvPr id="13" name="Straight Connector 12"/>
          <p:cNvSpPr>
            <a:spLocks noChangeShapeType="1"/>
          </p:cNvSpPr>
          <p:nvPr/>
        </p:nvSpPr>
        <p:spPr bwMode="auto">
          <a:xfrm rot="5400000">
            <a:off x="6403340" y="3278124"/>
            <a:ext cx="6245352" cy="0"/>
          </a:xfrm>
          <a:prstGeom prst="line">
            <a:avLst/>
          </a:prstGeom>
          <a:noFill/>
          <a:ln w="9525" cap="flat" cmpd="sng" algn="ctr">
            <a:solidFill>
              <a:schemeClr val="accent3">
                <a:shade val="75000"/>
              </a:schemeClr>
            </a:solidFill>
            <a:prstDash val="sysDash"/>
            <a:round/>
            <a:headEnd type="none" w="med" len="med"/>
            <a:tailEnd type="none" w="med" len="med"/>
          </a:ln>
          <a:effectLst/>
        </p:spPr>
        <p:txBody>
          <a:bodyPr vert="horz" wrap="none" lIns="91440" tIns="45720" rIns="91440" bIns="45720" anchor="ctr" compatLnSpc="1"/>
          <a:lstStyle/>
          <a:p>
            <a:endParaRPr lang="en-US" sz="1800">
              <a:solidFill>
                <a:prstClr val="black"/>
              </a:solidFill>
            </a:endParaRPr>
          </a:p>
        </p:txBody>
      </p:sp>
      <p:sp>
        <p:nvSpPr>
          <p:cNvPr id="14" name="Oval 13"/>
          <p:cNvSpPr/>
          <p:nvPr/>
        </p:nvSpPr>
        <p:spPr>
          <a:xfrm>
            <a:off x="9119616" y="2925763"/>
            <a:ext cx="812800" cy="609600"/>
          </a:xfrm>
          <a:prstGeom prst="ellipse">
            <a:avLst/>
          </a:prstGeom>
          <a:solidFill>
            <a:srgbClr val="FFFFFF"/>
          </a:solidFill>
          <a:ln w="15875"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endParaRPr lang="en-US" sz="1800">
              <a:solidFill>
                <a:prstClr val="white"/>
              </a:solidFill>
            </a:endParaRPr>
          </a:p>
        </p:txBody>
      </p:sp>
      <p:sp>
        <p:nvSpPr>
          <p:cNvPr id="15" name="Oval 14"/>
          <p:cNvSpPr/>
          <p:nvPr/>
        </p:nvSpPr>
        <p:spPr>
          <a:xfrm>
            <a:off x="9245600" y="3020251"/>
            <a:ext cx="560832" cy="420624"/>
          </a:xfrm>
          <a:prstGeom prst="ellipse">
            <a:avLst/>
          </a:prstGeom>
          <a:solidFill>
            <a:srgbClr val="FFFFFF"/>
          </a:solidFill>
          <a:ln w="50800" cap="rnd" cmpd="dbl" algn="ctr">
            <a:solidFill>
              <a:schemeClr val="accent3">
                <a:shade val="75000"/>
              </a:schemeClr>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endParaRPr lang="en-US" sz="1800">
              <a:solidFill>
                <a:prstClr val="white"/>
              </a:solidFill>
            </a:endParaRPr>
          </a:p>
        </p:txBody>
      </p:sp>
      <p:sp>
        <p:nvSpPr>
          <p:cNvPr id="6" name="Slide Number Placeholder 5"/>
          <p:cNvSpPr>
            <a:spLocks noGrp="1"/>
          </p:cNvSpPr>
          <p:nvPr>
            <p:ph type="sldNum" sz="quarter" idx="12"/>
          </p:nvPr>
        </p:nvSpPr>
        <p:spPr>
          <a:xfrm>
            <a:off x="203200" y="6325775"/>
            <a:ext cx="609600" cy="441325"/>
          </a:xfrm>
        </p:spPr>
        <p:txBody>
          <a:bodyPr/>
          <a:lstStyle>
            <a:lvl1pPr>
              <a:defRPr>
                <a:solidFill>
                  <a:schemeClr val="bg1"/>
                </a:solidFill>
              </a:defRPr>
            </a:lvl1pPr>
          </a:lstStyle>
          <a:p>
            <a:fld id="{66651864-7AE9-4E68-A2A4-5DD771A6C4E9}" type="slidenum">
              <a:rPr lang="en-GB" smtClean="0">
                <a:solidFill>
                  <a:prstClr val="white"/>
                </a:solidFill>
              </a:rPr>
              <a:pPr/>
              <a:t>‹#›</a:t>
            </a:fld>
            <a:endParaRPr lang="en-GB" dirty="0">
              <a:solidFill>
                <a:prstClr val="white"/>
              </a:solidFill>
            </a:endParaRPr>
          </a:p>
        </p:txBody>
      </p:sp>
      <p:sp>
        <p:nvSpPr>
          <p:cNvPr id="3" name="Vertical Text Placeholder 2"/>
          <p:cNvSpPr>
            <a:spLocks noGrp="1"/>
          </p:cNvSpPr>
          <p:nvPr>
            <p:ph type="body" orient="vert" idx="1"/>
          </p:nvPr>
        </p:nvSpPr>
        <p:spPr>
          <a:xfrm>
            <a:off x="406400" y="304800"/>
            <a:ext cx="8737600" cy="5821366"/>
          </a:xfrm>
        </p:spPr>
        <p:txBody>
          <a:bodyPr vert="eaVert"/>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dirty="0"/>
          </a:p>
        </p:txBody>
      </p:sp>
      <p:sp>
        <p:nvSpPr>
          <p:cNvPr id="4" name="Date Placeholder 3"/>
          <p:cNvSpPr>
            <a:spLocks noGrp="1"/>
          </p:cNvSpPr>
          <p:nvPr>
            <p:ph type="dt" sz="half" idx="10"/>
          </p:nvPr>
        </p:nvSpPr>
        <p:spPr/>
        <p:txBody>
          <a:bodyPr/>
          <a:lstStyle/>
          <a:p>
            <a:r>
              <a:rPr lang="en-US"/>
              <a:t>Nov 2020</a:t>
            </a:r>
            <a:endParaRPr lang="en-GB"/>
          </a:p>
        </p:txBody>
      </p:sp>
      <p:sp>
        <p:nvSpPr>
          <p:cNvPr id="5" name="Footer Placeholder 4"/>
          <p:cNvSpPr>
            <a:spLocks noGrp="1"/>
          </p:cNvSpPr>
          <p:nvPr>
            <p:ph type="ftr" sz="quarter" idx="11"/>
          </p:nvPr>
        </p:nvSpPr>
        <p:spPr/>
        <p:txBody>
          <a:bodyPr/>
          <a:lstStyle/>
          <a:p>
            <a:r>
              <a:rPr lang="en-GB"/>
              <a:t>Footer</a:t>
            </a:r>
          </a:p>
        </p:txBody>
      </p:sp>
      <p:sp>
        <p:nvSpPr>
          <p:cNvPr id="2" name="Vertical Title 1"/>
          <p:cNvSpPr>
            <a:spLocks noGrp="1"/>
          </p:cNvSpPr>
          <p:nvPr>
            <p:ph type="title" orient="vert"/>
          </p:nvPr>
        </p:nvSpPr>
        <p:spPr>
          <a:xfrm>
            <a:off x="9855200" y="304802"/>
            <a:ext cx="1930400" cy="5851525"/>
          </a:xfrm>
        </p:spPr>
        <p:txBody>
          <a:bodyPr vert="eaVert"/>
          <a:lstStyle/>
          <a:p>
            <a:r>
              <a:rPr kumimoji="0" lang="en-US"/>
              <a:t>Click to edit Master title style</a:t>
            </a:r>
            <a:endParaRPr kumimoji="0" lang="en-US" dirty="0"/>
          </a:p>
        </p:txBody>
      </p:sp>
      <p:grpSp>
        <p:nvGrpSpPr>
          <p:cNvPr id="16" name="Group 15"/>
          <p:cNvGrpSpPr/>
          <p:nvPr userDrawn="1"/>
        </p:nvGrpSpPr>
        <p:grpSpPr>
          <a:xfrm rot="5400000">
            <a:off x="9392603" y="3063346"/>
            <a:ext cx="272415" cy="334435"/>
            <a:chOff x="0" y="0"/>
            <a:chExt cx="272415" cy="250948"/>
          </a:xfrm>
        </p:grpSpPr>
        <p:sp>
          <p:nvSpPr>
            <p:cNvPr id="17" name="Oval 16"/>
            <p:cNvSpPr/>
            <p:nvPr userDrawn="1"/>
          </p:nvSpPr>
          <p:spPr>
            <a:xfrm>
              <a:off x="30797" y="44320"/>
              <a:ext cx="205270" cy="194646"/>
            </a:xfrm>
            <a:prstGeom prst="ellipse">
              <a:avLst/>
            </a:prstGeom>
            <a:gradFill flip="none" rotWithShape="1">
              <a:gsLst>
                <a:gs pos="0">
                  <a:srgbClr val="156570">
                    <a:tint val="50000"/>
                    <a:satMod val="300000"/>
                  </a:srgbClr>
                </a:gs>
                <a:gs pos="25000">
                  <a:srgbClr val="156570">
                    <a:tint val="37000"/>
                    <a:satMod val="300000"/>
                  </a:srgbClr>
                </a:gs>
                <a:gs pos="100000">
                  <a:srgbClr val="156570">
                    <a:tint val="15000"/>
                    <a:satMod val="350000"/>
                  </a:srgbClr>
                </a:gs>
              </a:gsLst>
              <a:lin ang="16200000" scaled="1"/>
              <a:tileRect/>
            </a:gradFill>
            <a:ln w="15875" cap="flat" cmpd="sng" algn="ctr">
              <a:solidFill>
                <a:srgbClr val="7B9998"/>
              </a:solidFill>
              <a:prstDash val="solid"/>
            </a:ln>
            <a:effectLst/>
          </p:spPr>
          <p:txBody>
            <a:bodyPr rot="0" spcFirstLastPara="0" vert="horz" wrap="square" lIns="91440" tIns="45720" rIns="91440" bIns="45720" numCol="1" spcCol="0" rtlCol="0" fromWordArt="0" anchor="ctr" anchorCtr="0" forceAA="0" compatLnSpc="1">
              <a:prstTxWarp prst="textNoShape">
                <a:avLst/>
              </a:prstTxWarp>
              <a:noAutofit/>
            </a:bodyPr>
            <a:lstStyle/>
            <a:p>
              <a:pPr>
                <a:defRPr/>
              </a:pPr>
              <a:endParaRPr lang="en-GB" sz="1800" kern="0">
                <a:solidFill>
                  <a:srgbClr val="3C3C3B"/>
                </a:solidFill>
                <a:latin typeface="Arial"/>
              </a:endParaRPr>
            </a:p>
          </p:txBody>
        </p:sp>
        <p:sp>
          <p:nvSpPr>
            <p:cNvPr id="18" name="Chord 17"/>
            <p:cNvSpPr/>
            <p:nvPr userDrawn="1"/>
          </p:nvSpPr>
          <p:spPr>
            <a:xfrm rot="5400000">
              <a:off x="10970" y="-10497"/>
              <a:ext cx="250475" cy="272415"/>
            </a:xfrm>
            <a:prstGeom prst="chord">
              <a:avLst>
                <a:gd name="adj1" fmla="val 4834937"/>
                <a:gd name="adj2" fmla="val 16723253"/>
              </a:avLst>
            </a:prstGeom>
            <a:solidFill>
              <a:sysClr val="window" lastClr="FFFFFF"/>
            </a:solidFill>
            <a:ln w="6350" cap="flat" cmpd="sng" algn="ctr">
              <a:solidFill>
                <a:schemeClr val="bg1"/>
              </a:solidFill>
              <a:prstDash val="solid"/>
            </a:ln>
            <a:effectLst/>
          </p:spPr>
          <p:txBody>
            <a:bodyPr rot="0" spcFirstLastPara="0" vert="horz" wrap="square" lIns="91440" tIns="45720" rIns="91440" bIns="45720" numCol="1" spcCol="0" rtlCol="0" fromWordArt="0" anchor="ctr" anchorCtr="0" forceAA="0" compatLnSpc="1">
              <a:prstTxWarp prst="textNoShape">
                <a:avLst/>
              </a:prstTxWarp>
              <a:noAutofit/>
            </a:bodyPr>
            <a:lstStyle/>
            <a:p>
              <a:pPr>
                <a:defRPr/>
              </a:pPr>
              <a:endParaRPr lang="en-GB" sz="1800" kern="0">
                <a:solidFill>
                  <a:sysClr val="window" lastClr="FFFFFF"/>
                </a:solidFill>
                <a:latin typeface="Arial"/>
              </a:endParaRPr>
            </a:p>
          </p:txBody>
        </p:sp>
        <p:cxnSp>
          <p:nvCxnSpPr>
            <p:cNvPr id="19" name="Straight Connector 18"/>
            <p:cNvCxnSpPr/>
            <p:nvPr userDrawn="1"/>
          </p:nvCxnSpPr>
          <p:spPr>
            <a:xfrm flipV="1">
              <a:off x="133434" y="0"/>
              <a:ext cx="0" cy="236616"/>
            </a:xfrm>
            <a:prstGeom prst="line">
              <a:avLst/>
            </a:prstGeom>
            <a:gradFill flip="none" rotWithShape="1">
              <a:gsLst>
                <a:gs pos="0">
                  <a:srgbClr val="156570">
                    <a:tint val="50000"/>
                    <a:satMod val="300000"/>
                  </a:srgbClr>
                </a:gs>
                <a:gs pos="29000">
                  <a:srgbClr val="156570">
                    <a:tint val="37000"/>
                    <a:satMod val="300000"/>
                  </a:srgbClr>
                </a:gs>
                <a:gs pos="100000">
                  <a:srgbClr val="156570">
                    <a:tint val="15000"/>
                    <a:satMod val="350000"/>
                  </a:srgbClr>
                </a:gs>
              </a:gsLst>
              <a:lin ang="16200000" scaled="1"/>
              <a:tileRect/>
            </a:gradFill>
            <a:ln w="12700" cap="flat" cmpd="sng" algn="ctr">
              <a:solidFill>
                <a:srgbClr val="7B9998"/>
              </a:solidFill>
              <a:prstDash val="solid"/>
            </a:ln>
            <a:effectLst/>
          </p:spPr>
        </p:cxnSp>
        <p:sp>
          <p:nvSpPr>
            <p:cNvPr id="20" name="Oval 19"/>
            <p:cNvSpPr/>
            <p:nvPr userDrawn="1"/>
          </p:nvSpPr>
          <p:spPr>
            <a:xfrm>
              <a:off x="47126" y="48986"/>
              <a:ext cx="56273" cy="57006"/>
            </a:xfrm>
            <a:prstGeom prst="ellipse">
              <a:avLst/>
            </a:prstGeom>
            <a:gradFill rotWithShape="1">
              <a:gsLst>
                <a:gs pos="0">
                  <a:srgbClr val="156570">
                    <a:tint val="50000"/>
                    <a:satMod val="300000"/>
                  </a:srgbClr>
                </a:gs>
                <a:gs pos="25000">
                  <a:srgbClr val="156570">
                    <a:tint val="37000"/>
                    <a:satMod val="300000"/>
                  </a:srgbClr>
                </a:gs>
                <a:gs pos="100000">
                  <a:srgbClr val="156570">
                    <a:tint val="15000"/>
                    <a:satMod val="350000"/>
                  </a:srgbClr>
                </a:gs>
              </a:gsLst>
              <a:lin ang="16200000" scaled="1"/>
            </a:gradFill>
            <a:ln w="9525" cap="flat" cmpd="sng" algn="ctr">
              <a:solidFill>
                <a:srgbClr val="7B9998"/>
              </a:solidFill>
              <a:prstDash val="solid"/>
            </a:ln>
            <a:effectLst/>
          </p:spPr>
          <p:txBody>
            <a:bodyPr rot="0" spcFirstLastPara="0" vert="horz" wrap="square" lIns="91440" tIns="45720" rIns="91440" bIns="45720" numCol="1" spcCol="0" rtlCol="0" fromWordArt="0" anchor="ctr" anchorCtr="0" forceAA="0" compatLnSpc="1">
              <a:prstTxWarp prst="textNoShape">
                <a:avLst/>
              </a:prstTxWarp>
              <a:noAutofit/>
            </a:bodyPr>
            <a:lstStyle/>
            <a:p>
              <a:pPr>
                <a:defRPr/>
              </a:pPr>
              <a:endParaRPr lang="en-GB" sz="1800" kern="0">
                <a:solidFill>
                  <a:srgbClr val="3C3C3B"/>
                </a:solidFill>
                <a:latin typeface="Arial"/>
              </a:endParaRPr>
            </a:p>
          </p:txBody>
        </p:sp>
        <p:cxnSp>
          <p:nvCxnSpPr>
            <p:cNvPr id="21" name="Straight Connector 20"/>
            <p:cNvCxnSpPr/>
            <p:nvPr userDrawn="1"/>
          </p:nvCxnSpPr>
          <p:spPr>
            <a:xfrm>
              <a:off x="12136" y="128296"/>
              <a:ext cx="241400" cy="0"/>
            </a:xfrm>
            <a:prstGeom prst="line">
              <a:avLst/>
            </a:prstGeom>
            <a:gradFill flip="none" rotWithShape="1">
              <a:gsLst>
                <a:gs pos="0">
                  <a:srgbClr val="156570">
                    <a:tint val="50000"/>
                    <a:satMod val="300000"/>
                  </a:srgbClr>
                </a:gs>
                <a:gs pos="29000">
                  <a:srgbClr val="156570">
                    <a:tint val="37000"/>
                    <a:satMod val="300000"/>
                  </a:srgbClr>
                </a:gs>
                <a:gs pos="100000">
                  <a:srgbClr val="156570">
                    <a:tint val="15000"/>
                    <a:satMod val="350000"/>
                  </a:srgbClr>
                </a:gs>
              </a:gsLst>
              <a:lin ang="16200000" scaled="1"/>
              <a:tileRect/>
            </a:gradFill>
            <a:ln w="12700" cap="flat" cmpd="sng" algn="ctr">
              <a:solidFill>
                <a:srgbClr val="7B9998"/>
              </a:solidFill>
              <a:prstDash val="solid"/>
            </a:ln>
            <a:effectLst/>
          </p:spPr>
        </p:cxnSp>
      </p:grpSp>
    </p:spTree>
    <p:extLst>
      <p:ext uri="{BB962C8B-B14F-4D97-AF65-F5344CB8AC3E}">
        <p14:creationId xmlns:p14="http://schemas.microsoft.com/office/powerpoint/2010/main" val="3770479601"/>
      </p:ext>
    </p:extLst>
  </p:cSld>
  <p:clrMapOvr>
    <a:overrideClrMapping bg1="lt1" tx1="dk1" bg2="lt2" tx2="dk2" accent1="accent1" accent2="accent2" accent3="accent3" accent4="accent4" accent5="accent5" accent6="accent6" hlink="hlink" folHlink="folHlink"/>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Clean Title &amp; Content Layout - Blue">
    <p:spTree>
      <p:nvGrpSpPr>
        <p:cNvPr id="1" name=""/>
        <p:cNvGrpSpPr/>
        <p:nvPr/>
      </p:nvGrpSpPr>
      <p:grpSpPr>
        <a:xfrm>
          <a:off x="0" y="0"/>
          <a:ext cx="0" cy="0"/>
          <a:chOff x="0" y="0"/>
          <a:chExt cx="0" cy="0"/>
        </a:xfrm>
      </p:grpSpPr>
      <p:sp>
        <p:nvSpPr>
          <p:cNvPr id="9" name="Content Placeholder 2"/>
          <p:cNvSpPr>
            <a:spLocks noGrp="1"/>
          </p:cNvSpPr>
          <p:nvPr>
            <p:ph idx="1"/>
          </p:nvPr>
        </p:nvSpPr>
        <p:spPr>
          <a:xfrm>
            <a:off x="1031633" y="1916833"/>
            <a:ext cx="10042769" cy="3962400"/>
          </a:xfrm>
        </p:spPr>
        <p:txBody>
          <a:bodyPr/>
          <a:lstStyle>
            <a:lvl1pPr>
              <a:defRPr>
                <a:latin typeface="Times New Roman"/>
                <a:cs typeface="Times New Roman"/>
              </a:defRPr>
            </a:lvl1pPr>
            <a:lvl2pPr>
              <a:defRPr>
                <a:latin typeface="Times New Roman"/>
                <a:cs typeface="Times New Roman"/>
              </a:defRPr>
            </a:lvl2pPr>
            <a:lvl3pPr>
              <a:defRPr>
                <a:latin typeface="Times New Roman"/>
                <a:cs typeface="Times New Roman"/>
              </a:defRPr>
            </a:lvl3pPr>
            <a:lvl4pPr>
              <a:defRPr>
                <a:latin typeface="Times New Roman"/>
                <a:cs typeface="Times New Roman"/>
              </a:defRPr>
            </a:lvl4pPr>
            <a:lvl5pPr>
              <a:defRPr>
                <a:latin typeface="Times New Roman"/>
                <a:cs typeface="Times New Roman"/>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6" name="Footer Placeholder 4"/>
          <p:cNvSpPr>
            <a:spLocks noGrp="1"/>
          </p:cNvSpPr>
          <p:nvPr>
            <p:ph type="ftr" sz="quarter" idx="3"/>
          </p:nvPr>
        </p:nvSpPr>
        <p:spPr>
          <a:xfrm>
            <a:off x="2639617" y="6400801"/>
            <a:ext cx="7127631" cy="212728"/>
          </a:xfrm>
          <a:prstGeom prst="rect">
            <a:avLst/>
          </a:prstGeom>
        </p:spPr>
        <p:txBody>
          <a:bodyPr anchor="ctr"/>
          <a:lstStyle>
            <a:lvl1pPr algn="ctr">
              <a:defRPr sz="1292">
                <a:solidFill>
                  <a:schemeClr val="accent6"/>
                </a:solidFill>
                <a:latin typeface="Questrial"/>
                <a:cs typeface="Questrial"/>
              </a:defRPr>
            </a:lvl1pPr>
          </a:lstStyle>
          <a:p>
            <a:r>
              <a:rPr lang="en-US"/>
              <a:t>Footer</a:t>
            </a:r>
            <a:endParaRPr lang="en-US" dirty="0"/>
          </a:p>
        </p:txBody>
      </p:sp>
      <p:sp>
        <p:nvSpPr>
          <p:cNvPr id="23" name="Subtitle 2"/>
          <p:cNvSpPr>
            <a:spLocks noGrp="1"/>
          </p:cNvSpPr>
          <p:nvPr>
            <p:ph type="subTitle" idx="13"/>
          </p:nvPr>
        </p:nvSpPr>
        <p:spPr>
          <a:xfrm>
            <a:off x="1031633" y="1219200"/>
            <a:ext cx="10042769" cy="381000"/>
          </a:xfrm>
        </p:spPr>
        <p:txBody>
          <a:bodyPr anchor="t">
            <a:normAutofit/>
          </a:bodyPr>
          <a:lstStyle>
            <a:lvl1pPr marL="0" indent="0" algn="l">
              <a:buNone/>
              <a:defRPr sz="1846" b="0" i="0">
                <a:solidFill>
                  <a:schemeClr val="tx2"/>
                </a:solidFill>
                <a:latin typeface="Times New Roman"/>
                <a:cs typeface="Times New Roman"/>
              </a:defRPr>
            </a:lvl1pPr>
            <a:lvl2pPr marL="422023" indent="0" algn="ctr">
              <a:buNone/>
              <a:defRPr>
                <a:solidFill>
                  <a:schemeClr val="tx1">
                    <a:tint val="75000"/>
                  </a:schemeClr>
                </a:solidFill>
              </a:defRPr>
            </a:lvl2pPr>
            <a:lvl3pPr marL="844046" indent="0" algn="ctr">
              <a:buNone/>
              <a:defRPr>
                <a:solidFill>
                  <a:schemeClr val="tx1">
                    <a:tint val="75000"/>
                  </a:schemeClr>
                </a:solidFill>
              </a:defRPr>
            </a:lvl3pPr>
            <a:lvl4pPr marL="1266069" indent="0" algn="ctr">
              <a:buNone/>
              <a:defRPr>
                <a:solidFill>
                  <a:schemeClr val="tx1">
                    <a:tint val="75000"/>
                  </a:schemeClr>
                </a:solidFill>
              </a:defRPr>
            </a:lvl4pPr>
            <a:lvl5pPr marL="1688091" indent="0" algn="ctr">
              <a:buNone/>
              <a:defRPr>
                <a:solidFill>
                  <a:schemeClr val="tx1">
                    <a:tint val="75000"/>
                  </a:schemeClr>
                </a:solidFill>
              </a:defRPr>
            </a:lvl5pPr>
            <a:lvl6pPr marL="2110115" indent="0" algn="ctr">
              <a:buNone/>
              <a:defRPr>
                <a:solidFill>
                  <a:schemeClr val="tx1">
                    <a:tint val="75000"/>
                  </a:schemeClr>
                </a:solidFill>
              </a:defRPr>
            </a:lvl6pPr>
            <a:lvl7pPr marL="2532138" indent="0" algn="ctr">
              <a:buNone/>
              <a:defRPr>
                <a:solidFill>
                  <a:schemeClr val="tx1">
                    <a:tint val="75000"/>
                  </a:schemeClr>
                </a:solidFill>
              </a:defRPr>
            </a:lvl7pPr>
            <a:lvl8pPr marL="2954160" indent="0" algn="ctr">
              <a:buNone/>
              <a:defRPr>
                <a:solidFill>
                  <a:schemeClr val="tx1">
                    <a:tint val="75000"/>
                  </a:schemeClr>
                </a:solidFill>
              </a:defRPr>
            </a:lvl8pPr>
            <a:lvl9pPr marL="3376184" indent="0" algn="ctr">
              <a:buNone/>
              <a:defRPr>
                <a:solidFill>
                  <a:schemeClr val="tx1">
                    <a:tint val="75000"/>
                  </a:schemeClr>
                </a:solidFill>
              </a:defRPr>
            </a:lvl9pPr>
          </a:lstStyle>
          <a:p>
            <a:r>
              <a:rPr lang="en-US"/>
              <a:t>Click to edit Master subtitle style</a:t>
            </a:r>
            <a:endParaRPr lang="en-US" dirty="0"/>
          </a:p>
        </p:txBody>
      </p:sp>
      <p:sp>
        <p:nvSpPr>
          <p:cNvPr id="25" name="Title 1"/>
          <p:cNvSpPr>
            <a:spLocks noGrp="1"/>
          </p:cNvSpPr>
          <p:nvPr>
            <p:ph type="title"/>
          </p:nvPr>
        </p:nvSpPr>
        <p:spPr>
          <a:xfrm>
            <a:off x="1031633" y="673100"/>
            <a:ext cx="10042769" cy="546100"/>
          </a:xfrm>
          <a:prstGeom prst="rect">
            <a:avLst/>
          </a:prstGeom>
        </p:spPr>
        <p:txBody>
          <a:bodyPr anchor="b">
            <a:normAutofit/>
          </a:bodyPr>
          <a:lstStyle>
            <a:lvl1pPr algn="l">
              <a:defRPr sz="2954">
                <a:solidFill>
                  <a:srgbClr val="0F4A7F"/>
                </a:solidFill>
                <a:latin typeface="Questrial"/>
                <a:cs typeface="Questrial"/>
              </a:defRPr>
            </a:lvl1pPr>
          </a:lstStyle>
          <a:p>
            <a:r>
              <a:rPr lang="en-US"/>
              <a:t>Click to edit Master title style</a:t>
            </a:r>
            <a:endParaRPr lang="en-US" dirty="0"/>
          </a:p>
        </p:txBody>
      </p:sp>
      <p:sp>
        <p:nvSpPr>
          <p:cNvPr id="91" name="PB"/>
          <p:cNvSpPr/>
          <p:nvPr userDrawn="1"/>
        </p:nvSpPr>
        <p:spPr>
          <a:xfrm>
            <a:off x="0" y="6769100"/>
            <a:ext cx="12192000" cy="38100"/>
          </a:xfrm>
          <a:prstGeom prst="rect">
            <a:avLst/>
          </a:prstGeom>
          <a:solidFill>
            <a:schemeClr val="bg1">
              <a:alpha val="40000"/>
            </a:schemeClr>
          </a:solidFill>
          <a:ln w="9525" cap="flat" cmpd="sng" algn="ctr">
            <a:noFill/>
            <a:prstDash val="soli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748"/>
          </a:p>
        </p:txBody>
      </p:sp>
      <p:sp>
        <p:nvSpPr>
          <p:cNvPr id="92" name="Date Placeholder 1"/>
          <p:cNvSpPr>
            <a:spLocks noGrp="1"/>
          </p:cNvSpPr>
          <p:nvPr>
            <p:ph type="dt" sz="half" idx="2"/>
          </p:nvPr>
        </p:nvSpPr>
        <p:spPr>
          <a:xfrm>
            <a:off x="1031632" y="6400802"/>
            <a:ext cx="1607985" cy="212729"/>
          </a:xfrm>
          <a:prstGeom prst="rect">
            <a:avLst/>
          </a:prstGeom>
        </p:spPr>
        <p:txBody>
          <a:bodyPr vert="horz" lIns="91440" tIns="45720" rIns="91440" bIns="45720" rtlCol="0" anchor="ctr"/>
          <a:lstStyle>
            <a:lvl1pPr algn="l">
              <a:defRPr sz="1292">
                <a:solidFill>
                  <a:schemeClr val="accent6"/>
                </a:solidFill>
                <a:latin typeface="Questrial"/>
              </a:defRPr>
            </a:lvl1pPr>
          </a:lstStyle>
          <a:p>
            <a:r>
              <a:rPr lang="en-US"/>
              <a:t>Nov 2020</a:t>
            </a:r>
            <a:endParaRPr lang="en-GB" dirty="0"/>
          </a:p>
        </p:txBody>
      </p:sp>
      <p:sp>
        <p:nvSpPr>
          <p:cNvPr id="93" name="Slide Number Placeholder 3"/>
          <p:cNvSpPr>
            <a:spLocks noGrp="1"/>
          </p:cNvSpPr>
          <p:nvPr>
            <p:ph type="sldNum" sz="quarter" idx="4"/>
          </p:nvPr>
        </p:nvSpPr>
        <p:spPr>
          <a:xfrm>
            <a:off x="335361" y="6400803"/>
            <a:ext cx="696271" cy="212726"/>
          </a:xfrm>
          <a:prstGeom prst="rect">
            <a:avLst/>
          </a:prstGeom>
        </p:spPr>
        <p:txBody>
          <a:bodyPr vert="horz" lIns="91440" tIns="45720" rIns="0" bIns="45720" rtlCol="0" anchor="ctr"/>
          <a:lstStyle>
            <a:lvl1pPr algn="r">
              <a:defRPr sz="1292">
                <a:solidFill>
                  <a:schemeClr val="accent6"/>
                </a:solidFill>
                <a:latin typeface="Questrial"/>
              </a:defRPr>
            </a:lvl1pPr>
          </a:lstStyle>
          <a:p>
            <a:fld id="{FC7A3164-2D13-4DF6-8B4C-D804C523ED5B}" type="slidenum">
              <a:rPr lang="en-GB" smtClean="0"/>
              <a:pPr/>
              <a:t>‹#›</a:t>
            </a:fld>
            <a:r>
              <a:rPr lang="en-GB" dirty="0"/>
              <a:t>  </a:t>
            </a:r>
            <a:r>
              <a:rPr lang="en-GB" b="1" dirty="0"/>
              <a:t>:</a:t>
            </a:r>
          </a:p>
        </p:txBody>
      </p:sp>
    </p:spTree>
    <p:extLst>
      <p:ext uri="{BB962C8B-B14F-4D97-AF65-F5344CB8AC3E}">
        <p14:creationId xmlns:p14="http://schemas.microsoft.com/office/powerpoint/2010/main" val="23558944"/>
      </p:ext>
    </p:extLst>
  </p:cSld>
  <p:clrMapOvr>
    <a:masterClrMapping/>
  </p:clrMapOvr>
</p:sldLayout>
</file>

<file path=ppt/slideLayouts/slideLayout50.xml><?xml version="1.0" encoding="utf-8"?>
<p:sldLayout xmlns:a="http://schemas.openxmlformats.org/drawingml/2006/main" xmlns:r="http://schemas.openxmlformats.org/officeDocument/2006/relationships" xmlns:p="http://schemas.openxmlformats.org/presentationml/2006/main" showMasterSp="0" preserve="1" userDrawn="1">
  <p:cSld name="2_Title Slide">
    <p:spTree>
      <p:nvGrpSpPr>
        <p:cNvPr id="1" name=""/>
        <p:cNvGrpSpPr/>
        <p:nvPr/>
      </p:nvGrpSpPr>
      <p:grpSpPr>
        <a:xfrm>
          <a:off x="0" y="0"/>
          <a:ext cx="0" cy="0"/>
          <a:chOff x="0" y="0"/>
          <a:chExt cx="0" cy="0"/>
        </a:xfrm>
      </p:grpSpPr>
      <p:sp>
        <p:nvSpPr>
          <p:cNvPr id="12" name="Rectangle 11"/>
          <p:cNvSpPr/>
          <p:nvPr userDrawn="1"/>
        </p:nvSpPr>
        <p:spPr bwMode="gray">
          <a:xfrm>
            <a:off x="21077" y="-3102"/>
            <a:ext cx="12082515" cy="5476858"/>
          </a:xfrm>
          <a:prstGeom prst="rect">
            <a:avLst/>
          </a:prstGeom>
          <a:solidFill>
            <a:schemeClr val="accent3">
              <a:lumMod val="75000"/>
            </a:schemeClr>
          </a:solidFill>
          <a:ln w="95250">
            <a:solidFill>
              <a:schemeClr val="bg1"/>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539">
              <a:solidFill>
                <a:prstClr val="white"/>
              </a:solidFill>
            </a:endParaRPr>
          </a:p>
        </p:txBody>
      </p:sp>
      <p:sp>
        <p:nvSpPr>
          <p:cNvPr id="4" name="Date Placeholder 3"/>
          <p:cNvSpPr>
            <a:spLocks noGrp="1"/>
          </p:cNvSpPr>
          <p:nvPr>
            <p:ph type="dt" sz="half" idx="10"/>
          </p:nvPr>
        </p:nvSpPr>
        <p:spPr bwMode="gray">
          <a:xfrm>
            <a:off x="295730" y="4961648"/>
            <a:ext cx="5651396" cy="326517"/>
          </a:xfrm>
        </p:spPr>
        <p:txBody>
          <a:bodyPr/>
          <a:lstStyle>
            <a:lvl1pPr algn="l">
              <a:defRPr sz="1539" b="0">
                <a:solidFill>
                  <a:schemeClr val="bg2"/>
                </a:solidFill>
              </a:defRPr>
            </a:lvl1pPr>
          </a:lstStyle>
          <a:p>
            <a:r>
              <a:rPr lang="en-US">
                <a:solidFill>
                  <a:srgbClr val="C5D1D7"/>
                </a:solidFill>
              </a:rPr>
              <a:t>Nov 2020</a:t>
            </a:r>
            <a:endParaRPr lang="en-GB" dirty="0">
              <a:solidFill>
                <a:srgbClr val="C5D1D7"/>
              </a:solidFill>
            </a:endParaRPr>
          </a:p>
        </p:txBody>
      </p:sp>
      <p:sp>
        <p:nvSpPr>
          <p:cNvPr id="13" name="Rounded Rectangle 12"/>
          <p:cNvSpPr/>
          <p:nvPr userDrawn="1"/>
        </p:nvSpPr>
        <p:spPr bwMode="gray">
          <a:xfrm>
            <a:off x="1660" y="3295841"/>
            <a:ext cx="11321920" cy="1528518"/>
          </a:xfrm>
          <a:custGeom>
            <a:avLst/>
            <a:gdLst>
              <a:gd name="connsiteX0" fmla="*/ 0 w 10675372"/>
              <a:gd name="connsiteY0" fmla="*/ 526141 h 1728000"/>
              <a:gd name="connsiteX1" fmla="*/ 526141 w 10675372"/>
              <a:gd name="connsiteY1" fmla="*/ 0 h 1728000"/>
              <a:gd name="connsiteX2" fmla="*/ 10149231 w 10675372"/>
              <a:gd name="connsiteY2" fmla="*/ 0 h 1728000"/>
              <a:gd name="connsiteX3" fmla="*/ 10675372 w 10675372"/>
              <a:gd name="connsiteY3" fmla="*/ 526141 h 1728000"/>
              <a:gd name="connsiteX4" fmla="*/ 10675372 w 10675372"/>
              <a:gd name="connsiteY4" fmla="*/ 1201859 h 1728000"/>
              <a:gd name="connsiteX5" fmla="*/ 10149231 w 10675372"/>
              <a:gd name="connsiteY5" fmla="*/ 1728000 h 1728000"/>
              <a:gd name="connsiteX6" fmla="*/ 526141 w 10675372"/>
              <a:gd name="connsiteY6" fmla="*/ 1728000 h 1728000"/>
              <a:gd name="connsiteX7" fmla="*/ 0 w 10675372"/>
              <a:gd name="connsiteY7" fmla="*/ 1201859 h 1728000"/>
              <a:gd name="connsiteX8" fmla="*/ 0 w 10675372"/>
              <a:gd name="connsiteY8" fmla="*/ 526141 h 1728000"/>
              <a:gd name="connsiteX0" fmla="*/ 0 w 10675372"/>
              <a:gd name="connsiteY0" fmla="*/ 526141 h 1728000"/>
              <a:gd name="connsiteX1" fmla="*/ 526141 w 10675372"/>
              <a:gd name="connsiteY1" fmla="*/ 0 h 1728000"/>
              <a:gd name="connsiteX2" fmla="*/ 10149231 w 10675372"/>
              <a:gd name="connsiteY2" fmla="*/ 0 h 1728000"/>
              <a:gd name="connsiteX3" fmla="*/ 10675372 w 10675372"/>
              <a:gd name="connsiteY3" fmla="*/ 526141 h 1728000"/>
              <a:gd name="connsiteX4" fmla="*/ 10675372 w 10675372"/>
              <a:gd name="connsiteY4" fmla="*/ 1201859 h 1728000"/>
              <a:gd name="connsiteX5" fmla="*/ 10149231 w 10675372"/>
              <a:gd name="connsiteY5" fmla="*/ 1728000 h 1728000"/>
              <a:gd name="connsiteX6" fmla="*/ 526141 w 10675372"/>
              <a:gd name="connsiteY6" fmla="*/ 1728000 h 1728000"/>
              <a:gd name="connsiteX7" fmla="*/ 0 w 10675372"/>
              <a:gd name="connsiteY7" fmla="*/ 1201859 h 1728000"/>
              <a:gd name="connsiteX8" fmla="*/ 0 w 10675372"/>
              <a:gd name="connsiteY8" fmla="*/ 526141 h 1728000"/>
              <a:gd name="connsiteX0" fmla="*/ 0 w 10675372"/>
              <a:gd name="connsiteY0" fmla="*/ 526141 h 1728000"/>
              <a:gd name="connsiteX1" fmla="*/ 526141 w 10675372"/>
              <a:gd name="connsiteY1" fmla="*/ 0 h 1728000"/>
              <a:gd name="connsiteX2" fmla="*/ 10149231 w 10675372"/>
              <a:gd name="connsiteY2" fmla="*/ 0 h 1728000"/>
              <a:gd name="connsiteX3" fmla="*/ 10675372 w 10675372"/>
              <a:gd name="connsiteY3" fmla="*/ 526141 h 1728000"/>
              <a:gd name="connsiteX4" fmla="*/ 10675372 w 10675372"/>
              <a:gd name="connsiteY4" fmla="*/ 1201859 h 1728000"/>
              <a:gd name="connsiteX5" fmla="*/ 10149231 w 10675372"/>
              <a:gd name="connsiteY5" fmla="*/ 1728000 h 1728000"/>
              <a:gd name="connsiteX6" fmla="*/ 526141 w 10675372"/>
              <a:gd name="connsiteY6" fmla="*/ 1728000 h 1728000"/>
              <a:gd name="connsiteX7" fmla="*/ 0 w 10675372"/>
              <a:gd name="connsiteY7" fmla="*/ 1201859 h 1728000"/>
              <a:gd name="connsiteX8" fmla="*/ 0 w 10675372"/>
              <a:gd name="connsiteY8" fmla="*/ 526141 h 1728000"/>
              <a:gd name="connsiteX0" fmla="*/ 0 w 10675372"/>
              <a:gd name="connsiteY0" fmla="*/ 527050 h 1728909"/>
              <a:gd name="connsiteX1" fmla="*/ 526141 w 10675372"/>
              <a:gd name="connsiteY1" fmla="*/ 909 h 1728909"/>
              <a:gd name="connsiteX2" fmla="*/ 10149231 w 10675372"/>
              <a:gd name="connsiteY2" fmla="*/ 909 h 1728909"/>
              <a:gd name="connsiteX3" fmla="*/ 10675372 w 10675372"/>
              <a:gd name="connsiteY3" fmla="*/ 0 h 1728909"/>
              <a:gd name="connsiteX4" fmla="*/ 10675372 w 10675372"/>
              <a:gd name="connsiteY4" fmla="*/ 1202768 h 1728909"/>
              <a:gd name="connsiteX5" fmla="*/ 10149231 w 10675372"/>
              <a:gd name="connsiteY5" fmla="*/ 1728909 h 1728909"/>
              <a:gd name="connsiteX6" fmla="*/ 526141 w 10675372"/>
              <a:gd name="connsiteY6" fmla="*/ 1728909 h 1728909"/>
              <a:gd name="connsiteX7" fmla="*/ 0 w 10675372"/>
              <a:gd name="connsiteY7" fmla="*/ 1202768 h 1728909"/>
              <a:gd name="connsiteX8" fmla="*/ 0 w 10675372"/>
              <a:gd name="connsiteY8" fmla="*/ 527050 h 1728909"/>
              <a:gd name="connsiteX0" fmla="*/ 0 w 10675372"/>
              <a:gd name="connsiteY0" fmla="*/ 527050 h 1728909"/>
              <a:gd name="connsiteX1" fmla="*/ 526141 w 10675372"/>
              <a:gd name="connsiteY1" fmla="*/ 909 h 1728909"/>
              <a:gd name="connsiteX2" fmla="*/ 10149231 w 10675372"/>
              <a:gd name="connsiteY2" fmla="*/ 909 h 1728909"/>
              <a:gd name="connsiteX3" fmla="*/ 10675372 w 10675372"/>
              <a:gd name="connsiteY3" fmla="*/ 0 h 1728909"/>
              <a:gd name="connsiteX4" fmla="*/ 10675372 w 10675372"/>
              <a:gd name="connsiteY4" fmla="*/ 1202768 h 1728909"/>
              <a:gd name="connsiteX5" fmla="*/ 10149231 w 10675372"/>
              <a:gd name="connsiteY5" fmla="*/ 1728909 h 1728909"/>
              <a:gd name="connsiteX6" fmla="*/ 526141 w 10675372"/>
              <a:gd name="connsiteY6" fmla="*/ 1728909 h 1728909"/>
              <a:gd name="connsiteX7" fmla="*/ 0 w 10675372"/>
              <a:gd name="connsiteY7" fmla="*/ 1202768 h 1728909"/>
              <a:gd name="connsiteX8" fmla="*/ 0 w 10675372"/>
              <a:gd name="connsiteY8" fmla="*/ 527050 h 1728909"/>
              <a:gd name="connsiteX0" fmla="*/ 0 w 10675372"/>
              <a:gd name="connsiteY0" fmla="*/ 527050 h 1728909"/>
              <a:gd name="connsiteX1" fmla="*/ 526141 w 10675372"/>
              <a:gd name="connsiteY1" fmla="*/ 909 h 1728909"/>
              <a:gd name="connsiteX2" fmla="*/ 10149231 w 10675372"/>
              <a:gd name="connsiteY2" fmla="*/ 909 h 1728909"/>
              <a:gd name="connsiteX3" fmla="*/ 10675372 w 10675372"/>
              <a:gd name="connsiteY3" fmla="*/ 0 h 1728909"/>
              <a:gd name="connsiteX4" fmla="*/ 10675372 w 10675372"/>
              <a:gd name="connsiteY4" fmla="*/ 1202768 h 1728909"/>
              <a:gd name="connsiteX5" fmla="*/ 10149231 w 10675372"/>
              <a:gd name="connsiteY5" fmla="*/ 1728909 h 1728909"/>
              <a:gd name="connsiteX6" fmla="*/ 526141 w 10675372"/>
              <a:gd name="connsiteY6" fmla="*/ 1728909 h 1728909"/>
              <a:gd name="connsiteX7" fmla="*/ 0 w 10675372"/>
              <a:gd name="connsiteY7" fmla="*/ 1202768 h 1728909"/>
              <a:gd name="connsiteX8" fmla="*/ 0 w 10675372"/>
              <a:gd name="connsiteY8" fmla="*/ 527050 h 1728909"/>
              <a:gd name="connsiteX0" fmla="*/ 0 w 10675372"/>
              <a:gd name="connsiteY0" fmla="*/ 527050 h 1728909"/>
              <a:gd name="connsiteX1" fmla="*/ 526141 w 10675372"/>
              <a:gd name="connsiteY1" fmla="*/ 909 h 1728909"/>
              <a:gd name="connsiteX2" fmla="*/ 10149231 w 10675372"/>
              <a:gd name="connsiteY2" fmla="*/ 909 h 1728909"/>
              <a:gd name="connsiteX3" fmla="*/ 10675372 w 10675372"/>
              <a:gd name="connsiteY3" fmla="*/ 0 h 1728909"/>
              <a:gd name="connsiteX4" fmla="*/ 10675372 w 10675372"/>
              <a:gd name="connsiteY4" fmla="*/ 1202768 h 1728909"/>
              <a:gd name="connsiteX5" fmla="*/ 10149231 w 10675372"/>
              <a:gd name="connsiteY5" fmla="*/ 1728909 h 1728909"/>
              <a:gd name="connsiteX6" fmla="*/ 526141 w 10675372"/>
              <a:gd name="connsiteY6" fmla="*/ 1728909 h 1728909"/>
              <a:gd name="connsiteX7" fmla="*/ 0 w 10675372"/>
              <a:gd name="connsiteY7" fmla="*/ 1202768 h 1728909"/>
              <a:gd name="connsiteX8" fmla="*/ 0 w 10675372"/>
              <a:gd name="connsiteY8" fmla="*/ 527050 h 1728909"/>
              <a:gd name="connsiteX0" fmla="*/ 0 w 10675372"/>
              <a:gd name="connsiteY0" fmla="*/ 527050 h 1728909"/>
              <a:gd name="connsiteX1" fmla="*/ 526141 w 10675372"/>
              <a:gd name="connsiteY1" fmla="*/ 909 h 1728909"/>
              <a:gd name="connsiteX2" fmla="*/ 10149231 w 10675372"/>
              <a:gd name="connsiteY2" fmla="*/ 909 h 1728909"/>
              <a:gd name="connsiteX3" fmla="*/ 10675372 w 10675372"/>
              <a:gd name="connsiteY3" fmla="*/ 0 h 1728909"/>
              <a:gd name="connsiteX4" fmla="*/ 10675372 w 10675372"/>
              <a:gd name="connsiteY4" fmla="*/ 1202768 h 1728909"/>
              <a:gd name="connsiteX5" fmla="*/ 10149231 w 10675372"/>
              <a:gd name="connsiteY5" fmla="*/ 1728909 h 1728909"/>
              <a:gd name="connsiteX6" fmla="*/ 526141 w 10675372"/>
              <a:gd name="connsiteY6" fmla="*/ 1728909 h 1728909"/>
              <a:gd name="connsiteX7" fmla="*/ 0 w 10675372"/>
              <a:gd name="connsiteY7" fmla="*/ 527050 h 1728909"/>
              <a:gd name="connsiteX0" fmla="*/ 0 w 10149231"/>
              <a:gd name="connsiteY0" fmla="*/ 1728909 h 1728909"/>
              <a:gd name="connsiteX1" fmla="*/ 0 w 10149231"/>
              <a:gd name="connsiteY1" fmla="*/ 909 h 1728909"/>
              <a:gd name="connsiteX2" fmla="*/ 9623090 w 10149231"/>
              <a:gd name="connsiteY2" fmla="*/ 909 h 1728909"/>
              <a:gd name="connsiteX3" fmla="*/ 10149231 w 10149231"/>
              <a:gd name="connsiteY3" fmla="*/ 0 h 1728909"/>
              <a:gd name="connsiteX4" fmla="*/ 10149231 w 10149231"/>
              <a:gd name="connsiteY4" fmla="*/ 1202768 h 1728909"/>
              <a:gd name="connsiteX5" fmla="*/ 9623090 w 10149231"/>
              <a:gd name="connsiteY5" fmla="*/ 1728909 h 1728909"/>
              <a:gd name="connsiteX6" fmla="*/ 0 w 10149231"/>
              <a:gd name="connsiteY6" fmla="*/ 1728909 h 172890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149231" h="1728909">
                <a:moveTo>
                  <a:pt x="0" y="1728909"/>
                </a:moveTo>
                <a:lnTo>
                  <a:pt x="0" y="909"/>
                </a:lnTo>
                <a:lnTo>
                  <a:pt x="9623090" y="909"/>
                </a:lnTo>
                <a:lnTo>
                  <a:pt x="10149231" y="0"/>
                </a:lnTo>
                <a:lnTo>
                  <a:pt x="10149231" y="1202768"/>
                </a:lnTo>
                <a:cubicBezTo>
                  <a:pt x="10149231" y="1493348"/>
                  <a:pt x="9913670" y="1728909"/>
                  <a:pt x="9623090" y="1728909"/>
                </a:cubicBezTo>
                <a:lnTo>
                  <a:pt x="0" y="1728909"/>
                </a:lnTo>
                <a:close/>
              </a:path>
            </a:pathLst>
          </a:custGeom>
          <a:solidFill>
            <a:schemeClr val="accent1">
              <a:lumMod val="75000"/>
            </a:schemeClr>
          </a:solidFill>
          <a:ln w="95250">
            <a:solidFill>
              <a:schemeClr val="bg1"/>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539">
              <a:solidFill>
                <a:prstClr val="white"/>
              </a:solidFill>
            </a:endParaRPr>
          </a:p>
        </p:txBody>
      </p:sp>
      <p:sp>
        <p:nvSpPr>
          <p:cNvPr id="20" name="Rectangle 19"/>
          <p:cNvSpPr/>
          <p:nvPr userDrawn="1"/>
        </p:nvSpPr>
        <p:spPr bwMode="gray">
          <a:xfrm>
            <a:off x="23073" y="-3102"/>
            <a:ext cx="11299683" cy="3304351"/>
          </a:xfrm>
          <a:prstGeom prst="rect">
            <a:avLst/>
          </a:prstGeom>
          <a:solidFill>
            <a:schemeClr val="tx2"/>
          </a:solidFill>
          <a:ln w="95250">
            <a:solidFill>
              <a:schemeClr val="bg1"/>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539">
              <a:solidFill>
                <a:prstClr val="white"/>
              </a:solidFill>
            </a:endParaRPr>
          </a:p>
        </p:txBody>
      </p:sp>
      <p:sp>
        <p:nvSpPr>
          <p:cNvPr id="2" name="Title 1"/>
          <p:cNvSpPr>
            <a:spLocks noGrp="1"/>
          </p:cNvSpPr>
          <p:nvPr>
            <p:ph type="ctrTitle"/>
          </p:nvPr>
        </p:nvSpPr>
        <p:spPr bwMode="gray">
          <a:xfrm>
            <a:off x="286886" y="3426938"/>
            <a:ext cx="10587897" cy="816292"/>
          </a:xfrm>
        </p:spPr>
        <p:txBody>
          <a:bodyPr anchor="ctr" anchorCtr="0"/>
          <a:lstStyle>
            <a:lvl1pPr algn="l">
              <a:defRPr sz="2736">
                <a:solidFill>
                  <a:schemeClr val="bg1"/>
                </a:solidFill>
              </a:defRPr>
            </a:lvl1pPr>
          </a:lstStyle>
          <a:p>
            <a:r>
              <a:rPr lang="en-US" noProof="0"/>
              <a:t>Click to edit Master title style</a:t>
            </a:r>
            <a:endParaRPr lang="en-GB" noProof="0"/>
          </a:p>
        </p:txBody>
      </p:sp>
      <p:sp>
        <p:nvSpPr>
          <p:cNvPr id="3" name="Subtitle 2"/>
          <p:cNvSpPr>
            <a:spLocks noGrp="1"/>
          </p:cNvSpPr>
          <p:nvPr>
            <p:ph type="subTitle" idx="1"/>
          </p:nvPr>
        </p:nvSpPr>
        <p:spPr bwMode="gray">
          <a:xfrm>
            <a:off x="286888" y="4308543"/>
            <a:ext cx="10587897" cy="357511"/>
          </a:xfrm>
        </p:spPr>
        <p:txBody>
          <a:bodyPr anchor="ctr" anchorCtr="0"/>
          <a:lstStyle>
            <a:lvl1pPr marL="0" indent="0" algn="l">
              <a:buNone/>
              <a:defRPr sz="2052" b="0">
                <a:solidFill>
                  <a:schemeClr val="bg2"/>
                </a:solidFill>
              </a:defRPr>
            </a:lvl1pPr>
            <a:lvl2pPr marL="445959" indent="0" algn="ctr">
              <a:buNone/>
              <a:defRPr>
                <a:solidFill>
                  <a:schemeClr val="tx1">
                    <a:tint val="75000"/>
                  </a:schemeClr>
                </a:solidFill>
              </a:defRPr>
            </a:lvl2pPr>
            <a:lvl3pPr marL="891917" indent="0" algn="ctr">
              <a:buNone/>
              <a:defRPr>
                <a:solidFill>
                  <a:schemeClr val="tx1">
                    <a:tint val="75000"/>
                  </a:schemeClr>
                </a:solidFill>
              </a:defRPr>
            </a:lvl3pPr>
            <a:lvl4pPr marL="1337876" indent="0" algn="ctr">
              <a:buNone/>
              <a:defRPr>
                <a:solidFill>
                  <a:schemeClr val="tx1">
                    <a:tint val="75000"/>
                  </a:schemeClr>
                </a:solidFill>
              </a:defRPr>
            </a:lvl4pPr>
            <a:lvl5pPr marL="1783834" indent="0" algn="ctr">
              <a:buNone/>
              <a:defRPr>
                <a:solidFill>
                  <a:schemeClr val="tx1">
                    <a:tint val="75000"/>
                  </a:schemeClr>
                </a:solidFill>
              </a:defRPr>
            </a:lvl5pPr>
            <a:lvl6pPr marL="2229793" indent="0" algn="ctr">
              <a:buNone/>
              <a:defRPr>
                <a:solidFill>
                  <a:schemeClr val="tx1">
                    <a:tint val="75000"/>
                  </a:schemeClr>
                </a:solidFill>
              </a:defRPr>
            </a:lvl6pPr>
            <a:lvl7pPr marL="2675752" indent="0" algn="ctr">
              <a:buNone/>
              <a:defRPr>
                <a:solidFill>
                  <a:schemeClr val="tx1">
                    <a:tint val="75000"/>
                  </a:schemeClr>
                </a:solidFill>
              </a:defRPr>
            </a:lvl7pPr>
            <a:lvl8pPr marL="3121710" indent="0" algn="ctr">
              <a:buNone/>
              <a:defRPr>
                <a:solidFill>
                  <a:schemeClr val="tx1">
                    <a:tint val="75000"/>
                  </a:schemeClr>
                </a:solidFill>
              </a:defRPr>
            </a:lvl8pPr>
            <a:lvl9pPr marL="3567669" indent="0" algn="ctr">
              <a:buNone/>
              <a:defRPr>
                <a:solidFill>
                  <a:schemeClr val="tx1">
                    <a:tint val="75000"/>
                  </a:schemeClr>
                </a:solidFill>
              </a:defRPr>
            </a:lvl9pPr>
          </a:lstStyle>
          <a:p>
            <a:r>
              <a:rPr lang="en-US" noProof="0"/>
              <a:t>Click to edit Master subtitle style</a:t>
            </a:r>
            <a:endParaRPr lang="en-GB" noProof="0"/>
          </a:p>
        </p:txBody>
      </p:sp>
      <p:sp>
        <p:nvSpPr>
          <p:cNvPr id="6" name="Text Placeholder 5"/>
          <p:cNvSpPr>
            <a:spLocks noGrp="1"/>
          </p:cNvSpPr>
          <p:nvPr>
            <p:ph type="body" sz="quarter" idx="12" hasCustomPrompt="1"/>
          </p:nvPr>
        </p:nvSpPr>
        <p:spPr bwMode="gray">
          <a:xfrm>
            <a:off x="6148033" y="4961199"/>
            <a:ext cx="4662499" cy="326845"/>
          </a:xfrm>
        </p:spPr>
        <p:txBody>
          <a:bodyPr anchor="ctr"/>
          <a:lstStyle>
            <a:lvl1pPr marL="0" indent="0" algn="r">
              <a:buNone/>
              <a:defRPr sz="1539" b="0" baseline="0">
                <a:solidFill>
                  <a:schemeClr val="bg2"/>
                </a:solidFill>
              </a:defRPr>
            </a:lvl1pPr>
          </a:lstStyle>
          <a:p>
            <a:pPr lvl="0"/>
            <a:r>
              <a:rPr lang="en-GB" noProof="0" dirty="0"/>
              <a:t>Professor Ian Townend</a:t>
            </a:r>
          </a:p>
        </p:txBody>
      </p:sp>
      <p:sp>
        <p:nvSpPr>
          <p:cNvPr id="25" name="Picture Placeholder 24"/>
          <p:cNvSpPr>
            <a:spLocks noGrp="1"/>
          </p:cNvSpPr>
          <p:nvPr>
            <p:ph type="pic" sz="quarter" idx="13" hasCustomPrompt="1"/>
          </p:nvPr>
        </p:nvSpPr>
        <p:spPr bwMode="gray">
          <a:xfrm>
            <a:off x="63307" y="40147"/>
            <a:ext cx="11205320" cy="3219456"/>
          </a:xfrm>
          <a:solidFill>
            <a:schemeClr val="bg2"/>
          </a:solidFill>
          <a:ln>
            <a:solidFill>
              <a:schemeClr val="tx1"/>
            </a:solidFill>
            <a:prstDash val="solid"/>
          </a:ln>
        </p:spPr>
        <p:txBody>
          <a:bodyPr/>
          <a:lstStyle>
            <a:lvl1pPr marL="0" marR="0" indent="0" algn="l" defTabSz="891917" rtl="0" eaLnBrk="1" fontAlgn="auto" latinLnBrk="0" hangingPunct="1">
              <a:lnSpc>
                <a:spcPct val="100000"/>
              </a:lnSpc>
              <a:spcBef>
                <a:spcPts val="770"/>
              </a:spcBef>
              <a:spcAft>
                <a:spcPts val="0"/>
              </a:spcAft>
              <a:buClrTx/>
              <a:buSzTx/>
              <a:buFontTx/>
              <a:buNone/>
              <a:tabLst/>
              <a:defRPr>
                <a:solidFill>
                  <a:schemeClr val="tx2"/>
                </a:solidFill>
              </a:defRPr>
            </a:lvl1pPr>
          </a:lstStyle>
          <a:p>
            <a:r>
              <a:rPr lang="en-GB" noProof="0" dirty="0"/>
              <a:t>Please click the icon and insert a suitable image. The picture will automatically be cropped to fit this shape. Ensure that the original image size is sufficient.</a:t>
            </a:r>
          </a:p>
        </p:txBody>
      </p:sp>
      <p:grpSp>
        <p:nvGrpSpPr>
          <p:cNvPr id="8" name="Group 7"/>
          <p:cNvGrpSpPr/>
          <p:nvPr userDrawn="1"/>
        </p:nvGrpSpPr>
        <p:grpSpPr>
          <a:xfrm>
            <a:off x="11325748" y="215773"/>
            <a:ext cx="797261" cy="581411"/>
            <a:chOff x="8491745" y="763557"/>
            <a:chExt cx="609600" cy="609600"/>
          </a:xfrm>
        </p:grpSpPr>
        <p:sp>
          <p:nvSpPr>
            <p:cNvPr id="14" name="Oval 13"/>
            <p:cNvSpPr/>
            <p:nvPr userDrawn="1"/>
          </p:nvSpPr>
          <p:spPr>
            <a:xfrm>
              <a:off x="8491745" y="763557"/>
              <a:ext cx="609600" cy="609600"/>
            </a:xfrm>
            <a:prstGeom prst="ellipse">
              <a:avLst/>
            </a:prstGeom>
            <a:solidFill>
              <a:srgbClr val="FFFFFF"/>
            </a:solidFill>
            <a:ln w="15875"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endParaRPr lang="en-US" sz="1800">
                <a:solidFill>
                  <a:prstClr val="white"/>
                </a:solidFill>
              </a:endParaRPr>
            </a:p>
          </p:txBody>
        </p:sp>
        <p:sp>
          <p:nvSpPr>
            <p:cNvPr id="15" name="Oval 14"/>
            <p:cNvSpPr/>
            <p:nvPr userDrawn="1"/>
          </p:nvSpPr>
          <p:spPr>
            <a:xfrm>
              <a:off x="8586233" y="858045"/>
              <a:ext cx="420624" cy="420624"/>
            </a:xfrm>
            <a:prstGeom prst="ellipse">
              <a:avLst/>
            </a:prstGeom>
            <a:solidFill>
              <a:srgbClr val="FFFFFF"/>
            </a:solidFill>
            <a:ln w="50800" cap="rnd" cmpd="dbl" algn="ctr">
              <a:solidFill>
                <a:srgbClr val="7B9998"/>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endParaRPr lang="en-US" sz="1800">
                <a:solidFill>
                  <a:prstClr val="white"/>
                </a:solidFill>
              </a:endParaRPr>
            </a:p>
          </p:txBody>
        </p:sp>
        <p:grpSp>
          <p:nvGrpSpPr>
            <p:cNvPr id="16" name="Group 15"/>
            <p:cNvGrpSpPr/>
            <p:nvPr userDrawn="1"/>
          </p:nvGrpSpPr>
          <p:grpSpPr>
            <a:xfrm>
              <a:off x="8660337" y="942944"/>
              <a:ext cx="272415" cy="250826"/>
              <a:chOff x="0" y="0"/>
              <a:chExt cx="272415" cy="250948"/>
            </a:xfrm>
          </p:grpSpPr>
          <p:sp>
            <p:nvSpPr>
              <p:cNvPr id="17" name="Oval 16"/>
              <p:cNvSpPr/>
              <p:nvPr userDrawn="1"/>
            </p:nvSpPr>
            <p:spPr>
              <a:xfrm>
                <a:off x="30797" y="44320"/>
                <a:ext cx="205270" cy="194646"/>
              </a:xfrm>
              <a:prstGeom prst="ellipse">
                <a:avLst/>
              </a:prstGeom>
              <a:gradFill flip="none" rotWithShape="1">
                <a:gsLst>
                  <a:gs pos="0">
                    <a:srgbClr val="156570">
                      <a:tint val="50000"/>
                      <a:satMod val="300000"/>
                    </a:srgbClr>
                  </a:gs>
                  <a:gs pos="25000">
                    <a:srgbClr val="156570">
                      <a:tint val="37000"/>
                      <a:satMod val="300000"/>
                    </a:srgbClr>
                  </a:gs>
                  <a:gs pos="100000">
                    <a:srgbClr val="156570">
                      <a:tint val="15000"/>
                      <a:satMod val="350000"/>
                    </a:srgbClr>
                  </a:gs>
                </a:gsLst>
                <a:lin ang="16200000" scaled="1"/>
                <a:tileRect/>
              </a:gradFill>
              <a:ln w="15875" cap="flat" cmpd="sng" algn="ctr">
                <a:solidFill>
                  <a:srgbClr val="7B9998"/>
                </a:solidFill>
                <a:prstDash val="solid"/>
              </a:ln>
              <a:effectLst/>
            </p:spPr>
            <p:txBody>
              <a:bodyPr rot="0" spcFirstLastPara="0" vert="horz" wrap="square" lIns="91440" tIns="45720" rIns="91440" bIns="45720" numCol="1" spcCol="0" rtlCol="0" fromWordArt="0" anchor="ctr" anchorCtr="0" forceAA="0" compatLnSpc="1">
                <a:prstTxWarp prst="textNoShape">
                  <a:avLst/>
                </a:prstTxWarp>
                <a:noAutofit/>
              </a:bodyPr>
              <a:lstStyle/>
              <a:p>
                <a:pPr>
                  <a:defRPr/>
                </a:pPr>
                <a:endParaRPr lang="en-GB" sz="1800" kern="0">
                  <a:solidFill>
                    <a:srgbClr val="3C3C3B"/>
                  </a:solidFill>
                  <a:latin typeface="Arial"/>
                </a:endParaRPr>
              </a:p>
            </p:txBody>
          </p:sp>
          <p:sp>
            <p:nvSpPr>
              <p:cNvPr id="18" name="Chord 17"/>
              <p:cNvSpPr/>
              <p:nvPr userDrawn="1"/>
            </p:nvSpPr>
            <p:spPr>
              <a:xfrm rot="5400000">
                <a:off x="10970" y="-10497"/>
                <a:ext cx="250475" cy="272415"/>
              </a:xfrm>
              <a:prstGeom prst="chord">
                <a:avLst>
                  <a:gd name="adj1" fmla="val 4834937"/>
                  <a:gd name="adj2" fmla="val 16723253"/>
                </a:avLst>
              </a:prstGeom>
              <a:solidFill>
                <a:sysClr val="window" lastClr="FFFFFF"/>
              </a:solidFill>
              <a:ln w="6350" cap="flat" cmpd="sng" algn="ctr">
                <a:solidFill>
                  <a:schemeClr val="bg1"/>
                </a:solidFill>
                <a:prstDash val="solid"/>
              </a:ln>
              <a:effectLst/>
            </p:spPr>
            <p:txBody>
              <a:bodyPr rot="0" spcFirstLastPara="0" vert="horz" wrap="square" lIns="91440" tIns="45720" rIns="91440" bIns="45720" numCol="1" spcCol="0" rtlCol="0" fromWordArt="0" anchor="ctr" anchorCtr="0" forceAA="0" compatLnSpc="1">
                <a:prstTxWarp prst="textNoShape">
                  <a:avLst/>
                </a:prstTxWarp>
                <a:noAutofit/>
              </a:bodyPr>
              <a:lstStyle/>
              <a:p>
                <a:pPr>
                  <a:defRPr/>
                </a:pPr>
                <a:endParaRPr lang="en-GB" sz="1800" kern="0">
                  <a:solidFill>
                    <a:sysClr val="window" lastClr="FFFFFF"/>
                  </a:solidFill>
                  <a:latin typeface="Arial"/>
                </a:endParaRPr>
              </a:p>
            </p:txBody>
          </p:sp>
          <p:cxnSp>
            <p:nvCxnSpPr>
              <p:cNvPr id="19" name="Straight Connector 18"/>
              <p:cNvCxnSpPr/>
              <p:nvPr userDrawn="1"/>
            </p:nvCxnSpPr>
            <p:spPr>
              <a:xfrm flipV="1">
                <a:off x="133434" y="0"/>
                <a:ext cx="0" cy="236616"/>
              </a:xfrm>
              <a:prstGeom prst="line">
                <a:avLst/>
              </a:prstGeom>
              <a:gradFill flip="none" rotWithShape="1">
                <a:gsLst>
                  <a:gs pos="0">
                    <a:srgbClr val="156570">
                      <a:tint val="50000"/>
                      <a:satMod val="300000"/>
                    </a:srgbClr>
                  </a:gs>
                  <a:gs pos="29000">
                    <a:srgbClr val="156570">
                      <a:tint val="37000"/>
                      <a:satMod val="300000"/>
                    </a:srgbClr>
                  </a:gs>
                  <a:gs pos="100000">
                    <a:srgbClr val="156570">
                      <a:tint val="15000"/>
                      <a:satMod val="350000"/>
                    </a:srgbClr>
                  </a:gs>
                </a:gsLst>
                <a:lin ang="16200000" scaled="1"/>
                <a:tileRect/>
              </a:gradFill>
              <a:ln w="12700" cap="flat" cmpd="sng" algn="ctr">
                <a:solidFill>
                  <a:srgbClr val="7B9998"/>
                </a:solidFill>
                <a:prstDash val="solid"/>
              </a:ln>
              <a:effectLst/>
            </p:spPr>
          </p:cxnSp>
          <p:sp>
            <p:nvSpPr>
              <p:cNvPr id="21" name="Oval 20"/>
              <p:cNvSpPr/>
              <p:nvPr userDrawn="1"/>
            </p:nvSpPr>
            <p:spPr>
              <a:xfrm>
                <a:off x="47126" y="48986"/>
                <a:ext cx="56273" cy="57006"/>
              </a:xfrm>
              <a:prstGeom prst="ellipse">
                <a:avLst/>
              </a:prstGeom>
              <a:gradFill rotWithShape="1">
                <a:gsLst>
                  <a:gs pos="0">
                    <a:srgbClr val="156570">
                      <a:tint val="50000"/>
                      <a:satMod val="300000"/>
                    </a:srgbClr>
                  </a:gs>
                  <a:gs pos="25000">
                    <a:srgbClr val="156570">
                      <a:tint val="37000"/>
                      <a:satMod val="300000"/>
                    </a:srgbClr>
                  </a:gs>
                  <a:gs pos="100000">
                    <a:srgbClr val="156570">
                      <a:tint val="15000"/>
                      <a:satMod val="350000"/>
                    </a:srgbClr>
                  </a:gs>
                </a:gsLst>
                <a:lin ang="16200000" scaled="1"/>
              </a:gradFill>
              <a:ln w="9525" cap="flat" cmpd="sng" algn="ctr">
                <a:solidFill>
                  <a:srgbClr val="7B9998"/>
                </a:solidFill>
                <a:prstDash val="solid"/>
              </a:ln>
              <a:effectLst/>
            </p:spPr>
            <p:txBody>
              <a:bodyPr rot="0" spcFirstLastPara="0" vert="horz" wrap="square" lIns="91440" tIns="45720" rIns="91440" bIns="45720" numCol="1" spcCol="0" rtlCol="0" fromWordArt="0" anchor="ctr" anchorCtr="0" forceAA="0" compatLnSpc="1">
                <a:prstTxWarp prst="textNoShape">
                  <a:avLst/>
                </a:prstTxWarp>
                <a:noAutofit/>
              </a:bodyPr>
              <a:lstStyle/>
              <a:p>
                <a:pPr>
                  <a:defRPr/>
                </a:pPr>
                <a:endParaRPr lang="en-GB" sz="1800" kern="0">
                  <a:solidFill>
                    <a:srgbClr val="3C3C3B"/>
                  </a:solidFill>
                  <a:latin typeface="Arial"/>
                </a:endParaRPr>
              </a:p>
            </p:txBody>
          </p:sp>
          <p:cxnSp>
            <p:nvCxnSpPr>
              <p:cNvPr id="22" name="Straight Connector 21"/>
              <p:cNvCxnSpPr/>
              <p:nvPr userDrawn="1"/>
            </p:nvCxnSpPr>
            <p:spPr>
              <a:xfrm>
                <a:off x="12136" y="128296"/>
                <a:ext cx="241400" cy="0"/>
              </a:xfrm>
              <a:prstGeom prst="line">
                <a:avLst/>
              </a:prstGeom>
              <a:gradFill flip="none" rotWithShape="1">
                <a:gsLst>
                  <a:gs pos="0">
                    <a:srgbClr val="156570">
                      <a:tint val="50000"/>
                      <a:satMod val="300000"/>
                    </a:srgbClr>
                  </a:gs>
                  <a:gs pos="29000">
                    <a:srgbClr val="156570">
                      <a:tint val="37000"/>
                      <a:satMod val="300000"/>
                    </a:srgbClr>
                  </a:gs>
                  <a:gs pos="100000">
                    <a:srgbClr val="156570">
                      <a:tint val="15000"/>
                      <a:satMod val="350000"/>
                    </a:srgbClr>
                  </a:gs>
                </a:gsLst>
                <a:lin ang="16200000" scaled="1"/>
                <a:tileRect/>
              </a:gradFill>
              <a:ln w="12700" cap="flat" cmpd="sng" algn="ctr">
                <a:solidFill>
                  <a:srgbClr val="7B9998"/>
                </a:solidFill>
                <a:prstDash val="solid"/>
              </a:ln>
              <a:effectLst/>
            </p:spPr>
          </p:cxnSp>
        </p:grpSp>
      </p:grpSp>
    </p:spTree>
    <p:extLst>
      <p:ext uri="{BB962C8B-B14F-4D97-AF65-F5344CB8AC3E}">
        <p14:creationId xmlns:p14="http://schemas.microsoft.com/office/powerpoint/2010/main" val="1257856343"/>
      </p:ext>
    </p:extLst>
  </p:cSld>
  <p:clrMapOvr>
    <a:masterClrMapping/>
  </p:clrMapOvr>
</p:sldLayout>
</file>

<file path=ppt/slideLayouts/slideLayout51.xml><?xml version="1.0" encoding="utf-8"?>
<p:sldLayout xmlns:a="http://schemas.openxmlformats.org/drawingml/2006/main" xmlns:r="http://schemas.openxmlformats.org/officeDocument/2006/relationships" xmlns:p="http://schemas.openxmlformats.org/presentationml/2006/main" type="txAndMedia" preserve="1">
  <p:cSld name="Title, Text and Media Clip">
    <p:spTree>
      <p:nvGrpSpPr>
        <p:cNvPr id="1" name=""/>
        <p:cNvGrpSpPr/>
        <p:nvPr/>
      </p:nvGrpSpPr>
      <p:grpSpPr>
        <a:xfrm>
          <a:off x="0" y="0"/>
          <a:ext cx="0" cy="0"/>
          <a:chOff x="0" y="0"/>
          <a:chExt cx="0" cy="0"/>
        </a:xfrm>
      </p:grpSpPr>
      <p:sp>
        <p:nvSpPr>
          <p:cNvPr id="2" name="Title 1"/>
          <p:cNvSpPr>
            <a:spLocks noGrp="1"/>
          </p:cNvSpPr>
          <p:nvPr>
            <p:ph type="title"/>
          </p:nvPr>
        </p:nvSpPr>
        <p:spPr>
          <a:xfrm>
            <a:off x="2779185" y="333375"/>
            <a:ext cx="8885767" cy="719138"/>
          </a:xfrm>
        </p:spPr>
        <p:txBody>
          <a:bodyPr/>
          <a:lstStyle/>
          <a:p>
            <a:r>
              <a:rPr lang="en-US"/>
              <a:t>Click to edit Master title style</a:t>
            </a:r>
            <a:endParaRPr lang="en-GB"/>
          </a:p>
        </p:txBody>
      </p:sp>
      <p:sp>
        <p:nvSpPr>
          <p:cNvPr id="3" name="Text Placeholder 2"/>
          <p:cNvSpPr>
            <a:spLocks noGrp="1"/>
          </p:cNvSpPr>
          <p:nvPr>
            <p:ph type="body" sz="half" idx="1"/>
          </p:nvPr>
        </p:nvSpPr>
        <p:spPr>
          <a:xfrm>
            <a:off x="1229786" y="1268415"/>
            <a:ext cx="5115983" cy="481488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Media Placeholder 3"/>
          <p:cNvSpPr>
            <a:spLocks noGrp="1"/>
          </p:cNvSpPr>
          <p:nvPr>
            <p:ph type="media" sz="half" idx="2"/>
          </p:nvPr>
        </p:nvSpPr>
        <p:spPr>
          <a:xfrm>
            <a:off x="6548967" y="1268415"/>
            <a:ext cx="5115984" cy="4814887"/>
          </a:xfrm>
        </p:spPr>
        <p:txBody>
          <a:bodyPr/>
          <a:lstStyle/>
          <a:p>
            <a:r>
              <a:rPr lang="en-US"/>
              <a:t>Click icon to add media</a:t>
            </a:r>
            <a:endParaRPr lang="en-GB"/>
          </a:p>
        </p:txBody>
      </p:sp>
      <p:sp>
        <p:nvSpPr>
          <p:cNvPr id="5" name="Footer Placeholder 4"/>
          <p:cNvSpPr>
            <a:spLocks noGrp="1"/>
          </p:cNvSpPr>
          <p:nvPr>
            <p:ph type="ftr" sz="quarter" idx="10"/>
          </p:nvPr>
        </p:nvSpPr>
        <p:spPr>
          <a:xfrm>
            <a:off x="71968" y="6619877"/>
            <a:ext cx="738717" cy="200025"/>
          </a:xfrm>
        </p:spPr>
        <p:txBody>
          <a:bodyPr/>
          <a:lstStyle>
            <a:lvl1pPr>
              <a:defRPr/>
            </a:lvl1pPr>
          </a:lstStyle>
          <a:p>
            <a:r>
              <a:rPr lang="en-GB"/>
              <a:t>Footer</a:t>
            </a:r>
          </a:p>
        </p:txBody>
      </p:sp>
    </p:spTree>
    <p:extLst>
      <p:ext uri="{BB962C8B-B14F-4D97-AF65-F5344CB8AC3E}">
        <p14:creationId xmlns:p14="http://schemas.microsoft.com/office/powerpoint/2010/main" val="2355625664"/>
      </p:ext>
    </p:extLst>
  </p:cSld>
  <p:clrMapOvr>
    <a:masterClrMapping/>
  </p:clrMapOvr>
  <p:transition>
    <p:fade/>
  </p:transition>
</p:sldLayout>
</file>

<file path=ppt/slideLayouts/slideLayout52.xml><?xml version="1.0" encoding="utf-8"?>
<p:sldLayout xmlns:a="http://schemas.openxmlformats.org/drawingml/2006/main" xmlns:r="http://schemas.openxmlformats.org/officeDocument/2006/relationships" xmlns:p="http://schemas.openxmlformats.org/presentationml/2006/main" type="objAndTwoObj" preserve="1">
  <p:cSld name="Title, Conten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2779185" y="333375"/>
            <a:ext cx="8885767" cy="719138"/>
          </a:xfrm>
        </p:spPr>
        <p:txBody>
          <a:bodyPr/>
          <a:lstStyle/>
          <a:p>
            <a:r>
              <a:rPr lang="en-US"/>
              <a:t>Click to edit Master title style</a:t>
            </a:r>
            <a:endParaRPr lang="en-GB"/>
          </a:p>
        </p:txBody>
      </p:sp>
      <p:sp>
        <p:nvSpPr>
          <p:cNvPr id="3" name="Content Placeholder 2"/>
          <p:cNvSpPr>
            <a:spLocks noGrp="1"/>
          </p:cNvSpPr>
          <p:nvPr>
            <p:ph sz="half" idx="1"/>
          </p:nvPr>
        </p:nvSpPr>
        <p:spPr>
          <a:xfrm>
            <a:off x="1229786" y="1268415"/>
            <a:ext cx="5115983" cy="481488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Content Placeholder 3"/>
          <p:cNvSpPr>
            <a:spLocks noGrp="1"/>
          </p:cNvSpPr>
          <p:nvPr>
            <p:ph sz="quarter" idx="2"/>
          </p:nvPr>
        </p:nvSpPr>
        <p:spPr>
          <a:xfrm>
            <a:off x="6548967" y="1268413"/>
            <a:ext cx="5115984" cy="233045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5" name="Content Placeholder 4"/>
          <p:cNvSpPr>
            <a:spLocks noGrp="1"/>
          </p:cNvSpPr>
          <p:nvPr>
            <p:ph sz="quarter" idx="3"/>
          </p:nvPr>
        </p:nvSpPr>
        <p:spPr>
          <a:xfrm>
            <a:off x="6548967" y="3751265"/>
            <a:ext cx="5115984" cy="233203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6" name="Footer Placeholder 5"/>
          <p:cNvSpPr>
            <a:spLocks noGrp="1"/>
          </p:cNvSpPr>
          <p:nvPr>
            <p:ph type="ftr" sz="quarter" idx="10"/>
          </p:nvPr>
        </p:nvSpPr>
        <p:spPr>
          <a:xfrm>
            <a:off x="71968" y="6619877"/>
            <a:ext cx="738717" cy="200025"/>
          </a:xfrm>
        </p:spPr>
        <p:txBody>
          <a:bodyPr/>
          <a:lstStyle>
            <a:lvl1pPr>
              <a:defRPr/>
            </a:lvl1pPr>
          </a:lstStyle>
          <a:p>
            <a:r>
              <a:rPr lang="en-GB"/>
              <a:t>Footer</a:t>
            </a:r>
          </a:p>
        </p:txBody>
      </p:sp>
    </p:spTree>
    <p:extLst>
      <p:ext uri="{BB962C8B-B14F-4D97-AF65-F5344CB8AC3E}">
        <p14:creationId xmlns:p14="http://schemas.microsoft.com/office/powerpoint/2010/main" val="2080424975"/>
      </p:ext>
    </p:extLst>
  </p:cSld>
  <p:clrMapOvr>
    <a:masterClrMapping/>
  </p:clrMapOvr>
  <p:transition>
    <p:fade/>
  </p:transition>
</p:sldLayout>
</file>

<file path=ppt/slideLayouts/slideLayout53.xml><?xml version="1.0" encoding="utf-8"?>
<p:sldLayout xmlns:a="http://schemas.openxmlformats.org/drawingml/2006/main" xmlns:r="http://schemas.openxmlformats.org/officeDocument/2006/relationships" xmlns:p="http://schemas.openxmlformats.org/presentationml/2006/main" showMasterSp="0" preserve="1" userDrawn="1">
  <p:cSld name="1_Section Header">
    <p:spTree>
      <p:nvGrpSpPr>
        <p:cNvPr id="1" name=""/>
        <p:cNvGrpSpPr/>
        <p:nvPr/>
      </p:nvGrpSpPr>
      <p:grpSpPr>
        <a:xfrm>
          <a:off x="0" y="0"/>
          <a:ext cx="0" cy="0"/>
          <a:chOff x="0" y="0"/>
          <a:chExt cx="0" cy="0"/>
        </a:xfrm>
      </p:grpSpPr>
      <p:sp>
        <p:nvSpPr>
          <p:cNvPr id="24" name="Rounded Rectangle 12"/>
          <p:cNvSpPr/>
          <p:nvPr userDrawn="1"/>
        </p:nvSpPr>
        <p:spPr bwMode="gray">
          <a:xfrm flipH="1" flipV="1">
            <a:off x="-54907" y="-26762"/>
            <a:ext cx="10223336" cy="4806042"/>
          </a:xfrm>
          <a:prstGeom prst="rect">
            <a:avLst/>
          </a:prstGeom>
          <a:solidFill>
            <a:schemeClr val="accent3">
              <a:lumMod val="75000"/>
            </a:schemeClr>
          </a:solidFill>
          <a:ln w="95250">
            <a:solidFill>
              <a:schemeClr val="bg1"/>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539">
              <a:solidFill>
                <a:prstClr val="white"/>
              </a:solidFill>
            </a:endParaRPr>
          </a:p>
        </p:txBody>
      </p:sp>
      <p:sp>
        <p:nvSpPr>
          <p:cNvPr id="3" name="Text Placeholder 2"/>
          <p:cNvSpPr>
            <a:spLocks noGrp="1"/>
          </p:cNvSpPr>
          <p:nvPr userDrawn="1">
            <p:ph type="body" idx="1" hasCustomPrompt="1"/>
          </p:nvPr>
        </p:nvSpPr>
        <p:spPr bwMode="gray">
          <a:xfrm>
            <a:off x="234691" y="4256856"/>
            <a:ext cx="8948549" cy="391820"/>
          </a:xfrm>
        </p:spPr>
        <p:txBody>
          <a:bodyPr anchor="ctr" anchorCtr="0"/>
          <a:lstStyle>
            <a:lvl1pPr marL="0" indent="0">
              <a:buNone/>
              <a:defRPr sz="1967" b="0">
                <a:solidFill>
                  <a:schemeClr val="bg2"/>
                </a:solidFill>
              </a:defRPr>
            </a:lvl1pPr>
            <a:lvl2pPr marL="445959" indent="0">
              <a:buNone/>
              <a:defRPr sz="1796">
                <a:solidFill>
                  <a:schemeClr val="tx1">
                    <a:tint val="75000"/>
                  </a:schemeClr>
                </a:solidFill>
              </a:defRPr>
            </a:lvl2pPr>
            <a:lvl3pPr marL="891917" indent="0">
              <a:buNone/>
              <a:defRPr sz="1539">
                <a:solidFill>
                  <a:schemeClr val="tx1">
                    <a:tint val="75000"/>
                  </a:schemeClr>
                </a:solidFill>
              </a:defRPr>
            </a:lvl3pPr>
            <a:lvl4pPr marL="1337876" indent="0">
              <a:buNone/>
              <a:defRPr sz="1368">
                <a:solidFill>
                  <a:schemeClr val="tx1">
                    <a:tint val="75000"/>
                  </a:schemeClr>
                </a:solidFill>
              </a:defRPr>
            </a:lvl4pPr>
            <a:lvl5pPr marL="1783834" indent="0">
              <a:buNone/>
              <a:defRPr sz="1368">
                <a:solidFill>
                  <a:schemeClr val="tx1">
                    <a:tint val="75000"/>
                  </a:schemeClr>
                </a:solidFill>
              </a:defRPr>
            </a:lvl5pPr>
            <a:lvl6pPr marL="2229793" indent="0">
              <a:buNone/>
              <a:defRPr sz="1368">
                <a:solidFill>
                  <a:schemeClr val="tx1">
                    <a:tint val="75000"/>
                  </a:schemeClr>
                </a:solidFill>
              </a:defRPr>
            </a:lvl6pPr>
            <a:lvl7pPr marL="2675752" indent="0">
              <a:buNone/>
              <a:defRPr sz="1368">
                <a:solidFill>
                  <a:schemeClr val="tx1">
                    <a:tint val="75000"/>
                  </a:schemeClr>
                </a:solidFill>
              </a:defRPr>
            </a:lvl7pPr>
            <a:lvl8pPr marL="3121710" indent="0">
              <a:buNone/>
              <a:defRPr sz="1368">
                <a:solidFill>
                  <a:schemeClr val="tx1">
                    <a:tint val="75000"/>
                  </a:schemeClr>
                </a:solidFill>
              </a:defRPr>
            </a:lvl8pPr>
            <a:lvl9pPr marL="3567669" indent="0">
              <a:buNone/>
              <a:defRPr sz="1368">
                <a:solidFill>
                  <a:schemeClr val="tx1">
                    <a:tint val="75000"/>
                  </a:schemeClr>
                </a:solidFill>
              </a:defRPr>
            </a:lvl9pPr>
          </a:lstStyle>
          <a:p>
            <a:pPr lvl="0"/>
            <a:r>
              <a:rPr lang="en-GB" noProof="0"/>
              <a:t>Enter Subtitle or Strapline </a:t>
            </a:r>
          </a:p>
        </p:txBody>
      </p:sp>
      <p:sp>
        <p:nvSpPr>
          <p:cNvPr id="14" name="Rounded Rectangle 12"/>
          <p:cNvSpPr/>
          <p:nvPr userDrawn="1"/>
        </p:nvSpPr>
        <p:spPr bwMode="gray">
          <a:xfrm flipH="1" flipV="1">
            <a:off x="-54907" y="2947845"/>
            <a:ext cx="9410065" cy="1175583"/>
          </a:xfrm>
          <a:prstGeom prst="snipRoundRect">
            <a:avLst>
              <a:gd name="adj1" fmla="val 22091"/>
              <a:gd name="adj2" fmla="val 0"/>
            </a:avLst>
          </a:prstGeom>
          <a:solidFill>
            <a:schemeClr val="accent1">
              <a:lumMod val="75000"/>
            </a:schemeClr>
          </a:solidFill>
          <a:ln w="95250">
            <a:solidFill>
              <a:schemeClr val="bg1"/>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539">
              <a:solidFill>
                <a:prstClr val="white"/>
              </a:solidFill>
            </a:endParaRPr>
          </a:p>
        </p:txBody>
      </p:sp>
      <p:sp>
        <p:nvSpPr>
          <p:cNvPr id="2" name="Title 1"/>
          <p:cNvSpPr>
            <a:spLocks noGrp="1"/>
          </p:cNvSpPr>
          <p:nvPr userDrawn="1">
            <p:ph type="title" hasCustomPrompt="1"/>
          </p:nvPr>
        </p:nvSpPr>
        <p:spPr bwMode="gray">
          <a:xfrm>
            <a:off x="234691" y="3117701"/>
            <a:ext cx="8948549" cy="835874"/>
          </a:xfrm>
        </p:spPr>
        <p:txBody>
          <a:bodyPr anchor="ctr" anchorCtr="0"/>
          <a:lstStyle>
            <a:lvl1pPr algn="l">
              <a:defRPr sz="2736" b="0" cap="none" baseline="0">
                <a:solidFill>
                  <a:schemeClr val="bg1"/>
                </a:solidFill>
              </a:defRPr>
            </a:lvl1pPr>
          </a:lstStyle>
          <a:p>
            <a:r>
              <a:rPr lang="en-GB" noProof="0"/>
              <a:t>Enter Section Title</a:t>
            </a:r>
          </a:p>
        </p:txBody>
      </p:sp>
      <p:sp>
        <p:nvSpPr>
          <p:cNvPr id="8" name="Rectangle 7"/>
          <p:cNvSpPr/>
          <p:nvPr userDrawn="1"/>
        </p:nvSpPr>
        <p:spPr bwMode="gray">
          <a:xfrm>
            <a:off x="10168433" y="-26762"/>
            <a:ext cx="1841359" cy="4803305"/>
          </a:xfrm>
          <a:prstGeom prst="rect">
            <a:avLst/>
          </a:prstGeom>
          <a:solidFill>
            <a:schemeClr val="tx2">
              <a:lumMod val="75000"/>
            </a:schemeClr>
          </a:solidFill>
          <a:ln w="95250">
            <a:solidFill>
              <a:schemeClr val="bg1"/>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539">
              <a:solidFill>
                <a:prstClr val="white"/>
              </a:solidFill>
            </a:endParaRPr>
          </a:p>
        </p:txBody>
      </p:sp>
      <p:sp>
        <p:nvSpPr>
          <p:cNvPr id="17" name="Rectangle 16"/>
          <p:cNvSpPr/>
          <p:nvPr userDrawn="1"/>
        </p:nvSpPr>
        <p:spPr bwMode="gray">
          <a:xfrm>
            <a:off x="-49478" y="-26762"/>
            <a:ext cx="9400499" cy="2980967"/>
          </a:xfrm>
          <a:prstGeom prst="rect">
            <a:avLst/>
          </a:prstGeom>
          <a:solidFill>
            <a:schemeClr val="tx2"/>
          </a:solidFill>
          <a:ln w="95250">
            <a:solidFill>
              <a:schemeClr val="bg1"/>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539">
              <a:solidFill>
                <a:prstClr val="white"/>
              </a:solidFill>
            </a:endParaRPr>
          </a:p>
        </p:txBody>
      </p:sp>
      <p:sp>
        <p:nvSpPr>
          <p:cNvPr id="16" name="Picture Placeholder 21"/>
          <p:cNvSpPr>
            <a:spLocks noGrp="1"/>
          </p:cNvSpPr>
          <p:nvPr>
            <p:ph type="pic" sz="quarter" idx="13" hasCustomPrompt="1"/>
          </p:nvPr>
        </p:nvSpPr>
        <p:spPr bwMode="gray">
          <a:xfrm>
            <a:off x="0" y="20754"/>
            <a:ext cx="9276200" cy="2899854"/>
          </a:xfrm>
          <a:solidFill>
            <a:schemeClr val="bg2"/>
          </a:solidFill>
        </p:spPr>
        <p:txBody>
          <a:bodyPr/>
          <a:lstStyle>
            <a:lvl1pPr>
              <a:defRPr baseline="0">
                <a:solidFill>
                  <a:schemeClr val="tx2"/>
                </a:solidFill>
              </a:defRPr>
            </a:lvl1pPr>
          </a:lstStyle>
          <a:p>
            <a:r>
              <a:rPr lang="en-GB" noProof="0" dirty="0"/>
              <a:t>Please click the icon and insert a suitable image. The picture will automatically be cropped to fit this shape. Ensure that the original image size is sufficient.</a:t>
            </a:r>
          </a:p>
        </p:txBody>
      </p:sp>
      <p:grpSp>
        <p:nvGrpSpPr>
          <p:cNvPr id="7" name="Group 6"/>
          <p:cNvGrpSpPr/>
          <p:nvPr userDrawn="1"/>
        </p:nvGrpSpPr>
        <p:grpSpPr>
          <a:xfrm>
            <a:off x="9351021" y="342201"/>
            <a:ext cx="812800" cy="609600"/>
            <a:chOff x="8265167" y="116632"/>
            <a:chExt cx="609600" cy="609600"/>
          </a:xfrm>
        </p:grpSpPr>
        <p:sp>
          <p:nvSpPr>
            <p:cNvPr id="19" name="Oval 18"/>
            <p:cNvSpPr/>
            <p:nvPr userDrawn="1"/>
          </p:nvSpPr>
          <p:spPr>
            <a:xfrm>
              <a:off x="8265167" y="116632"/>
              <a:ext cx="609600" cy="609600"/>
            </a:xfrm>
            <a:prstGeom prst="ellipse">
              <a:avLst/>
            </a:prstGeom>
            <a:solidFill>
              <a:srgbClr val="FFFFFF"/>
            </a:solidFill>
            <a:ln w="15875"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endParaRPr lang="en-US" sz="1800">
                <a:solidFill>
                  <a:prstClr val="white"/>
                </a:solidFill>
              </a:endParaRPr>
            </a:p>
          </p:txBody>
        </p:sp>
        <p:sp>
          <p:nvSpPr>
            <p:cNvPr id="20" name="Oval 19"/>
            <p:cNvSpPr/>
            <p:nvPr userDrawn="1"/>
          </p:nvSpPr>
          <p:spPr>
            <a:xfrm>
              <a:off x="8359655" y="211120"/>
              <a:ext cx="420624" cy="420624"/>
            </a:xfrm>
            <a:prstGeom prst="ellipse">
              <a:avLst/>
            </a:prstGeom>
            <a:solidFill>
              <a:srgbClr val="FFFFFF"/>
            </a:solidFill>
            <a:ln w="50800" cap="rnd" cmpd="dbl" algn="ctr">
              <a:solidFill>
                <a:srgbClr val="7B9998"/>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endParaRPr lang="en-US" sz="1800">
                <a:solidFill>
                  <a:prstClr val="white"/>
                </a:solidFill>
              </a:endParaRPr>
            </a:p>
          </p:txBody>
        </p:sp>
        <p:grpSp>
          <p:nvGrpSpPr>
            <p:cNvPr id="21" name="Group 20"/>
            <p:cNvGrpSpPr/>
            <p:nvPr userDrawn="1"/>
          </p:nvGrpSpPr>
          <p:grpSpPr>
            <a:xfrm>
              <a:off x="8433759" y="296019"/>
              <a:ext cx="272415" cy="250826"/>
              <a:chOff x="0" y="0"/>
              <a:chExt cx="272415" cy="250948"/>
            </a:xfrm>
          </p:grpSpPr>
          <p:sp>
            <p:nvSpPr>
              <p:cNvPr id="22" name="Oval 21"/>
              <p:cNvSpPr/>
              <p:nvPr userDrawn="1"/>
            </p:nvSpPr>
            <p:spPr>
              <a:xfrm>
                <a:off x="30797" y="44320"/>
                <a:ext cx="205270" cy="194646"/>
              </a:xfrm>
              <a:prstGeom prst="ellipse">
                <a:avLst/>
              </a:prstGeom>
              <a:gradFill flip="none" rotWithShape="1">
                <a:gsLst>
                  <a:gs pos="0">
                    <a:srgbClr val="156570">
                      <a:tint val="50000"/>
                      <a:satMod val="300000"/>
                    </a:srgbClr>
                  </a:gs>
                  <a:gs pos="25000">
                    <a:srgbClr val="156570">
                      <a:tint val="37000"/>
                      <a:satMod val="300000"/>
                    </a:srgbClr>
                  </a:gs>
                  <a:gs pos="100000">
                    <a:srgbClr val="156570">
                      <a:tint val="15000"/>
                      <a:satMod val="350000"/>
                    </a:srgbClr>
                  </a:gs>
                </a:gsLst>
                <a:lin ang="16200000" scaled="1"/>
                <a:tileRect/>
              </a:gradFill>
              <a:ln w="15875" cap="flat" cmpd="sng" algn="ctr">
                <a:solidFill>
                  <a:srgbClr val="7B9998"/>
                </a:solidFill>
                <a:prstDash val="solid"/>
              </a:ln>
              <a:effectLst/>
            </p:spPr>
            <p:txBody>
              <a:bodyPr rot="0" spcFirstLastPara="0" vert="horz" wrap="square" lIns="91440" tIns="45720" rIns="91440" bIns="45720" numCol="1" spcCol="0" rtlCol="0" fromWordArt="0" anchor="ctr" anchorCtr="0" forceAA="0" compatLnSpc="1">
                <a:prstTxWarp prst="textNoShape">
                  <a:avLst/>
                </a:prstTxWarp>
                <a:noAutofit/>
              </a:bodyPr>
              <a:lstStyle/>
              <a:p>
                <a:pPr>
                  <a:defRPr/>
                </a:pPr>
                <a:endParaRPr lang="en-GB" sz="1800" kern="0">
                  <a:solidFill>
                    <a:srgbClr val="3C3C3B"/>
                  </a:solidFill>
                  <a:latin typeface="Arial"/>
                </a:endParaRPr>
              </a:p>
            </p:txBody>
          </p:sp>
          <p:sp>
            <p:nvSpPr>
              <p:cNvPr id="23" name="Chord 22"/>
              <p:cNvSpPr/>
              <p:nvPr userDrawn="1"/>
            </p:nvSpPr>
            <p:spPr>
              <a:xfrm rot="5400000">
                <a:off x="10970" y="-10497"/>
                <a:ext cx="250475" cy="272415"/>
              </a:xfrm>
              <a:prstGeom prst="chord">
                <a:avLst>
                  <a:gd name="adj1" fmla="val 4834937"/>
                  <a:gd name="adj2" fmla="val 16723253"/>
                </a:avLst>
              </a:prstGeom>
              <a:solidFill>
                <a:sysClr val="window" lastClr="FFFFFF"/>
              </a:solidFill>
              <a:ln w="6350" cap="flat" cmpd="sng" algn="ctr">
                <a:solidFill>
                  <a:schemeClr val="bg1"/>
                </a:solidFill>
                <a:prstDash val="solid"/>
              </a:ln>
              <a:effectLst/>
            </p:spPr>
            <p:txBody>
              <a:bodyPr rot="0" spcFirstLastPara="0" vert="horz" wrap="square" lIns="91440" tIns="45720" rIns="91440" bIns="45720" numCol="1" spcCol="0" rtlCol="0" fromWordArt="0" anchor="ctr" anchorCtr="0" forceAA="0" compatLnSpc="1">
                <a:prstTxWarp prst="textNoShape">
                  <a:avLst/>
                </a:prstTxWarp>
                <a:noAutofit/>
              </a:bodyPr>
              <a:lstStyle/>
              <a:p>
                <a:pPr>
                  <a:defRPr/>
                </a:pPr>
                <a:endParaRPr lang="en-GB" sz="1800" kern="0">
                  <a:solidFill>
                    <a:sysClr val="window" lastClr="FFFFFF"/>
                  </a:solidFill>
                  <a:latin typeface="Arial"/>
                </a:endParaRPr>
              </a:p>
            </p:txBody>
          </p:sp>
          <p:cxnSp>
            <p:nvCxnSpPr>
              <p:cNvPr id="25" name="Straight Connector 24"/>
              <p:cNvCxnSpPr/>
              <p:nvPr userDrawn="1"/>
            </p:nvCxnSpPr>
            <p:spPr>
              <a:xfrm flipV="1">
                <a:off x="133434" y="0"/>
                <a:ext cx="0" cy="236616"/>
              </a:xfrm>
              <a:prstGeom prst="line">
                <a:avLst/>
              </a:prstGeom>
              <a:gradFill flip="none" rotWithShape="1">
                <a:gsLst>
                  <a:gs pos="0">
                    <a:srgbClr val="156570">
                      <a:tint val="50000"/>
                      <a:satMod val="300000"/>
                    </a:srgbClr>
                  </a:gs>
                  <a:gs pos="29000">
                    <a:srgbClr val="156570">
                      <a:tint val="37000"/>
                      <a:satMod val="300000"/>
                    </a:srgbClr>
                  </a:gs>
                  <a:gs pos="100000">
                    <a:srgbClr val="156570">
                      <a:tint val="15000"/>
                      <a:satMod val="350000"/>
                    </a:srgbClr>
                  </a:gs>
                </a:gsLst>
                <a:lin ang="16200000" scaled="1"/>
                <a:tileRect/>
              </a:gradFill>
              <a:ln w="12700" cap="flat" cmpd="sng" algn="ctr">
                <a:solidFill>
                  <a:srgbClr val="7B9998"/>
                </a:solidFill>
                <a:prstDash val="solid"/>
              </a:ln>
              <a:effectLst/>
            </p:spPr>
          </p:cxnSp>
          <p:sp>
            <p:nvSpPr>
              <p:cNvPr id="26" name="Oval 25"/>
              <p:cNvSpPr/>
              <p:nvPr userDrawn="1"/>
            </p:nvSpPr>
            <p:spPr>
              <a:xfrm>
                <a:off x="47126" y="48986"/>
                <a:ext cx="56273" cy="57006"/>
              </a:xfrm>
              <a:prstGeom prst="ellipse">
                <a:avLst/>
              </a:prstGeom>
              <a:gradFill rotWithShape="1">
                <a:gsLst>
                  <a:gs pos="0">
                    <a:srgbClr val="156570">
                      <a:tint val="50000"/>
                      <a:satMod val="300000"/>
                    </a:srgbClr>
                  </a:gs>
                  <a:gs pos="25000">
                    <a:srgbClr val="156570">
                      <a:tint val="37000"/>
                      <a:satMod val="300000"/>
                    </a:srgbClr>
                  </a:gs>
                  <a:gs pos="100000">
                    <a:srgbClr val="156570">
                      <a:tint val="15000"/>
                      <a:satMod val="350000"/>
                    </a:srgbClr>
                  </a:gs>
                </a:gsLst>
                <a:lin ang="16200000" scaled="1"/>
              </a:gradFill>
              <a:ln w="9525" cap="flat" cmpd="sng" algn="ctr">
                <a:solidFill>
                  <a:srgbClr val="7B9998"/>
                </a:solidFill>
                <a:prstDash val="solid"/>
              </a:ln>
              <a:effectLst/>
            </p:spPr>
            <p:txBody>
              <a:bodyPr rot="0" spcFirstLastPara="0" vert="horz" wrap="square" lIns="91440" tIns="45720" rIns="91440" bIns="45720" numCol="1" spcCol="0" rtlCol="0" fromWordArt="0" anchor="ctr" anchorCtr="0" forceAA="0" compatLnSpc="1">
                <a:prstTxWarp prst="textNoShape">
                  <a:avLst/>
                </a:prstTxWarp>
                <a:noAutofit/>
              </a:bodyPr>
              <a:lstStyle/>
              <a:p>
                <a:pPr>
                  <a:defRPr/>
                </a:pPr>
                <a:endParaRPr lang="en-GB" sz="1800" kern="0">
                  <a:solidFill>
                    <a:srgbClr val="3C3C3B"/>
                  </a:solidFill>
                  <a:latin typeface="Arial"/>
                </a:endParaRPr>
              </a:p>
            </p:txBody>
          </p:sp>
          <p:cxnSp>
            <p:nvCxnSpPr>
              <p:cNvPr id="27" name="Straight Connector 26"/>
              <p:cNvCxnSpPr/>
              <p:nvPr userDrawn="1"/>
            </p:nvCxnSpPr>
            <p:spPr>
              <a:xfrm>
                <a:off x="12136" y="128296"/>
                <a:ext cx="241400" cy="0"/>
              </a:xfrm>
              <a:prstGeom prst="line">
                <a:avLst/>
              </a:prstGeom>
              <a:gradFill flip="none" rotWithShape="1">
                <a:gsLst>
                  <a:gs pos="0">
                    <a:srgbClr val="156570">
                      <a:tint val="50000"/>
                      <a:satMod val="300000"/>
                    </a:srgbClr>
                  </a:gs>
                  <a:gs pos="29000">
                    <a:srgbClr val="156570">
                      <a:tint val="37000"/>
                      <a:satMod val="300000"/>
                    </a:srgbClr>
                  </a:gs>
                  <a:gs pos="100000">
                    <a:srgbClr val="156570">
                      <a:tint val="15000"/>
                      <a:satMod val="350000"/>
                    </a:srgbClr>
                  </a:gs>
                </a:gsLst>
                <a:lin ang="16200000" scaled="1"/>
                <a:tileRect/>
              </a:gradFill>
              <a:ln w="12700" cap="flat" cmpd="sng" algn="ctr">
                <a:solidFill>
                  <a:srgbClr val="7B9998"/>
                </a:solidFill>
                <a:prstDash val="solid"/>
              </a:ln>
              <a:effectLst/>
            </p:spPr>
          </p:cxnSp>
        </p:grpSp>
      </p:grpSp>
    </p:spTree>
    <p:extLst>
      <p:ext uri="{BB962C8B-B14F-4D97-AF65-F5344CB8AC3E}">
        <p14:creationId xmlns:p14="http://schemas.microsoft.com/office/powerpoint/2010/main" val="2733896856"/>
      </p:ext>
    </p:extLst>
  </p:cSld>
  <p:clrMapOvr>
    <a:masterClrMapping/>
  </p:clrMapOvr>
</p:sldLayout>
</file>

<file path=ppt/slideLayouts/slideLayout54.xml><?xml version="1.0" encoding="utf-8"?>
<p:sldLayout xmlns:a="http://schemas.openxmlformats.org/drawingml/2006/main" xmlns:r="http://schemas.openxmlformats.org/officeDocument/2006/relationships" xmlns:p="http://schemas.openxmlformats.org/presentationml/2006/main" showMasterSp="0" preserve="1" userDrawn="1">
  <p:cSld name="2_Section Header">
    <p:spTree>
      <p:nvGrpSpPr>
        <p:cNvPr id="1" name=""/>
        <p:cNvGrpSpPr/>
        <p:nvPr/>
      </p:nvGrpSpPr>
      <p:grpSpPr>
        <a:xfrm>
          <a:off x="0" y="0"/>
          <a:ext cx="0" cy="0"/>
          <a:chOff x="0" y="0"/>
          <a:chExt cx="0" cy="0"/>
        </a:xfrm>
      </p:grpSpPr>
      <p:sp>
        <p:nvSpPr>
          <p:cNvPr id="24" name="Rounded Rectangle 12"/>
          <p:cNvSpPr/>
          <p:nvPr userDrawn="1"/>
        </p:nvSpPr>
        <p:spPr bwMode="gray">
          <a:xfrm flipH="1" flipV="1">
            <a:off x="28464" y="8241"/>
            <a:ext cx="10223336" cy="6306583"/>
          </a:xfrm>
          <a:prstGeom prst="rect">
            <a:avLst/>
          </a:prstGeom>
          <a:solidFill>
            <a:schemeClr val="accent3">
              <a:lumMod val="75000"/>
            </a:schemeClr>
          </a:solidFill>
          <a:ln w="95250">
            <a:solidFill>
              <a:schemeClr val="bg1"/>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539" noProof="0"/>
          </a:p>
        </p:txBody>
      </p:sp>
      <p:sp>
        <p:nvSpPr>
          <p:cNvPr id="3" name="Text Placeholder 2"/>
          <p:cNvSpPr>
            <a:spLocks noGrp="1"/>
          </p:cNvSpPr>
          <p:nvPr userDrawn="1">
            <p:ph type="body" idx="1" hasCustomPrompt="1"/>
          </p:nvPr>
        </p:nvSpPr>
        <p:spPr bwMode="gray">
          <a:xfrm>
            <a:off x="318063" y="5795137"/>
            <a:ext cx="8948549" cy="391820"/>
          </a:xfrm>
        </p:spPr>
        <p:txBody>
          <a:bodyPr anchor="ctr" anchorCtr="0"/>
          <a:lstStyle>
            <a:lvl1pPr marL="0" indent="0">
              <a:buNone/>
              <a:defRPr sz="1967" b="0">
                <a:solidFill>
                  <a:schemeClr val="bg2"/>
                </a:solidFill>
              </a:defRPr>
            </a:lvl1pPr>
            <a:lvl2pPr marL="445959" indent="0">
              <a:buNone/>
              <a:defRPr sz="1796">
                <a:solidFill>
                  <a:schemeClr val="tx1">
                    <a:tint val="75000"/>
                  </a:schemeClr>
                </a:solidFill>
              </a:defRPr>
            </a:lvl2pPr>
            <a:lvl3pPr marL="891917" indent="0">
              <a:buNone/>
              <a:defRPr sz="1539">
                <a:solidFill>
                  <a:schemeClr val="tx1">
                    <a:tint val="75000"/>
                  </a:schemeClr>
                </a:solidFill>
              </a:defRPr>
            </a:lvl3pPr>
            <a:lvl4pPr marL="1337876" indent="0">
              <a:buNone/>
              <a:defRPr sz="1368">
                <a:solidFill>
                  <a:schemeClr val="tx1">
                    <a:tint val="75000"/>
                  </a:schemeClr>
                </a:solidFill>
              </a:defRPr>
            </a:lvl4pPr>
            <a:lvl5pPr marL="1783834" indent="0">
              <a:buNone/>
              <a:defRPr sz="1368">
                <a:solidFill>
                  <a:schemeClr val="tx1">
                    <a:tint val="75000"/>
                  </a:schemeClr>
                </a:solidFill>
              </a:defRPr>
            </a:lvl5pPr>
            <a:lvl6pPr marL="2229793" indent="0">
              <a:buNone/>
              <a:defRPr sz="1368">
                <a:solidFill>
                  <a:schemeClr val="tx1">
                    <a:tint val="75000"/>
                  </a:schemeClr>
                </a:solidFill>
              </a:defRPr>
            </a:lvl6pPr>
            <a:lvl7pPr marL="2675752" indent="0">
              <a:buNone/>
              <a:defRPr sz="1368">
                <a:solidFill>
                  <a:schemeClr val="tx1">
                    <a:tint val="75000"/>
                  </a:schemeClr>
                </a:solidFill>
              </a:defRPr>
            </a:lvl7pPr>
            <a:lvl8pPr marL="3121710" indent="0">
              <a:buNone/>
              <a:defRPr sz="1368">
                <a:solidFill>
                  <a:schemeClr val="tx1">
                    <a:tint val="75000"/>
                  </a:schemeClr>
                </a:solidFill>
              </a:defRPr>
            </a:lvl8pPr>
            <a:lvl9pPr marL="3567669" indent="0">
              <a:buNone/>
              <a:defRPr sz="1368">
                <a:solidFill>
                  <a:schemeClr val="tx1">
                    <a:tint val="75000"/>
                  </a:schemeClr>
                </a:solidFill>
              </a:defRPr>
            </a:lvl9pPr>
          </a:lstStyle>
          <a:p>
            <a:pPr lvl="0"/>
            <a:r>
              <a:rPr lang="en-GB" noProof="0"/>
              <a:t>Enter Subtitle or Strapline </a:t>
            </a:r>
          </a:p>
        </p:txBody>
      </p:sp>
      <p:sp>
        <p:nvSpPr>
          <p:cNvPr id="14" name="Rounded Rectangle 12"/>
          <p:cNvSpPr/>
          <p:nvPr userDrawn="1"/>
        </p:nvSpPr>
        <p:spPr bwMode="gray">
          <a:xfrm flipH="1" flipV="1">
            <a:off x="28465" y="4486126"/>
            <a:ext cx="9410065" cy="1175583"/>
          </a:xfrm>
          <a:prstGeom prst="snipRoundRect">
            <a:avLst>
              <a:gd name="adj1" fmla="val 22091"/>
              <a:gd name="adj2" fmla="val 0"/>
            </a:avLst>
          </a:prstGeom>
          <a:solidFill>
            <a:schemeClr val="accent1">
              <a:lumMod val="75000"/>
            </a:schemeClr>
          </a:solidFill>
          <a:ln w="95250">
            <a:solidFill>
              <a:schemeClr val="bg1"/>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539" noProof="0"/>
          </a:p>
        </p:txBody>
      </p:sp>
      <p:sp>
        <p:nvSpPr>
          <p:cNvPr id="2" name="Title 1"/>
          <p:cNvSpPr>
            <a:spLocks noGrp="1"/>
          </p:cNvSpPr>
          <p:nvPr userDrawn="1">
            <p:ph type="title" hasCustomPrompt="1"/>
          </p:nvPr>
        </p:nvSpPr>
        <p:spPr bwMode="gray">
          <a:xfrm>
            <a:off x="318063" y="4655982"/>
            <a:ext cx="8948549" cy="835874"/>
          </a:xfrm>
        </p:spPr>
        <p:txBody>
          <a:bodyPr anchor="ctr" anchorCtr="0"/>
          <a:lstStyle>
            <a:lvl1pPr algn="l">
              <a:defRPr sz="2736" b="0" cap="none" baseline="0">
                <a:solidFill>
                  <a:schemeClr val="bg1"/>
                </a:solidFill>
              </a:defRPr>
            </a:lvl1pPr>
          </a:lstStyle>
          <a:p>
            <a:r>
              <a:rPr lang="en-GB" noProof="0"/>
              <a:t>Enter Section Title</a:t>
            </a:r>
          </a:p>
        </p:txBody>
      </p:sp>
      <p:sp>
        <p:nvSpPr>
          <p:cNvPr id="8" name="Rectangle 7"/>
          <p:cNvSpPr/>
          <p:nvPr userDrawn="1"/>
        </p:nvSpPr>
        <p:spPr bwMode="gray">
          <a:xfrm>
            <a:off x="10251805" y="8240"/>
            <a:ext cx="1841359" cy="6306584"/>
          </a:xfrm>
          <a:prstGeom prst="rect">
            <a:avLst/>
          </a:prstGeom>
          <a:solidFill>
            <a:schemeClr val="tx2">
              <a:lumMod val="75000"/>
            </a:schemeClr>
          </a:solidFill>
          <a:ln w="95250">
            <a:solidFill>
              <a:schemeClr val="bg1"/>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539" noProof="0"/>
          </a:p>
        </p:txBody>
      </p:sp>
      <p:sp>
        <p:nvSpPr>
          <p:cNvPr id="17" name="Rectangle 16"/>
          <p:cNvSpPr/>
          <p:nvPr userDrawn="1"/>
        </p:nvSpPr>
        <p:spPr bwMode="gray">
          <a:xfrm>
            <a:off x="33895" y="8240"/>
            <a:ext cx="9400499" cy="4484247"/>
          </a:xfrm>
          <a:prstGeom prst="rect">
            <a:avLst/>
          </a:prstGeom>
          <a:solidFill>
            <a:schemeClr val="tx2"/>
          </a:solidFill>
          <a:ln w="95250">
            <a:solidFill>
              <a:schemeClr val="bg1"/>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539" noProof="0"/>
          </a:p>
        </p:txBody>
      </p:sp>
      <p:sp>
        <p:nvSpPr>
          <p:cNvPr id="16" name="Picture Placeholder 21"/>
          <p:cNvSpPr>
            <a:spLocks noGrp="1"/>
          </p:cNvSpPr>
          <p:nvPr>
            <p:ph type="pic" sz="quarter" idx="13" hasCustomPrompt="1"/>
          </p:nvPr>
        </p:nvSpPr>
        <p:spPr bwMode="gray">
          <a:xfrm>
            <a:off x="94379" y="65480"/>
            <a:ext cx="9276200" cy="4378640"/>
          </a:xfrm>
          <a:solidFill>
            <a:schemeClr val="bg2"/>
          </a:solidFill>
        </p:spPr>
        <p:txBody>
          <a:bodyPr/>
          <a:lstStyle>
            <a:lvl1pPr>
              <a:defRPr baseline="0">
                <a:solidFill>
                  <a:schemeClr val="tx2"/>
                </a:solidFill>
              </a:defRPr>
            </a:lvl1pPr>
          </a:lstStyle>
          <a:p>
            <a:r>
              <a:rPr lang="en-GB" noProof="0" dirty="0"/>
              <a:t>Please click the icon and insert a suitable image. The picture will automatically be cropped to fit this shape. Ensure that the original image size is sufficient.</a:t>
            </a:r>
          </a:p>
        </p:txBody>
      </p:sp>
      <p:grpSp>
        <p:nvGrpSpPr>
          <p:cNvPr id="7" name="Group 6"/>
          <p:cNvGrpSpPr/>
          <p:nvPr userDrawn="1"/>
        </p:nvGrpSpPr>
        <p:grpSpPr>
          <a:xfrm>
            <a:off x="9439003" y="440289"/>
            <a:ext cx="812800" cy="609600"/>
            <a:chOff x="8265167" y="116632"/>
            <a:chExt cx="609600" cy="609600"/>
          </a:xfrm>
        </p:grpSpPr>
        <p:sp>
          <p:nvSpPr>
            <p:cNvPr id="19" name="Oval 18"/>
            <p:cNvSpPr/>
            <p:nvPr userDrawn="1"/>
          </p:nvSpPr>
          <p:spPr>
            <a:xfrm>
              <a:off x="8265167" y="116632"/>
              <a:ext cx="609600" cy="609600"/>
            </a:xfrm>
            <a:prstGeom prst="ellipse">
              <a:avLst/>
            </a:prstGeom>
            <a:solidFill>
              <a:srgbClr val="FFFFFF"/>
            </a:solidFill>
            <a:ln w="15875"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sz="1800"/>
            </a:p>
          </p:txBody>
        </p:sp>
        <p:sp>
          <p:nvSpPr>
            <p:cNvPr id="20" name="Oval 19"/>
            <p:cNvSpPr/>
            <p:nvPr userDrawn="1"/>
          </p:nvSpPr>
          <p:spPr>
            <a:xfrm>
              <a:off x="8359655" y="211120"/>
              <a:ext cx="420624" cy="420624"/>
            </a:xfrm>
            <a:prstGeom prst="ellipse">
              <a:avLst/>
            </a:prstGeom>
            <a:solidFill>
              <a:srgbClr val="FFFFFF"/>
            </a:solidFill>
            <a:ln w="50800" cap="rnd" cmpd="dbl" algn="ctr">
              <a:solidFill>
                <a:srgbClr val="7B9998"/>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sz="1800"/>
            </a:p>
          </p:txBody>
        </p:sp>
        <p:grpSp>
          <p:nvGrpSpPr>
            <p:cNvPr id="21" name="Group 20"/>
            <p:cNvGrpSpPr/>
            <p:nvPr userDrawn="1"/>
          </p:nvGrpSpPr>
          <p:grpSpPr>
            <a:xfrm>
              <a:off x="8433759" y="296019"/>
              <a:ext cx="272415" cy="250826"/>
              <a:chOff x="0" y="0"/>
              <a:chExt cx="272415" cy="250948"/>
            </a:xfrm>
          </p:grpSpPr>
          <p:sp>
            <p:nvSpPr>
              <p:cNvPr id="22" name="Oval 21"/>
              <p:cNvSpPr/>
              <p:nvPr userDrawn="1"/>
            </p:nvSpPr>
            <p:spPr>
              <a:xfrm>
                <a:off x="30797" y="44320"/>
                <a:ext cx="205270" cy="194646"/>
              </a:xfrm>
              <a:prstGeom prst="ellipse">
                <a:avLst/>
              </a:prstGeom>
              <a:gradFill flip="none" rotWithShape="1">
                <a:gsLst>
                  <a:gs pos="0">
                    <a:srgbClr val="156570">
                      <a:tint val="50000"/>
                      <a:satMod val="300000"/>
                    </a:srgbClr>
                  </a:gs>
                  <a:gs pos="25000">
                    <a:srgbClr val="156570">
                      <a:tint val="37000"/>
                      <a:satMod val="300000"/>
                    </a:srgbClr>
                  </a:gs>
                  <a:gs pos="100000">
                    <a:srgbClr val="156570">
                      <a:tint val="15000"/>
                      <a:satMod val="350000"/>
                    </a:srgbClr>
                  </a:gs>
                </a:gsLst>
                <a:lin ang="16200000" scaled="1"/>
                <a:tileRect/>
              </a:gradFill>
              <a:ln w="15875" cap="flat" cmpd="sng" algn="ctr">
                <a:solidFill>
                  <a:srgbClr val="7B9998"/>
                </a:solidFill>
                <a:prstDash val="solid"/>
              </a:ln>
              <a:effectLst/>
            </p:spPr>
            <p:txBody>
              <a:bodyPr rot="0" spcFirstLastPara="0"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3C3C3B"/>
                  </a:solidFill>
                  <a:effectLst/>
                  <a:uLnTx/>
                  <a:uFillTx/>
                  <a:latin typeface="Arial"/>
                </a:endParaRPr>
              </a:p>
            </p:txBody>
          </p:sp>
          <p:sp>
            <p:nvSpPr>
              <p:cNvPr id="23" name="Chord 22"/>
              <p:cNvSpPr/>
              <p:nvPr userDrawn="1"/>
            </p:nvSpPr>
            <p:spPr>
              <a:xfrm rot="5400000">
                <a:off x="10970" y="-10497"/>
                <a:ext cx="250475" cy="272415"/>
              </a:xfrm>
              <a:prstGeom prst="chord">
                <a:avLst>
                  <a:gd name="adj1" fmla="val 4834937"/>
                  <a:gd name="adj2" fmla="val 16723253"/>
                </a:avLst>
              </a:prstGeom>
              <a:solidFill>
                <a:sysClr val="window" lastClr="FFFFFF"/>
              </a:solidFill>
              <a:ln w="6350" cap="flat" cmpd="sng" algn="ctr">
                <a:solidFill>
                  <a:schemeClr val="bg1"/>
                </a:solidFill>
                <a:prstDash val="solid"/>
              </a:ln>
              <a:effectLst/>
            </p:spPr>
            <p:txBody>
              <a:bodyPr rot="0" spcFirstLastPara="0"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ysClr val="window" lastClr="FFFFFF"/>
                  </a:solidFill>
                  <a:effectLst/>
                  <a:uLnTx/>
                  <a:uFillTx/>
                  <a:latin typeface="Arial"/>
                </a:endParaRPr>
              </a:p>
            </p:txBody>
          </p:sp>
          <p:cxnSp>
            <p:nvCxnSpPr>
              <p:cNvPr id="25" name="Straight Connector 24"/>
              <p:cNvCxnSpPr/>
              <p:nvPr userDrawn="1"/>
            </p:nvCxnSpPr>
            <p:spPr>
              <a:xfrm flipV="1">
                <a:off x="133434" y="0"/>
                <a:ext cx="0" cy="236616"/>
              </a:xfrm>
              <a:prstGeom prst="line">
                <a:avLst/>
              </a:prstGeom>
              <a:gradFill flip="none" rotWithShape="1">
                <a:gsLst>
                  <a:gs pos="0">
                    <a:srgbClr val="156570">
                      <a:tint val="50000"/>
                      <a:satMod val="300000"/>
                    </a:srgbClr>
                  </a:gs>
                  <a:gs pos="29000">
                    <a:srgbClr val="156570">
                      <a:tint val="37000"/>
                      <a:satMod val="300000"/>
                    </a:srgbClr>
                  </a:gs>
                  <a:gs pos="100000">
                    <a:srgbClr val="156570">
                      <a:tint val="15000"/>
                      <a:satMod val="350000"/>
                    </a:srgbClr>
                  </a:gs>
                </a:gsLst>
                <a:lin ang="16200000" scaled="1"/>
                <a:tileRect/>
              </a:gradFill>
              <a:ln w="12700" cap="flat" cmpd="sng" algn="ctr">
                <a:solidFill>
                  <a:srgbClr val="7B9998"/>
                </a:solidFill>
                <a:prstDash val="solid"/>
              </a:ln>
              <a:effectLst/>
            </p:spPr>
          </p:cxnSp>
          <p:sp>
            <p:nvSpPr>
              <p:cNvPr id="26" name="Oval 25"/>
              <p:cNvSpPr/>
              <p:nvPr userDrawn="1"/>
            </p:nvSpPr>
            <p:spPr>
              <a:xfrm>
                <a:off x="47126" y="48986"/>
                <a:ext cx="56273" cy="57006"/>
              </a:xfrm>
              <a:prstGeom prst="ellipse">
                <a:avLst/>
              </a:prstGeom>
              <a:gradFill rotWithShape="1">
                <a:gsLst>
                  <a:gs pos="0">
                    <a:srgbClr val="156570">
                      <a:tint val="50000"/>
                      <a:satMod val="300000"/>
                    </a:srgbClr>
                  </a:gs>
                  <a:gs pos="25000">
                    <a:srgbClr val="156570">
                      <a:tint val="37000"/>
                      <a:satMod val="300000"/>
                    </a:srgbClr>
                  </a:gs>
                  <a:gs pos="100000">
                    <a:srgbClr val="156570">
                      <a:tint val="15000"/>
                      <a:satMod val="350000"/>
                    </a:srgbClr>
                  </a:gs>
                </a:gsLst>
                <a:lin ang="16200000" scaled="1"/>
              </a:gradFill>
              <a:ln w="9525" cap="flat" cmpd="sng" algn="ctr">
                <a:solidFill>
                  <a:srgbClr val="7B9998"/>
                </a:solidFill>
                <a:prstDash val="solid"/>
              </a:ln>
              <a:effectLst/>
            </p:spPr>
            <p:txBody>
              <a:bodyPr rot="0" spcFirstLastPara="0"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3C3C3B"/>
                  </a:solidFill>
                  <a:effectLst/>
                  <a:uLnTx/>
                  <a:uFillTx/>
                  <a:latin typeface="Arial"/>
                </a:endParaRPr>
              </a:p>
            </p:txBody>
          </p:sp>
          <p:cxnSp>
            <p:nvCxnSpPr>
              <p:cNvPr id="27" name="Straight Connector 26"/>
              <p:cNvCxnSpPr/>
              <p:nvPr userDrawn="1"/>
            </p:nvCxnSpPr>
            <p:spPr>
              <a:xfrm>
                <a:off x="12136" y="128296"/>
                <a:ext cx="241400" cy="0"/>
              </a:xfrm>
              <a:prstGeom prst="line">
                <a:avLst/>
              </a:prstGeom>
              <a:gradFill flip="none" rotWithShape="1">
                <a:gsLst>
                  <a:gs pos="0">
                    <a:srgbClr val="156570">
                      <a:tint val="50000"/>
                      <a:satMod val="300000"/>
                    </a:srgbClr>
                  </a:gs>
                  <a:gs pos="29000">
                    <a:srgbClr val="156570">
                      <a:tint val="37000"/>
                      <a:satMod val="300000"/>
                    </a:srgbClr>
                  </a:gs>
                  <a:gs pos="100000">
                    <a:srgbClr val="156570">
                      <a:tint val="15000"/>
                      <a:satMod val="350000"/>
                    </a:srgbClr>
                  </a:gs>
                </a:gsLst>
                <a:lin ang="16200000" scaled="1"/>
                <a:tileRect/>
              </a:gradFill>
              <a:ln w="12700" cap="flat" cmpd="sng" algn="ctr">
                <a:solidFill>
                  <a:srgbClr val="7B9998"/>
                </a:solidFill>
                <a:prstDash val="solid"/>
              </a:ln>
              <a:effectLst/>
            </p:spPr>
          </p:cxnSp>
        </p:grpSp>
      </p:grpSp>
      <p:sp>
        <p:nvSpPr>
          <p:cNvPr id="18" name="Rectangle 17"/>
          <p:cNvSpPr>
            <a:spLocks noChangeArrowheads="1"/>
          </p:cNvSpPr>
          <p:nvPr userDrawn="1"/>
        </p:nvSpPr>
        <p:spPr bwMode="auto">
          <a:xfrm>
            <a:off x="195072" y="6391657"/>
            <a:ext cx="11777472" cy="309563"/>
          </a:xfrm>
          <a:prstGeom prst="rect">
            <a:avLst/>
          </a:prstGeom>
          <a:solidFill>
            <a:schemeClr val="accent3"/>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kumimoji="0" lang="en-US" sz="1800"/>
          </a:p>
        </p:txBody>
      </p:sp>
      <p:sp>
        <p:nvSpPr>
          <p:cNvPr id="28" name="Footer Placeholder 4"/>
          <p:cNvSpPr>
            <a:spLocks noGrp="1"/>
          </p:cNvSpPr>
          <p:nvPr>
            <p:ph type="ftr" sz="quarter" idx="11"/>
          </p:nvPr>
        </p:nvSpPr>
        <p:spPr>
          <a:xfrm>
            <a:off x="2447595" y="6360286"/>
            <a:ext cx="7296811" cy="365760"/>
          </a:xfrm>
        </p:spPr>
        <p:txBody>
          <a:bodyPr/>
          <a:lstStyle/>
          <a:p>
            <a:r>
              <a:rPr lang="en-GB"/>
              <a:t>Footer</a:t>
            </a:r>
            <a:endParaRPr lang="en-GB" dirty="0"/>
          </a:p>
        </p:txBody>
      </p:sp>
      <p:sp>
        <p:nvSpPr>
          <p:cNvPr id="29" name="Slide Number Placeholder 5"/>
          <p:cNvSpPr>
            <a:spLocks noGrp="1"/>
          </p:cNvSpPr>
          <p:nvPr>
            <p:ph type="sldNum" sz="quarter" idx="12"/>
          </p:nvPr>
        </p:nvSpPr>
        <p:spPr>
          <a:xfrm>
            <a:off x="203200" y="6325775"/>
            <a:ext cx="609600" cy="441325"/>
          </a:xfrm>
        </p:spPr>
        <p:txBody>
          <a:bodyPr/>
          <a:lstStyle>
            <a:lvl1pPr>
              <a:defRPr>
                <a:solidFill>
                  <a:schemeClr val="bg1"/>
                </a:solidFill>
              </a:defRPr>
            </a:lvl1pPr>
          </a:lstStyle>
          <a:p>
            <a:fld id="{66651864-7AE9-4E68-A2A4-5DD771A6C4E9}" type="slidenum">
              <a:rPr lang="en-GB" smtClean="0"/>
              <a:pPr/>
              <a:t>‹#›</a:t>
            </a:fld>
            <a:endParaRPr lang="en-GB" dirty="0"/>
          </a:p>
        </p:txBody>
      </p:sp>
      <p:sp>
        <p:nvSpPr>
          <p:cNvPr id="30" name="Date Placeholder 3"/>
          <p:cNvSpPr>
            <a:spLocks noGrp="1"/>
          </p:cNvSpPr>
          <p:nvPr>
            <p:ph type="dt" sz="half" idx="10"/>
          </p:nvPr>
        </p:nvSpPr>
        <p:spPr>
          <a:xfrm>
            <a:off x="9744405" y="6404984"/>
            <a:ext cx="2037131" cy="365760"/>
          </a:xfrm>
        </p:spPr>
        <p:txBody>
          <a:bodyPr/>
          <a:lstStyle/>
          <a:p>
            <a:r>
              <a:rPr lang="en-US"/>
              <a:t>Nov 2020</a:t>
            </a:r>
            <a:endParaRPr lang="en-GB" dirty="0"/>
          </a:p>
        </p:txBody>
      </p:sp>
    </p:spTree>
    <p:extLst>
      <p:ext uri="{BB962C8B-B14F-4D97-AF65-F5344CB8AC3E}">
        <p14:creationId xmlns:p14="http://schemas.microsoft.com/office/powerpoint/2010/main" val="3025852538"/>
      </p:ext>
    </p:extLst>
  </p:cSld>
  <p:clrMapOvr>
    <a:masterClrMapping/>
  </p:clrMapOvr>
</p:sldLayout>
</file>

<file path=ppt/slideLayouts/slideLayout55.xml><?xml version="1.0" encoding="utf-8"?>
<p:sldLayout xmlns:a="http://schemas.openxmlformats.org/drawingml/2006/main" xmlns:r="http://schemas.openxmlformats.org/officeDocument/2006/relationships" xmlns:p="http://schemas.openxmlformats.org/presentationml/2006/main" preserve="1">
  <p:cSld name="Title Slide">
    <p:bg>
      <p:bgPr>
        <a:blipFill rotWithShape="1">
          <a:blip r:embed="rId2"/>
          <a:stretch>
            <a:fillRect/>
          </a:stretch>
        </a:blipFill>
        <a:effectLst/>
      </p:bgPr>
    </p:bg>
    <p:spTree>
      <p:nvGrpSpPr>
        <p:cNvPr id="1" name=""/>
        <p:cNvGrpSpPr/>
        <p:nvPr/>
      </p:nvGrpSpPr>
      <p:grpSpPr>
        <a:xfrm>
          <a:off x="0" y="0"/>
          <a:ext cx="0" cy="0"/>
          <a:chOff x="0" y="0"/>
          <a:chExt cx="0" cy="0"/>
        </a:xfrm>
      </p:grpSpPr>
      <p:sp>
        <p:nvSpPr>
          <p:cNvPr id="70" name="Rectangle 69"/>
          <p:cNvSpPr/>
          <p:nvPr/>
        </p:nvSpPr>
        <p:spPr>
          <a:xfrm>
            <a:off x="0" y="3917162"/>
            <a:ext cx="12192000" cy="1416838"/>
          </a:xfrm>
          <a:prstGeom prst="rect">
            <a:avLst/>
          </a:prstGeom>
          <a:gradFill flip="none" rotWithShape="1">
            <a:gsLst>
              <a:gs pos="0">
                <a:schemeClr val="tx1">
                  <a:alpha val="90000"/>
                </a:schemeClr>
              </a:gs>
              <a:gs pos="100000">
                <a:schemeClr val="accent6"/>
              </a:gs>
            </a:gsLst>
            <a:lin ang="0" scaled="1"/>
            <a:tileRect/>
          </a:gra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662"/>
          </a:p>
        </p:txBody>
      </p:sp>
      <p:sp>
        <p:nvSpPr>
          <p:cNvPr id="2" name="Title 1"/>
          <p:cNvSpPr>
            <a:spLocks noGrp="1"/>
          </p:cNvSpPr>
          <p:nvPr>
            <p:ph type="ctrTitle"/>
          </p:nvPr>
        </p:nvSpPr>
        <p:spPr>
          <a:xfrm>
            <a:off x="844062" y="4114801"/>
            <a:ext cx="6213231" cy="1066800"/>
          </a:xfrm>
          <a:prstGeom prst="rect">
            <a:avLst/>
          </a:prstGeom>
        </p:spPr>
        <p:txBody>
          <a:bodyPr anchor="ctr">
            <a:noAutofit/>
          </a:bodyPr>
          <a:lstStyle>
            <a:lvl1pPr algn="r">
              <a:defRPr sz="2954">
                <a:solidFill>
                  <a:schemeClr val="bg2"/>
                </a:solidFill>
                <a:latin typeface="Questrial"/>
                <a:cs typeface="Questrial"/>
              </a:defRPr>
            </a:lvl1pPr>
          </a:lstStyle>
          <a:p>
            <a:r>
              <a:rPr lang="en-US"/>
              <a:t>Click to edit Master title style</a:t>
            </a:r>
            <a:endParaRPr lang="en-US" dirty="0"/>
          </a:p>
        </p:txBody>
      </p:sp>
      <p:sp>
        <p:nvSpPr>
          <p:cNvPr id="3" name="Subtitle 2"/>
          <p:cNvSpPr>
            <a:spLocks noGrp="1"/>
          </p:cNvSpPr>
          <p:nvPr>
            <p:ph type="subTitle" idx="1"/>
          </p:nvPr>
        </p:nvSpPr>
        <p:spPr>
          <a:xfrm>
            <a:off x="7784125" y="4114800"/>
            <a:ext cx="3938953" cy="1066800"/>
          </a:xfrm>
        </p:spPr>
        <p:txBody>
          <a:bodyPr anchor="ctr">
            <a:normAutofit/>
          </a:bodyPr>
          <a:lstStyle>
            <a:lvl1pPr marL="0" indent="0" algn="l">
              <a:buNone/>
              <a:defRPr sz="1477" b="0" i="0">
                <a:solidFill>
                  <a:schemeClr val="bg2"/>
                </a:solidFill>
                <a:latin typeface="Times New Roman"/>
                <a:cs typeface="Times New Roman"/>
              </a:defRPr>
            </a:lvl1pPr>
            <a:lvl2pPr marL="422041" indent="0" algn="ctr">
              <a:buNone/>
              <a:defRPr>
                <a:solidFill>
                  <a:schemeClr val="tx1">
                    <a:tint val="75000"/>
                  </a:schemeClr>
                </a:solidFill>
              </a:defRPr>
            </a:lvl2pPr>
            <a:lvl3pPr marL="844083" indent="0" algn="ctr">
              <a:buNone/>
              <a:defRPr>
                <a:solidFill>
                  <a:schemeClr val="tx1">
                    <a:tint val="75000"/>
                  </a:schemeClr>
                </a:solidFill>
              </a:defRPr>
            </a:lvl3pPr>
            <a:lvl4pPr marL="1266124" indent="0" algn="ctr">
              <a:buNone/>
              <a:defRPr>
                <a:solidFill>
                  <a:schemeClr val="tx1">
                    <a:tint val="75000"/>
                  </a:schemeClr>
                </a:solidFill>
              </a:defRPr>
            </a:lvl4pPr>
            <a:lvl5pPr marL="1688165" indent="0" algn="ctr">
              <a:buNone/>
              <a:defRPr>
                <a:solidFill>
                  <a:schemeClr val="tx1">
                    <a:tint val="75000"/>
                  </a:schemeClr>
                </a:solidFill>
              </a:defRPr>
            </a:lvl5pPr>
            <a:lvl6pPr marL="2110207" indent="0" algn="ctr">
              <a:buNone/>
              <a:defRPr>
                <a:solidFill>
                  <a:schemeClr val="tx1">
                    <a:tint val="75000"/>
                  </a:schemeClr>
                </a:solidFill>
              </a:defRPr>
            </a:lvl6pPr>
            <a:lvl7pPr marL="2532248" indent="0" algn="ctr">
              <a:buNone/>
              <a:defRPr>
                <a:solidFill>
                  <a:schemeClr val="tx1">
                    <a:tint val="75000"/>
                  </a:schemeClr>
                </a:solidFill>
              </a:defRPr>
            </a:lvl7pPr>
            <a:lvl8pPr marL="2954289" indent="0" algn="ctr">
              <a:buNone/>
              <a:defRPr>
                <a:solidFill>
                  <a:schemeClr val="tx1">
                    <a:tint val="75000"/>
                  </a:schemeClr>
                </a:solidFill>
              </a:defRPr>
            </a:lvl8pPr>
            <a:lvl9pPr marL="3376331" indent="0" algn="ctr">
              <a:buNone/>
              <a:defRPr>
                <a:solidFill>
                  <a:schemeClr val="tx1">
                    <a:tint val="75000"/>
                  </a:schemeClr>
                </a:solidFill>
              </a:defRPr>
            </a:lvl9pPr>
          </a:lstStyle>
          <a:p>
            <a:r>
              <a:rPr lang="en-US"/>
              <a:t>Click to edit Master subtitle style</a:t>
            </a:r>
            <a:endParaRPr lang="en-US" dirty="0"/>
          </a:p>
        </p:txBody>
      </p:sp>
      <p:cxnSp>
        <p:nvCxnSpPr>
          <p:cNvPr id="75" name="Straight Connector 74"/>
          <p:cNvCxnSpPr/>
          <p:nvPr/>
        </p:nvCxnSpPr>
        <p:spPr>
          <a:xfrm rot="5400000">
            <a:off x="6877544" y="4648018"/>
            <a:ext cx="1066801" cy="1955"/>
          </a:xfrm>
          <a:prstGeom prst="line">
            <a:avLst/>
          </a:prstGeom>
          <a:ln w="15875" cap="rnd" cmpd="sng" algn="ctr">
            <a:solidFill>
              <a:schemeClr val="bg2"/>
            </a:solidFill>
            <a:prstDash val="solid"/>
            <a:round/>
            <a:headEnd type="none" w="med" len="med"/>
            <a:tailEnd type="none" w="med" len="med"/>
          </a:ln>
          <a:effectLst/>
        </p:spPr>
        <p:style>
          <a:lnRef idx="2">
            <a:schemeClr val="accent1"/>
          </a:lnRef>
          <a:fillRef idx="0">
            <a:schemeClr val="accent1"/>
          </a:fillRef>
          <a:effectRef idx="1">
            <a:schemeClr val="accent1"/>
          </a:effectRef>
          <a:fontRef idx="minor">
            <a:schemeClr val="tx1"/>
          </a:fontRef>
        </p:style>
      </p:cxnSp>
      <p:sp>
        <p:nvSpPr>
          <p:cNvPr id="14" name="Footer Placeholder 4"/>
          <p:cNvSpPr>
            <a:spLocks noGrp="1"/>
          </p:cNvSpPr>
          <p:nvPr>
            <p:ph type="ftr" sz="quarter" idx="3"/>
          </p:nvPr>
        </p:nvSpPr>
        <p:spPr>
          <a:xfrm>
            <a:off x="2664730" y="6534699"/>
            <a:ext cx="7127631" cy="212728"/>
          </a:xfrm>
          <a:prstGeom prst="rect">
            <a:avLst/>
          </a:prstGeom>
        </p:spPr>
        <p:txBody>
          <a:bodyPr anchor="ctr"/>
          <a:lstStyle>
            <a:lvl1pPr algn="ctr">
              <a:defRPr sz="1292">
                <a:solidFill>
                  <a:schemeClr val="accent6"/>
                </a:solidFill>
                <a:latin typeface="Questrial"/>
                <a:cs typeface="Questrial"/>
              </a:defRPr>
            </a:lvl1pPr>
          </a:lstStyle>
          <a:p>
            <a:r>
              <a:rPr lang="en-US"/>
              <a:t>Footer</a:t>
            </a:r>
            <a:endParaRPr lang="en-US" dirty="0"/>
          </a:p>
        </p:txBody>
      </p:sp>
      <p:sp>
        <p:nvSpPr>
          <p:cNvPr id="92" name="PB"/>
          <p:cNvSpPr/>
          <p:nvPr/>
        </p:nvSpPr>
        <p:spPr>
          <a:xfrm>
            <a:off x="0" y="6769100"/>
            <a:ext cx="12192000" cy="38100"/>
          </a:xfrm>
          <a:prstGeom prst="rect">
            <a:avLst/>
          </a:prstGeom>
          <a:solidFill>
            <a:schemeClr val="bg1">
              <a:alpha val="40000"/>
            </a:schemeClr>
          </a:solidFill>
          <a:ln w="9525" cap="flat" cmpd="sng" algn="ctr">
            <a:noFill/>
            <a:prstDash val="soli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662"/>
          </a:p>
        </p:txBody>
      </p:sp>
      <p:sp>
        <p:nvSpPr>
          <p:cNvPr id="93" name="Date Placeholder 1"/>
          <p:cNvSpPr>
            <a:spLocks noGrp="1"/>
          </p:cNvSpPr>
          <p:nvPr>
            <p:ph type="dt" sz="half" idx="2"/>
          </p:nvPr>
        </p:nvSpPr>
        <p:spPr>
          <a:xfrm>
            <a:off x="1056745" y="6534703"/>
            <a:ext cx="1607985" cy="212729"/>
          </a:xfrm>
          <a:prstGeom prst="rect">
            <a:avLst/>
          </a:prstGeom>
        </p:spPr>
        <p:txBody>
          <a:bodyPr vert="horz" lIns="91440" tIns="45720" rIns="91440" bIns="45720" rtlCol="0" anchor="ctr"/>
          <a:lstStyle>
            <a:lvl1pPr algn="l">
              <a:defRPr sz="1292">
                <a:solidFill>
                  <a:schemeClr val="accent6"/>
                </a:solidFill>
                <a:latin typeface="Questrial"/>
              </a:defRPr>
            </a:lvl1pPr>
          </a:lstStyle>
          <a:p>
            <a:r>
              <a:rPr lang="en-GB"/>
              <a:t>26-Nov-21</a:t>
            </a:r>
            <a:endParaRPr lang="en-GB" dirty="0"/>
          </a:p>
        </p:txBody>
      </p:sp>
      <p:sp>
        <p:nvSpPr>
          <p:cNvPr id="94" name="Slide Number Placeholder 3"/>
          <p:cNvSpPr>
            <a:spLocks noGrp="1"/>
          </p:cNvSpPr>
          <p:nvPr>
            <p:ph type="sldNum" sz="quarter" idx="4"/>
          </p:nvPr>
        </p:nvSpPr>
        <p:spPr>
          <a:xfrm>
            <a:off x="360474" y="6534701"/>
            <a:ext cx="696271" cy="212726"/>
          </a:xfrm>
          <a:prstGeom prst="rect">
            <a:avLst/>
          </a:prstGeom>
        </p:spPr>
        <p:txBody>
          <a:bodyPr vert="horz" lIns="91440" tIns="45720" rIns="0" bIns="45720" rtlCol="0" anchor="ctr"/>
          <a:lstStyle>
            <a:lvl1pPr algn="r">
              <a:defRPr sz="1292">
                <a:solidFill>
                  <a:schemeClr val="accent6"/>
                </a:solidFill>
                <a:latin typeface="Questrial"/>
              </a:defRPr>
            </a:lvl1pPr>
          </a:lstStyle>
          <a:p>
            <a:fld id="{FC7A3164-2D13-4DF6-8B4C-D804C523ED5B}" type="slidenum">
              <a:rPr lang="en-GB" smtClean="0"/>
              <a:pPr/>
              <a:t>‹#›</a:t>
            </a:fld>
            <a:r>
              <a:rPr lang="en-GB" dirty="0"/>
              <a:t>  </a:t>
            </a:r>
            <a:r>
              <a:rPr lang="en-GB" b="1" dirty="0"/>
              <a:t>:</a:t>
            </a:r>
          </a:p>
        </p:txBody>
      </p:sp>
    </p:spTree>
    <p:extLst>
      <p:ext uri="{BB962C8B-B14F-4D97-AF65-F5344CB8AC3E}">
        <p14:creationId xmlns:p14="http://schemas.microsoft.com/office/powerpoint/2010/main" val="452158847"/>
      </p:ext>
    </p:extLst>
  </p:cSld>
  <p:clrMapOvr>
    <a:masterClrMapping/>
  </p:clrMapOvr>
</p:sldLayout>
</file>

<file path=ppt/slideLayouts/slideLayout56.xml><?xml version="1.0" encoding="utf-8"?>
<p:sldLayout xmlns:a="http://schemas.openxmlformats.org/drawingml/2006/main" xmlns:r="http://schemas.openxmlformats.org/officeDocument/2006/relationships" xmlns:p="http://schemas.openxmlformats.org/presentationml/2006/main" preserve="1">
  <p:cSld name="1_Title Slide">
    <p:bg>
      <p:bgPr>
        <a:blipFill rotWithShape="1">
          <a:blip r:embed="rId2"/>
          <a:stretch>
            <a:fillRect/>
          </a:stretch>
        </a:blipFill>
        <a:effectLst/>
      </p:bgPr>
    </p:bg>
    <p:spTree>
      <p:nvGrpSpPr>
        <p:cNvPr id="1" name=""/>
        <p:cNvGrpSpPr/>
        <p:nvPr/>
      </p:nvGrpSpPr>
      <p:grpSpPr>
        <a:xfrm>
          <a:off x="0" y="0"/>
          <a:ext cx="0" cy="0"/>
          <a:chOff x="0" y="0"/>
          <a:chExt cx="0" cy="0"/>
        </a:xfrm>
      </p:grpSpPr>
      <p:sp>
        <p:nvSpPr>
          <p:cNvPr id="70" name="Rectangle 69"/>
          <p:cNvSpPr/>
          <p:nvPr/>
        </p:nvSpPr>
        <p:spPr>
          <a:xfrm>
            <a:off x="0" y="3917162"/>
            <a:ext cx="12192000" cy="1416838"/>
          </a:xfrm>
          <a:prstGeom prst="rect">
            <a:avLst/>
          </a:prstGeom>
          <a:gradFill flip="none" rotWithShape="1">
            <a:gsLst>
              <a:gs pos="0">
                <a:srgbClr val="D88B03">
                  <a:alpha val="90000"/>
                </a:srgbClr>
              </a:gs>
              <a:gs pos="100000">
                <a:schemeClr val="accent1"/>
              </a:gs>
            </a:gsLst>
            <a:lin ang="0" scaled="1"/>
            <a:tileRect/>
          </a:gra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662"/>
          </a:p>
        </p:txBody>
      </p:sp>
      <p:sp>
        <p:nvSpPr>
          <p:cNvPr id="2" name="Title 1"/>
          <p:cNvSpPr>
            <a:spLocks noGrp="1"/>
          </p:cNvSpPr>
          <p:nvPr>
            <p:ph type="ctrTitle"/>
          </p:nvPr>
        </p:nvSpPr>
        <p:spPr>
          <a:xfrm>
            <a:off x="844062" y="4114801"/>
            <a:ext cx="6213231" cy="1066800"/>
          </a:xfrm>
          <a:prstGeom prst="rect">
            <a:avLst/>
          </a:prstGeom>
        </p:spPr>
        <p:txBody>
          <a:bodyPr anchor="ctr">
            <a:noAutofit/>
          </a:bodyPr>
          <a:lstStyle>
            <a:lvl1pPr algn="r">
              <a:defRPr sz="2954">
                <a:solidFill>
                  <a:schemeClr val="bg2"/>
                </a:solidFill>
                <a:latin typeface="Questrial"/>
                <a:cs typeface="Questrial"/>
              </a:defRPr>
            </a:lvl1pPr>
          </a:lstStyle>
          <a:p>
            <a:r>
              <a:rPr lang="en-US"/>
              <a:t>Click to edit Master title style</a:t>
            </a:r>
            <a:endParaRPr lang="en-US" dirty="0"/>
          </a:p>
        </p:txBody>
      </p:sp>
      <p:sp>
        <p:nvSpPr>
          <p:cNvPr id="3" name="Subtitle 2"/>
          <p:cNvSpPr>
            <a:spLocks noGrp="1"/>
          </p:cNvSpPr>
          <p:nvPr>
            <p:ph type="subTitle" idx="1"/>
          </p:nvPr>
        </p:nvSpPr>
        <p:spPr>
          <a:xfrm>
            <a:off x="7784125" y="4114800"/>
            <a:ext cx="3938953" cy="1066800"/>
          </a:xfrm>
        </p:spPr>
        <p:txBody>
          <a:bodyPr anchor="ctr">
            <a:normAutofit/>
          </a:bodyPr>
          <a:lstStyle>
            <a:lvl1pPr marL="0" indent="0" algn="l">
              <a:buNone/>
              <a:defRPr sz="1477" b="0" i="0">
                <a:solidFill>
                  <a:schemeClr val="bg2"/>
                </a:solidFill>
                <a:latin typeface="Times New Roman"/>
                <a:cs typeface="Times New Roman"/>
              </a:defRPr>
            </a:lvl1pPr>
            <a:lvl2pPr marL="422041" indent="0" algn="ctr">
              <a:buNone/>
              <a:defRPr>
                <a:solidFill>
                  <a:schemeClr val="tx1">
                    <a:tint val="75000"/>
                  </a:schemeClr>
                </a:solidFill>
              </a:defRPr>
            </a:lvl2pPr>
            <a:lvl3pPr marL="844083" indent="0" algn="ctr">
              <a:buNone/>
              <a:defRPr>
                <a:solidFill>
                  <a:schemeClr val="tx1">
                    <a:tint val="75000"/>
                  </a:schemeClr>
                </a:solidFill>
              </a:defRPr>
            </a:lvl3pPr>
            <a:lvl4pPr marL="1266124" indent="0" algn="ctr">
              <a:buNone/>
              <a:defRPr>
                <a:solidFill>
                  <a:schemeClr val="tx1">
                    <a:tint val="75000"/>
                  </a:schemeClr>
                </a:solidFill>
              </a:defRPr>
            </a:lvl4pPr>
            <a:lvl5pPr marL="1688165" indent="0" algn="ctr">
              <a:buNone/>
              <a:defRPr>
                <a:solidFill>
                  <a:schemeClr val="tx1">
                    <a:tint val="75000"/>
                  </a:schemeClr>
                </a:solidFill>
              </a:defRPr>
            </a:lvl5pPr>
            <a:lvl6pPr marL="2110207" indent="0" algn="ctr">
              <a:buNone/>
              <a:defRPr>
                <a:solidFill>
                  <a:schemeClr val="tx1">
                    <a:tint val="75000"/>
                  </a:schemeClr>
                </a:solidFill>
              </a:defRPr>
            </a:lvl6pPr>
            <a:lvl7pPr marL="2532248" indent="0" algn="ctr">
              <a:buNone/>
              <a:defRPr>
                <a:solidFill>
                  <a:schemeClr val="tx1">
                    <a:tint val="75000"/>
                  </a:schemeClr>
                </a:solidFill>
              </a:defRPr>
            </a:lvl7pPr>
            <a:lvl8pPr marL="2954289" indent="0" algn="ctr">
              <a:buNone/>
              <a:defRPr>
                <a:solidFill>
                  <a:schemeClr val="tx1">
                    <a:tint val="75000"/>
                  </a:schemeClr>
                </a:solidFill>
              </a:defRPr>
            </a:lvl8pPr>
            <a:lvl9pPr marL="3376331" indent="0" algn="ctr">
              <a:buNone/>
              <a:defRPr>
                <a:solidFill>
                  <a:schemeClr val="tx1">
                    <a:tint val="75000"/>
                  </a:schemeClr>
                </a:solidFill>
              </a:defRPr>
            </a:lvl9pPr>
          </a:lstStyle>
          <a:p>
            <a:r>
              <a:rPr lang="en-US"/>
              <a:t>Click to edit Master subtitle style</a:t>
            </a:r>
            <a:endParaRPr lang="en-US" dirty="0"/>
          </a:p>
        </p:txBody>
      </p:sp>
      <p:cxnSp>
        <p:nvCxnSpPr>
          <p:cNvPr id="75" name="Straight Connector 74"/>
          <p:cNvCxnSpPr/>
          <p:nvPr/>
        </p:nvCxnSpPr>
        <p:spPr>
          <a:xfrm rot="5400000">
            <a:off x="6877544" y="4648018"/>
            <a:ext cx="1066801" cy="1955"/>
          </a:xfrm>
          <a:prstGeom prst="line">
            <a:avLst/>
          </a:prstGeom>
          <a:ln w="15875" cap="rnd" cmpd="sng" algn="ctr">
            <a:solidFill>
              <a:schemeClr val="bg2"/>
            </a:solidFill>
            <a:prstDash val="solid"/>
            <a:round/>
            <a:headEnd type="none" w="med" len="med"/>
            <a:tailEnd type="none" w="med" len="med"/>
          </a:ln>
          <a:effectLst/>
        </p:spPr>
        <p:style>
          <a:lnRef idx="2">
            <a:schemeClr val="accent1"/>
          </a:lnRef>
          <a:fillRef idx="0">
            <a:schemeClr val="accent1"/>
          </a:fillRef>
          <a:effectRef idx="1">
            <a:schemeClr val="accent1"/>
          </a:effectRef>
          <a:fontRef idx="minor">
            <a:schemeClr val="tx1"/>
          </a:fontRef>
        </p:style>
      </p:cxnSp>
      <p:sp>
        <p:nvSpPr>
          <p:cNvPr id="16" name="Footer Placeholder 4"/>
          <p:cNvSpPr>
            <a:spLocks noGrp="1"/>
          </p:cNvSpPr>
          <p:nvPr>
            <p:ph type="ftr" sz="quarter" idx="3"/>
          </p:nvPr>
        </p:nvSpPr>
        <p:spPr>
          <a:xfrm>
            <a:off x="2627926" y="6523936"/>
            <a:ext cx="7127631" cy="212728"/>
          </a:xfrm>
          <a:prstGeom prst="rect">
            <a:avLst/>
          </a:prstGeom>
        </p:spPr>
        <p:txBody>
          <a:bodyPr anchor="ctr"/>
          <a:lstStyle>
            <a:lvl1pPr algn="ctr">
              <a:defRPr sz="1292">
                <a:solidFill>
                  <a:schemeClr val="accent6"/>
                </a:solidFill>
                <a:latin typeface="Questrial"/>
                <a:cs typeface="Questrial"/>
              </a:defRPr>
            </a:lvl1pPr>
          </a:lstStyle>
          <a:p>
            <a:r>
              <a:rPr lang="en-US"/>
              <a:t>Footer</a:t>
            </a:r>
            <a:endParaRPr lang="en-US" dirty="0"/>
          </a:p>
        </p:txBody>
      </p:sp>
      <p:sp>
        <p:nvSpPr>
          <p:cNvPr id="92" name="PB"/>
          <p:cNvSpPr/>
          <p:nvPr/>
        </p:nvSpPr>
        <p:spPr>
          <a:xfrm>
            <a:off x="0" y="6769100"/>
            <a:ext cx="12192000" cy="38100"/>
          </a:xfrm>
          <a:prstGeom prst="rect">
            <a:avLst/>
          </a:prstGeom>
          <a:solidFill>
            <a:schemeClr val="bg1">
              <a:alpha val="40000"/>
            </a:schemeClr>
          </a:solidFill>
          <a:ln w="9525" cap="flat" cmpd="sng" algn="ctr">
            <a:noFill/>
            <a:prstDash val="soli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662"/>
          </a:p>
        </p:txBody>
      </p:sp>
      <p:sp>
        <p:nvSpPr>
          <p:cNvPr id="93" name="Date Placeholder 1"/>
          <p:cNvSpPr>
            <a:spLocks noGrp="1"/>
          </p:cNvSpPr>
          <p:nvPr>
            <p:ph type="dt" sz="half" idx="2"/>
          </p:nvPr>
        </p:nvSpPr>
        <p:spPr>
          <a:xfrm>
            <a:off x="1019941" y="6523940"/>
            <a:ext cx="1607985" cy="212729"/>
          </a:xfrm>
          <a:prstGeom prst="rect">
            <a:avLst/>
          </a:prstGeom>
        </p:spPr>
        <p:txBody>
          <a:bodyPr vert="horz" lIns="91440" tIns="45720" rIns="91440" bIns="45720" rtlCol="0" anchor="ctr"/>
          <a:lstStyle>
            <a:lvl1pPr algn="l">
              <a:defRPr sz="1292">
                <a:solidFill>
                  <a:schemeClr val="accent6"/>
                </a:solidFill>
                <a:latin typeface="Questrial"/>
              </a:defRPr>
            </a:lvl1pPr>
          </a:lstStyle>
          <a:p>
            <a:r>
              <a:rPr lang="en-GB"/>
              <a:t>26-Nov-21</a:t>
            </a:r>
            <a:endParaRPr lang="en-GB" dirty="0"/>
          </a:p>
        </p:txBody>
      </p:sp>
      <p:sp>
        <p:nvSpPr>
          <p:cNvPr id="94" name="Slide Number Placeholder 3"/>
          <p:cNvSpPr>
            <a:spLocks noGrp="1"/>
          </p:cNvSpPr>
          <p:nvPr>
            <p:ph type="sldNum" sz="quarter" idx="4"/>
          </p:nvPr>
        </p:nvSpPr>
        <p:spPr>
          <a:xfrm>
            <a:off x="323670" y="6523938"/>
            <a:ext cx="696271" cy="212726"/>
          </a:xfrm>
          <a:prstGeom prst="rect">
            <a:avLst/>
          </a:prstGeom>
        </p:spPr>
        <p:txBody>
          <a:bodyPr vert="horz" lIns="91440" tIns="45720" rIns="0" bIns="45720" rtlCol="0" anchor="ctr"/>
          <a:lstStyle>
            <a:lvl1pPr algn="r">
              <a:defRPr sz="1292">
                <a:solidFill>
                  <a:schemeClr val="accent6"/>
                </a:solidFill>
                <a:latin typeface="Questrial"/>
              </a:defRPr>
            </a:lvl1pPr>
          </a:lstStyle>
          <a:p>
            <a:fld id="{FC7A3164-2D13-4DF6-8B4C-D804C523ED5B}" type="slidenum">
              <a:rPr lang="en-GB" smtClean="0"/>
              <a:pPr/>
              <a:t>‹#›</a:t>
            </a:fld>
            <a:r>
              <a:rPr lang="en-GB" dirty="0"/>
              <a:t>  </a:t>
            </a:r>
            <a:r>
              <a:rPr lang="en-GB" b="1" dirty="0"/>
              <a:t>:</a:t>
            </a:r>
          </a:p>
        </p:txBody>
      </p:sp>
    </p:spTree>
    <p:extLst>
      <p:ext uri="{BB962C8B-B14F-4D97-AF65-F5344CB8AC3E}">
        <p14:creationId xmlns:p14="http://schemas.microsoft.com/office/powerpoint/2010/main" val="2176247293"/>
      </p:ext>
    </p:extLst>
  </p:cSld>
  <p:clrMapOvr>
    <a:masterClrMapping/>
  </p:clrMapOvr>
</p:sldLayout>
</file>

<file path=ppt/slideLayouts/slideLayout57.xml><?xml version="1.0" encoding="utf-8"?>
<p:sldLayout xmlns:a="http://schemas.openxmlformats.org/drawingml/2006/main" xmlns:r="http://schemas.openxmlformats.org/officeDocument/2006/relationships" xmlns:p="http://schemas.openxmlformats.org/presentationml/2006/main" preserve="1">
  <p:cSld name="Title and Content">
    <p:spTree>
      <p:nvGrpSpPr>
        <p:cNvPr id="1" name=""/>
        <p:cNvGrpSpPr/>
        <p:nvPr/>
      </p:nvGrpSpPr>
      <p:grpSpPr>
        <a:xfrm>
          <a:off x="0" y="0"/>
          <a:ext cx="0" cy="0"/>
          <a:chOff x="0" y="0"/>
          <a:chExt cx="0" cy="0"/>
        </a:xfrm>
      </p:grpSpPr>
      <p:sp>
        <p:nvSpPr>
          <p:cNvPr id="69" name="Rectangle 68"/>
          <p:cNvSpPr/>
          <p:nvPr/>
        </p:nvSpPr>
        <p:spPr>
          <a:xfrm>
            <a:off x="0" y="533400"/>
            <a:ext cx="12192000" cy="838200"/>
          </a:xfrm>
          <a:prstGeom prst="rect">
            <a:avLst/>
          </a:prstGeom>
          <a:gradFill flip="none" rotWithShape="1">
            <a:gsLst>
              <a:gs pos="0">
                <a:schemeClr val="tx1">
                  <a:alpha val="90000"/>
                </a:schemeClr>
              </a:gs>
              <a:gs pos="100000">
                <a:schemeClr val="accent6"/>
              </a:gs>
            </a:gsLst>
            <a:lin ang="0" scaled="1"/>
            <a:tileRect/>
          </a:gra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662"/>
          </a:p>
        </p:txBody>
      </p:sp>
      <p:sp>
        <p:nvSpPr>
          <p:cNvPr id="72" name="Footer Placeholder 4"/>
          <p:cNvSpPr>
            <a:spLocks noGrp="1"/>
          </p:cNvSpPr>
          <p:nvPr>
            <p:ph type="ftr" sz="quarter" idx="3"/>
          </p:nvPr>
        </p:nvSpPr>
        <p:spPr>
          <a:xfrm>
            <a:off x="2639618" y="6523936"/>
            <a:ext cx="7127631" cy="212728"/>
          </a:xfrm>
          <a:prstGeom prst="rect">
            <a:avLst/>
          </a:prstGeom>
        </p:spPr>
        <p:txBody>
          <a:bodyPr anchor="ctr"/>
          <a:lstStyle>
            <a:lvl1pPr algn="ctr">
              <a:defRPr sz="1292">
                <a:solidFill>
                  <a:schemeClr val="accent6"/>
                </a:solidFill>
                <a:latin typeface="Questrial"/>
                <a:cs typeface="Questrial"/>
              </a:defRPr>
            </a:lvl1pPr>
          </a:lstStyle>
          <a:p>
            <a:r>
              <a:rPr lang="en-US" dirty="0"/>
              <a:t>Footer</a:t>
            </a:r>
          </a:p>
        </p:txBody>
      </p:sp>
      <p:sp>
        <p:nvSpPr>
          <p:cNvPr id="13" name="Title 1"/>
          <p:cNvSpPr>
            <a:spLocks noGrp="1"/>
          </p:cNvSpPr>
          <p:nvPr>
            <p:ph type="title"/>
          </p:nvPr>
        </p:nvSpPr>
        <p:spPr>
          <a:xfrm>
            <a:off x="1031633" y="673100"/>
            <a:ext cx="10042769" cy="546100"/>
          </a:xfrm>
          <a:prstGeom prst="rect">
            <a:avLst/>
          </a:prstGeom>
        </p:spPr>
        <p:txBody>
          <a:bodyPr anchor="b">
            <a:normAutofit/>
          </a:bodyPr>
          <a:lstStyle>
            <a:lvl1pPr algn="l">
              <a:defRPr sz="2954">
                <a:solidFill>
                  <a:schemeClr val="bg2"/>
                </a:solidFill>
                <a:latin typeface="Questrial"/>
                <a:cs typeface="Questrial"/>
              </a:defRPr>
            </a:lvl1pPr>
          </a:lstStyle>
          <a:p>
            <a:r>
              <a:rPr lang="en-US"/>
              <a:t>Click to edit Master title style</a:t>
            </a:r>
            <a:endParaRPr lang="en-US" dirty="0"/>
          </a:p>
        </p:txBody>
      </p:sp>
      <p:sp>
        <p:nvSpPr>
          <p:cNvPr id="91" name="PB"/>
          <p:cNvSpPr/>
          <p:nvPr/>
        </p:nvSpPr>
        <p:spPr>
          <a:xfrm>
            <a:off x="0" y="6769100"/>
            <a:ext cx="12192000" cy="38100"/>
          </a:xfrm>
          <a:prstGeom prst="rect">
            <a:avLst/>
          </a:prstGeom>
          <a:solidFill>
            <a:schemeClr val="bg1">
              <a:alpha val="40000"/>
            </a:schemeClr>
          </a:solidFill>
          <a:ln w="9525" cap="flat" cmpd="sng" algn="ctr">
            <a:noFill/>
            <a:prstDash val="soli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662"/>
          </a:p>
        </p:txBody>
      </p:sp>
      <p:sp>
        <p:nvSpPr>
          <p:cNvPr id="92" name="Content Placeholder 2"/>
          <p:cNvSpPr>
            <a:spLocks noGrp="1"/>
          </p:cNvSpPr>
          <p:nvPr>
            <p:ph idx="10"/>
          </p:nvPr>
        </p:nvSpPr>
        <p:spPr>
          <a:xfrm>
            <a:off x="1031633" y="1600205"/>
            <a:ext cx="10042769" cy="4279031"/>
          </a:xfrm>
        </p:spPr>
        <p:txBody>
          <a:bodyPr/>
          <a:lstStyle>
            <a:lvl1pPr>
              <a:defRPr>
                <a:latin typeface="Times New Roman"/>
                <a:cs typeface="Times New Roman"/>
              </a:defRPr>
            </a:lvl1pPr>
            <a:lvl2pPr>
              <a:defRPr>
                <a:latin typeface="Times New Roman"/>
                <a:cs typeface="Times New Roman"/>
              </a:defRPr>
            </a:lvl2pPr>
            <a:lvl3pPr>
              <a:defRPr>
                <a:latin typeface="Times New Roman"/>
                <a:cs typeface="Times New Roman"/>
              </a:defRPr>
            </a:lvl3pPr>
            <a:lvl4pPr>
              <a:defRPr>
                <a:latin typeface="Times New Roman"/>
                <a:cs typeface="Times New Roman"/>
              </a:defRPr>
            </a:lvl4pPr>
            <a:lvl5pPr>
              <a:defRPr>
                <a:latin typeface="Times New Roman"/>
                <a:cs typeface="Times New Roman"/>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93" name="Date Placeholder 1"/>
          <p:cNvSpPr>
            <a:spLocks noGrp="1"/>
          </p:cNvSpPr>
          <p:nvPr>
            <p:ph type="dt" sz="half" idx="2"/>
          </p:nvPr>
        </p:nvSpPr>
        <p:spPr>
          <a:xfrm>
            <a:off x="1031633" y="6523940"/>
            <a:ext cx="1607985" cy="212729"/>
          </a:xfrm>
          <a:prstGeom prst="rect">
            <a:avLst/>
          </a:prstGeom>
        </p:spPr>
        <p:txBody>
          <a:bodyPr vert="horz" lIns="91440" tIns="45720" rIns="91440" bIns="45720" rtlCol="0" anchor="ctr"/>
          <a:lstStyle>
            <a:lvl1pPr algn="l">
              <a:defRPr sz="1292">
                <a:solidFill>
                  <a:schemeClr val="accent6"/>
                </a:solidFill>
                <a:latin typeface="Questrial"/>
              </a:defRPr>
            </a:lvl1pPr>
          </a:lstStyle>
          <a:p>
            <a:r>
              <a:rPr lang="en-GB"/>
              <a:t>26-Nov-21</a:t>
            </a:r>
            <a:endParaRPr lang="en-GB" dirty="0"/>
          </a:p>
        </p:txBody>
      </p:sp>
      <p:sp>
        <p:nvSpPr>
          <p:cNvPr id="94" name="Slide Number Placeholder 3"/>
          <p:cNvSpPr>
            <a:spLocks noGrp="1"/>
          </p:cNvSpPr>
          <p:nvPr>
            <p:ph type="sldNum" sz="quarter" idx="4"/>
          </p:nvPr>
        </p:nvSpPr>
        <p:spPr>
          <a:xfrm>
            <a:off x="335362" y="6523938"/>
            <a:ext cx="696271" cy="212726"/>
          </a:xfrm>
          <a:prstGeom prst="rect">
            <a:avLst/>
          </a:prstGeom>
        </p:spPr>
        <p:txBody>
          <a:bodyPr vert="horz" lIns="91440" tIns="45720" rIns="0" bIns="45720" rtlCol="0" anchor="ctr"/>
          <a:lstStyle>
            <a:lvl1pPr algn="r">
              <a:defRPr sz="1292">
                <a:solidFill>
                  <a:schemeClr val="accent6"/>
                </a:solidFill>
                <a:latin typeface="Questrial"/>
              </a:defRPr>
            </a:lvl1pPr>
          </a:lstStyle>
          <a:p>
            <a:fld id="{FC7A3164-2D13-4DF6-8B4C-D804C523ED5B}" type="slidenum">
              <a:rPr lang="en-GB" smtClean="0"/>
              <a:pPr/>
              <a:t>‹#›</a:t>
            </a:fld>
            <a:r>
              <a:rPr lang="en-GB" dirty="0"/>
              <a:t>  </a:t>
            </a:r>
            <a:r>
              <a:rPr lang="en-GB" b="1" dirty="0"/>
              <a:t>:</a:t>
            </a:r>
          </a:p>
        </p:txBody>
      </p:sp>
    </p:spTree>
    <p:extLst>
      <p:ext uri="{BB962C8B-B14F-4D97-AF65-F5344CB8AC3E}">
        <p14:creationId xmlns:p14="http://schemas.microsoft.com/office/powerpoint/2010/main" val="3594953948"/>
      </p:ext>
    </p:extLst>
  </p:cSld>
  <p:clrMapOvr>
    <a:masterClrMapping/>
  </p:clrMapOvr>
</p:sldLayout>
</file>

<file path=ppt/slideLayouts/slideLayout58.xml><?xml version="1.0" encoding="utf-8"?>
<p:sldLayout xmlns:a="http://schemas.openxmlformats.org/drawingml/2006/main" xmlns:r="http://schemas.openxmlformats.org/officeDocument/2006/relationships" xmlns:p="http://schemas.openxmlformats.org/presentationml/2006/main" preserve="1">
  <p:cSld name="1_Title and Content">
    <p:spTree>
      <p:nvGrpSpPr>
        <p:cNvPr id="1" name=""/>
        <p:cNvGrpSpPr/>
        <p:nvPr/>
      </p:nvGrpSpPr>
      <p:grpSpPr>
        <a:xfrm>
          <a:off x="0" y="0"/>
          <a:ext cx="0" cy="0"/>
          <a:chOff x="0" y="0"/>
          <a:chExt cx="0" cy="0"/>
        </a:xfrm>
      </p:grpSpPr>
      <p:sp>
        <p:nvSpPr>
          <p:cNvPr id="79" name="Rectangle 78"/>
          <p:cNvSpPr/>
          <p:nvPr/>
        </p:nvSpPr>
        <p:spPr>
          <a:xfrm>
            <a:off x="0" y="533400"/>
            <a:ext cx="12192000" cy="838200"/>
          </a:xfrm>
          <a:prstGeom prst="rect">
            <a:avLst/>
          </a:prstGeom>
          <a:gradFill flip="none" rotWithShape="1">
            <a:gsLst>
              <a:gs pos="0">
                <a:srgbClr val="D88B03">
                  <a:alpha val="90000"/>
                </a:srgbClr>
              </a:gs>
              <a:gs pos="100000">
                <a:schemeClr val="accent1"/>
              </a:gs>
            </a:gsLst>
            <a:lin ang="0" scaled="1"/>
            <a:tileRect/>
          </a:gra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662"/>
          </a:p>
        </p:txBody>
      </p:sp>
      <p:sp>
        <p:nvSpPr>
          <p:cNvPr id="72" name="Footer Placeholder 4"/>
          <p:cNvSpPr>
            <a:spLocks noGrp="1"/>
          </p:cNvSpPr>
          <p:nvPr>
            <p:ph type="ftr" sz="quarter" idx="3"/>
          </p:nvPr>
        </p:nvSpPr>
        <p:spPr>
          <a:xfrm>
            <a:off x="2639618" y="6543363"/>
            <a:ext cx="7127631" cy="212728"/>
          </a:xfrm>
          <a:prstGeom prst="rect">
            <a:avLst/>
          </a:prstGeom>
        </p:spPr>
        <p:txBody>
          <a:bodyPr anchor="ctr"/>
          <a:lstStyle>
            <a:lvl1pPr algn="ctr">
              <a:defRPr sz="1292">
                <a:solidFill>
                  <a:schemeClr val="accent6"/>
                </a:solidFill>
                <a:latin typeface="Questrial"/>
                <a:cs typeface="Questrial"/>
              </a:defRPr>
            </a:lvl1pPr>
          </a:lstStyle>
          <a:p>
            <a:r>
              <a:rPr lang="en-US" dirty="0"/>
              <a:t>Footer</a:t>
            </a:r>
          </a:p>
        </p:txBody>
      </p:sp>
      <p:sp>
        <p:nvSpPr>
          <p:cNvPr id="13" name="Title 1"/>
          <p:cNvSpPr>
            <a:spLocks noGrp="1"/>
          </p:cNvSpPr>
          <p:nvPr>
            <p:ph type="title"/>
          </p:nvPr>
        </p:nvSpPr>
        <p:spPr>
          <a:xfrm>
            <a:off x="1031633" y="673100"/>
            <a:ext cx="10042769" cy="546100"/>
          </a:xfrm>
          <a:prstGeom prst="rect">
            <a:avLst/>
          </a:prstGeom>
        </p:spPr>
        <p:txBody>
          <a:bodyPr anchor="b">
            <a:normAutofit/>
          </a:bodyPr>
          <a:lstStyle>
            <a:lvl1pPr algn="l">
              <a:defRPr sz="2954">
                <a:solidFill>
                  <a:schemeClr val="bg2"/>
                </a:solidFill>
                <a:latin typeface="Questrial"/>
                <a:cs typeface="Questrial"/>
              </a:defRPr>
            </a:lvl1pPr>
          </a:lstStyle>
          <a:p>
            <a:r>
              <a:rPr lang="en-US"/>
              <a:t>Click to edit Master title style</a:t>
            </a:r>
            <a:endParaRPr lang="en-US" dirty="0"/>
          </a:p>
        </p:txBody>
      </p:sp>
      <p:sp>
        <p:nvSpPr>
          <p:cNvPr id="91" name="PB"/>
          <p:cNvSpPr/>
          <p:nvPr/>
        </p:nvSpPr>
        <p:spPr>
          <a:xfrm>
            <a:off x="0" y="6769100"/>
            <a:ext cx="12192000" cy="38100"/>
          </a:xfrm>
          <a:prstGeom prst="rect">
            <a:avLst/>
          </a:prstGeom>
          <a:solidFill>
            <a:schemeClr val="bg1">
              <a:alpha val="40000"/>
            </a:schemeClr>
          </a:solidFill>
          <a:ln w="9525" cap="flat" cmpd="sng" algn="ctr">
            <a:noFill/>
            <a:prstDash val="soli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662"/>
          </a:p>
        </p:txBody>
      </p:sp>
      <p:sp>
        <p:nvSpPr>
          <p:cNvPr id="94" name="Content Placeholder 2"/>
          <p:cNvSpPr>
            <a:spLocks noGrp="1"/>
          </p:cNvSpPr>
          <p:nvPr>
            <p:ph idx="10"/>
          </p:nvPr>
        </p:nvSpPr>
        <p:spPr>
          <a:xfrm>
            <a:off x="1031633" y="1600205"/>
            <a:ext cx="10042769" cy="4279031"/>
          </a:xfrm>
        </p:spPr>
        <p:txBody>
          <a:bodyPr/>
          <a:lstStyle>
            <a:lvl1pPr>
              <a:defRPr>
                <a:latin typeface="Times New Roman"/>
                <a:cs typeface="Times New Roman"/>
              </a:defRPr>
            </a:lvl1pPr>
            <a:lvl2pPr>
              <a:defRPr>
                <a:latin typeface="Times New Roman"/>
                <a:cs typeface="Times New Roman"/>
              </a:defRPr>
            </a:lvl2pPr>
            <a:lvl3pPr>
              <a:defRPr>
                <a:latin typeface="Times New Roman"/>
                <a:cs typeface="Times New Roman"/>
              </a:defRPr>
            </a:lvl3pPr>
            <a:lvl4pPr>
              <a:defRPr>
                <a:latin typeface="Times New Roman"/>
                <a:cs typeface="Times New Roman"/>
              </a:defRPr>
            </a:lvl4pPr>
            <a:lvl5pPr>
              <a:defRPr>
                <a:latin typeface="Times New Roman"/>
                <a:cs typeface="Times New Roman"/>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92" name="Date Placeholder 1"/>
          <p:cNvSpPr>
            <a:spLocks noGrp="1"/>
          </p:cNvSpPr>
          <p:nvPr>
            <p:ph type="dt" sz="half" idx="2"/>
          </p:nvPr>
        </p:nvSpPr>
        <p:spPr>
          <a:xfrm>
            <a:off x="1031633" y="6543367"/>
            <a:ext cx="1607985" cy="212729"/>
          </a:xfrm>
          <a:prstGeom prst="rect">
            <a:avLst/>
          </a:prstGeom>
        </p:spPr>
        <p:txBody>
          <a:bodyPr vert="horz" lIns="91440" tIns="45720" rIns="91440" bIns="45720" rtlCol="0" anchor="ctr"/>
          <a:lstStyle>
            <a:lvl1pPr algn="l">
              <a:defRPr sz="1292">
                <a:solidFill>
                  <a:schemeClr val="accent6"/>
                </a:solidFill>
                <a:latin typeface="Questrial"/>
              </a:defRPr>
            </a:lvl1pPr>
          </a:lstStyle>
          <a:p>
            <a:r>
              <a:rPr lang="en-GB"/>
              <a:t>26-Nov-21</a:t>
            </a:r>
            <a:endParaRPr lang="en-GB" dirty="0"/>
          </a:p>
        </p:txBody>
      </p:sp>
      <p:sp>
        <p:nvSpPr>
          <p:cNvPr id="93" name="Slide Number Placeholder 3"/>
          <p:cNvSpPr>
            <a:spLocks noGrp="1"/>
          </p:cNvSpPr>
          <p:nvPr>
            <p:ph type="sldNum" sz="quarter" idx="4"/>
          </p:nvPr>
        </p:nvSpPr>
        <p:spPr>
          <a:xfrm>
            <a:off x="335362" y="6543365"/>
            <a:ext cx="696271" cy="212726"/>
          </a:xfrm>
          <a:prstGeom prst="rect">
            <a:avLst/>
          </a:prstGeom>
        </p:spPr>
        <p:txBody>
          <a:bodyPr vert="horz" lIns="91440" tIns="45720" rIns="0" bIns="45720" rtlCol="0" anchor="ctr"/>
          <a:lstStyle>
            <a:lvl1pPr algn="r">
              <a:defRPr sz="1292">
                <a:solidFill>
                  <a:schemeClr val="accent6"/>
                </a:solidFill>
                <a:latin typeface="Questrial"/>
              </a:defRPr>
            </a:lvl1pPr>
          </a:lstStyle>
          <a:p>
            <a:fld id="{FC7A3164-2D13-4DF6-8B4C-D804C523ED5B}" type="slidenum">
              <a:rPr lang="en-GB" smtClean="0"/>
              <a:pPr/>
              <a:t>‹#›</a:t>
            </a:fld>
            <a:r>
              <a:rPr lang="en-GB" dirty="0"/>
              <a:t>  </a:t>
            </a:r>
            <a:r>
              <a:rPr lang="en-GB" b="1" dirty="0"/>
              <a:t>:</a:t>
            </a:r>
          </a:p>
        </p:txBody>
      </p:sp>
    </p:spTree>
    <p:extLst>
      <p:ext uri="{BB962C8B-B14F-4D97-AF65-F5344CB8AC3E}">
        <p14:creationId xmlns:p14="http://schemas.microsoft.com/office/powerpoint/2010/main" val="1193437701"/>
      </p:ext>
    </p:extLst>
  </p:cSld>
  <p:clrMapOvr>
    <a:masterClrMapping/>
  </p:clrMapOvr>
</p:sldLayout>
</file>

<file path=ppt/slideLayouts/slideLayout59.xml><?xml version="1.0" encoding="utf-8"?>
<p:sldLayout xmlns:a="http://schemas.openxmlformats.org/drawingml/2006/main" xmlns:r="http://schemas.openxmlformats.org/officeDocument/2006/relationships" xmlns:p="http://schemas.openxmlformats.org/presentationml/2006/main" preserve="1">
  <p:cSld name="2_Title and Content">
    <p:spTree>
      <p:nvGrpSpPr>
        <p:cNvPr id="1" name=""/>
        <p:cNvGrpSpPr/>
        <p:nvPr/>
      </p:nvGrpSpPr>
      <p:grpSpPr>
        <a:xfrm>
          <a:off x="0" y="0"/>
          <a:ext cx="0" cy="0"/>
          <a:chOff x="0" y="0"/>
          <a:chExt cx="0" cy="0"/>
        </a:xfrm>
      </p:grpSpPr>
      <p:sp>
        <p:nvSpPr>
          <p:cNvPr id="69" name="Rectangle 68"/>
          <p:cNvSpPr/>
          <p:nvPr/>
        </p:nvSpPr>
        <p:spPr>
          <a:xfrm>
            <a:off x="0" y="533400"/>
            <a:ext cx="12192000" cy="838200"/>
          </a:xfrm>
          <a:prstGeom prst="rect">
            <a:avLst/>
          </a:prstGeom>
          <a:gradFill flip="none" rotWithShape="1">
            <a:gsLst>
              <a:gs pos="0">
                <a:schemeClr val="tx1">
                  <a:alpha val="90000"/>
                </a:schemeClr>
              </a:gs>
              <a:gs pos="100000">
                <a:schemeClr val="accent6"/>
              </a:gs>
            </a:gsLst>
            <a:lin ang="0" scaled="1"/>
            <a:tileRect/>
          </a:gra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662"/>
          </a:p>
        </p:txBody>
      </p:sp>
      <p:sp>
        <p:nvSpPr>
          <p:cNvPr id="72" name="Footer Placeholder 4"/>
          <p:cNvSpPr>
            <a:spLocks noGrp="1"/>
          </p:cNvSpPr>
          <p:nvPr>
            <p:ph type="ftr" sz="quarter" idx="3"/>
          </p:nvPr>
        </p:nvSpPr>
        <p:spPr>
          <a:xfrm>
            <a:off x="2639618" y="6523936"/>
            <a:ext cx="7127631" cy="212728"/>
          </a:xfrm>
          <a:prstGeom prst="rect">
            <a:avLst/>
          </a:prstGeom>
        </p:spPr>
        <p:txBody>
          <a:bodyPr anchor="ctr"/>
          <a:lstStyle>
            <a:lvl1pPr algn="ctr">
              <a:defRPr sz="1292">
                <a:solidFill>
                  <a:schemeClr val="accent6"/>
                </a:solidFill>
                <a:latin typeface="Questrial"/>
                <a:cs typeface="Questrial"/>
              </a:defRPr>
            </a:lvl1pPr>
          </a:lstStyle>
          <a:p>
            <a:r>
              <a:rPr lang="en-US" dirty="0"/>
              <a:t>Footer</a:t>
            </a:r>
          </a:p>
        </p:txBody>
      </p:sp>
      <p:sp>
        <p:nvSpPr>
          <p:cNvPr id="13" name="Title 1"/>
          <p:cNvSpPr>
            <a:spLocks noGrp="1"/>
          </p:cNvSpPr>
          <p:nvPr>
            <p:ph type="title"/>
          </p:nvPr>
        </p:nvSpPr>
        <p:spPr>
          <a:xfrm>
            <a:off x="1031633" y="673100"/>
            <a:ext cx="10042769" cy="546100"/>
          </a:xfrm>
          <a:prstGeom prst="rect">
            <a:avLst/>
          </a:prstGeom>
        </p:spPr>
        <p:txBody>
          <a:bodyPr anchor="b">
            <a:normAutofit/>
          </a:bodyPr>
          <a:lstStyle>
            <a:lvl1pPr algn="l">
              <a:defRPr sz="2954">
                <a:solidFill>
                  <a:schemeClr val="bg2"/>
                </a:solidFill>
                <a:latin typeface="Questrial"/>
                <a:cs typeface="Questrial"/>
              </a:defRPr>
            </a:lvl1pPr>
          </a:lstStyle>
          <a:p>
            <a:r>
              <a:rPr lang="en-US"/>
              <a:t>Click to edit Master title style</a:t>
            </a:r>
            <a:endParaRPr lang="en-US" dirty="0"/>
          </a:p>
        </p:txBody>
      </p:sp>
      <p:sp>
        <p:nvSpPr>
          <p:cNvPr id="91" name="PB"/>
          <p:cNvSpPr/>
          <p:nvPr/>
        </p:nvSpPr>
        <p:spPr>
          <a:xfrm>
            <a:off x="0" y="6769100"/>
            <a:ext cx="12192000" cy="38100"/>
          </a:xfrm>
          <a:prstGeom prst="rect">
            <a:avLst/>
          </a:prstGeom>
          <a:solidFill>
            <a:schemeClr val="bg1">
              <a:alpha val="40000"/>
            </a:schemeClr>
          </a:solidFill>
          <a:ln w="9525" cap="flat" cmpd="sng" algn="ctr">
            <a:noFill/>
            <a:prstDash val="soli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662"/>
          </a:p>
        </p:txBody>
      </p:sp>
      <p:sp>
        <p:nvSpPr>
          <p:cNvPr id="93" name="Date Placeholder 1"/>
          <p:cNvSpPr>
            <a:spLocks noGrp="1"/>
          </p:cNvSpPr>
          <p:nvPr>
            <p:ph type="dt" sz="half" idx="2"/>
          </p:nvPr>
        </p:nvSpPr>
        <p:spPr>
          <a:xfrm>
            <a:off x="1031633" y="6523940"/>
            <a:ext cx="1607985" cy="212729"/>
          </a:xfrm>
          <a:prstGeom prst="rect">
            <a:avLst/>
          </a:prstGeom>
        </p:spPr>
        <p:txBody>
          <a:bodyPr vert="horz" lIns="91440" tIns="45720" rIns="91440" bIns="45720" rtlCol="0" anchor="ctr"/>
          <a:lstStyle>
            <a:lvl1pPr algn="l">
              <a:defRPr sz="1292">
                <a:solidFill>
                  <a:schemeClr val="accent6"/>
                </a:solidFill>
                <a:latin typeface="Questrial"/>
              </a:defRPr>
            </a:lvl1pPr>
          </a:lstStyle>
          <a:p>
            <a:r>
              <a:rPr lang="en-GB"/>
              <a:t>26-Nov-21</a:t>
            </a:r>
            <a:endParaRPr lang="en-GB" dirty="0"/>
          </a:p>
        </p:txBody>
      </p:sp>
      <p:sp>
        <p:nvSpPr>
          <p:cNvPr id="94" name="Slide Number Placeholder 3"/>
          <p:cNvSpPr>
            <a:spLocks noGrp="1"/>
          </p:cNvSpPr>
          <p:nvPr>
            <p:ph type="sldNum" sz="quarter" idx="4"/>
          </p:nvPr>
        </p:nvSpPr>
        <p:spPr>
          <a:xfrm>
            <a:off x="335362" y="6523938"/>
            <a:ext cx="696271" cy="212726"/>
          </a:xfrm>
          <a:prstGeom prst="rect">
            <a:avLst/>
          </a:prstGeom>
        </p:spPr>
        <p:txBody>
          <a:bodyPr vert="horz" lIns="91440" tIns="45720" rIns="0" bIns="45720" rtlCol="0" anchor="ctr"/>
          <a:lstStyle>
            <a:lvl1pPr algn="r">
              <a:defRPr sz="1292">
                <a:solidFill>
                  <a:schemeClr val="accent6"/>
                </a:solidFill>
                <a:latin typeface="Questrial"/>
              </a:defRPr>
            </a:lvl1pPr>
          </a:lstStyle>
          <a:p>
            <a:fld id="{FC7A3164-2D13-4DF6-8B4C-D804C523ED5B}" type="slidenum">
              <a:rPr lang="en-GB" smtClean="0"/>
              <a:pPr/>
              <a:t>‹#›</a:t>
            </a:fld>
            <a:r>
              <a:rPr lang="en-GB" dirty="0"/>
              <a:t>  </a:t>
            </a:r>
            <a:r>
              <a:rPr lang="en-GB" b="1" dirty="0"/>
              <a:t>:</a:t>
            </a:r>
          </a:p>
        </p:txBody>
      </p:sp>
    </p:spTree>
    <p:extLst>
      <p:ext uri="{BB962C8B-B14F-4D97-AF65-F5344CB8AC3E}">
        <p14:creationId xmlns:p14="http://schemas.microsoft.com/office/powerpoint/2010/main" val="3665390236"/>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Clean Title &amp; Content Layout - Clean Title &amp; Content Layout - Yellow">
    <p:spTree>
      <p:nvGrpSpPr>
        <p:cNvPr id="1" name=""/>
        <p:cNvGrpSpPr/>
        <p:nvPr/>
      </p:nvGrpSpPr>
      <p:grpSpPr>
        <a:xfrm>
          <a:off x="0" y="0"/>
          <a:ext cx="0" cy="0"/>
          <a:chOff x="0" y="0"/>
          <a:chExt cx="0" cy="0"/>
        </a:xfrm>
      </p:grpSpPr>
      <p:sp>
        <p:nvSpPr>
          <p:cNvPr id="9" name="Content Placeholder 2"/>
          <p:cNvSpPr>
            <a:spLocks noGrp="1"/>
          </p:cNvSpPr>
          <p:nvPr>
            <p:ph idx="1"/>
          </p:nvPr>
        </p:nvSpPr>
        <p:spPr>
          <a:xfrm>
            <a:off x="1031633" y="2057401"/>
            <a:ext cx="10042769" cy="4068764"/>
          </a:xfrm>
        </p:spPr>
        <p:txBody>
          <a:bodyPr/>
          <a:lstStyle>
            <a:lvl1pPr>
              <a:defRPr>
                <a:latin typeface="Times New Roman"/>
                <a:cs typeface="Times New Roman"/>
              </a:defRPr>
            </a:lvl1pPr>
            <a:lvl2pPr>
              <a:defRPr>
                <a:latin typeface="Times New Roman"/>
                <a:cs typeface="Times New Roman"/>
              </a:defRPr>
            </a:lvl2pPr>
            <a:lvl3pPr>
              <a:defRPr>
                <a:latin typeface="Times New Roman"/>
                <a:cs typeface="Times New Roman"/>
              </a:defRPr>
            </a:lvl3pPr>
            <a:lvl4pPr>
              <a:defRPr>
                <a:latin typeface="Times New Roman"/>
                <a:cs typeface="Times New Roman"/>
              </a:defRPr>
            </a:lvl4pPr>
            <a:lvl5pPr>
              <a:defRPr>
                <a:latin typeface="Times New Roman"/>
                <a:cs typeface="Times New Roman"/>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6" name="Footer Placeholder 4"/>
          <p:cNvSpPr>
            <a:spLocks noGrp="1"/>
          </p:cNvSpPr>
          <p:nvPr>
            <p:ph type="ftr" sz="quarter" idx="3"/>
          </p:nvPr>
        </p:nvSpPr>
        <p:spPr>
          <a:xfrm>
            <a:off x="2639617" y="6400801"/>
            <a:ext cx="7127631" cy="212728"/>
          </a:xfrm>
          <a:prstGeom prst="rect">
            <a:avLst/>
          </a:prstGeom>
        </p:spPr>
        <p:txBody>
          <a:bodyPr anchor="ctr"/>
          <a:lstStyle>
            <a:lvl1pPr algn="ctr">
              <a:defRPr sz="1292">
                <a:solidFill>
                  <a:schemeClr val="accent6"/>
                </a:solidFill>
                <a:latin typeface="Questrial"/>
                <a:cs typeface="Questrial"/>
              </a:defRPr>
            </a:lvl1pPr>
          </a:lstStyle>
          <a:p>
            <a:r>
              <a:rPr lang="en-US"/>
              <a:t>Footer</a:t>
            </a:r>
            <a:endParaRPr lang="en-US" dirty="0"/>
          </a:p>
        </p:txBody>
      </p:sp>
      <p:sp>
        <p:nvSpPr>
          <p:cNvPr id="23" name="Subtitle 2"/>
          <p:cNvSpPr>
            <a:spLocks noGrp="1"/>
          </p:cNvSpPr>
          <p:nvPr>
            <p:ph type="subTitle" idx="13"/>
          </p:nvPr>
        </p:nvSpPr>
        <p:spPr>
          <a:xfrm>
            <a:off x="1031633" y="1219200"/>
            <a:ext cx="10042769" cy="381000"/>
          </a:xfrm>
        </p:spPr>
        <p:txBody>
          <a:bodyPr anchor="t">
            <a:normAutofit/>
          </a:bodyPr>
          <a:lstStyle>
            <a:lvl1pPr marL="0" indent="0" algn="l">
              <a:buNone/>
              <a:defRPr sz="1846" b="0" i="0">
                <a:solidFill>
                  <a:schemeClr val="tx2"/>
                </a:solidFill>
                <a:latin typeface="Times New Roman"/>
                <a:cs typeface="Times New Roman"/>
              </a:defRPr>
            </a:lvl1pPr>
            <a:lvl2pPr marL="422023" indent="0" algn="ctr">
              <a:buNone/>
              <a:defRPr>
                <a:solidFill>
                  <a:schemeClr val="tx1">
                    <a:tint val="75000"/>
                  </a:schemeClr>
                </a:solidFill>
              </a:defRPr>
            </a:lvl2pPr>
            <a:lvl3pPr marL="844046" indent="0" algn="ctr">
              <a:buNone/>
              <a:defRPr>
                <a:solidFill>
                  <a:schemeClr val="tx1">
                    <a:tint val="75000"/>
                  </a:schemeClr>
                </a:solidFill>
              </a:defRPr>
            </a:lvl3pPr>
            <a:lvl4pPr marL="1266069" indent="0" algn="ctr">
              <a:buNone/>
              <a:defRPr>
                <a:solidFill>
                  <a:schemeClr val="tx1">
                    <a:tint val="75000"/>
                  </a:schemeClr>
                </a:solidFill>
              </a:defRPr>
            </a:lvl4pPr>
            <a:lvl5pPr marL="1688091" indent="0" algn="ctr">
              <a:buNone/>
              <a:defRPr>
                <a:solidFill>
                  <a:schemeClr val="tx1">
                    <a:tint val="75000"/>
                  </a:schemeClr>
                </a:solidFill>
              </a:defRPr>
            </a:lvl5pPr>
            <a:lvl6pPr marL="2110115" indent="0" algn="ctr">
              <a:buNone/>
              <a:defRPr>
                <a:solidFill>
                  <a:schemeClr val="tx1">
                    <a:tint val="75000"/>
                  </a:schemeClr>
                </a:solidFill>
              </a:defRPr>
            </a:lvl6pPr>
            <a:lvl7pPr marL="2532138" indent="0" algn="ctr">
              <a:buNone/>
              <a:defRPr>
                <a:solidFill>
                  <a:schemeClr val="tx1">
                    <a:tint val="75000"/>
                  </a:schemeClr>
                </a:solidFill>
              </a:defRPr>
            </a:lvl7pPr>
            <a:lvl8pPr marL="2954160" indent="0" algn="ctr">
              <a:buNone/>
              <a:defRPr>
                <a:solidFill>
                  <a:schemeClr val="tx1">
                    <a:tint val="75000"/>
                  </a:schemeClr>
                </a:solidFill>
              </a:defRPr>
            </a:lvl8pPr>
            <a:lvl9pPr marL="3376184" indent="0" algn="ctr">
              <a:buNone/>
              <a:defRPr>
                <a:solidFill>
                  <a:schemeClr val="tx1">
                    <a:tint val="75000"/>
                  </a:schemeClr>
                </a:solidFill>
              </a:defRPr>
            </a:lvl9pPr>
          </a:lstStyle>
          <a:p>
            <a:r>
              <a:rPr lang="en-US"/>
              <a:t>Click to edit Master subtitle style</a:t>
            </a:r>
            <a:endParaRPr lang="en-US" dirty="0"/>
          </a:p>
        </p:txBody>
      </p:sp>
      <p:sp>
        <p:nvSpPr>
          <p:cNvPr id="25" name="Title 1"/>
          <p:cNvSpPr>
            <a:spLocks noGrp="1"/>
          </p:cNvSpPr>
          <p:nvPr>
            <p:ph type="title"/>
          </p:nvPr>
        </p:nvSpPr>
        <p:spPr>
          <a:xfrm>
            <a:off x="1031633" y="673100"/>
            <a:ext cx="10042769" cy="546100"/>
          </a:xfrm>
          <a:prstGeom prst="rect">
            <a:avLst/>
          </a:prstGeom>
        </p:spPr>
        <p:txBody>
          <a:bodyPr anchor="b">
            <a:normAutofit/>
          </a:bodyPr>
          <a:lstStyle>
            <a:lvl1pPr algn="l">
              <a:defRPr sz="2954">
                <a:solidFill>
                  <a:schemeClr val="accent1"/>
                </a:solidFill>
                <a:latin typeface="Questrial"/>
                <a:cs typeface="Questrial"/>
              </a:defRPr>
            </a:lvl1pPr>
          </a:lstStyle>
          <a:p>
            <a:r>
              <a:rPr lang="en-US"/>
              <a:t>Click to edit Master title style</a:t>
            </a:r>
            <a:endParaRPr lang="en-US" dirty="0"/>
          </a:p>
        </p:txBody>
      </p:sp>
      <p:sp>
        <p:nvSpPr>
          <p:cNvPr id="91" name="PB"/>
          <p:cNvSpPr/>
          <p:nvPr userDrawn="1"/>
        </p:nvSpPr>
        <p:spPr>
          <a:xfrm>
            <a:off x="0" y="6769100"/>
            <a:ext cx="12192000" cy="38100"/>
          </a:xfrm>
          <a:prstGeom prst="rect">
            <a:avLst/>
          </a:prstGeom>
          <a:solidFill>
            <a:schemeClr val="bg1">
              <a:alpha val="40000"/>
            </a:schemeClr>
          </a:solidFill>
          <a:ln w="9525" cap="flat" cmpd="sng" algn="ctr">
            <a:noFill/>
            <a:prstDash val="soli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748"/>
          </a:p>
        </p:txBody>
      </p:sp>
      <p:sp>
        <p:nvSpPr>
          <p:cNvPr id="92" name="Date Placeholder 1"/>
          <p:cNvSpPr>
            <a:spLocks noGrp="1"/>
          </p:cNvSpPr>
          <p:nvPr>
            <p:ph type="dt" sz="half" idx="2"/>
          </p:nvPr>
        </p:nvSpPr>
        <p:spPr>
          <a:xfrm>
            <a:off x="1031632" y="6400802"/>
            <a:ext cx="1607985" cy="212729"/>
          </a:xfrm>
          <a:prstGeom prst="rect">
            <a:avLst/>
          </a:prstGeom>
        </p:spPr>
        <p:txBody>
          <a:bodyPr vert="horz" lIns="91440" tIns="45720" rIns="91440" bIns="45720" rtlCol="0" anchor="ctr"/>
          <a:lstStyle>
            <a:lvl1pPr algn="l">
              <a:defRPr sz="1292">
                <a:solidFill>
                  <a:schemeClr val="accent6"/>
                </a:solidFill>
                <a:latin typeface="Questrial"/>
              </a:defRPr>
            </a:lvl1pPr>
          </a:lstStyle>
          <a:p>
            <a:r>
              <a:rPr lang="en-US"/>
              <a:t>Nov 2020</a:t>
            </a:r>
            <a:endParaRPr lang="en-GB" dirty="0"/>
          </a:p>
        </p:txBody>
      </p:sp>
      <p:sp>
        <p:nvSpPr>
          <p:cNvPr id="93" name="Slide Number Placeholder 3"/>
          <p:cNvSpPr>
            <a:spLocks noGrp="1"/>
          </p:cNvSpPr>
          <p:nvPr>
            <p:ph type="sldNum" sz="quarter" idx="4"/>
          </p:nvPr>
        </p:nvSpPr>
        <p:spPr>
          <a:xfrm>
            <a:off x="335361" y="6400803"/>
            <a:ext cx="696271" cy="212726"/>
          </a:xfrm>
          <a:prstGeom prst="rect">
            <a:avLst/>
          </a:prstGeom>
        </p:spPr>
        <p:txBody>
          <a:bodyPr vert="horz" lIns="91440" tIns="45720" rIns="0" bIns="45720" rtlCol="0" anchor="ctr"/>
          <a:lstStyle>
            <a:lvl1pPr algn="r">
              <a:defRPr sz="1292">
                <a:solidFill>
                  <a:schemeClr val="accent6"/>
                </a:solidFill>
                <a:latin typeface="Questrial"/>
              </a:defRPr>
            </a:lvl1pPr>
          </a:lstStyle>
          <a:p>
            <a:fld id="{FC7A3164-2D13-4DF6-8B4C-D804C523ED5B}" type="slidenum">
              <a:rPr lang="en-GB" smtClean="0"/>
              <a:pPr/>
              <a:t>‹#›</a:t>
            </a:fld>
            <a:r>
              <a:rPr lang="en-GB" dirty="0"/>
              <a:t>  </a:t>
            </a:r>
            <a:r>
              <a:rPr lang="en-GB" b="1" dirty="0"/>
              <a:t>:</a:t>
            </a:r>
          </a:p>
        </p:txBody>
      </p:sp>
    </p:spTree>
    <p:extLst>
      <p:ext uri="{BB962C8B-B14F-4D97-AF65-F5344CB8AC3E}">
        <p14:creationId xmlns:p14="http://schemas.microsoft.com/office/powerpoint/2010/main" val="2997587001"/>
      </p:ext>
    </p:extLst>
  </p:cSld>
  <p:clrMapOvr>
    <a:masterClrMapping/>
  </p:clrMapOvr>
</p:sldLayout>
</file>

<file path=ppt/slideLayouts/slideLayout60.xml><?xml version="1.0" encoding="utf-8"?>
<p:sldLayout xmlns:a="http://schemas.openxmlformats.org/drawingml/2006/main" xmlns:r="http://schemas.openxmlformats.org/officeDocument/2006/relationships" xmlns:p="http://schemas.openxmlformats.org/presentationml/2006/main" preserve="1">
  <p:cSld name="3_Title and Content">
    <p:spTree>
      <p:nvGrpSpPr>
        <p:cNvPr id="1" name=""/>
        <p:cNvGrpSpPr/>
        <p:nvPr/>
      </p:nvGrpSpPr>
      <p:grpSpPr>
        <a:xfrm>
          <a:off x="0" y="0"/>
          <a:ext cx="0" cy="0"/>
          <a:chOff x="0" y="0"/>
          <a:chExt cx="0" cy="0"/>
        </a:xfrm>
      </p:grpSpPr>
      <p:sp>
        <p:nvSpPr>
          <p:cNvPr id="79" name="Rectangle 78"/>
          <p:cNvSpPr/>
          <p:nvPr/>
        </p:nvSpPr>
        <p:spPr>
          <a:xfrm>
            <a:off x="0" y="533400"/>
            <a:ext cx="12192000" cy="838200"/>
          </a:xfrm>
          <a:prstGeom prst="rect">
            <a:avLst/>
          </a:prstGeom>
          <a:gradFill flip="none" rotWithShape="1">
            <a:gsLst>
              <a:gs pos="0">
                <a:srgbClr val="D88B03">
                  <a:alpha val="90000"/>
                </a:srgbClr>
              </a:gs>
              <a:gs pos="100000">
                <a:schemeClr val="accent1"/>
              </a:gs>
            </a:gsLst>
            <a:lin ang="0" scaled="1"/>
            <a:tileRect/>
          </a:gra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662"/>
          </a:p>
        </p:txBody>
      </p:sp>
      <p:sp>
        <p:nvSpPr>
          <p:cNvPr id="72" name="Footer Placeholder 4"/>
          <p:cNvSpPr>
            <a:spLocks noGrp="1"/>
          </p:cNvSpPr>
          <p:nvPr>
            <p:ph type="ftr" sz="quarter" idx="3"/>
          </p:nvPr>
        </p:nvSpPr>
        <p:spPr>
          <a:xfrm>
            <a:off x="2639618" y="6543363"/>
            <a:ext cx="7127631" cy="212728"/>
          </a:xfrm>
          <a:prstGeom prst="rect">
            <a:avLst/>
          </a:prstGeom>
        </p:spPr>
        <p:txBody>
          <a:bodyPr anchor="ctr"/>
          <a:lstStyle>
            <a:lvl1pPr algn="ctr">
              <a:defRPr sz="1292">
                <a:solidFill>
                  <a:schemeClr val="accent6"/>
                </a:solidFill>
                <a:latin typeface="Questrial"/>
                <a:cs typeface="Questrial"/>
              </a:defRPr>
            </a:lvl1pPr>
          </a:lstStyle>
          <a:p>
            <a:r>
              <a:rPr lang="en-US" dirty="0"/>
              <a:t>Footer</a:t>
            </a:r>
          </a:p>
        </p:txBody>
      </p:sp>
      <p:sp>
        <p:nvSpPr>
          <p:cNvPr id="13" name="Title 1"/>
          <p:cNvSpPr>
            <a:spLocks noGrp="1"/>
          </p:cNvSpPr>
          <p:nvPr>
            <p:ph type="title"/>
          </p:nvPr>
        </p:nvSpPr>
        <p:spPr>
          <a:xfrm>
            <a:off x="1031633" y="673100"/>
            <a:ext cx="10042769" cy="546100"/>
          </a:xfrm>
          <a:prstGeom prst="rect">
            <a:avLst/>
          </a:prstGeom>
        </p:spPr>
        <p:txBody>
          <a:bodyPr anchor="b">
            <a:normAutofit/>
          </a:bodyPr>
          <a:lstStyle>
            <a:lvl1pPr algn="l">
              <a:defRPr sz="2954">
                <a:solidFill>
                  <a:schemeClr val="bg2"/>
                </a:solidFill>
                <a:latin typeface="Questrial"/>
                <a:cs typeface="Questrial"/>
              </a:defRPr>
            </a:lvl1pPr>
          </a:lstStyle>
          <a:p>
            <a:r>
              <a:rPr lang="en-US"/>
              <a:t>Click to edit Master title style</a:t>
            </a:r>
            <a:endParaRPr lang="en-US" dirty="0"/>
          </a:p>
        </p:txBody>
      </p:sp>
      <p:sp>
        <p:nvSpPr>
          <p:cNvPr id="91" name="PB"/>
          <p:cNvSpPr/>
          <p:nvPr/>
        </p:nvSpPr>
        <p:spPr>
          <a:xfrm>
            <a:off x="0" y="6769100"/>
            <a:ext cx="12192000" cy="38100"/>
          </a:xfrm>
          <a:prstGeom prst="rect">
            <a:avLst/>
          </a:prstGeom>
          <a:solidFill>
            <a:schemeClr val="bg1">
              <a:alpha val="40000"/>
            </a:schemeClr>
          </a:solidFill>
          <a:ln w="9525" cap="flat" cmpd="sng" algn="ctr">
            <a:noFill/>
            <a:prstDash val="soli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662"/>
          </a:p>
        </p:txBody>
      </p:sp>
      <p:sp>
        <p:nvSpPr>
          <p:cNvPr id="92" name="Date Placeholder 1"/>
          <p:cNvSpPr>
            <a:spLocks noGrp="1"/>
          </p:cNvSpPr>
          <p:nvPr>
            <p:ph type="dt" sz="half" idx="2"/>
          </p:nvPr>
        </p:nvSpPr>
        <p:spPr>
          <a:xfrm>
            <a:off x="1031633" y="6543367"/>
            <a:ext cx="1607985" cy="212729"/>
          </a:xfrm>
          <a:prstGeom prst="rect">
            <a:avLst/>
          </a:prstGeom>
        </p:spPr>
        <p:txBody>
          <a:bodyPr vert="horz" lIns="91440" tIns="45720" rIns="91440" bIns="45720" rtlCol="0" anchor="ctr"/>
          <a:lstStyle>
            <a:lvl1pPr algn="l">
              <a:defRPr sz="1292">
                <a:solidFill>
                  <a:schemeClr val="accent6"/>
                </a:solidFill>
                <a:latin typeface="Questrial"/>
              </a:defRPr>
            </a:lvl1pPr>
          </a:lstStyle>
          <a:p>
            <a:r>
              <a:rPr lang="en-GB"/>
              <a:t>26-Nov-21</a:t>
            </a:r>
            <a:endParaRPr lang="en-GB" dirty="0"/>
          </a:p>
        </p:txBody>
      </p:sp>
      <p:sp>
        <p:nvSpPr>
          <p:cNvPr id="93" name="Slide Number Placeholder 3"/>
          <p:cNvSpPr>
            <a:spLocks noGrp="1"/>
          </p:cNvSpPr>
          <p:nvPr>
            <p:ph type="sldNum" sz="quarter" idx="4"/>
          </p:nvPr>
        </p:nvSpPr>
        <p:spPr>
          <a:xfrm>
            <a:off x="335362" y="6543365"/>
            <a:ext cx="696271" cy="212726"/>
          </a:xfrm>
          <a:prstGeom prst="rect">
            <a:avLst/>
          </a:prstGeom>
        </p:spPr>
        <p:txBody>
          <a:bodyPr vert="horz" lIns="91440" tIns="45720" rIns="0" bIns="45720" rtlCol="0" anchor="ctr"/>
          <a:lstStyle>
            <a:lvl1pPr algn="r">
              <a:defRPr sz="1292">
                <a:solidFill>
                  <a:schemeClr val="accent6"/>
                </a:solidFill>
                <a:latin typeface="Questrial"/>
              </a:defRPr>
            </a:lvl1pPr>
          </a:lstStyle>
          <a:p>
            <a:fld id="{FC7A3164-2D13-4DF6-8B4C-D804C523ED5B}" type="slidenum">
              <a:rPr lang="en-GB" smtClean="0"/>
              <a:pPr/>
              <a:t>‹#›</a:t>
            </a:fld>
            <a:r>
              <a:rPr lang="en-GB" dirty="0"/>
              <a:t>  </a:t>
            </a:r>
            <a:r>
              <a:rPr lang="en-GB" b="1" dirty="0"/>
              <a:t>:</a:t>
            </a:r>
          </a:p>
        </p:txBody>
      </p:sp>
    </p:spTree>
    <p:extLst>
      <p:ext uri="{BB962C8B-B14F-4D97-AF65-F5344CB8AC3E}">
        <p14:creationId xmlns:p14="http://schemas.microsoft.com/office/powerpoint/2010/main" val="626777618"/>
      </p:ext>
    </p:extLst>
  </p:cSld>
  <p:clrMapOvr>
    <a:masterClrMapping/>
  </p:clrMapOvr>
</p:sldLayout>
</file>

<file path=ppt/slideLayouts/slideLayout61.xml><?xml version="1.0" encoding="utf-8"?>
<p:sldLayout xmlns:a="http://schemas.openxmlformats.org/drawingml/2006/main" xmlns:r="http://schemas.openxmlformats.org/officeDocument/2006/relationships" xmlns:p="http://schemas.openxmlformats.org/presentationml/2006/main" preserve="1">
  <p:cSld name="Clean Title &amp; Content Layout - Blue">
    <p:spTree>
      <p:nvGrpSpPr>
        <p:cNvPr id="1" name=""/>
        <p:cNvGrpSpPr/>
        <p:nvPr/>
      </p:nvGrpSpPr>
      <p:grpSpPr>
        <a:xfrm>
          <a:off x="0" y="0"/>
          <a:ext cx="0" cy="0"/>
          <a:chOff x="0" y="0"/>
          <a:chExt cx="0" cy="0"/>
        </a:xfrm>
      </p:grpSpPr>
      <p:sp>
        <p:nvSpPr>
          <p:cNvPr id="9" name="Content Placeholder 2"/>
          <p:cNvSpPr>
            <a:spLocks noGrp="1"/>
          </p:cNvSpPr>
          <p:nvPr>
            <p:ph idx="1"/>
          </p:nvPr>
        </p:nvSpPr>
        <p:spPr>
          <a:xfrm>
            <a:off x="1031633" y="1916832"/>
            <a:ext cx="10042769" cy="3962400"/>
          </a:xfrm>
        </p:spPr>
        <p:txBody>
          <a:bodyPr/>
          <a:lstStyle>
            <a:lvl1pPr>
              <a:defRPr>
                <a:latin typeface="Times New Roman"/>
                <a:cs typeface="Times New Roman"/>
              </a:defRPr>
            </a:lvl1pPr>
            <a:lvl2pPr>
              <a:defRPr>
                <a:latin typeface="Times New Roman"/>
                <a:cs typeface="Times New Roman"/>
              </a:defRPr>
            </a:lvl2pPr>
            <a:lvl3pPr>
              <a:defRPr>
                <a:latin typeface="Times New Roman"/>
                <a:cs typeface="Times New Roman"/>
              </a:defRPr>
            </a:lvl3pPr>
            <a:lvl4pPr>
              <a:defRPr>
                <a:latin typeface="Times New Roman"/>
                <a:cs typeface="Times New Roman"/>
              </a:defRPr>
            </a:lvl4pPr>
            <a:lvl5pPr>
              <a:defRPr>
                <a:latin typeface="Times New Roman"/>
                <a:cs typeface="Times New Roman"/>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6" name="Footer Placeholder 4"/>
          <p:cNvSpPr>
            <a:spLocks noGrp="1"/>
          </p:cNvSpPr>
          <p:nvPr>
            <p:ph type="ftr" sz="quarter" idx="3"/>
          </p:nvPr>
        </p:nvSpPr>
        <p:spPr>
          <a:xfrm>
            <a:off x="2639618" y="6534698"/>
            <a:ext cx="7127631" cy="212728"/>
          </a:xfrm>
          <a:prstGeom prst="rect">
            <a:avLst/>
          </a:prstGeom>
        </p:spPr>
        <p:txBody>
          <a:bodyPr anchor="ctr"/>
          <a:lstStyle>
            <a:lvl1pPr algn="ctr">
              <a:defRPr sz="1292">
                <a:solidFill>
                  <a:schemeClr val="accent6"/>
                </a:solidFill>
                <a:latin typeface="Questrial"/>
                <a:cs typeface="Questrial"/>
              </a:defRPr>
            </a:lvl1pPr>
          </a:lstStyle>
          <a:p>
            <a:r>
              <a:rPr lang="en-US"/>
              <a:t>Footer</a:t>
            </a:r>
            <a:endParaRPr lang="en-US" dirty="0"/>
          </a:p>
        </p:txBody>
      </p:sp>
      <p:sp>
        <p:nvSpPr>
          <p:cNvPr id="23" name="Subtitle 2"/>
          <p:cNvSpPr>
            <a:spLocks noGrp="1"/>
          </p:cNvSpPr>
          <p:nvPr>
            <p:ph type="subTitle" idx="13"/>
          </p:nvPr>
        </p:nvSpPr>
        <p:spPr>
          <a:xfrm>
            <a:off x="1031633" y="1219200"/>
            <a:ext cx="10042769" cy="381000"/>
          </a:xfrm>
        </p:spPr>
        <p:txBody>
          <a:bodyPr anchor="t">
            <a:normAutofit/>
          </a:bodyPr>
          <a:lstStyle>
            <a:lvl1pPr marL="0" indent="0" algn="l">
              <a:buNone/>
              <a:defRPr sz="1846" b="0" i="0">
                <a:solidFill>
                  <a:schemeClr val="tx2"/>
                </a:solidFill>
                <a:latin typeface="Times New Roman"/>
                <a:cs typeface="Times New Roman"/>
              </a:defRPr>
            </a:lvl1pPr>
            <a:lvl2pPr marL="422041" indent="0" algn="ctr">
              <a:buNone/>
              <a:defRPr>
                <a:solidFill>
                  <a:schemeClr val="tx1">
                    <a:tint val="75000"/>
                  </a:schemeClr>
                </a:solidFill>
              </a:defRPr>
            </a:lvl2pPr>
            <a:lvl3pPr marL="844083" indent="0" algn="ctr">
              <a:buNone/>
              <a:defRPr>
                <a:solidFill>
                  <a:schemeClr val="tx1">
                    <a:tint val="75000"/>
                  </a:schemeClr>
                </a:solidFill>
              </a:defRPr>
            </a:lvl3pPr>
            <a:lvl4pPr marL="1266124" indent="0" algn="ctr">
              <a:buNone/>
              <a:defRPr>
                <a:solidFill>
                  <a:schemeClr val="tx1">
                    <a:tint val="75000"/>
                  </a:schemeClr>
                </a:solidFill>
              </a:defRPr>
            </a:lvl4pPr>
            <a:lvl5pPr marL="1688165" indent="0" algn="ctr">
              <a:buNone/>
              <a:defRPr>
                <a:solidFill>
                  <a:schemeClr val="tx1">
                    <a:tint val="75000"/>
                  </a:schemeClr>
                </a:solidFill>
              </a:defRPr>
            </a:lvl5pPr>
            <a:lvl6pPr marL="2110207" indent="0" algn="ctr">
              <a:buNone/>
              <a:defRPr>
                <a:solidFill>
                  <a:schemeClr val="tx1">
                    <a:tint val="75000"/>
                  </a:schemeClr>
                </a:solidFill>
              </a:defRPr>
            </a:lvl6pPr>
            <a:lvl7pPr marL="2532248" indent="0" algn="ctr">
              <a:buNone/>
              <a:defRPr>
                <a:solidFill>
                  <a:schemeClr val="tx1">
                    <a:tint val="75000"/>
                  </a:schemeClr>
                </a:solidFill>
              </a:defRPr>
            </a:lvl7pPr>
            <a:lvl8pPr marL="2954289" indent="0" algn="ctr">
              <a:buNone/>
              <a:defRPr>
                <a:solidFill>
                  <a:schemeClr val="tx1">
                    <a:tint val="75000"/>
                  </a:schemeClr>
                </a:solidFill>
              </a:defRPr>
            </a:lvl8pPr>
            <a:lvl9pPr marL="3376331" indent="0" algn="ctr">
              <a:buNone/>
              <a:defRPr>
                <a:solidFill>
                  <a:schemeClr val="tx1">
                    <a:tint val="75000"/>
                  </a:schemeClr>
                </a:solidFill>
              </a:defRPr>
            </a:lvl9pPr>
          </a:lstStyle>
          <a:p>
            <a:r>
              <a:rPr lang="en-US"/>
              <a:t>Click to edit Master subtitle style</a:t>
            </a:r>
            <a:endParaRPr lang="en-US" dirty="0"/>
          </a:p>
        </p:txBody>
      </p:sp>
      <p:sp>
        <p:nvSpPr>
          <p:cNvPr id="25" name="Title 1"/>
          <p:cNvSpPr>
            <a:spLocks noGrp="1"/>
          </p:cNvSpPr>
          <p:nvPr>
            <p:ph type="title"/>
          </p:nvPr>
        </p:nvSpPr>
        <p:spPr>
          <a:xfrm>
            <a:off x="1031633" y="673100"/>
            <a:ext cx="10042769" cy="546100"/>
          </a:xfrm>
          <a:prstGeom prst="rect">
            <a:avLst/>
          </a:prstGeom>
        </p:spPr>
        <p:txBody>
          <a:bodyPr anchor="b">
            <a:normAutofit/>
          </a:bodyPr>
          <a:lstStyle>
            <a:lvl1pPr algn="l">
              <a:defRPr sz="2954">
                <a:solidFill>
                  <a:srgbClr val="0F4A7F"/>
                </a:solidFill>
                <a:latin typeface="Questrial"/>
                <a:cs typeface="Questrial"/>
              </a:defRPr>
            </a:lvl1pPr>
          </a:lstStyle>
          <a:p>
            <a:r>
              <a:rPr lang="en-US"/>
              <a:t>Click to edit Master title style</a:t>
            </a:r>
            <a:endParaRPr lang="en-US" dirty="0"/>
          </a:p>
        </p:txBody>
      </p:sp>
      <p:sp>
        <p:nvSpPr>
          <p:cNvPr id="91" name="PB"/>
          <p:cNvSpPr/>
          <p:nvPr/>
        </p:nvSpPr>
        <p:spPr>
          <a:xfrm>
            <a:off x="0" y="6769100"/>
            <a:ext cx="12192000" cy="38100"/>
          </a:xfrm>
          <a:prstGeom prst="rect">
            <a:avLst/>
          </a:prstGeom>
          <a:solidFill>
            <a:schemeClr val="bg1">
              <a:alpha val="40000"/>
            </a:schemeClr>
          </a:solidFill>
          <a:ln w="9525" cap="flat" cmpd="sng" algn="ctr">
            <a:noFill/>
            <a:prstDash val="soli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662"/>
          </a:p>
        </p:txBody>
      </p:sp>
      <p:sp>
        <p:nvSpPr>
          <p:cNvPr id="92" name="Date Placeholder 1"/>
          <p:cNvSpPr>
            <a:spLocks noGrp="1"/>
          </p:cNvSpPr>
          <p:nvPr>
            <p:ph type="dt" sz="half" idx="2"/>
          </p:nvPr>
        </p:nvSpPr>
        <p:spPr>
          <a:xfrm>
            <a:off x="1031633" y="6534702"/>
            <a:ext cx="1607985" cy="212729"/>
          </a:xfrm>
          <a:prstGeom prst="rect">
            <a:avLst/>
          </a:prstGeom>
        </p:spPr>
        <p:txBody>
          <a:bodyPr vert="horz" lIns="91440" tIns="45720" rIns="91440" bIns="45720" rtlCol="0" anchor="ctr"/>
          <a:lstStyle>
            <a:lvl1pPr algn="l">
              <a:defRPr sz="1292">
                <a:solidFill>
                  <a:schemeClr val="accent6"/>
                </a:solidFill>
                <a:latin typeface="Questrial"/>
              </a:defRPr>
            </a:lvl1pPr>
          </a:lstStyle>
          <a:p>
            <a:r>
              <a:rPr lang="en-GB"/>
              <a:t>26-Nov-21</a:t>
            </a:r>
            <a:endParaRPr lang="en-GB" dirty="0"/>
          </a:p>
        </p:txBody>
      </p:sp>
      <p:sp>
        <p:nvSpPr>
          <p:cNvPr id="93" name="Slide Number Placeholder 3"/>
          <p:cNvSpPr>
            <a:spLocks noGrp="1"/>
          </p:cNvSpPr>
          <p:nvPr>
            <p:ph type="sldNum" sz="quarter" idx="4"/>
          </p:nvPr>
        </p:nvSpPr>
        <p:spPr>
          <a:xfrm>
            <a:off x="335362" y="6534700"/>
            <a:ext cx="696271" cy="212726"/>
          </a:xfrm>
          <a:prstGeom prst="rect">
            <a:avLst/>
          </a:prstGeom>
        </p:spPr>
        <p:txBody>
          <a:bodyPr vert="horz" lIns="91440" tIns="45720" rIns="0" bIns="45720" rtlCol="0" anchor="ctr"/>
          <a:lstStyle>
            <a:lvl1pPr algn="r">
              <a:defRPr sz="1292">
                <a:solidFill>
                  <a:schemeClr val="accent6"/>
                </a:solidFill>
                <a:latin typeface="Questrial"/>
              </a:defRPr>
            </a:lvl1pPr>
          </a:lstStyle>
          <a:p>
            <a:fld id="{FC7A3164-2D13-4DF6-8B4C-D804C523ED5B}" type="slidenum">
              <a:rPr lang="en-GB" smtClean="0"/>
              <a:pPr/>
              <a:t>‹#›</a:t>
            </a:fld>
            <a:r>
              <a:rPr lang="en-GB" dirty="0"/>
              <a:t>  </a:t>
            </a:r>
            <a:r>
              <a:rPr lang="en-GB" b="1" dirty="0"/>
              <a:t>:</a:t>
            </a:r>
          </a:p>
        </p:txBody>
      </p:sp>
    </p:spTree>
    <p:extLst>
      <p:ext uri="{BB962C8B-B14F-4D97-AF65-F5344CB8AC3E}">
        <p14:creationId xmlns:p14="http://schemas.microsoft.com/office/powerpoint/2010/main" val="4209737864"/>
      </p:ext>
    </p:extLst>
  </p:cSld>
  <p:clrMapOvr>
    <a:masterClrMapping/>
  </p:clrMapOvr>
</p:sldLayout>
</file>

<file path=ppt/slideLayouts/slideLayout62.xml><?xml version="1.0" encoding="utf-8"?>
<p:sldLayout xmlns:a="http://schemas.openxmlformats.org/drawingml/2006/main" xmlns:r="http://schemas.openxmlformats.org/officeDocument/2006/relationships" xmlns:p="http://schemas.openxmlformats.org/presentationml/2006/main" preserve="1">
  <p:cSld name="Clean Title &amp; Content Layout - Clean Title &amp; Content Layout - Yellow">
    <p:spTree>
      <p:nvGrpSpPr>
        <p:cNvPr id="1" name=""/>
        <p:cNvGrpSpPr/>
        <p:nvPr/>
      </p:nvGrpSpPr>
      <p:grpSpPr>
        <a:xfrm>
          <a:off x="0" y="0"/>
          <a:ext cx="0" cy="0"/>
          <a:chOff x="0" y="0"/>
          <a:chExt cx="0" cy="0"/>
        </a:xfrm>
      </p:grpSpPr>
      <p:sp>
        <p:nvSpPr>
          <p:cNvPr id="9" name="Content Placeholder 2"/>
          <p:cNvSpPr>
            <a:spLocks noGrp="1"/>
          </p:cNvSpPr>
          <p:nvPr>
            <p:ph idx="1"/>
          </p:nvPr>
        </p:nvSpPr>
        <p:spPr>
          <a:xfrm>
            <a:off x="1031633" y="2057400"/>
            <a:ext cx="10042769" cy="4068764"/>
          </a:xfrm>
        </p:spPr>
        <p:txBody>
          <a:bodyPr/>
          <a:lstStyle>
            <a:lvl1pPr>
              <a:defRPr>
                <a:latin typeface="Times New Roman"/>
                <a:cs typeface="Times New Roman"/>
              </a:defRPr>
            </a:lvl1pPr>
            <a:lvl2pPr>
              <a:defRPr>
                <a:latin typeface="Times New Roman"/>
                <a:cs typeface="Times New Roman"/>
              </a:defRPr>
            </a:lvl2pPr>
            <a:lvl3pPr>
              <a:defRPr>
                <a:latin typeface="Times New Roman"/>
                <a:cs typeface="Times New Roman"/>
              </a:defRPr>
            </a:lvl3pPr>
            <a:lvl4pPr>
              <a:defRPr>
                <a:latin typeface="Times New Roman"/>
                <a:cs typeface="Times New Roman"/>
              </a:defRPr>
            </a:lvl4pPr>
            <a:lvl5pPr>
              <a:defRPr>
                <a:latin typeface="Times New Roman"/>
                <a:cs typeface="Times New Roman"/>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6" name="Footer Placeholder 4"/>
          <p:cNvSpPr>
            <a:spLocks noGrp="1"/>
          </p:cNvSpPr>
          <p:nvPr>
            <p:ph type="ftr" sz="quarter" idx="3"/>
          </p:nvPr>
        </p:nvSpPr>
        <p:spPr>
          <a:xfrm>
            <a:off x="2639618" y="6535850"/>
            <a:ext cx="7127631" cy="212728"/>
          </a:xfrm>
          <a:prstGeom prst="rect">
            <a:avLst/>
          </a:prstGeom>
        </p:spPr>
        <p:txBody>
          <a:bodyPr anchor="ctr"/>
          <a:lstStyle>
            <a:lvl1pPr algn="ctr">
              <a:defRPr sz="1292">
                <a:solidFill>
                  <a:schemeClr val="accent6"/>
                </a:solidFill>
                <a:latin typeface="Questrial"/>
                <a:cs typeface="Questrial"/>
              </a:defRPr>
            </a:lvl1pPr>
          </a:lstStyle>
          <a:p>
            <a:r>
              <a:rPr lang="en-US"/>
              <a:t>Footer</a:t>
            </a:r>
            <a:endParaRPr lang="en-US" dirty="0"/>
          </a:p>
        </p:txBody>
      </p:sp>
      <p:sp>
        <p:nvSpPr>
          <p:cNvPr id="23" name="Subtitle 2"/>
          <p:cNvSpPr>
            <a:spLocks noGrp="1"/>
          </p:cNvSpPr>
          <p:nvPr>
            <p:ph type="subTitle" idx="13"/>
          </p:nvPr>
        </p:nvSpPr>
        <p:spPr>
          <a:xfrm>
            <a:off x="1031633" y="1219200"/>
            <a:ext cx="10042769" cy="381000"/>
          </a:xfrm>
        </p:spPr>
        <p:txBody>
          <a:bodyPr anchor="t">
            <a:normAutofit/>
          </a:bodyPr>
          <a:lstStyle>
            <a:lvl1pPr marL="0" indent="0" algn="l">
              <a:buNone/>
              <a:defRPr sz="1846" b="0" i="0">
                <a:solidFill>
                  <a:schemeClr val="tx2"/>
                </a:solidFill>
                <a:latin typeface="Times New Roman"/>
                <a:cs typeface="Times New Roman"/>
              </a:defRPr>
            </a:lvl1pPr>
            <a:lvl2pPr marL="422041" indent="0" algn="ctr">
              <a:buNone/>
              <a:defRPr>
                <a:solidFill>
                  <a:schemeClr val="tx1">
                    <a:tint val="75000"/>
                  </a:schemeClr>
                </a:solidFill>
              </a:defRPr>
            </a:lvl2pPr>
            <a:lvl3pPr marL="844083" indent="0" algn="ctr">
              <a:buNone/>
              <a:defRPr>
                <a:solidFill>
                  <a:schemeClr val="tx1">
                    <a:tint val="75000"/>
                  </a:schemeClr>
                </a:solidFill>
              </a:defRPr>
            </a:lvl3pPr>
            <a:lvl4pPr marL="1266124" indent="0" algn="ctr">
              <a:buNone/>
              <a:defRPr>
                <a:solidFill>
                  <a:schemeClr val="tx1">
                    <a:tint val="75000"/>
                  </a:schemeClr>
                </a:solidFill>
              </a:defRPr>
            </a:lvl4pPr>
            <a:lvl5pPr marL="1688165" indent="0" algn="ctr">
              <a:buNone/>
              <a:defRPr>
                <a:solidFill>
                  <a:schemeClr val="tx1">
                    <a:tint val="75000"/>
                  </a:schemeClr>
                </a:solidFill>
              </a:defRPr>
            </a:lvl5pPr>
            <a:lvl6pPr marL="2110207" indent="0" algn="ctr">
              <a:buNone/>
              <a:defRPr>
                <a:solidFill>
                  <a:schemeClr val="tx1">
                    <a:tint val="75000"/>
                  </a:schemeClr>
                </a:solidFill>
              </a:defRPr>
            </a:lvl6pPr>
            <a:lvl7pPr marL="2532248" indent="0" algn="ctr">
              <a:buNone/>
              <a:defRPr>
                <a:solidFill>
                  <a:schemeClr val="tx1">
                    <a:tint val="75000"/>
                  </a:schemeClr>
                </a:solidFill>
              </a:defRPr>
            </a:lvl7pPr>
            <a:lvl8pPr marL="2954289" indent="0" algn="ctr">
              <a:buNone/>
              <a:defRPr>
                <a:solidFill>
                  <a:schemeClr val="tx1">
                    <a:tint val="75000"/>
                  </a:schemeClr>
                </a:solidFill>
              </a:defRPr>
            </a:lvl8pPr>
            <a:lvl9pPr marL="3376331" indent="0" algn="ctr">
              <a:buNone/>
              <a:defRPr>
                <a:solidFill>
                  <a:schemeClr val="tx1">
                    <a:tint val="75000"/>
                  </a:schemeClr>
                </a:solidFill>
              </a:defRPr>
            </a:lvl9pPr>
          </a:lstStyle>
          <a:p>
            <a:r>
              <a:rPr lang="en-US"/>
              <a:t>Click to edit Master subtitle style</a:t>
            </a:r>
            <a:endParaRPr lang="en-US" dirty="0"/>
          </a:p>
        </p:txBody>
      </p:sp>
      <p:sp>
        <p:nvSpPr>
          <p:cNvPr id="25" name="Title 1"/>
          <p:cNvSpPr>
            <a:spLocks noGrp="1"/>
          </p:cNvSpPr>
          <p:nvPr>
            <p:ph type="title"/>
          </p:nvPr>
        </p:nvSpPr>
        <p:spPr>
          <a:xfrm>
            <a:off x="1031633" y="673100"/>
            <a:ext cx="10042769" cy="546100"/>
          </a:xfrm>
          <a:prstGeom prst="rect">
            <a:avLst/>
          </a:prstGeom>
        </p:spPr>
        <p:txBody>
          <a:bodyPr anchor="b">
            <a:normAutofit/>
          </a:bodyPr>
          <a:lstStyle>
            <a:lvl1pPr algn="l">
              <a:defRPr sz="2954">
                <a:solidFill>
                  <a:schemeClr val="accent1"/>
                </a:solidFill>
                <a:latin typeface="Questrial"/>
                <a:cs typeface="Questrial"/>
              </a:defRPr>
            </a:lvl1pPr>
          </a:lstStyle>
          <a:p>
            <a:r>
              <a:rPr lang="en-US"/>
              <a:t>Click to edit Master title style</a:t>
            </a:r>
            <a:endParaRPr lang="en-US" dirty="0"/>
          </a:p>
        </p:txBody>
      </p:sp>
      <p:sp>
        <p:nvSpPr>
          <p:cNvPr id="91" name="PB"/>
          <p:cNvSpPr/>
          <p:nvPr/>
        </p:nvSpPr>
        <p:spPr>
          <a:xfrm>
            <a:off x="0" y="6769100"/>
            <a:ext cx="12192000" cy="38100"/>
          </a:xfrm>
          <a:prstGeom prst="rect">
            <a:avLst/>
          </a:prstGeom>
          <a:solidFill>
            <a:schemeClr val="bg1">
              <a:alpha val="40000"/>
            </a:schemeClr>
          </a:solidFill>
          <a:ln w="9525" cap="flat" cmpd="sng" algn="ctr">
            <a:noFill/>
            <a:prstDash val="soli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662"/>
          </a:p>
        </p:txBody>
      </p:sp>
      <p:sp>
        <p:nvSpPr>
          <p:cNvPr id="92" name="Date Placeholder 1"/>
          <p:cNvSpPr>
            <a:spLocks noGrp="1"/>
          </p:cNvSpPr>
          <p:nvPr>
            <p:ph type="dt" sz="half" idx="2"/>
          </p:nvPr>
        </p:nvSpPr>
        <p:spPr>
          <a:xfrm>
            <a:off x="1031633" y="6535854"/>
            <a:ext cx="1607985" cy="212729"/>
          </a:xfrm>
          <a:prstGeom prst="rect">
            <a:avLst/>
          </a:prstGeom>
        </p:spPr>
        <p:txBody>
          <a:bodyPr vert="horz" lIns="91440" tIns="45720" rIns="91440" bIns="45720" rtlCol="0" anchor="ctr"/>
          <a:lstStyle>
            <a:lvl1pPr algn="l">
              <a:defRPr sz="1292">
                <a:solidFill>
                  <a:schemeClr val="accent6"/>
                </a:solidFill>
                <a:latin typeface="Questrial"/>
              </a:defRPr>
            </a:lvl1pPr>
          </a:lstStyle>
          <a:p>
            <a:r>
              <a:rPr lang="en-GB"/>
              <a:t>26-Nov-21</a:t>
            </a:r>
            <a:endParaRPr lang="en-GB" dirty="0"/>
          </a:p>
        </p:txBody>
      </p:sp>
      <p:sp>
        <p:nvSpPr>
          <p:cNvPr id="93" name="Slide Number Placeholder 3"/>
          <p:cNvSpPr>
            <a:spLocks noGrp="1"/>
          </p:cNvSpPr>
          <p:nvPr>
            <p:ph type="sldNum" sz="quarter" idx="4"/>
          </p:nvPr>
        </p:nvSpPr>
        <p:spPr>
          <a:xfrm>
            <a:off x="335362" y="6535852"/>
            <a:ext cx="696271" cy="212726"/>
          </a:xfrm>
          <a:prstGeom prst="rect">
            <a:avLst/>
          </a:prstGeom>
        </p:spPr>
        <p:txBody>
          <a:bodyPr vert="horz" lIns="91440" tIns="45720" rIns="0" bIns="45720" rtlCol="0" anchor="ctr"/>
          <a:lstStyle>
            <a:lvl1pPr algn="r">
              <a:defRPr sz="1292">
                <a:solidFill>
                  <a:schemeClr val="accent6"/>
                </a:solidFill>
                <a:latin typeface="Questrial"/>
              </a:defRPr>
            </a:lvl1pPr>
          </a:lstStyle>
          <a:p>
            <a:fld id="{FC7A3164-2D13-4DF6-8B4C-D804C523ED5B}" type="slidenum">
              <a:rPr lang="en-GB" smtClean="0"/>
              <a:pPr/>
              <a:t>‹#›</a:t>
            </a:fld>
            <a:r>
              <a:rPr lang="en-GB" dirty="0"/>
              <a:t>  </a:t>
            </a:r>
            <a:r>
              <a:rPr lang="en-GB" b="1" dirty="0"/>
              <a:t>:</a:t>
            </a:r>
          </a:p>
        </p:txBody>
      </p:sp>
    </p:spTree>
    <p:extLst>
      <p:ext uri="{BB962C8B-B14F-4D97-AF65-F5344CB8AC3E}">
        <p14:creationId xmlns:p14="http://schemas.microsoft.com/office/powerpoint/2010/main" val="600797823"/>
      </p:ext>
    </p:extLst>
  </p:cSld>
  <p:clrMapOvr>
    <a:masterClrMapping/>
  </p:clrMapOvr>
</p:sldLayout>
</file>

<file path=ppt/slideLayouts/slideLayout63.xml><?xml version="1.0" encoding="utf-8"?>
<p:sldLayout xmlns:a="http://schemas.openxmlformats.org/drawingml/2006/main" xmlns:r="http://schemas.openxmlformats.org/officeDocument/2006/relationships" xmlns:p="http://schemas.openxmlformats.org/presentationml/2006/main" preserve="1">
  <p:cSld name="Section Header (Background Picture) - Blue">
    <p:spTree>
      <p:nvGrpSpPr>
        <p:cNvPr id="1" name=""/>
        <p:cNvGrpSpPr/>
        <p:nvPr/>
      </p:nvGrpSpPr>
      <p:grpSpPr>
        <a:xfrm>
          <a:off x="0" y="0"/>
          <a:ext cx="0" cy="0"/>
          <a:chOff x="0" y="0"/>
          <a:chExt cx="0" cy="0"/>
        </a:xfrm>
      </p:grpSpPr>
      <p:sp>
        <p:nvSpPr>
          <p:cNvPr id="15" name="Rectangle 14"/>
          <p:cNvSpPr/>
          <p:nvPr/>
        </p:nvSpPr>
        <p:spPr>
          <a:xfrm>
            <a:off x="0" y="3917162"/>
            <a:ext cx="12192000" cy="2940838"/>
          </a:xfrm>
          <a:prstGeom prst="rect">
            <a:avLst/>
          </a:prstGeom>
          <a:gradFill flip="none" rotWithShape="1">
            <a:gsLst>
              <a:gs pos="0">
                <a:schemeClr val="tx1">
                  <a:alpha val="90000"/>
                </a:schemeClr>
              </a:gs>
              <a:gs pos="100000">
                <a:schemeClr val="accent6"/>
              </a:gs>
            </a:gsLst>
            <a:lin ang="0" scaled="1"/>
            <a:tileRect/>
          </a:gra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662"/>
          </a:p>
        </p:txBody>
      </p:sp>
      <p:sp>
        <p:nvSpPr>
          <p:cNvPr id="10" name="Footer Placeholder 4"/>
          <p:cNvSpPr>
            <a:spLocks noGrp="1"/>
          </p:cNvSpPr>
          <p:nvPr>
            <p:ph type="ftr" sz="quarter" idx="3"/>
          </p:nvPr>
        </p:nvSpPr>
        <p:spPr>
          <a:xfrm>
            <a:off x="2616883" y="6525690"/>
            <a:ext cx="7127631" cy="212728"/>
          </a:xfrm>
          <a:prstGeom prst="rect">
            <a:avLst/>
          </a:prstGeom>
        </p:spPr>
        <p:txBody>
          <a:bodyPr anchor="ctr"/>
          <a:lstStyle>
            <a:lvl1pPr algn="ctr">
              <a:defRPr sz="1292">
                <a:solidFill>
                  <a:srgbClr val="FFFFFE"/>
                </a:solidFill>
                <a:latin typeface="Questrial"/>
                <a:cs typeface="Questrial"/>
              </a:defRPr>
            </a:lvl1pPr>
          </a:lstStyle>
          <a:p>
            <a:r>
              <a:rPr lang="en-US" dirty="0"/>
              <a:t>Footer</a:t>
            </a:r>
          </a:p>
        </p:txBody>
      </p:sp>
      <p:sp>
        <p:nvSpPr>
          <p:cNvPr id="16" name="Title 1"/>
          <p:cNvSpPr>
            <a:spLocks noGrp="1"/>
          </p:cNvSpPr>
          <p:nvPr>
            <p:ph type="title"/>
          </p:nvPr>
        </p:nvSpPr>
        <p:spPr>
          <a:xfrm>
            <a:off x="1031633" y="4139135"/>
            <a:ext cx="10042769" cy="546100"/>
          </a:xfrm>
          <a:prstGeom prst="rect">
            <a:avLst/>
          </a:prstGeom>
        </p:spPr>
        <p:txBody>
          <a:bodyPr>
            <a:normAutofit/>
          </a:bodyPr>
          <a:lstStyle>
            <a:lvl1pPr algn="l">
              <a:defRPr sz="2954">
                <a:solidFill>
                  <a:schemeClr val="bg2"/>
                </a:solidFill>
                <a:latin typeface="Questrial"/>
                <a:cs typeface="Questrial"/>
              </a:defRPr>
            </a:lvl1pPr>
          </a:lstStyle>
          <a:p>
            <a:r>
              <a:rPr lang="en-US"/>
              <a:t>Click to edit Master title style</a:t>
            </a:r>
            <a:endParaRPr lang="en-US" dirty="0"/>
          </a:p>
        </p:txBody>
      </p:sp>
      <p:sp>
        <p:nvSpPr>
          <p:cNvPr id="17" name="Subtitle 2"/>
          <p:cNvSpPr>
            <a:spLocks noGrp="1"/>
          </p:cNvSpPr>
          <p:nvPr>
            <p:ph type="subTitle" idx="13"/>
          </p:nvPr>
        </p:nvSpPr>
        <p:spPr>
          <a:xfrm>
            <a:off x="1031633" y="4685239"/>
            <a:ext cx="10042769" cy="1258365"/>
          </a:xfrm>
        </p:spPr>
        <p:txBody>
          <a:bodyPr anchor="t">
            <a:normAutofit/>
          </a:bodyPr>
          <a:lstStyle>
            <a:lvl1pPr marL="0" indent="0" algn="l">
              <a:buNone/>
              <a:defRPr sz="1846" b="0" i="0">
                <a:solidFill>
                  <a:schemeClr val="bg1"/>
                </a:solidFill>
                <a:latin typeface="Times New Roman"/>
                <a:cs typeface="Times New Roman"/>
              </a:defRPr>
            </a:lvl1pPr>
            <a:lvl2pPr marL="422041" indent="0" algn="ctr">
              <a:buNone/>
              <a:defRPr>
                <a:solidFill>
                  <a:schemeClr val="tx1">
                    <a:tint val="75000"/>
                  </a:schemeClr>
                </a:solidFill>
              </a:defRPr>
            </a:lvl2pPr>
            <a:lvl3pPr marL="844083" indent="0" algn="ctr">
              <a:buNone/>
              <a:defRPr>
                <a:solidFill>
                  <a:schemeClr val="tx1">
                    <a:tint val="75000"/>
                  </a:schemeClr>
                </a:solidFill>
              </a:defRPr>
            </a:lvl3pPr>
            <a:lvl4pPr marL="1266124" indent="0" algn="ctr">
              <a:buNone/>
              <a:defRPr>
                <a:solidFill>
                  <a:schemeClr val="tx1">
                    <a:tint val="75000"/>
                  </a:schemeClr>
                </a:solidFill>
              </a:defRPr>
            </a:lvl4pPr>
            <a:lvl5pPr marL="1688165" indent="0" algn="ctr">
              <a:buNone/>
              <a:defRPr>
                <a:solidFill>
                  <a:schemeClr val="tx1">
                    <a:tint val="75000"/>
                  </a:schemeClr>
                </a:solidFill>
              </a:defRPr>
            </a:lvl5pPr>
            <a:lvl6pPr marL="2110207" indent="0" algn="ctr">
              <a:buNone/>
              <a:defRPr>
                <a:solidFill>
                  <a:schemeClr val="tx1">
                    <a:tint val="75000"/>
                  </a:schemeClr>
                </a:solidFill>
              </a:defRPr>
            </a:lvl6pPr>
            <a:lvl7pPr marL="2532248" indent="0" algn="ctr">
              <a:buNone/>
              <a:defRPr>
                <a:solidFill>
                  <a:schemeClr val="tx1">
                    <a:tint val="75000"/>
                  </a:schemeClr>
                </a:solidFill>
              </a:defRPr>
            </a:lvl7pPr>
            <a:lvl8pPr marL="2954289" indent="0" algn="ctr">
              <a:buNone/>
              <a:defRPr>
                <a:solidFill>
                  <a:schemeClr val="tx1">
                    <a:tint val="75000"/>
                  </a:schemeClr>
                </a:solidFill>
              </a:defRPr>
            </a:lvl8pPr>
            <a:lvl9pPr marL="3376331" indent="0" algn="ctr">
              <a:buNone/>
              <a:defRPr>
                <a:solidFill>
                  <a:schemeClr val="tx1">
                    <a:tint val="75000"/>
                  </a:schemeClr>
                </a:solidFill>
              </a:defRPr>
            </a:lvl9pPr>
          </a:lstStyle>
          <a:p>
            <a:r>
              <a:rPr lang="en-US"/>
              <a:t>Click to edit Master subtitle style</a:t>
            </a:r>
            <a:endParaRPr lang="en-US" dirty="0"/>
          </a:p>
        </p:txBody>
      </p:sp>
      <p:sp>
        <p:nvSpPr>
          <p:cNvPr id="87" name="PB"/>
          <p:cNvSpPr/>
          <p:nvPr/>
        </p:nvSpPr>
        <p:spPr>
          <a:xfrm>
            <a:off x="0" y="6769100"/>
            <a:ext cx="12192000" cy="38100"/>
          </a:xfrm>
          <a:prstGeom prst="rect">
            <a:avLst/>
          </a:prstGeom>
          <a:solidFill>
            <a:schemeClr val="bg1">
              <a:alpha val="40000"/>
            </a:schemeClr>
          </a:solidFill>
          <a:ln w="9525" cap="flat" cmpd="sng" algn="ctr">
            <a:noFill/>
            <a:prstDash val="soli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662"/>
          </a:p>
        </p:txBody>
      </p:sp>
      <p:sp>
        <p:nvSpPr>
          <p:cNvPr id="88" name="Date Placeholder 1"/>
          <p:cNvSpPr>
            <a:spLocks noGrp="1"/>
          </p:cNvSpPr>
          <p:nvPr>
            <p:ph type="dt" sz="half" idx="2"/>
          </p:nvPr>
        </p:nvSpPr>
        <p:spPr>
          <a:xfrm>
            <a:off x="1008898" y="6525694"/>
            <a:ext cx="1607985" cy="212729"/>
          </a:xfrm>
          <a:prstGeom prst="rect">
            <a:avLst/>
          </a:prstGeom>
        </p:spPr>
        <p:txBody>
          <a:bodyPr vert="horz" lIns="91440" tIns="45720" rIns="91440" bIns="45720" rtlCol="0" anchor="ctr"/>
          <a:lstStyle>
            <a:lvl1pPr algn="l">
              <a:defRPr sz="1292">
                <a:solidFill>
                  <a:schemeClr val="bg2"/>
                </a:solidFill>
                <a:latin typeface="Questrial"/>
              </a:defRPr>
            </a:lvl1pPr>
          </a:lstStyle>
          <a:p>
            <a:r>
              <a:rPr lang="en-GB"/>
              <a:t>26-Nov-21</a:t>
            </a:r>
            <a:endParaRPr lang="en-GB" dirty="0"/>
          </a:p>
        </p:txBody>
      </p:sp>
      <p:sp>
        <p:nvSpPr>
          <p:cNvPr id="89" name="Slide Number Placeholder 3"/>
          <p:cNvSpPr>
            <a:spLocks noGrp="1"/>
          </p:cNvSpPr>
          <p:nvPr>
            <p:ph type="sldNum" sz="quarter" idx="4"/>
          </p:nvPr>
        </p:nvSpPr>
        <p:spPr>
          <a:xfrm>
            <a:off x="312627" y="6525692"/>
            <a:ext cx="696271" cy="212726"/>
          </a:xfrm>
          <a:prstGeom prst="rect">
            <a:avLst/>
          </a:prstGeom>
        </p:spPr>
        <p:txBody>
          <a:bodyPr vert="horz" lIns="91440" tIns="45720" rIns="0" bIns="45720" rtlCol="0" anchor="ctr"/>
          <a:lstStyle>
            <a:lvl1pPr algn="r">
              <a:defRPr sz="1292">
                <a:solidFill>
                  <a:schemeClr val="bg2"/>
                </a:solidFill>
                <a:latin typeface="Questrial"/>
              </a:defRPr>
            </a:lvl1pPr>
          </a:lstStyle>
          <a:p>
            <a:fld id="{FC7A3164-2D13-4DF6-8B4C-D804C523ED5B}" type="slidenum">
              <a:rPr lang="en-GB" smtClean="0"/>
              <a:pPr/>
              <a:t>‹#›</a:t>
            </a:fld>
            <a:r>
              <a:rPr lang="en-GB" dirty="0"/>
              <a:t>  </a:t>
            </a:r>
            <a:r>
              <a:rPr lang="en-GB" b="1" dirty="0"/>
              <a:t>:</a:t>
            </a:r>
          </a:p>
        </p:txBody>
      </p:sp>
      <p:pic>
        <p:nvPicPr>
          <p:cNvPr id="85" name="Picture 5"/>
          <p:cNvPicPr>
            <a:picLocks noChangeAspect="1" noChangeArrowheads="1"/>
          </p:cNvPicPr>
          <p:nvPr/>
        </p:nvPicPr>
        <p:blipFill>
          <a:blip r:embed="rId2"/>
          <a:srcRect/>
          <a:stretch>
            <a:fillRect/>
          </a:stretch>
        </p:blipFill>
        <p:spPr bwMode="auto">
          <a:xfrm>
            <a:off x="10704513" y="5903645"/>
            <a:ext cx="1214324" cy="799586"/>
          </a:xfrm>
          <a:prstGeom prst="rect">
            <a:avLst/>
          </a:prstGeom>
          <a:noFill/>
          <a:ln w="9525">
            <a:noFill/>
            <a:round/>
            <a:headEnd/>
            <a:tailEnd/>
          </a:ln>
          <a:effectLst/>
        </p:spPr>
      </p:pic>
    </p:spTree>
    <p:extLst>
      <p:ext uri="{BB962C8B-B14F-4D97-AF65-F5344CB8AC3E}">
        <p14:creationId xmlns:p14="http://schemas.microsoft.com/office/powerpoint/2010/main" val="987472591"/>
      </p:ext>
    </p:extLst>
  </p:cSld>
  <p:clrMapOvr>
    <a:masterClrMapping/>
  </p:clrMapOvr>
</p:sldLayout>
</file>

<file path=ppt/slideLayouts/slideLayout64.xml><?xml version="1.0" encoding="utf-8"?>
<p:sldLayout xmlns:a="http://schemas.openxmlformats.org/drawingml/2006/main" xmlns:r="http://schemas.openxmlformats.org/officeDocument/2006/relationships" xmlns:p="http://schemas.openxmlformats.org/presentationml/2006/main" preserve="1">
  <p:cSld name="Section Header (Background Picture) - Yellow">
    <p:spTree>
      <p:nvGrpSpPr>
        <p:cNvPr id="1" name=""/>
        <p:cNvGrpSpPr/>
        <p:nvPr/>
      </p:nvGrpSpPr>
      <p:grpSpPr>
        <a:xfrm>
          <a:off x="0" y="0"/>
          <a:ext cx="0" cy="0"/>
          <a:chOff x="0" y="0"/>
          <a:chExt cx="0" cy="0"/>
        </a:xfrm>
      </p:grpSpPr>
      <p:sp>
        <p:nvSpPr>
          <p:cNvPr id="68" name="Rectangle 67"/>
          <p:cNvSpPr/>
          <p:nvPr/>
        </p:nvSpPr>
        <p:spPr>
          <a:xfrm>
            <a:off x="0" y="3917162"/>
            <a:ext cx="12192000" cy="2940838"/>
          </a:xfrm>
          <a:prstGeom prst="rect">
            <a:avLst/>
          </a:prstGeom>
          <a:gradFill flip="none" rotWithShape="1">
            <a:gsLst>
              <a:gs pos="0">
                <a:srgbClr val="D88B03">
                  <a:alpha val="90000"/>
                </a:srgbClr>
              </a:gs>
              <a:gs pos="100000">
                <a:schemeClr val="accent1"/>
              </a:gs>
            </a:gsLst>
            <a:lin ang="0" scaled="1"/>
            <a:tileRect/>
          </a:gra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662"/>
          </a:p>
        </p:txBody>
      </p:sp>
      <p:sp>
        <p:nvSpPr>
          <p:cNvPr id="10" name="Footer Placeholder 4"/>
          <p:cNvSpPr>
            <a:spLocks noGrp="1"/>
          </p:cNvSpPr>
          <p:nvPr>
            <p:ph type="ftr" sz="quarter" idx="3"/>
          </p:nvPr>
        </p:nvSpPr>
        <p:spPr>
          <a:xfrm>
            <a:off x="2639618" y="6535402"/>
            <a:ext cx="7127631" cy="212728"/>
          </a:xfrm>
          <a:prstGeom prst="rect">
            <a:avLst/>
          </a:prstGeom>
        </p:spPr>
        <p:txBody>
          <a:bodyPr anchor="ctr"/>
          <a:lstStyle>
            <a:lvl1pPr algn="ctr">
              <a:defRPr sz="1292">
                <a:solidFill>
                  <a:srgbClr val="FFFFFE"/>
                </a:solidFill>
                <a:latin typeface="Questrial"/>
                <a:cs typeface="Questrial"/>
              </a:defRPr>
            </a:lvl1pPr>
          </a:lstStyle>
          <a:p>
            <a:r>
              <a:rPr lang="en-US" dirty="0"/>
              <a:t>Footer</a:t>
            </a:r>
          </a:p>
        </p:txBody>
      </p:sp>
      <p:sp>
        <p:nvSpPr>
          <p:cNvPr id="16" name="Title 1"/>
          <p:cNvSpPr>
            <a:spLocks noGrp="1"/>
          </p:cNvSpPr>
          <p:nvPr>
            <p:ph type="title"/>
          </p:nvPr>
        </p:nvSpPr>
        <p:spPr>
          <a:xfrm>
            <a:off x="1031633" y="4139135"/>
            <a:ext cx="10042769" cy="546100"/>
          </a:xfrm>
          <a:prstGeom prst="rect">
            <a:avLst/>
          </a:prstGeom>
        </p:spPr>
        <p:txBody>
          <a:bodyPr>
            <a:normAutofit/>
          </a:bodyPr>
          <a:lstStyle>
            <a:lvl1pPr algn="l">
              <a:defRPr sz="2954">
                <a:solidFill>
                  <a:schemeClr val="bg2"/>
                </a:solidFill>
                <a:latin typeface="Questrial"/>
                <a:cs typeface="Questrial"/>
              </a:defRPr>
            </a:lvl1pPr>
          </a:lstStyle>
          <a:p>
            <a:r>
              <a:rPr lang="en-US"/>
              <a:t>Click to edit Master title style</a:t>
            </a:r>
          </a:p>
        </p:txBody>
      </p:sp>
      <p:sp>
        <p:nvSpPr>
          <p:cNvPr id="17" name="Subtitle 2"/>
          <p:cNvSpPr>
            <a:spLocks noGrp="1"/>
          </p:cNvSpPr>
          <p:nvPr>
            <p:ph type="subTitle" idx="13"/>
          </p:nvPr>
        </p:nvSpPr>
        <p:spPr>
          <a:xfrm>
            <a:off x="1031633" y="4685239"/>
            <a:ext cx="10042769" cy="1258365"/>
          </a:xfrm>
        </p:spPr>
        <p:txBody>
          <a:bodyPr anchor="t">
            <a:normAutofit/>
          </a:bodyPr>
          <a:lstStyle>
            <a:lvl1pPr marL="0" indent="0" algn="l">
              <a:buNone/>
              <a:defRPr sz="1846" b="0" i="0">
                <a:solidFill>
                  <a:schemeClr val="bg1"/>
                </a:solidFill>
                <a:latin typeface="Times New Roman"/>
                <a:cs typeface="Times New Roman"/>
              </a:defRPr>
            </a:lvl1pPr>
            <a:lvl2pPr marL="422041" indent="0" algn="ctr">
              <a:buNone/>
              <a:defRPr>
                <a:solidFill>
                  <a:schemeClr val="tx1">
                    <a:tint val="75000"/>
                  </a:schemeClr>
                </a:solidFill>
              </a:defRPr>
            </a:lvl2pPr>
            <a:lvl3pPr marL="844083" indent="0" algn="ctr">
              <a:buNone/>
              <a:defRPr>
                <a:solidFill>
                  <a:schemeClr val="tx1">
                    <a:tint val="75000"/>
                  </a:schemeClr>
                </a:solidFill>
              </a:defRPr>
            </a:lvl3pPr>
            <a:lvl4pPr marL="1266124" indent="0" algn="ctr">
              <a:buNone/>
              <a:defRPr>
                <a:solidFill>
                  <a:schemeClr val="tx1">
                    <a:tint val="75000"/>
                  </a:schemeClr>
                </a:solidFill>
              </a:defRPr>
            </a:lvl4pPr>
            <a:lvl5pPr marL="1688165" indent="0" algn="ctr">
              <a:buNone/>
              <a:defRPr>
                <a:solidFill>
                  <a:schemeClr val="tx1">
                    <a:tint val="75000"/>
                  </a:schemeClr>
                </a:solidFill>
              </a:defRPr>
            </a:lvl5pPr>
            <a:lvl6pPr marL="2110207" indent="0" algn="ctr">
              <a:buNone/>
              <a:defRPr>
                <a:solidFill>
                  <a:schemeClr val="tx1">
                    <a:tint val="75000"/>
                  </a:schemeClr>
                </a:solidFill>
              </a:defRPr>
            </a:lvl6pPr>
            <a:lvl7pPr marL="2532248" indent="0" algn="ctr">
              <a:buNone/>
              <a:defRPr>
                <a:solidFill>
                  <a:schemeClr val="tx1">
                    <a:tint val="75000"/>
                  </a:schemeClr>
                </a:solidFill>
              </a:defRPr>
            </a:lvl7pPr>
            <a:lvl8pPr marL="2954289" indent="0" algn="ctr">
              <a:buNone/>
              <a:defRPr>
                <a:solidFill>
                  <a:schemeClr val="tx1">
                    <a:tint val="75000"/>
                  </a:schemeClr>
                </a:solidFill>
              </a:defRPr>
            </a:lvl8pPr>
            <a:lvl9pPr marL="3376331" indent="0" algn="ctr">
              <a:buNone/>
              <a:defRPr>
                <a:solidFill>
                  <a:schemeClr val="tx1">
                    <a:tint val="75000"/>
                  </a:schemeClr>
                </a:solidFill>
              </a:defRPr>
            </a:lvl9pPr>
          </a:lstStyle>
          <a:p>
            <a:r>
              <a:rPr lang="en-US"/>
              <a:t>Click to edit Master subtitle style</a:t>
            </a:r>
            <a:endParaRPr lang="en-US" dirty="0"/>
          </a:p>
        </p:txBody>
      </p:sp>
      <p:sp>
        <p:nvSpPr>
          <p:cNvPr id="71" name="PB"/>
          <p:cNvSpPr/>
          <p:nvPr/>
        </p:nvSpPr>
        <p:spPr>
          <a:xfrm>
            <a:off x="0" y="6769100"/>
            <a:ext cx="12192000" cy="38100"/>
          </a:xfrm>
          <a:prstGeom prst="rect">
            <a:avLst/>
          </a:prstGeom>
          <a:solidFill>
            <a:schemeClr val="bg1">
              <a:alpha val="40000"/>
            </a:schemeClr>
          </a:solidFill>
          <a:ln w="9525" cap="flat" cmpd="sng" algn="ctr">
            <a:noFill/>
            <a:prstDash val="soli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662"/>
          </a:p>
        </p:txBody>
      </p:sp>
      <p:sp>
        <p:nvSpPr>
          <p:cNvPr id="74" name="Date Placeholder 1"/>
          <p:cNvSpPr>
            <a:spLocks noGrp="1"/>
          </p:cNvSpPr>
          <p:nvPr>
            <p:ph type="dt" sz="half" idx="2"/>
          </p:nvPr>
        </p:nvSpPr>
        <p:spPr>
          <a:xfrm>
            <a:off x="1031633" y="6535406"/>
            <a:ext cx="1607985" cy="212729"/>
          </a:xfrm>
          <a:prstGeom prst="rect">
            <a:avLst/>
          </a:prstGeom>
        </p:spPr>
        <p:txBody>
          <a:bodyPr vert="horz" lIns="91440" tIns="45720" rIns="91440" bIns="45720" rtlCol="0" anchor="ctr"/>
          <a:lstStyle>
            <a:lvl1pPr algn="l">
              <a:defRPr sz="1292">
                <a:solidFill>
                  <a:schemeClr val="bg2"/>
                </a:solidFill>
                <a:latin typeface="Questrial"/>
              </a:defRPr>
            </a:lvl1pPr>
          </a:lstStyle>
          <a:p>
            <a:r>
              <a:rPr lang="en-GB"/>
              <a:t>26-Nov-21</a:t>
            </a:r>
            <a:endParaRPr lang="en-GB" dirty="0"/>
          </a:p>
        </p:txBody>
      </p:sp>
      <p:sp>
        <p:nvSpPr>
          <p:cNvPr id="75" name="Slide Number Placeholder 3"/>
          <p:cNvSpPr>
            <a:spLocks noGrp="1"/>
          </p:cNvSpPr>
          <p:nvPr>
            <p:ph type="sldNum" sz="quarter" idx="4"/>
          </p:nvPr>
        </p:nvSpPr>
        <p:spPr>
          <a:xfrm>
            <a:off x="335362" y="6535404"/>
            <a:ext cx="696271" cy="212726"/>
          </a:xfrm>
          <a:prstGeom prst="rect">
            <a:avLst/>
          </a:prstGeom>
        </p:spPr>
        <p:txBody>
          <a:bodyPr vert="horz" lIns="91440" tIns="45720" rIns="0" bIns="45720" rtlCol="0" anchor="ctr"/>
          <a:lstStyle>
            <a:lvl1pPr algn="r">
              <a:defRPr sz="1292">
                <a:solidFill>
                  <a:schemeClr val="bg2"/>
                </a:solidFill>
                <a:latin typeface="Questrial"/>
              </a:defRPr>
            </a:lvl1pPr>
          </a:lstStyle>
          <a:p>
            <a:fld id="{FC7A3164-2D13-4DF6-8B4C-D804C523ED5B}" type="slidenum">
              <a:rPr lang="en-GB" smtClean="0"/>
              <a:pPr/>
              <a:t>‹#›</a:t>
            </a:fld>
            <a:r>
              <a:rPr lang="en-GB" dirty="0"/>
              <a:t>  </a:t>
            </a:r>
            <a:r>
              <a:rPr lang="en-GB" b="1" dirty="0"/>
              <a:t>:</a:t>
            </a:r>
          </a:p>
        </p:txBody>
      </p:sp>
      <p:pic>
        <p:nvPicPr>
          <p:cNvPr id="69" name="Picture 5">
            <a:extLst>
              <a:ext uri="{FF2B5EF4-FFF2-40B4-BE49-F238E27FC236}">
                <a16:creationId xmlns:a16="http://schemas.microsoft.com/office/drawing/2014/main" id="{72851A2D-0304-4669-98D8-ECB005997147}"/>
              </a:ext>
            </a:extLst>
          </p:cNvPr>
          <p:cNvPicPr>
            <a:picLocks noChangeAspect="1" noChangeArrowheads="1"/>
          </p:cNvPicPr>
          <p:nvPr/>
        </p:nvPicPr>
        <p:blipFill>
          <a:blip r:embed="rId2"/>
          <a:srcRect/>
          <a:stretch>
            <a:fillRect/>
          </a:stretch>
        </p:blipFill>
        <p:spPr bwMode="auto">
          <a:xfrm>
            <a:off x="10704513" y="5903645"/>
            <a:ext cx="1214324" cy="799586"/>
          </a:xfrm>
          <a:prstGeom prst="rect">
            <a:avLst/>
          </a:prstGeom>
          <a:noFill/>
          <a:ln w="9525">
            <a:noFill/>
            <a:round/>
            <a:headEnd/>
            <a:tailEnd/>
          </a:ln>
          <a:effectLst/>
        </p:spPr>
      </p:pic>
    </p:spTree>
    <p:extLst>
      <p:ext uri="{BB962C8B-B14F-4D97-AF65-F5344CB8AC3E}">
        <p14:creationId xmlns:p14="http://schemas.microsoft.com/office/powerpoint/2010/main" val="3946011401"/>
      </p:ext>
    </p:extLst>
  </p:cSld>
  <p:clrMapOvr>
    <a:masterClrMapping/>
  </p:clrMapOvr>
</p:sldLayout>
</file>

<file path=ppt/slideLayouts/slideLayout65.xml><?xml version="1.0" encoding="utf-8"?>
<p:sldLayout xmlns:a="http://schemas.openxmlformats.org/drawingml/2006/main" xmlns:r="http://schemas.openxmlformats.org/officeDocument/2006/relationships" xmlns:p="http://schemas.openxmlformats.org/presentationml/2006/main" preserve="1">
  <p:cSld name="Two Content">
    <p:spTree>
      <p:nvGrpSpPr>
        <p:cNvPr id="1" name=""/>
        <p:cNvGrpSpPr/>
        <p:nvPr/>
      </p:nvGrpSpPr>
      <p:grpSpPr>
        <a:xfrm>
          <a:off x="0" y="0"/>
          <a:ext cx="0" cy="0"/>
          <a:chOff x="0" y="0"/>
          <a:chExt cx="0" cy="0"/>
        </a:xfrm>
      </p:grpSpPr>
      <p:sp>
        <p:nvSpPr>
          <p:cNvPr id="3" name="Content Placeholder 2"/>
          <p:cNvSpPr>
            <a:spLocks noGrp="1"/>
          </p:cNvSpPr>
          <p:nvPr>
            <p:ph sz="half" idx="1"/>
          </p:nvPr>
        </p:nvSpPr>
        <p:spPr>
          <a:xfrm>
            <a:off x="1031631" y="1916832"/>
            <a:ext cx="4876800" cy="3962400"/>
          </a:xfrm>
          <a:noFill/>
        </p:spPr>
        <p:txBody>
          <a:bodyPr>
            <a:normAutofit/>
          </a:bodyPr>
          <a:lstStyle>
            <a:lvl1pPr>
              <a:buFont typeface="Arial"/>
              <a:buChar char="•"/>
              <a:defRPr sz="1662"/>
            </a:lvl1pPr>
            <a:lvl2pPr>
              <a:buFont typeface="Arial"/>
              <a:buChar char="•"/>
              <a:defRPr sz="1662"/>
            </a:lvl2pPr>
            <a:lvl3pPr>
              <a:buFont typeface="Arial"/>
              <a:buChar char="•"/>
              <a:defRPr sz="1662"/>
            </a:lvl3pPr>
            <a:lvl4pPr>
              <a:buFont typeface="Arial"/>
              <a:buChar char="•"/>
              <a:defRPr sz="1662"/>
            </a:lvl4pPr>
            <a:lvl5pPr>
              <a:buFont typeface="Arial"/>
              <a:buChar char="•"/>
              <a:defRPr sz="1662"/>
            </a:lvl5pPr>
            <a:lvl6pPr>
              <a:defRPr sz="1662"/>
            </a:lvl6pPr>
            <a:lvl7pPr>
              <a:defRPr sz="1662"/>
            </a:lvl7pPr>
            <a:lvl8pPr>
              <a:defRPr sz="1662"/>
            </a:lvl8pPr>
            <a:lvl9pPr>
              <a:defRPr sz="1662"/>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9" name="Content Placeholder 2"/>
          <p:cNvSpPr>
            <a:spLocks noGrp="1"/>
          </p:cNvSpPr>
          <p:nvPr>
            <p:ph sz="half" idx="15"/>
          </p:nvPr>
        </p:nvSpPr>
        <p:spPr>
          <a:xfrm>
            <a:off x="6283571" y="1916832"/>
            <a:ext cx="4790831" cy="3962400"/>
          </a:xfrm>
          <a:noFill/>
        </p:spPr>
        <p:txBody>
          <a:bodyPr>
            <a:normAutofit/>
          </a:bodyPr>
          <a:lstStyle>
            <a:lvl1pPr>
              <a:buFont typeface="Arial"/>
              <a:buChar char="•"/>
              <a:defRPr sz="1662"/>
            </a:lvl1pPr>
            <a:lvl2pPr>
              <a:buFont typeface="Arial"/>
              <a:buChar char="•"/>
              <a:defRPr sz="1662"/>
            </a:lvl2pPr>
            <a:lvl3pPr>
              <a:buFont typeface="Arial"/>
              <a:buChar char="•"/>
              <a:defRPr sz="1662"/>
            </a:lvl3pPr>
            <a:lvl4pPr>
              <a:buFont typeface="Arial"/>
              <a:buChar char="•"/>
              <a:defRPr sz="1662"/>
            </a:lvl4pPr>
            <a:lvl5pPr>
              <a:buFont typeface="Arial"/>
              <a:buChar char="•"/>
              <a:defRPr sz="1662"/>
            </a:lvl5pPr>
            <a:lvl6pPr>
              <a:defRPr sz="1662"/>
            </a:lvl6pPr>
            <a:lvl7pPr>
              <a:defRPr sz="1662"/>
            </a:lvl7pPr>
            <a:lvl8pPr>
              <a:defRPr sz="1662"/>
            </a:lvl8pPr>
            <a:lvl9pPr>
              <a:defRPr sz="1662"/>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3" name="Footer Placeholder 4"/>
          <p:cNvSpPr>
            <a:spLocks noGrp="1"/>
          </p:cNvSpPr>
          <p:nvPr>
            <p:ph type="ftr" sz="quarter" idx="3"/>
          </p:nvPr>
        </p:nvSpPr>
        <p:spPr>
          <a:xfrm>
            <a:off x="2639618" y="6540188"/>
            <a:ext cx="7127631" cy="212728"/>
          </a:xfrm>
          <a:prstGeom prst="rect">
            <a:avLst/>
          </a:prstGeom>
        </p:spPr>
        <p:txBody>
          <a:bodyPr anchor="ctr"/>
          <a:lstStyle>
            <a:lvl1pPr algn="ctr">
              <a:defRPr sz="1292">
                <a:solidFill>
                  <a:schemeClr val="accent6"/>
                </a:solidFill>
                <a:latin typeface="Questrial"/>
                <a:cs typeface="Questrial"/>
              </a:defRPr>
            </a:lvl1pPr>
          </a:lstStyle>
          <a:p>
            <a:r>
              <a:rPr lang="en-US" dirty="0"/>
              <a:t>Footer</a:t>
            </a:r>
          </a:p>
        </p:txBody>
      </p:sp>
      <p:sp>
        <p:nvSpPr>
          <p:cNvPr id="20" name="Subtitle 2"/>
          <p:cNvSpPr>
            <a:spLocks noGrp="1"/>
          </p:cNvSpPr>
          <p:nvPr>
            <p:ph type="subTitle" idx="13"/>
          </p:nvPr>
        </p:nvSpPr>
        <p:spPr>
          <a:xfrm>
            <a:off x="1031633" y="1219200"/>
            <a:ext cx="10042769" cy="381000"/>
          </a:xfrm>
        </p:spPr>
        <p:txBody>
          <a:bodyPr anchor="t">
            <a:normAutofit/>
          </a:bodyPr>
          <a:lstStyle>
            <a:lvl1pPr marL="0" indent="0" algn="l">
              <a:buNone/>
              <a:defRPr sz="1846" b="0" i="0">
                <a:solidFill>
                  <a:schemeClr val="tx2"/>
                </a:solidFill>
                <a:latin typeface="Times New Roman"/>
                <a:cs typeface="Times New Roman"/>
              </a:defRPr>
            </a:lvl1pPr>
            <a:lvl2pPr marL="422041" indent="0" algn="ctr">
              <a:buNone/>
              <a:defRPr>
                <a:solidFill>
                  <a:schemeClr val="tx1">
                    <a:tint val="75000"/>
                  </a:schemeClr>
                </a:solidFill>
              </a:defRPr>
            </a:lvl2pPr>
            <a:lvl3pPr marL="844083" indent="0" algn="ctr">
              <a:buNone/>
              <a:defRPr>
                <a:solidFill>
                  <a:schemeClr val="tx1">
                    <a:tint val="75000"/>
                  </a:schemeClr>
                </a:solidFill>
              </a:defRPr>
            </a:lvl3pPr>
            <a:lvl4pPr marL="1266124" indent="0" algn="ctr">
              <a:buNone/>
              <a:defRPr>
                <a:solidFill>
                  <a:schemeClr val="tx1">
                    <a:tint val="75000"/>
                  </a:schemeClr>
                </a:solidFill>
              </a:defRPr>
            </a:lvl4pPr>
            <a:lvl5pPr marL="1688165" indent="0" algn="ctr">
              <a:buNone/>
              <a:defRPr>
                <a:solidFill>
                  <a:schemeClr val="tx1">
                    <a:tint val="75000"/>
                  </a:schemeClr>
                </a:solidFill>
              </a:defRPr>
            </a:lvl5pPr>
            <a:lvl6pPr marL="2110207" indent="0" algn="ctr">
              <a:buNone/>
              <a:defRPr>
                <a:solidFill>
                  <a:schemeClr val="tx1">
                    <a:tint val="75000"/>
                  </a:schemeClr>
                </a:solidFill>
              </a:defRPr>
            </a:lvl6pPr>
            <a:lvl7pPr marL="2532248" indent="0" algn="ctr">
              <a:buNone/>
              <a:defRPr>
                <a:solidFill>
                  <a:schemeClr val="tx1">
                    <a:tint val="75000"/>
                  </a:schemeClr>
                </a:solidFill>
              </a:defRPr>
            </a:lvl7pPr>
            <a:lvl8pPr marL="2954289" indent="0" algn="ctr">
              <a:buNone/>
              <a:defRPr>
                <a:solidFill>
                  <a:schemeClr val="tx1">
                    <a:tint val="75000"/>
                  </a:schemeClr>
                </a:solidFill>
              </a:defRPr>
            </a:lvl8pPr>
            <a:lvl9pPr marL="3376331" indent="0" algn="ctr">
              <a:buNone/>
              <a:defRPr>
                <a:solidFill>
                  <a:schemeClr val="tx1">
                    <a:tint val="75000"/>
                  </a:schemeClr>
                </a:solidFill>
              </a:defRPr>
            </a:lvl9pPr>
          </a:lstStyle>
          <a:p>
            <a:r>
              <a:rPr lang="en-US"/>
              <a:t>Click to edit Master subtitle style</a:t>
            </a:r>
            <a:endParaRPr lang="en-US" dirty="0"/>
          </a:p>
        </p:txBody>
      </p:sp>
      <p:sp>
        <p:nvSpPr>
          <p:cNvPr id="21" name="Title 1"/>
          <p:cNvSpPr>
            <a:spLocks noGrp="1"/>
          </p:cNvSpPr>
          <p:nvPr>
            <p:ph type="title"/>
          </p:nvPr>
        </p:nvSpPr>
        <p:spPr>
          <a:xfrm>
            <a:off x="1031633" y="673100"/>
            <a:ext cx="10042769" cy="546100"/>
          </a:xfrm>
          <a:prstGeom prst="rect">
            <a:avLst/>
          </a:prstGeom>
        </p:spPr>
        <p:txBody>
          <a:bodyPr anchor="b">
            <a:normAutofit/>
          </a:bodyPr>
          <a:lstStyle>
            <a:lvl1pPr algn="l">
              <a:defRPr sz="2954">
                <a:solidFill>
                  <a:srgbClr val="0F4A7F"/>
                </a:solidFill>
                <a:latin typeface="Questrial"/>
                <a:cs typeface="Questrial"/>
              </a:defRPr>
            </a:lvl1pPr>
          </a:lstStyle>
          <a:p>
            <a:r>
              <a:rPr lang="en-US"/>
              <a:t>Click to edit Master title style</a:t>
            </a:r>
            <a:endParaRPr lang="en-US" dirty="0"/>
          </a:p>
        </p:txBody>
      </p:sp>
      <p:sp>
        <p:nvSpPr>
          <p:cNvPr id="92" name="PB"/>
          <p:cNvSpPr/>
          <p:nvPr/>
        </p:nvSpPr>
        <p:spPr>
          <a:xfrm>
            <a:off x="0" y="6769100"/>
            <a:ext cx="12192000" cy="38100"/>
          </a:xfrm>
          <a:prstGeom prst="rect">
            <a:avLst/>
          </a:prstGeom>
          <a:solidFill>
            <a:schemeClr val="bg1">
              <a:alpha val="40000"/>
            </a:schemeClr>
          </a:solidFill>
          <a:ln w="9525" cap="flat" cmpd="sng" algn="ctr">
            <a:noFill/>
            <a:prstDash val="soli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662"/>
          </a:p>
        </p:txBody>
      </p:sp>
      <p:sp>
        <p:nvSpPr>
          <p:cNvPr id="93" name="Date Placeholder 1"/>
          <p:cNvSpPr>
            <a:spLocks noGrp="1"/>
          </p:cNvSpPr>
          <p:nvPr>
            <p:ph type="dt" sz="half" idx="2"/>
          </p:nvPr>
        </p:nvSpPr>
        <p:spPr>
          <a:xfrm>
            <a:off x="1031633" y="6540192"/>
            <a:ext cx="1607985" cy="212729"/>
          </a:xfrm>
          <a:prstGeom prst="rect">
            <a:avLst/>
          </a:prstGeom>
        </p:spPr>
        <p:txBody>
          <a:bodyPr vert="horz" lIns="91440" tIns="45720" rIns="91440" bIns="45720" rtlCol="0" anchor="ctr"/>
          <a:lstStyle>
            <a:lvl1pPr algn="l">
              <a:defRPr sz="1292">
                <a:solidFill>
                  <a:schemeClr val="accent6"/>
                </a:solidFill>
                <a:latin typeface="Questrial"/>
              </a:defRPr>
            </a:lvl1pPr>
          </a:lstStyle>
          <a:p>
            <a:r>
              <a:rPr lang="en-GB"/>
              <a:t>26-Nov-21</a:t>
            </a:r>
            <a:endParaRPr lang="en-GB" dirty="0"/>
          </a:p>
        </p:txBody>
      </p:sp>
      <p:sp>
        <p:nvSpPr>
          <p:cNvPr id="94" name="Slide Number Placeholder 3"/>
          <p:cNvSpPr>
            <a:spLocks noGrp="1"/>
          </p:cNvSpPr>
          <p:nvPr>
            <p:ph type="sldNum" sz="quarter" idx="4"/>
          </p:nvPr>
        </p:nvSpPr>
        <p:spPr>
          <a:xfrm>
            <a:off x="335362" y="6540190"/>
            <a:ext cx="696271" cy="212726"/>
          </a:xfrm>
          <a:prstGeom prst="rect">
            <a:avLst/>
          </a:prstGeom>
        </p:spPr>
        <p:txBody>
          <a:bodyPr vert="horz" lIns="91440" tIns="45720" rIns="0" bIns="45720" rtlCol="0" anchor="ctr"/>
          <a:lstStyle>
            <a:lvl1pPr algn="r">
              <a:defRPr sz="1292">
                <a:solidFill>
                  <a:schemeClr val="accent6"/>
                </a:solidFill>
                <a:latin typeface="Questrial"/>
              </a:defRPr>
            </a:lvl1pPr>
          </a:lstStyle>
          <a:p>
            <a:fld id="{FC7A3164-2D13-4DF6-8B4C-D804C523ED5B}" type="slidenum">
              <a:rPr lang="en-GB" smtClean="0"/>
              <a:pPr/>
              <a:t>‹#›</a:t>
            </a:fld>
            <a:r>
              <a:rPr lang="en-GB" dirty="0"/>
              <a:t>  </a:t>
            </a:r>
            <a:r>
              <a:rPr lang="en-GB" b="1" dirty="0"/>
              <a:t>:</a:t>
            </a:r>
          </a:p>
        </p:txBody>
      </p:sp>
    </p:spTree>
    <p:extLst>
      <p:ext uri="{BB962C8B-B14F-4D97-AF65-F5344CB8AC3E}">
        <p14:creationId xmlns:p14="http://schemas.microsoft.com/office/powerpoint/2010/main" val="241258728"/>
      </p:ext>
    </p:extLst>
  </p:cSld>
  <p:clrMapOvr>
    <a:masterClrMapping/>
  </p:clrMapOvr>
</p:sldLayout>
</file>

<file path=ppt/slideLayouts/slideLayout66.xml><?xml version="1.0" encoding="utf-8"?>
<p:sldLayout xmlns:a="http://schemas.openxmlformats.org/drawingml/2006/main" xmlns:r="http://schemas.openxmlformats.org/officeDocument/2006/relationships" xmlns:p="http://schemas.openxmlformats.org/presentationml/2006/main" preserve="1">
  <p:cSld name="Three Content">
    <p:spTree>
      <p:nvGrpSpPr>
        <p:cNvPr id="1" name=""/>
        <p:cNvGrpSpPr/>
        <p:nvPr/>
      </p:nvGrpSpPr>
      <p:grpSpPr>
        <a:xfrm>
          <a:off x="0" y="0"/>
          <a:ext cx="0" cy="0"/>
          <a:chOff x="0" y="0"/>
          <a:chExt cx="0" cy="0"/>
        </a:xfrm>
      </p:grpSpPr>
      <p:sp>
        <p:nvSpPr>
          <p:cNvPr id="3" name="Content Placeholder 2"/>
          <p:cNvSpPr>
            <a:spLocks noGrp="1"/>
          </p:cNvSpPr>
          <p:nvPr>
            <p:ph sz="half" idx="1"/>
          </p:nvPr>
        </p:nvSpPr>
        <p:spPr>
          <a:xfrm>
            <a:off x="1031631" y="1916832"/>
            <a:ext cx="3291864" cy="3962400"/>
          </a:xfrm>
          <a:noFill/>
        </p:spPr>
        <p:txBody>
          <a:bodyPr>
            <a:normAutofit/>
          </a:bodyPr>
          <a:lstStyle>
            <a:lvl1pPr>
              <a:buFont typeface="Arial"/>
              <a:buChar char="•"/>
              <a:defRPr sz="1662"/>
            </a:lvl1pPr>
            <a:lvl2pPr>
              <a:buFont typeface="Arial"/>
              <a:buChar char="•"/>
              <a:defRPr sz="1662"/>
            </a:lvl2pPr>
            <a:lvl3pPr>
              <a:buFont typeface="Arial"/>
              <a:buChar char="•"/>
              <a:defRPr sz="1662"/>
            </a:lvl3pPr>
            <a:lvl4pPr>
              <a:buFont typeface="Arial"/>
              <a:buChar char="•"/>
              <a:defRPr sz="1662"/>
            </a:lvl4pPr>
            <a:lvl5pPr>
              <a:buFont typeface="Arial"/>
              <a:buChar char="•"/>
              <a:defRPr sz="1662"/>
            </a:lvl5pPr>
            <a:lvl6pPr>
              <a:defRPr sz="1662"/>
            </a:lvl6pPr>
            <a:lvl7pPr>
              <a:defRPr sz="1662"/>
            </a:lvl7pPr>
            <a:lvl8pPr>
              <a:defRPr sz="1662"/>
            </a:lvl8pPr>
            <a:lvl9pPr>
              <a:defRPr sz="1662"/>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3" name="Footer Placeholder 4"/>
          <p:cNvSpPr>
            <a:spLocks noGrp="1"/>
          </p:cNvSpPr>
          <p:nvPr>
            <p:ph type="ftr" sz="quarter" idx="3"/>
          </p:nvPr>
        </p:nvSpPr>
        <p:spPr>
          <a:xfrm>
            <a:off x="2601102" y="6534698"/>
            <a:ext cx="7127631" cy="212728"/>
          </a:xfrm>
          <a:prstGeom prst="rect">
            <a:avLst/>
          </a:prstGeom>
        </p:spPr>
        <p:txBody>
          <a:bodyPr anchor="ctr"/>
          <a:lstStyle>
            <a:lvl1pPr algn="ctr">
              <a:defRPr sz="1292">
                <a:solidFill>
                  <a:schemeClr val="accent6"/>
                </a:solidFill>
                <a:latin typeface="Questrial"/>
                <a:cs typeface="Questrial"/>
              </a:defRPr>
            </a:lvl1pPr>
          </a:lstStyle>
          <a:p>
            <a:r>
              <a:rPr lang="en-US"/>
              <a:t>Footer</a:t>
            </a:r>
            <a:endParaRPr lang="en-US" dirty="0"/>
          </a:p>
        </p:txBody>
      </p:sp>
      <p:sp>
        <p:nvSpPr>
          <p:cNvPr id="20" name="Subtitle 2"/>
          <p:cNvSpPr>
            <a:spLocks noGrp="1"/>
          </p:cNvSpPr>
          <p:nvPr>
            <p:ph type="subTitle" idx="13"/>
          </p:nvPr>
        </p:nvSpPr>
        <p:spPr>
          <a:xfrm>
            <a:off x="1031633" y="1219200"/>
            <a:ext cx="10042769" cy="381000"/>
          </a:xfrm>
        </p:spPr>
        <p:txBody>
          <a:bodyPr anchor="t">
            <a:normAutofit/>
          </a:bodyPr>
          <a:lstStyle>
            <a:lvl1pPr marL="0" indent="0" algn="l">
              <a:buNone/>
              <a:defRPr sz="1846" b="0" i="0">
                <a:solidFill>
                  <a:schemeClr val="tx2"/>
                </a:solidFill>
                <a:latin typeface="Times New Roman"/>
                <a:cs typeface="Times New Roman"/>
              </a:defRPr>
            </a:lvl1pPr>
            <a:lvl2pPr marL="422041" indent="0" algn="ctr">
              <a:buNone/>
              <a:defRPr>
                <a:solidFill>
                  <a:schemeClr val="tx1">
                    <a:tint val="75000"/>
                  </a:schemeClr>
                </a:solidFill>
              </a:defRPr>
            </a:lvl2pPr>
            <a:lvl3pPr marL="844083" indent="0" algn="ctr">
              <a:buNone/>
              <a:defRPr>
                <a:solidFill>
                  <a:schemeClr val="tx1">
                    <a:tint val="75000"/>
                  </a:schemeClr>
                </a:solidFill>
              </a:defRPr>
            </a:lvl3pPr>
            <a:lvl4pPr marL="1266124" indent="0" algn="ctr">
              <a:buNone/>
              <a:defRPr>
                <a:solidFill>
                  <a:schemeClr val="tx1">
                    <a:tint val="75000"/>
                  </a:schemeClr>
                </a:solidFill>
              </a:defRPr>
            </a:lvl4pPr>
            <a:lvl5pPr marL="1688165" indent="0" algn="ctr">
              <a:buNone/>
              <a:defRPr>
                <a:solidFill>
                  <a:schemeClr val="tx1">
                    <a:tint val="75000"/>
                  </a:schemeClr>
                </a:solidFill>
              </a:defRPr>
            </a:lvl5pPr>
            <a:lvl6pPr marL="2110207" indent="0" algn="ctr">
              <a:buNone/>
              <a:defRPr>
                <a:solidFill>
                  <a:schemeClr val="tx1">
                    <a:tint val="75000"/>
                  </a:schemeClr>
                </a:solidFill>
              </a:defRPr>
            </a:lvl6pPr>
            <a:lvl7pPr marL="2532248" indent="0" algn="ctr">
              <a:buNone/>
              <a:defRPr>
                <a:solidFill>
                  <a:schemeClr val="tx1">
                    <a:tint val="75000"/>
                  </a:schemeClr>
                </a:solidFill>
              </a:defRPr>
            </a:lvl7pPr>
            <a:lvl8pPr marL="2954289" indent="0" algn="ctr">
              <a:buNone/>
              <a:defRPr>
                <a:solidFill>
                  <a:schemeClr val="tx1">
                    <a:tint val="75000"/>
                  </a:schemeClr>
                </a:solidFill>
              </a:defRPr>
            </a:lvl8pPr>
            <a:lvl9pPr marL="3376331" indent="0" algn="ctr">
              <a:buNone/>
              <a:defRPr>
                <a:solidFill>
                  <a:schemeClr val="tx1">
                    <a:tint val="75000"/>
                  </a:schemeClr>
                </a:solidFill>
              </a:defRPr>
            </a:lvl9pPr>
          </a:lstStyle>
          <a:p>
            <a:r>
              <a:rPr lang="en-US"/>
              <a:t>Click to edit Master subtitle style</a:t>
            </a:r>
            <a:endParaRPr lang="en-US" dirty="0"/>
          </a:p>
        </p:txBody>
      </p:sp>
      <p:sp>
        <p:nvSpPr>
          <p:cNvPr id="21" name="Title 1"/>
          <p:cNvSpPr>
            <a:spLocks noGrp="1"/>
          </p:cNvSpPr>
          <p:nvPr>
            <p:ph type="title"/>
          </p:nvPr>
        </p:nvSpPr>
        <p:spPr>
          <a:xfrm>
            <a:off x="1031633" y="673100"/>
            <a:ext cx="10042769" cy="546100"/>
          </a:xfrm>
          <a:prstGeom prst="rect">
            <a:avLst/>
          </a:prstGeom>
        </p:spPr>
        <p:txBody>
          <a:bodyPr anchor="b">
            <a:normAutofit/>
          </a:bodyPr>
          <a:lstStyle>
            <a:lvl1pPr algn="l">
              <a:defRPr sz="2954">
                <a:solidFill>
                  <a:srgbClr val="0F4A7F"/>
                </a:solidFill>
                <a:latin typeface="Questrial"/>
                <a:cs typeface="Questrial"/>
              </a:defRPr>
            </a:lvl1pPr>
          </a:lstStyle>
          <a:p>
            <a:r>
              <a:rPr lang="en-US"/>
              <a:t>Click to edit Master title style</a:t>
            </a:r>
            <a:endParaRPr lang="en-US" dirty="0"/>
          </a:p>
        </p:txBody>
      </p:sp>
      <p:sp>
        <p:nvSpPr>
          <p:cNvPr id="93" name="PB"/>
          <p:cNvSpPr/>
          <p:nvPr/>
        </p:nvSpPr>
        <p:spPr>
          <a:xfrm>
            <a:off x="0" y="6769100"/>
            <a:ext cx="12192000" cy="38100"/>
          </a:xfrm>
          <a:prstGeom prst="rect">
            <a:avLst/>
          </a:prstGeom>
          <a:solidFill>
            <a:schemeClr val="bg1">
              <a:alpha val="40000"/>
            </a:schemeClr>
          </a:solidFill>
          <a:ln w="9525" cap="flat" cmpd="sng" algn="ctr">
            <a:noFill/>
            <a:prstDash val="soli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662"/>
          </a:p>
        </p:txBody>
      </p:sp>
      <p:sp>
        <p:nvSpPr>
          <p:cNvPr id="101" name="Content Placeholder 2"/>
          <p:cNvSpPr>
            <a:spLocks noGrp="1"/>
          </p:cNvSpPr>
          <p:nvPr>
            <p:ph sz="half" idx="14"/>
          </p:nvPr>
        </p:nvSpPr>
        <p:spPr>
          <a:xfrm>
            <a:off x="4412121" y="1916832"/>
            <a:ext cx="3291864" cy="3962400"/>
          </a:xfrm>
          <a:noFill/>
        </p:spPr>
        <p:txBody>
          <a:bodyPr>
            <a:normAutofit/>
          </a:bodyPr>
          <a:lstStyle>
            <a:lvl1pPr>
              <a:buFont typeface="Arial"/>
              <a:buChar char="•"/>
              <a:defRPr sz="1662"/>
            </a:lvl1pPr>
            <a:lvl2pPr>
              <a:buFont typeface="Arial"/>
              <a:buChar char="•"/>
              <a:defRPr sz="1662"/>
            </a:lvl2pPr>
            <a:lvl3pPr>
              <a:buFont typeface="Arial"/>
              <a:buChar char="•"/>
              <a:defRPr sz="1662"/>
            </a:lvl3pPr>
            <a:lvl4pPr>
              <a:buFont typeface="Arial"/>
              <a:buChar char="•"/>
              <a:defRPr sz="1662"/>
            </a:lvl4pPr>
            <a:lvl5pPr>
              <a:buFont typeface="Arial"/>
              <a:buChar char="•"/>
              <a:defRPr sz="1662"/>
            </a:lvl5pPr>
            <a:lvl6pPr>
              <a:defRPr sz="1662"/>
            </a:lvl6pPr>
            <a:lvl7pPr>
              <a:defRPr sz="1662"/>
            </a:lvl7pPr>
            <a:lvl8pPr>
              <a:defRPr sz="1662"/>
            </a:lvl8pPr>
            <a:lvl9pPr>
              <a:defRPr sz="1662"/>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2" name="Content Placeholder 2"/>
          <p:cNvSpPr>
            <a:spLocks noGrp="1"/>
          </p:cNvSpPr>
          <p:nvPr>
            <p:ph sz="half" idx="15"/>
          </p:nvPr>
        </p:nvSpPr>
        <p:spPr>
          <a:xfrm>
            <a:off x="7784971" y="1916832"/>
            <a:ext cx="3291864" cy="3962400"/>
          </a:xfrm>
          <a:noFill/>
        </p:spPr>
        <p:txBody>
          <a:bodyPr>
            <a:normAutofit/>
          </a:bodyPr>
          <a:lstStyle>
            <a:lvl1pPr>
              <a:buFont typeface="Arial"/>
              <a:buChar char="•"/>
              <a:defRPr sz="1662"/>
            </a:lvl1pPr>
            <a:lvl2pPr>
              <a:buFont typeface="Arial"/>
              <a:buChar char="•"/>
              <a:defRPr sz="1662"/>
            </a:lvl2pPr>
            <a:lvl3pPr>
              <a:buFont typeface="Arial"/>
              <a:buChar char="•"/>
              <a:defRPr sz="1662"/>
            </a:lvl3pPr>
            <a:lvl4pPr>
              <a:buFont typeface="Arial"/>
              <a:buChar char="•"/>
              <a:defRPr sz="1662"/>
            </a:lvl4pPr>
            <a:lvl5pPr>
              <a:buFont typeface="Arial"/>
              <a:buChar char="•"/>
              <a:defRPr sz="1662"/>
            </a:lvl5pPr>
            <a:lvl6pPr>
              <a:defRPr sz="1662"/>
            </a:lvl6pPr>
            <a:lvl7pPr>
              <a:defRPr sz="1662"/>
            </a:lvl7pPr>
            <a:lvl8pPr>
              <a:defRPr sz="1662"/>
            </a:lvl8pPr>
            <a:lvl9pPr>
              <a:defRPr sz="1662"/>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94" name="Date Placeholder 1"/>
          <p:cNvSpPr>
            <a:spLocks noGrp="1"/>
          </p:cNvSpPr>
          <p:nvPr>
            <p:ph type="dt" sz="half" idx="2"/>
          </p:nvPr>
        </p:nvSpPr>
        <p:spPr>
          <a:xfrm>
            <a:off x="993117" y="6534702"/>
            <a:ext cx="1607985" cy="212729"/>
          </a:xfrm>
          <a:prstGeom prst="rect">
            <a:avLst/>
          </a:prstGeom>
        </p:spPr>
        <p:txBody>
          <a:bodyPr vert="horz" lIns="91440" tIns="45720" rIns="91440" bIns="45720" rtlCol="0" anchor="ctr"/>
          <a:lstStyle>
            <a:lvl1pPr algn="l">
              <a:defRPr sz="1292">
                <a:solidFill>
                  <a:schemeClr val="accent6"/>
                </a:solidFill>
                <a:latin typeface="Questrial"/>
              </a:defRPr>
            </a:lvl1pPr>
          </a:lstStyle>
          <a:p>
            <a:r>
              <a:rPr lang="en-GB"/>
              <a:t>26-Nov-21</a:t>
            </a:r>
            <a:endParaRPr lang="en-GB" dirty="0"/>
          </a:p>
        </p:txBody>
      </p:sp>
      <p:sp>
        <p:nvSpPr>
          <p:cNvPr id="95" name="Slide Number Placeholder 3"/>
          <p:cNvSpPr>
            <a:spLocks noGrp="1"/>
          </p:cNvSpPr>
          <p:nvPr>
            <p:ph type="sldNum" sz="quarter" idx="4"/>
          </p:nvPr>
        </p:nvSpPr>
        <p:spPr>
          <a:xfrm>
            <a:off x="296846" y="6534700"/>
            <a:ext cx="696271" cy="212726"/>
          </a:xfrm>
          <a:prstGeom prst="rect">
            <a:avLst/>
          </a:prstGeom>
        </p:spPr>
        <p:txBody>
          <a:bodyPr vert="horz" lIns="91440" tIns="45720" rIns="0" bIns="45720" rtlCol="0" anchor="ctr"/>
          <a:lstStyle>
            <a:lvl1pPr algn="r">
              <a:defRPr sz="1292">
                <a:solidFill>
                  <a:schemeClr val="accent6"/>
                </a:solidFill>
                <a:latin typeface="Questrial"/>
              </a:defRPr>
            </a:lvl1pPr>
          </a:lstStyle>
          <a:p>
            <a:fld id="{FC7A3164-2D13-4DF6-8B4C-D804C523ED5B}" type="slidenum">
              <a:rPr lang="en-GB" smtClean="0"/>
              <a:pPr/>
              <a:t>‹#›</a:t>
            </a:fld>
            <a:r>
              <a:rPr lang="en-GB" dirty="0"/>
              <a:t>  </a:t>
            </a:r>
            <a:r>
              <a:rPr lang="en-GB" b="1" dirty="0"/>
              <a:t>:</a:t>
            </a:r>
          </a:p>
        </p:txBody>
      </p:sp>
    </p:spTree>
    <p:extLst>
      <p:ext uri="{BB962C8B-B14F-4D97-AF65-F5344CB8AC3E}">
        <p14:creationId xmlns:p14="http://schemas.microsoft.com/office/powerpoint/2010/main" val="2774279644"/>
      </p:ext>
    </p:extLst>
  </p:cSld>
  <p:clrMapOvr>
    <a:masterClrMapping/>
  </p:clrMapOvr>
</p:sldLayout>
</file>

<file path=ppt/slideLayouts/slideLayout67.xml><?xml version="1.0" encoding="utf-8"?>
<p:sldLayout xmlns:a="http://schemas.openxmlformats.org/drawingml/2006/main" xmlns:r="http://schemas.openxmlformats.org/officeDocument/2006/relationships" xmlns:p="http://schemas.openxmlformats.org/presentationml/2006/main" preserve="1">
  <p:cSld name="Four Content - Blue">
    <p:spTree>
      <p:nvGrpSpPr>
        <p:cNvPr id="1" name=""/>
        <p:cNvGrpSpPr/>
        <p:nvPr/>
      </p:nvGrpSpPr>
      <p:grpSpPr>
        <a:xfrm>
          <a:off x="0" y="0"/>
          <a:ext cx="0" cy="0"/>
          <a:chOff x="0" y="0"/>
          <a:chExt cx="0" cy="0"/>
        </a:xfrm>
      </p:grpSpPr>
      <p:sp>
        <p:nvSpPr>
          <p:cNvPr id="3" name="Content Placeholder 2"/>
          <p:cNvSpPr>
            <a:spLocks noGrp="1"/>
          </p:cNvSpPr>
          <p:nvPr>
            <p:ph sz="half" idx="1"/>
          </p:nvPr>
        </p:nvSpPr>
        <p:spPr>
          <a:xfrm>
            <a:off x="703385" y="1916832"/>
            <a:ext cx="2625969" cy="3888432"/>
          </a:xfrm>
          <a:solidFill>
            <a:schemeClr val="bg2"/>
          </a:solidFill>
          <a:ln>
            <a:noFill/>
          </a:ln>
        </p:spPr>
        <p:txBody>
          <a:bodyPr vert="horz" wrap="square">
            <a:normAutofit/>
          </a:bodyPr>
          <a:lstStyle>
            <a:lvl1pPr>
              <a:buFont typeface="Arial"/>
              <a:buChar char="•"/>
              <a:defRPr sz="1662"/>
            </a:lvl1pPr>
            <a:lvl2pPr>
              <a:buFont typeface="Arial"/>
              <a:buChar char="•"/>
              <a:defRPr sz="1662"/>
            </a:lvl2pPr>
            <a:lvl3pPr>
              <a:defRPr sz="1662"/>
            </a:lvl3pPr>
            <a:lvl4pPr>
              <a:defRPr sz="1662"/>
            </a:lvl4pPr>
            <a:lvl5pPr>
              <a:defRPr sz="1662"/>
            </a:lvl5pPr>
            <a:lvl6pPr>
              <a:defRPr sz="1662"/>
            </a:lvl6pPr>
            <a:lvl7pPr>
              <a:defRPr sz="1662"/>
            </a:lvl7pPr>
            <a:lvl8pPr>
              <a:defRPr sz="1662"/>
            </a:lvl8pPr>
            <a:lvl9pPr>
              <a:defRPr sz="1662"/>
            </a:lvl9pPr>
          </a:lstStyle>
          <a:p>
            <a:pPr lvl="0"/>
            <a:r>
              <a:rPr lang="en-US"/>
              <a:t>Click to edit Master text styles</a:t>
            </a:r>
          </a:p>
          <a:p>
            <a:pPr lvl="1"/>
            <a:r>
              <a:rPr lang="en-US"/>
              <a:t>Second level</a:t>
            </a:r>
          </a:p>
        </p:txBody>
      </p:sp>
      <p:sp>
        <p:nvSpPr>
          <p:cNvPr id="20" name="Subtitle 2"/>
          <p:cNvSpPr>
            <a:spLocks noGrp="1"/>
          </p:cNvSpPr>
          <p:nvPr>
            <p:ph type="subTitle" idx="13"/>
          </p:nvPr>
        </p:nvSpPr>
        <p:spPr>
          <a:xfrm>
            <a:off x="1031633" y="1219200"/>
            <a:ext cx="10042769" cy="381000"/>
          </a:xfrm>
        </p:spPr>
        <p:txBody>
          <a:bodyPr anchor="t">
            <a:normAutofit/>
          </a:bodyPr>
          <a:lstStyle>
            <a:lvl1pPr marL="0" indent="0" algn="l">
              <a:buNone/>
              <a:defRPr sz="1846" b="0" i="0">
                <a:solidFill>
                  <a:schemeClr val="tx2"/>
                </a:solidFill>
                <a:latin typeface="Times New Roman"/>
                <a:cs typeface="Times New Roman"/>
              </a:defRPr>
            </a:lvl1pPr>
            <a:lvl2pPr marL="422041" indent="0" algn="ctr">
              <a:buNone/>
              <a:defRPr>
                <a:solidFill>
                  <a:schemeClr val="tx1">
                    <a:tint val="75000"/>
                  </a:schemeClr>
                </a:solidFill>
              </a:defRPr>
            </a:lvl2pPr>
            <a:lvl3pPr marL="844083" indent="0" algn="ctr">
              <a:buNone/>
              <a:defRPr>
                <a:solidFill>
                  <a:schemeClr val="tx1">
                    <a:tint val="75000"/>
                  </a:schemeClr>
                </a:solidFill>
              </a:defRPr>
            </a:lvl3pPr>
            <a:lvl4pPr marL="1266124" indent="0" algn="ctr">
              <a:buNone/>
              <a:defRPr>
                <a:solidFill>
                  <a:schemeClr val="tx1">
                    <a:tint val="75000"/>
                  </a:schemeClr>
                </a:solidFill>
              </a:defRPr>
            </a:lvl4pPr>
            <a:lvl5pPr marL="1688165" indent="0" algn="ctr">
              <a:buNone/>
              <a:defRPr>
                <a:solidFill>
                  <a:schemeClr val="tx1">
                    <a:tint val="75000"/>
                  </a:schemeClr>
                </a:solidFill>
              </a:defRPr>
            </a:lvl5pPr>
            <a:lvl6pPr marL="2110207" indent="0" algn="ctr">
              <a:buNone/>
              <a:defRPr>
                <a:solidFill>
                  <a:schemeClr val="tx1">
                    <a:tint val="75000"/>
                  </a:schemeClr>
                </a:solidFill>
              </a:defRPr>
            </a:lvl6pPr>
            <a:lvl7pPr marL="2532248" indent="0" algn="ctr">
              <a:buNone/>
              <a:defRPr>
                <a:solidFill>
                  <a:schemeClr val="tx1">
                    <a:tint val="75000"/>
                  </a:schemeClr>
                </a:solidFill>
              </a:defRPr>
            </a:lvl7pPr>
            <a:lvl8pPr marL="2954289" indent="0" algn="ctr">
              <a:buNone/>
              <a:defRPr>
                <a:solidFill>
                  <a:schemeClr val="tx1">
                    <a:tint val="75000"/>
                  </a:schemeClr>
                </a:solidFill>
              </a:defRPr>
            </a:lvl8pPr>
            <a:lvl9pPr marL="3376331" indent="0" algn="ctr">
              <a:buNone/>
              <a:defRPr>
                <a:solidFill>
                  <a:schemeClr val="tx1">
                    <a:tint val="75000"/>
                  </a:schemeClr>
                </a:solidFill>
              </a:defRPr>
            </a:lvl9pPr>
          </a:lstStyle>
          <a:p>
            <a:r>
              <a:rPr lang="en-US"/>
              <a:t>Click to edit Master subtitle style</a:t>
            </a:r>
            <a:endParaRPr lang="en-US" dirty="0"/>
          </a:p>
        </p:txBody>
      </p:sp>
      <p:sp>
        <p:nvSpPr>
          <p:cNvPr id="21" name="Title 1"/>
          <p:cNvSpPr>
            <a:spLocks noGrp="1"/>
          </p:cNvSpPr>
          <p:nvPr>
            <p:ph type="title"/>
          </p:nvPr>
        </p:nvSpPr>
        <p:spPr>
          <a:xfrm>
            <a:off x="1031633" y="673100"/>
            <a:ext cx="10042769" cy="546100"/>
          </a:xfrm>
          <a:prstGeom prst="rect">
            <a:avLst/>
          </a:prstGeom>
        </p:spPr>
        <p:txBody>
          <a:bodyPr anchor="b">
            <a:normAutofit/>
          </a:bodyPr>
          <a:lstStyle>
            <a:lvl1pPr algn="l">
              <a:defRPr sz="2954">
                <a:solidFill>
                  <a:srgbClr val="0F4A7F"/>
                </a:solidFill>
                <a:latin typeface="Questrial"/>
                <a:cs typeface="Questrial"/>
              </a:defRPr>
            </a:lvl1pPr>
          </a:lstStyle>
          <a:p>
            <a:r>
              <a:rPr lang="en-US"/>
              <a:t>Click to edit Master title style</a:t>
            </a:r>
            <a:endParaRPr lang="en-US" dirty="0"/>
          </a:p>
        </p:txBody>
      </p:sp>
      <p:sp>
        <p:nvSpPr>
          <p:cNvPr id="17" name="Content Placeholder 2"/>
          <p:cNvSpPr>
            <a:spLocks noGrp="1"/>
          </p:cNvSpPr>
          <p:nvPr>
            <p:ph sz="half" idx="16"/>
          </p:nvPr>
        </p:nvSpPr>
        <p:spPr>
          <a:xfrm>
            <a:off x="3423141" y="1916832"/>
            <a:ext cx="2625969" cy="3888432"/>
          </a:xfrm>
          <a:solidFill>
            <a:schemeClr val="accent6"/>
          </a:solidFill>
          <a:ln>
            <a:noFill/>
          </a:ln>
        </p:spPr>
        <p:txBody>
          <a:bodyPr vert="horz" wrap="square">
            <a:normAutofit/>
          </a:bodyPr>
          <a:lstStyle>
            <a:lvl1pPr>
              <a:buFont typeface="Arial"/>
              <a:buChar char="•"/>
              <a:defRPr sz="1662"/>
            </a:lvl1pPr>
            <a:lvl2pPr>
              <a:buFont typeface="Arial"/>
              <a:buChar char="•"/>
              <a:defRPr sz="1662"/>
            </a:lvl2pPr>
            <a:lvl3pPr>
              <a:defRPr sz="1662"/>
            </a:lvl3pPr>
            <a:lvl4pPr>
              <a:defRPr sz="1662"/>
            </a:lvl4pPr>
            <a:lvl5pPr>
              <a:defRPr sz="1662"/>
            </a:lvl5pPr>
            <a:lvl6pPr>
              <a:defRPr sz="1662"/>
            </a:lvl6pPr>
            <a:lvl7pPr>
              <a:defRPr sz="1662"/>
            </a:lvl7pPr>
            <a:lvl8pPr>
              <a:defRPr sz="1662"/>
            </a:lvl8pPr>
            <a:lvl9pPr>
              <a:defRPr sz="1662"/>
            </a:lvl9pPr>
          </a:lstStyle>
          <a:p>
            <a:pPr lvl="0"/>
            <a:r>
              <a:rPr lang="en-US"/>
              <a:t>Click to edit Master text styles</a:t>
            </a:r>
          </a:p>
          <a:p>
            <a:pPr lvl="1"/>
            <a:r>
              <a:rPr lang="en-US"/>
              <a:t>Second level</a:t>
            </a:r>
          </a:p>
        </p:txBody>
      </p:sp>
      <p:sp>
        <p:nvSpPr>
          <p:cNvPr id="18" name="Content Placeholder 2"/>
          <p:cNvSpPr>
            <a:spLocks noGrp="1"/>
          </p:cNvSpPr>
          <p:nvPr>
            <p:ph sz="half" idx="17"/>
          </p:nvPr>
        </p:nvSpPr>
        <p:spPr>
          <a:xfrm>
            <a:off x="6142893" y="1916832"/>
            <a:ext cx="2625969" cy="3888432"/>
          </a:xfrm>
          <a:solidFill>
            <a:schemeClr val="bg2"/>
          </a:solidFill>
        </p:spPr>
        <p:txBody>
          <a:bodyPr wrap="square">
            <a:normAutofit/>
          </a:bodyPr>
          <a:lstStyle>
            <a:lvl1pPr>
              <a:buFont typeface="Arial"/>
              <a:buChar char="•"/>
              <a:defRPr sz="1662"/>
            </a:lvl1pPr>
            <a:lvl2pPr>
              <a:buFont typeface="Arial"/>
              <a:buChar char="•"/>
              <a:defRPr sz="1662"/>
            </a:lvl2pPr>
            <a:lvl3pPr>
              <a:defRPr sz="1662"/>
            </a:lvl3pPr>
            <a:lvl4pPr>
              <a:defRPr sz="1662"/>
            </a:lvl4pPr>
            <a:lvl5pPr>
              <a:defRPr sz="1662"/>
            </a:lvl5pPr>
            <a:lvl6pPr>
              <a:defRPr sz="1662"/>
            </a:lvl6pPr>
            <a:lvl7pPr>
              <a:defRPr sz="1662"/>
            </a:lvl7pPr>
            <a:lvl8pPr>
              <a:defRPr sz="1662"/>
            </a:lvl8pPr>
            <a:lvl9pPr>
              <a:defRPr sz="1662"/>
            </a:lvl9pPr>
          </a:lstStyle>
          <a:p>
            <a:pPr lvl="0"/>
            <a:r>
              <a:rPr lang="en-US"/>
              <a:t>Click to edit Master text styles</a:t>
            </a:r>
          </a:p>
          <a:p>
            <a:pPr lvl="1"/>
            <a:r>
              <a:rPr lang="en-US"/>
              <a:t>Second level</a:t>
            </a:r>
          </a:p>
        </p:txBody>
      </p:sp>
      <p:sp>
        <p:nvSpPr>
          <p:cNvPr id="19" name="Content Placeholder 2"/>
          <p:cNvSpPr>
            <a:spLocks noGrp="1"/>
          </p:cNvSpPr>
          <p:nvPr>
            <p:ph sz="half" idx="18"/>
          </p:nvPr>
        </p:nvSpPr>
        <p:spPr>
          <a:xfrm>
            <a:off x="8862649" y="1916832"/>
            <a:ext cx="2625969" cy="3888432"/>
          </a:xfrm>
          <a:solidFill>
            <a:schemeClr val="accent6"/>
          </a:solidFill>
        </p:spPr>
        <p:txBody>
          <a:bodyPr wrap="square">
            <a:normAutofit/>
          </a:bodyPr>
          <a:lstStyle>
            <a:lvl1pPr>
              <a:buFont typeface="Arial"/>
              <a:buChar char="•"/>
              <a:defRPr sz="1662"/>
            </a:lvl1pPr>
            <a:lvl2pPr>
              <a:buFont typeface="Arial"/>
              <a:buChar char="•"/>
              <a:defRPr sz="1662"/>
            </a:lvl2pPr>
            <a:lvl3pPr>
              <a:defRPr sz="1662"/>
            </a:lvl3pPr>
            <a:lvl4pPr>
              <a:defRPr sz="1662"/>
            </a:lvl4pPr>
            <a:lvl5pPr>
              <a:defRPr sz="1662"/>
            </a:lvl5pPr>
            <a:lvl6pPr>
              <a:defRPr sz="1662"/>
            </a:lvl6pPr>
            <a:lvl7pPr>
              <a:defRPr sz="1662"/>
            </a:lvl7pPr>
            <a:lvl8pPr>
              <a:defRPr sz="1662"/>
            </a:lvl8pPr>
            <a:lvl9pPr>
              <a:defRPr sz="1662"/>
            </a:lvl9pPr>
          </a:lstStyle>
          <a:p>
            <a:pPr lvl="0"/>
            <a:r>
              <a:rPr lang="en-US"/>
              <a:t>Click to edit Master text styles</a:t>
            </a:r>
          </a:p>
          <a:p>
            <a:pPr lvl="1"/>
            <a:r>
              <a:rPr lang="en-US"/>
              <a:t>Second level</a:t>
            </a:r>
          </a:p>
        </p:txBody>
      </p:sp>
      <p:sp>
        <p:nvSpPr>
          <p:cNvPr id="94" name="PB"/>
          <p:cNvSpPr/>
          <p:nvPr/>
        </p:nvSpPr>
        <p:spPr>
          <a:xfrm>
            <a:off x="0" y="6769100"/>
            <a:ext cx="12192000" cy="38100"/>
          </a:xfrm>
          <a:prstGeom prst="rect">
            <a:avLst/>
          </a:prstGeom>
          <a:solidFill>
            <a:schemeClr val="bg1">
              <a:alpha val="40000"/>
            </a:schemeClr>
          </a:solidFill>
          <a:ln w="9525" cap="flat" cmpd="sng" algn="ctr">
            <a:noFill/>
            <a:prstDash val="soli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662"/>
          </a:p>
        </p:txBody>
      </p:sp>
      <p:sp>
        <p:nvSpPr>
          <p:cNvPr id="95" name="Footer Placeholder 4"/>
          <p:cNvSpPr>
            <a:spLocks noGrp="1"/>
          </p:cNvSpPr>
          <p:nvPr>
            <p:ph type="ftr" sz="quarter" idx="3"/>
          </p:nvPr>
        </p:nvSpPr>
        <p:spPr>
          <a:xfrm>
            <a:off x="2579579" y="6538544"/>
            <a:ext cx="7127631" cy="212728"/>
          </a:xfrm>
          <a:prstGeom prst="rect">
            <a:avLst/>
          </a:prstGeom>
        </p:spPr>
        <p:txBody>
          <a:bodyPr anchor="ctr"/>
          <a:lstStyle>
            <a:lvl1pPr algn="ctr">
              <a:defRPr sz="1292">
                <a:solidFill>
                  <a:schemeClr val="accent6"/>
                </a:solidFill>
                <a:latin typeface="Questrial"/>
                <a:cs typeface="Questrial"/>
              </a:defRPr>
            </a:lvl1pPr>
          </a:lstStyle>
          <a:p>
            <a:r>
              <a:rPr lang="en-US"/>
              <a:t>Footer</a:t>
            </a:r>
            <a:endParaRPr lang="en-US" dirty="0"/>
          </a:p>
        </p:txBody>
      </p:sp>
      <p:sp>
        <p:nvSpPr>
          <p:cNvPr id="90" name="Date Placeholder 1"/>
          <p:cNvSpPr>
            <a:spLocks noGrp="1"/>
          </p:cNvSpPr>
          <p:nvPr>
            <p:ph type="dt" sz="half" idx="2"/>
          </p:nvPr>
        </p:nvSpPr>
        <p:spPr>
          <a:xfrm>
            <a:off x="963725" y="6541768"/>
            <a:ext cx="1607985" cy="212729"/>
          </a:xfrm>
          <a:prstGeom prst="rect">
            <a:avLst/>
          </a:prstGeom>
        </p:spPr>
        <p:txBody>
          <a:bodyPr vert="horz" lIns="91440" tIns="45720" rIns="91440" bIns="45720" rtlCol="0" anchor="ctr"/>
          <a:lstStyle>
            <a:lvl1pPr algn="l">
              <a:defRPr sz="1292">
                <a:solidFill>
                  <a:schemeClr val="accent6"/>
                </a:solidFill>
                <a:latin typeface="Questrial"/>
              </a:defRPr>
            </a:lvl1pPr>
          </a:lstStyle>
          <a:p>
            <a:r>
              <a:rPr lang="en-GB"/>
              <a:t>26-Nov-21</a:t>
            </a:r>
            <a:endParaRPr lang="en-GB" dirty="0"/>
          </a:p>
        </p:txBody>
      </p:sp>
      <p:sp>
        <p:nvSpPr>
          <p:cNvPr id="91" name="Slide Number Placeholder 3"/>
          <p:cNvSpPr>
            <a:spLocks noGrp="1"/>
          </p:cNvSpPr>
          <p:nvPr>
            <p:ph type="sldNum" sz="quarter" idx="4"/>
          </p:nvPr>
        </p:nvSpPr>
        <p:spPr>
          <a:xfrm>
            <a:off x="267454" y="6541766"/>
            <a:ext cx="696271" cy="212726"/>
          </a:xfrm>
          <a:prstGeom prst="rect">
            <a:avLst/>
          </a:prstGeom>
        </p:spPr>
        <p:txBody>
          <a:bodyPr vert="horz" lIns="91440" tIns="45720" rIns="0" bIns="45720" rtlCol="0" anchor="ctr"/>
          <a:lstStyle>
            <a:lvl1pPr algn="r">
              <a:defRPr sz="1292">
                <a:solidFill>
                  <a:schemeClr val="accent6"/>
                </a:solidFill>
                <a:latin typeface="Questrial"/>
              </a:defRPr>
            </a:lvl1pPr>
          </a:lstStyle>
          <a:p>
            <a:fld id="{FC7A3164-2D13-4DF6-8B4C-D804C523ED5B}" type="slidenum">
              <a:rPr lang="en-GB" smtClean="0"/>
              <a:pPr/>
              <a:t>‹#›</a:t>
            </a:fld>
            <a:r>
              <a:rPr lang="en-GB" dirty="0"/>
              <a:t>  </a:t>
            </a:r>
            <a:r>
              <a:rPr lang="en-GB" b="1" dirty="0"/>
              <a:t>:</a:t>
            </a:r>
          </a:p>
        </p:txBody>
      </p:sp>
    </p:spTree>
    <p:extLst>
      <p:ext uri="{BB962C8B-B14F-4D97-AF65-F5344CB8AC3E}">
        <p14:creationId xmlns:p14="http://schemas.microsoft.com/office/powerpoint/2010/main" val="3766910605"/>
      </p:ext>
    </p:extLst>
  </p:cSld>
  <p:clrMapOvr>
    <a:masterClrMapping/>
  </p:clrMapOvr>
</p:sldLayout>
</file>

<file path=ppt/slideLayouts/slideLayout68.xml><?xml version="1.0" encoding="utf-8"?>
<p:sldLayout xmlns:a="http://schemas.openxmlformats.org/drawingml/2006/main" xmlns:r="http://schemas.openxmlformats.org/officeDocument/2006/relationships" xmlns:p="http://schemas.openxmlformats.org/presentationml/2006/main" preserve="1">
  <p:cSld name="Four Content - Yellow">
    <p:spTree>
      <p:nvGrpSpPr>
        <p:cNvPr id="1" name=""/>
        <p:cNvGrpSpPr/>
        <p:nvPr/>
      </p:nvGrpSpPr>
      <p:grpSpPr>
        <a:xfrm>
          <a:off x="0" y="0"/>
          <a:ext cx="0" cy="0"/>
          <a:chOff x="0" y="0"/>
          <a:chExt cx="0" cy="0"/>
        </a:xfrm>
      </p:grpSpPr>
      <p:sp>
        <p:nvSpPr>
          <p:cNvPr id="13" name="Footer Placeholder 4"/>
          <p:cNvSpPr>
            <a:spLocks noGrp="1"/>
          </p:cNvSpPr>
          <p:nvPr>
            <p:ph type="ftr" sz="quarter" idx="3"/>
          </p:nvPr>
        </p:nvSpPr>
        <p:spPr>
          <a:xfrm>
            <a:off x="2654458" y="6540188"/>
            <a:ext cx="7127631" cy="212728"/>
          </a:xfrm>
          <a:prstGeom prst="rect">
            <a:avLst/>
          </a:prstGeom>
        </p:spPr>
        <p:txBody>
          <a:bodyPr anchor="ctr"/>
          <a:lstStyle>
            <a:lvl1pPr algn="ctr">
              <a:defRPr sz="1292">
                <a:solidFill>
                  <a:schemeClr val="accent6"/>
                </a:solidFill>
                <a:latin typeface="Questrial"/>
                <a:cs typeface="Questrial"/>
              </a:defRPr>
            </a:lvl1pPr>
          </a:lstStyle>
          <a:p>
            <a:r>
              <a:rPr lang="en-US"/>
              <a:t>Footer</a:t>
            </a:r>
            <a:endParaRPr lang="en-US" dirty="0"/>
          </a:p>
        </p:txBody>
      </p:sp>
      <p:sp>
        <p:nvSpPr>
          <p:cNvPr id="20" name="Subtitle 2"/>
          <p:cNvSpPr>
            <a:spLocks noGrp="1"/>
          </p:cNvSpPr>
          <p:nvPr>
            <p:ph type="subTitle" idx="13"/>
          </p:nvPr>
        </p:nvSpPr>
        <p:spPr>
          <a:xfrm>
            <a:off x="1031633" y="1219200"/>
            <a:ext cx="10042769" cy="381000"/>
          </a:xfrm>
        </p:spPr>
        <p:txBody>
          <a:bodyPr anchor="t">
            <a:normAutofit/>
          </a:bodyPr>
          <a:lstStyle>
            <a:lvl1pPr marL="0" indent="0" algn="l">
              <a:buNone/>
              <a:defRPr sz="1846" b="0" i="0">
                <a:solidFill>
                  <a:schemeClr val="tx2"/>
                </a:solidFill>
                <a:latin typeface="Times New Roman"/>
                <a:cs typeface="Times New Roman"/>
              </a:defRPr>
            </a:lvl1pPr>
            <a:lvl2pPr marL="422041" indent="0" algn="ctr">
              <a:buNone/>
              <a:defRPr>
                <a:solidFill>
                  <a:schemeClr val="tx1">
                    <a:tint val="75000"/>
                  </a:schemeClr>
                </a:solidFill>
              </a:defRPr>
            </a:lvl2pPr>
            <a:lvl3pPr marL="844083" indent="0" algn="ctr">
              <a:buNone/>
              <a:defRPr>
                <a:solidFill>
                  <a:schemeClr val="tx1">
                    <a:tint val="75000"/>
                  </a:schemeClr>
                </a:solidFill>
              </a:defRPr>
            </a:lvl3pPr>
            <a:lvl4pPr marL="1266124" indent="0" algn="ctr">
              <a:buNone/>
              <a:defRPr>
                <a:solidFill>
                  <a:schemeClr val="tx1">
                    <a:tint val="75000"/>
                  </a:schemeClr>
                </a:solidFill>
              </a:defRPr>
            </a:lvl4pPr>
            <a:lvl5pPr marL="1688165" indent="0" algn="ctr">
              <a:buNone/>
              <a:defRPr>
                <a:solidFill>
                  <a:schemeClr val="tx1">
                    <a:tint val="75000"/>
                  </a:schemeClr>
                </a:solidFill>
              </a:defRPr>
            </a:lvl5pPr>
            <a:lvl6pPr marL="2110207" indent="0" algn="ctr">
              <a:buNone/>
              <a:defRPr>
                <a:solidFill>
                  <a:schemeClr val="tx1">
                    <a:tint val="75000"/>
                  </a:schemeClr>
                </a:solidFill>
              </a:defRPr>
            </a:lvl6pPr>
            <a:lvl7pPr marL="2532248" indent="0" algn="ctr">
              <a:buNone/>
              <a:defRPr>
                <a:solidFill>
                  <a:schemeClr val="tx1">
                    <a:tint val="75000"/>
                  </a:schemeClr>
                </a:solidFill>
              </a:defRPr>
            </a:lvl7pPr>
            <a:lvl8pPr marL="2954289" indent="0" algn="ctr">
              <a:buNone/>
              <a:defRPr>
                <a:solidFill>
                  <a:schemeClr val="tx1">
                    <a:tint val="75000"/>
                  </a:schemeClr>
                </a:solidFill>
              </a:defRPr>
            </a:lvl8pPr>
            <a:lvl9pPr marL="3376331" indent="0" algn="ctr">
              <a:buNone/>
              <a:defRPr>
                <a:solidFill>
                  <a:schemeClr val="tx1">
                    <a:tint val="75000"/>
                  </a:schemeClr>
                </a:solidFill>
              </a:defRPr>
            </a:lvl9pPr>
          </a:lstStyle>
          <a:p>
            <a:r>
              <a:rPr lang="en-US"/>
              <a:t>Click to edit Master subtitle style</a:t>
            </a:r>
            <a:endParaRPr lang="en-US" dirty="0"/>
          </a:p>
        </p:txBody>
      </p:sp>
      <p:sp>
        <p:nvSpPr>
          <p:cNvPr id="21" name="Title 1"/>
          <p:cNvSpPr>
            <a:spLocks noGrp="1"/>
          </p:cNvSpPr>
          <p:nvPr>
            <p:ph type="title"/>
          </p:nvPr>
        </p:nvSpPr>
        <p:spPr>
          <a:xfrm>
            <a:off x="1031633" y="673100"/>
            <a:ext cx="10042769" cy="546100"/>
          </a:xfrm>
          <a:prstGeom prst="rect">
            <a:avLst/>
          </a:prstGeom>
        </p:spPr>
        <p:txBody>
          <a:bodyPr anchor="b">
            <a:normAutofit/>
          </a:bodyPr>
          <a:lstStyle>
            <a:lvl1pPr algn="l">
              <a:defRPr sz="2954">
                <a:solidFill>
                  <a:srgbClr val="0F4A7F"/>
                </a:solidFill>
                <a:latin typeface="Questrial"/>
                <a:cs typeface="Questrial"/>
              </a:defRPr>
            </a:lvl1pPr>
          </a:lstStyle>
          <a:p>
            <a:r>
              <a:rPr lang="en-US"/>
              <a:t>Click to edit Master title style</a:t>
            </a:r>
            <a:endParaRPr lang="en-US" dirty="0"/>
          </a:p>
        </p:txBody>
      </p:sp>
      <p:sp>
        <p:nvSpPr>
          <p:cNvPr id="94" name="PB"/>
          <p:cNvSpPr/>
          <p:nvPr/>
        </p:nvSpPr>
        <p:spPr>
          <a:xfrm>
            <a:off x="0" y="6769100"/>
            <a:ext cx="12192000" cy="38100"/>
          </a:xfrm>
          <a:prstGeom prst="rect">
            <a:avLst/>
          </a:prstGeom>
          <a:solidFill>
            <a:schemeClr val="bg1">
              <a:alpha val="40000"/>
            </a:schemeClr>
          </a:solidFill>
          <a:ln w="9525" cap="flat" cmpd="sng" algn="ctr">
            <a:noFill/>
            <a:prstDash val="soli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662"/>
          </a:p>
        </p:txBody>
      </p:sp>
      <p:sp>
        <p:nvSpPr>
          <p:cNvPr id="95" name="Content Placeholder 2"/>
          <p:cNvSpPr>
            <a:spLocks noGrp="1"/>
          </p:cNvSpPr>
          <p:nvPr>
            <p:ph sz="half" idx="1"/>
          </p:nvPr>
        </p:nvSpPr>
        <p:spPr>
          <a:xfrm>
            <a:off x="703385" y="2057400"/>
            <a:ext cx="2625969" cy="3747864"/>
          </a:xfrm>
          <a:solidFill>
            <a:schemeClr val="bg2"/>
          </a:solidFill>
          <a:ln>
            <a:noFill/>
          </a:ln>
        </p:spPr>
        <p:txBody>
          <a:bodyPr vert="horz" wrap="square">
            <a:normAutofit/>
          </a:bodyPr>
          <a:lstStyle>
            <a:lvl1pPr>
              <a:buFont typeface="Arial"/>
              <a:buChar char="•"/>
              <a:defRPr sz="1662"/>
            </a:lvl1pPr>
            <a:lvl2pPr>
              <a:buFont typeface="Arial"/>
              <a:buChar char="•"/>
              <a:defRPr sz="1662"/>
            </a:lvl2pPr>
            <a:lvl3pPr>
              <a:defRPr sz="1662"/>
            </a:lvl3pPr>
            <a:lvl4pPr>
              <a:defRPr sz="1662"/>
            </a:lvl4pPr>
            <a:lvl5pPr>
              <a:defRPr sz="1662"/>
            </a:lvl5pPr>
            <a:lvl6pPr>
              <a:defRPr sz="1662"/>
            </a:lvl6pPr>
            <a:lvl7pPr>
              <a:defRPr sz="1662"/>
            </a:lvl7pPr>
            <a:lvl8pPr>
              <a:defRPr sz="1662"/>
            </a:lvl8pPr>
            <a:lvl9pPr>
              <a:defRPr sz="1662"/>
            </a:lvl9pPr>
          </a:lstStyle>
          <a:p>
            <a:pPr lvl="0"/>
            <a:r>
              <a:rPr lang="en-US"/>
              <a:t>Click to edit Master text styles</a:t>
            </a:r>
          </a:p>
          <a:p>
            <a:pPr lvl="1"/>
            <a:r>
              <a:rPr lang="en-US"/>
              <a:t>Second level</a:t>
            </a:r>
          </a:p>
        </p:txBody>
      </p:sp>
      <p:sp>
        <p:nvSpPr>
          <p:cNvPr id="96" name="Content Placeholder 2"/>
          <p:cNvSpPr>
            <a:spLocks noGrp="1"/>
          </p:cNvSpPr>
          <p:nvPr>
            <p:ph sz="half" idx="16"/>
          </p:nvPr>
        </p:nvSpPr>
        <p:spPr>
          <a:xfrm>
            <a:off x="3423141" y="2057400"/>
            <a:ext cx="2625969" cy="3747864"/>
          </a:xfrm>
          <a:solidFill>
            <a:schemeClr val="accent1"/>
          </a:solidFill>
          <a:ln>
            <a:noFill/>
          </a:ln>
        </p:spPr>
        <p:txBody>
          <a:bodyPr vert="horz" wrap="square">
            <a:normAutofit/>
          </a:bodyPr>
          <a:lstStyle>
            <a:lvl1pPr>
              <a:buFont typeface="Arial"/>
              <a:buChar char="•"/>
              <a:defRPr sz="1662"/>
            </a:lvl1pPr>
            <a:lvl2pPr>
              <a:buFont typeface="Arial"/>
              <a:buChar char="•"/>
              <a:defRPr sz="1662"/>
            </a:lvl2pPr>
            <a:lvl3pPr>
              <a:defRPr sz="1662"/>
            </a:lvl3pPr>
            <a:lvl4pPr>
              <a:defRPr sz="1662"/>
            </a:lvl4pPr>
            <a:lvl5pPr>
              <a:defRPr sz="1662"/>
            </a:lvl5pPr>
            <a:lvl6pPr>
              <a:defRPr sz="1662"/>
            </a:lvl6pPr>
            <a:lvl7pPr>
              <a:defRPr sz="1662"/>
            </a:lvl7pPr>
            <a:lvl8pPr>
              <a:defRPr sz="1662"/>
            </a:lvl8pPr>
            <a:lvl9pPr>
              <a:defRPr sz="1662"/>
            </a:lvl9pPr>
          </a:lstStyle>
          <a:p>
            <a:pPr lvl="0"/>
            <a:r>
              <a:rPr lang="en-US"/>
              <a:t>Click to edit Master text styles</a:t>
            </a:r>
          </a:p>
          <a:p>
            <a:pPr lvl="1"/>
            <a:r>
              <a:rPr lang="en-US"/>
              <a:t>Second level</a:t>
            </a:r>
          </a:p>
        </p:txBody>
      </p:sp>
      <p:sp>
        <p:nvSpPr>
          <p:cNvPr id="97" name="Content Placeholder 2"/>
          <p:cNvSpPr>
            <a:spLocks noGrp="1"/>
          </p:cNvSpPr>
          <p:nvPr>
            <p:ph sz="half" idx="17"/>
          </p:nvPr>
        </p:nvSpPr>
        <p:spPr>
          <a:xfrm>
            <a:off x="6142893" y="2057400"/>
            <a:ext cx="2625969" cy="3747864"/>
          </a:xfrm>
          <a:solidFill>
            <a:schemeClr val="bg2"/>
          </a:solidFill>
        </p:spPr>
        <p:txBody>
          <a:bodyPr wrap="square">
            <a:normAutofit/>
          </a:bodyPr>
          <a:lstStyle>
            <a:lvl1pPr>
              <a:buFont typeface="Arial"/>
              <a:buChar char="•"/>
              <a:defRPr sz="1662"/>
            </a:lvl1pPr>
            <a:lvl2pPr>
              <a:buFont typeface="Arial"/>
              <a:buChar char="•"/>
              <a:defRPr sz="1662"/>
            </a:lvl2pPr>
            <a:lvl3pPr>
              <a:defRPr sz="1662"/>
            </a:lvl3pPr>
            <a:lvl4pPr>
              <a:defRPr sz="1662"/>
            </a:lvl4pPr>
            <a:lvl5pPr>
              <a:defRPr sz="1662"/>
            </a:lvl5pPr>
            <a:lvl6pPr>
              <a:defRPr sz="1662"/>
            </a:lvl6pPr>
            <a:lvl7pPr>
              <a:defRPr sz="1662"/>
            </a:lvl7pPr>
            <a:lvl8pPr>
              <a:defRPr sz="1662"/>
            </a:lvl8pPr>
            <a:lvl9pPr>
              <a:defRPr sz="1662"/>
            </a:lvl9pPr>
          </a:lstStyle>
          <a:p>
            <a:pPr lvl="0"/>
            <a:r>
              <a:rPr lang="en-US"/>
              <a:t>Click to edit Master text styles</a:t>
            </a:r>
          </a:p>
          <a:p>
            <a:pPr lvl="1"/>
            <a:r>
              <a:rPr lang="en-US"/>
              <a:t>Second level</a:t>
            </a:r>
          </a:p>
        </p:txBody>
      </p:sp>
      <p:sp>
        <p:nvSpPr>
          <p:cNvPr id="98" name="Content Placeholder 2"/>
          <p:cNvSpPr>
            <a:spLocks noGrp="1"/>
          </p:cNvSpPr>
          <p:nvPr>
            <p:ph sz="half" idx="18"/>
          </p:nvPr>
        </p:nvSpPr>
        <p:spPr>
          <a:xfrm>
            <a:off x="8862649" y="2057400"/>
            <a:ext cx="2625969" cy="3747864"/>
          </a:xfrm>
          <a:solidFill>
            <a:srgbClr val="E6A82F"/>
          </a:solidFill>
        </p:spPr>
        <p:txBody>
          <a:bodyPr wrap="square">
            <a:normAutofit/>
          </a:bodyPr>
          <a:lstStyle>
            <a:lvl1pPr>
              <a:buFont typeface="Arial"/>
              <a:buChar char="•"/>
              <a:defRPr sz="1662"/>
            </a:lvl1pPr>
            <a:lvl2pPr>
              <a:buFont typeface="Arial"/>
              <a:buChar char="•"/>
              <a:defRPr sz="1662"/>
            </a:lvl2pPr>
            <a:lvl3pPr>
              <a:defRPr sz="1662"/>
            </a:lvl3pPr>
            <a:lvl4pPr>
              <a:defRPr sz="1662"/>
            </a:lvl4pPr>
            <a:lvl5pPr>
              <a:defRPr sz="1662"/>
            </a:lvl5pPr>
            <a:lvl6pPr>
              <a:defRPr sz="1662"/>
            </a:lvl6pPr>
            <a:lvl7pPr>
              <a:defRPr sz="1662"/>
            </a:lvl7pPr>
            <a:lvl8pPr>
              <a:defRPr sz="1662"/>
            </a:lvl8pPr>
            <a:lvl9pPr>
              <a:defRPr sz="1662"/>
            </a:lvl9pPr>
          </a:lstStyle>
          <a:p>
            <a:pPr lvl="0"/>
            <a:r>
              <a:rPr lang="en-US"/>
              <a:t>Click to edit Master text styles</a:t>
            </a:r>
          </a:p>
          <a:p>
            <a:pPr lvl="1"/>
            <a:r>
              <a:rPr lang="en-US"/>
              <a:t>Second level</a:t>
            </a:r>
          </a:p>
        </p:txBody>
      </p:sp>
      <p:sp>
        <p:nvSpPr>
          <p:cNvPr id="99" name="Date Placeholder 1"/>
          <p:cNvSpPr>
            <a:spLocks noGrp="1"/>
          </p:cNvSpPr>
          <p:nvPr>
            <p:ph type="dt" sz="half" idx="2"/>
          </p:nvPr>
        </p:nvSpPr>
        <p:spPr>
          <a:xfrm>
            <a:off x="1046473" y="6540192"/>
            <a:ext cx="1607985" cy="212729"/>
          </a:xfrm>
          <a:prstGeom prst="rect">
            <a:avLst/>
          </a:prstGeom>
        </p:spPr>
        <p:txBody>
          <a:bodyPr vert="horz" lIns="91440" tIns="45720" rIns="91440" bIns="45720" rtlCol="0" anchor="ctr"/>
          <a:lstStyle>
            <a:lvl1pPr algn="l">
              <a:defRPr sz="1292">
                <a:solidFill>
                  <a:schemeClr val="accent6"/>
                </a:solidFill>
                <a:latin typeface="Questrial"/>
              </a:defRPr>
            </a:lvl1pPr>
          </a:lstStyle>
          <a:p>
            <a:r>
              <a:rPr lang="en-GB"/>
              <a:t>26-Nov-21</a:t>
            </a:r>
            <a:endParaRPr lang="en-GB" dirty="0"/>
          </a:p>
        </p:txBody>
      </p:sp>
      <p:sp>
        <p:nvSpPr>
          <p:cNvPr id="100" name="Slide Number Placeholder 3"/>
          <p:cNvSpPr>
            <a:spLocks noGrp="1"/>
          </p:cNvSpPr>
          <p:nvPr>
            <p:ph type="sldNum" sz="quarter" idx="4"/>
          </p:nvPr>
        </p:nvSpPr>
        <p:spPr>
          <a:xfrm>
            <a:off x="350202" y="6540190"/>
            <a:ext cx="696271" cy="212726"/>
          </a:xfrm>
          <a:prstGeom prst="rect">
            <a:avLst/>
          </a:prstGeom>
        </p:spPr>
        <p:txBody>
          <a:bodyPr vert="horz" lIns="91440" tIns="45720" rIns="0" bIns="45720" rtlCol="0" anchor="ctr"/>
          <a:lstStyle>
            <a:lvl1pPr algn="r">
              <a:defRPr sz="1292">
                <a:solidFill>
                  <a:schemeClr val="accent6"/>
                </a:solidFill>
                <a:latin typeface="Questrial"/>
              </a:defRPr>
            </a:lvl1pPr>
          </a:lstStyle>
          <a:p>
            <a:fld id="{FC7A3164-2D13-4DF6-8B4C-D804C523ED5B}" type="slidenum">
              <a:rPr lang="en-GB" smtClean="0"/>
              <a:pPr/>
              <a:t>‹#›</a:t>
            </a:fld>
            <a:r>
              <a:rPr lang="en-GB" dirty="0"/>
              <a:t>  </a:t>
            </a:r>
            <a:r>
              <a:rPr lang="en-GB" b="1" dirty="0"/>
              <a:t>:</a:t>
            </a:r>
          </a:p>
        </p:txBody>
      </p:sp>
    </p:spTree>
    <p:extLst>
      <p:ext uri="{BB962C8B-B14F-4D97-AF65-F5344CB8AC3E}">
        <p14:creationId xmlns:p14="http://schemas.microsoft.com/office/powerpoint/2010/main" val="2596240322"/>
      </p:ext>
    </p:extLst>
  </p:cSld>
  <p:clrMapOvr>
    <a:masterClrMapping/>
  </p:clrMapOvr>
</p:sldLayout>
</file>

<file path=ppt/slideLayouts/slideLayout69.xml><?xml version="1.0" encoding="utf-8"?>
<p:sldLayout xmlns:a="http://schemas.openxmlformats.org/drawingml/2006/main" xmlns:r="http://schemas.openxmlformats.org/officeDocument/2006/relationships" xmlns:p="http://schemas.openxmlformats.org/presentationml/2006/main" preserve="1">
  <p:cSld name="Title Only">
    <p:spTree>
      <p:nvGrpSpPr>
        <p:cNvPr id="1" name=""/>
        <p:cNvGrpSpPr/>
        <p:nvPr/>
      </p:nvGrpSpPr>
      <p:grpSpPr>
        <a:xfrm>
          <a:off x="0" y="0"/>
          <a:ext cx="0" cy="0"/>
          <a:chOff x="0" y="0"/>
          <a:chExt cx="0" cy="0"/>
        </a:xfrm>
      </p:grpSpPr>
      <p:sp>
        <p:nvSpPr>
          <p:cNvPr id="64" name="Footer Placeholder 4"/>
          <p:cNvSpPr>
            <a:spLocks noGrp="1"/>
          </p:cNvSpPr>
          <p:nvPr>
            <p:ph type="ftr" sz="quarter" idx="3"/>
          </p:nvPr>
        </p:nvSpPr>
        <p:spPr>
          <a:xfrm>
            <a:off x="2639618" y="6523936"/>
            <a:ext cx="7127631" cy="212728"/>
          </a:xfrm>
          <a:prstGeom prst="rect">
            <a:avLst/>
          </a:prstGeom>
        </p:spPr>
        <p:txBody>
          <a:bodyPr anchor="ctr"/>
          <a:lstStyle>
            <a:lvl1pPr algn="ctr">
              <a:defRPr sz="1292">
                <a:solidFill>
                  <a:schemeClr val="accent6"/>
                </a:solidFill>
                <a:latin typeface="Questrial"/>
                <a:cs typeface="Questrial"/>
              </a:defRPr>
            </a:lvl1pPr>
          </a:lstStyle>
          <a:p>
            <a:r>
              <a:rPr lang="en-US"/>
              <a:t>Footer</a:t>
            </a:r>
            <a:endParaRPr lang="en-US" dirty="0"/>
          </a:p>
        </p:txBody>
      </p:sp>
      <p:sp>
        <p:nvSpPr>
          <p:cNvPr id="125" name="Subtitle 2"/>
          <p:cNvSpPr>
            <a:spLocks noGrp="1"/>
          </p:cNvSpPr>
          <p:nvPr>
            <p:ph type="subTitle" idx="13"/>
          </p:nvPr>
        </p:nvSpPr>
        <p:spPr>
          <a:xfrm>
            <a:off x="1031633" y="1219200"/>
            <a:ext cx="10042769" cy="381000"/>
          </a:xfrm>
        </p:spPr>
        <p:txBody>
          <a:bodyPr anchor="t">
            <a:normAutofit/>
          </a:bodyPr>
          <a:lstStyle>
            <a:lvl1pPr marL="0" indent="0" algn="l">
              <a:buNone/>
              <a:defRPr sz="1846" b="0" i="0">
                <a:solidFill>
                  <a:schemeClr val="tx2"/>
                </a:solidFill>
                <a:latin typeface="Times New Roman"/>
                <a:cs typeface="Times New Roman"/>
              </a:defRPr>
            </a:lvl1pPr>
            <a:lvl2pPr marL="422041" indent="0" algn="ctr">
              <a:buNone/>
              <a:defRPr>
                <a:solidFill>
                  <a:schemeClr val="tx1">
                    <a:tint val="75000"/>
                  </a:schemeClr>
                </a:solidFill>
              </a:defRPr>
            </a:lvl2pPr>
            <a:lvl3pPr marL="844083" indent="0" algn="ctr">
              <a:buNone/>
              <a:defRPr>
                <a:solidFill>
                  <a:schemeClr val="tx1">
                    <a:tint val="75000"/>
                  </a:schemeClr>
                </a:solidFill>
              </a:defRPr>
            </a:lvl3pPr>
            <a:lvl4pPr marL="1266124" indent="0" algn="ctr">
              <a:buNone/>
              <a:defRPr>
                <a:solidFill>
                  <a:schemeClr val="tx1">
                    <a:tint val="75000"/>
                  </a:schemeClr>
                </a:solidFill>
              </a:defRPr>
            </a:lvl4pPr>
            <a:lvl5pPr marL="1688165" indent="0" algn="ctr">
              <a:buNone/>
              <a:defRPr>
                <a:solidFill>
                  <a:schemeClr val="tx1">
                    <a:tint val="75000"/>
                  </a:schemeClr>
                </a:solidFill>
              </a:defRPr>
            </a:lvl5pPr>
            <a:lvl6pPr marL="2110207" indent="0" algn="ctr">
              <a:buNone/>
              <a:defRPr>
                <a:solidFill>
                  <a:schemeClr val="tx1">
                    <a:tint val="75000"/>
                  </a:schemeClr>
                </a:solidFill>
              </a:defRPr>
            </a:lvl6pPr>
            <a:lvl7pPr marL="2532248" indent="0" algn="ctr">
              <a:buNone/>
              <a:defRPr>
                <a:solidFill>
                  <a:schemeClr val="tx1">
                    <a:tint val="75000"/>
                  </a:schemeClr>
                </a:solidFill>
              </a:defRPr>
            </a:lvl7pPr>
            <a:lvl8pPr marL="2954289" indent="0" algn="ctr">
              <a:buNone/>
              <a:defRPr>
                <a:solidFill>
                  <a:schemeClr val="tx1">
                    <a:tint val="75000"/>
                  </a:schemeClr>
                </a:solidFill>
              </a:defRPr>
            </a:lvl8pPr>
            <a:lvl9pPr marL="3376331" indent="0" algn="ctr">
              <a:buNone/>
              <a:defRPr>
                <a:solidFill>
                  <a:schemeClr val="tx1">
                    <a:tint val="75000"/>
                  </a:schemeClr>
                </a:solidFill>
              </a:defRPr>
            </a:lvl9pPr>
          </a:lstStyle>
          <a:p>
            <a:r>
              <a:rPr lang="en-US"/>
              <a:t>Click to edit Master subtitle style</a:t>
            </a:r>
            <a:endParaRPr lang="en-US" dirty="0"/>
          </a:p>
        </p:txBody>
      </p:sp>
      <p:sp>
        <p:nvSpPr>
          <p:cNvPr id="126" name="Title 1"/>
          <p:cNvSpPr>
            <a:spLocks noGrp="1"/>
          </p:cNvSpPr>
          <p:nvPr>
            <p:ph type="title"/>
          </p:nvPr>
        </p:nvSpPr>
        <p:spPr>
          <a:xfrm>
            <a:off x="1031633" y="673100"/>
            <a:ext cx="10042769" cy="546100"/>
          </a:xfrm>
          <a:prstGeom prst="rect">
            <a:avLst/>
          </a:prstGeom>
        </p:spPr>
        <p:txBody>
          <a:bodyPr anchor="b">
            <a:normAutofit/>
          </a:bodyPr>
          <a:lstStyle>
            <a:lvl1pPr algn="l">
              <a:defRPr sz="2954">
                <a:solidFill>
                  <a:srgbClr val="0F4A7F"/>
                </a:solidFill>
                <a:latin typeface="Questrial"/>
                <a:cs typeface="Questrial"/>
              </a:defRPr>
            </a:lvl1pPr>
          </a:lstStyle>
          <a:p>
            <a:r>
              <a:rPr lang="en-US"/>
              <a:t>Click to edit Master title style</a:t>
            </a:r>
            <a:endParaRPr lang="en-US" dirty="0"/>
          </a:p>
        </p:txBody>
      </p:sp>
      <p:sp>
        <p:nvSpPr>
          <p:cNvPr id="90" name="PB"/>
          <p:cNvSpPr/>
          <p:nvPr/>
        </p:nvSpPr>
        <p:spPr>
          <a:xfrm>
            <a:off x="0" y="6769100"/>
            <a:ext cx="12192000" cy="38100"/>
          </a:xfrm>
          <a:prstGeom prst="rect">
            <a:avLst/>
          </a:prstGeom>
          <a:solidFill>
            <a:schemeClr val="bg1">
              <a:alpha val="40000"/>
            </a:schemeClr>
          </a:solidFill>
          <a:ln w="9525" cap="flat" cmpd="sng" algn="ctr">
            <a:noFill/>
            <a:prstDash val="soli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662"/>
          </a:p>
        </p:txBody>
      </p:sp>
      <p:sp>
        <p:nvSpPr>
          <p:cNvPr id="91" name="Date Placeholder 1"/>
          <p:cNvSpPr>
            <a:spLocks noGrp="1"/>
          </p:cNvSpPr>
          <p:nvPr>
            <p:ph type="dt" sz="half" idx="2"/>
          </p:nvPr>
        </p:nvSpPr>
        <p:spPr>
          <a:xfrm>
            <a:off x="1031633" y="6523940"/>
            <a:ext cx="1607985" cy="212729"/>
          </a:xfrm>
          <a:prstGeom prst="rect">
            <a:avLst/>
          </a:prstGeom>
        </p:spPr>
        <p:txBody>
          <a:bodyPr vert="horz" lIns="91440" tIns="45720" rIns="91440" bIns="45720" rtlCol="0" anchor="ctr"/>
          <a:lstStyle>
            <a:lvl1pPr algn="l">
              <a:defRPr sz="1292">
                <a:solidFill>
                  <a:schemeClr val="accent6"/>
                </a:solidFill>
                <a:latin typeface="Questrial"/>
              </a:defRPr>
            </a:lvl1pPr>
          </a:lstStyle>
          <a:p>
            <a:r>
              <a:rPr lang="en-GB"/>
              <a:t>26-Nov-21</a:t>
            </a:r>
            <a:endParaRPr lang="en-GB" dirty="0"/>
          </a:p>
        </p:txBody>
      </p:sp>
      <p:sp>
        <p:nvSpPr>
          <p:cNvPr id="92" name="Slide Number Placeholder 3"/>
          <p:cNvSpPr>
            <a:spLocks noGrp="1"/>
          </p:cNvSpPr>
          <p:nvPr>
            <p:ph type="sldNum" sz="quarter" idx="4"/>
          </p:nvPr>
        </p:nvSpPr>
        <p:spPr>
          <a:xfrm>
            <a:off x="335362" y="6523938"/>
            <a:ext cx="696271" cy="212726"/>
          </a:xfrm>
          <a:prstGeom prst="rect">
            <a:avLst/>
          </a:prstGeom>
        </p:spPr>
        <p:txBody>
          <a:bodyPr vert="horz" lIns="91440" tIns="45720" rIns="0" bIns="45720" rtlCol="0" anchor="ctr"/>
          <a:lstStyle>
            <a:lvl1pPr algn="r">
              <a:defRPr sz="1292">
                <a:solidFill>
                  <a:schemeClr val="accent6"/>
                </a:solidFill>
                <a:latin typeface="Questrial"/>
              </a:defRPr>
            </a:lvl1pPr>
          </a:lstStyle>
          <a:p>
            <a:fld id="{FC7A3164-2D13-4DF6-8B4C-D804C523ED5B}" type="slidenum">
              <a:rPr lang="en-GB" smtClean="0"/>
              <a:pPr/>
              <a:t>‹#›</a:t>
            </a:fld>
            <a:r>
              <a:rPr lang="en-GB" dirty="0"/>
              <a:t>  </a:t>
            </a:r>
            <a:r>
              <a:rPr lang="en-GB" b="1" dirty="0"/>
              <a:t>:</a:t>
            </a:r>
          </a:p>
        </p:txBody>
      </p:sp>
    </p:spTree>
    <p:extLst>
      <p:ext uri="{BB962C8B-B14F-4D97-AF65-F5344CB8AC3E}">
        <p14:creationId xmlns:p14="http://schemas.microsoft.com/office/powerpoint/2010/main" val="2046905185"/>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Section Header (Background Picture) - Blue">
    <p:spTree>
      <p:nvGrpSpPr>
        <p:cNvPr id="1" name=""/>
        <p:cNvGrpSpPr/>
        <p:nvPr/>
      </p:nvGrpSpPr>
      <p:grpSpPr>
        <a:xfrm>
          <a:off x="0" y="0"/>
          <a:ext cx="0" cy="0"/>
          <a:chOff x="0" y="0"/>
          <a:chExt cx="0" cy="0"/>
        </a:xfrm>
      </p:grpSpPr>
      <p:sp>
        <p:nvSpPr>
          <p:cNvPr id="15" name="Rectangle 14"/>
          <p:cNvSpPr/>
          <p:nvPr userDrawn="1"/>
        </p:nvSpPr>
        <p:spPr>
          <a:xfrm>
            <a:off x="0" y="3917163"/>
            <a:ext cx="12192000" cy="2940838"/>
          </a:xfrm>
          <a:prstGeom prst="rect">
            <a:avLst/>
          </a:prstGeom>
          <a:gradFill flip="none" rotWithShape="1">
            <a:gsLst>
              <a:gs pos="0">
                <a:schemeClr val="tx1">
                  <a:alpha val="90000"/>
                </a:schemeClr>
              </a:gs>
              <a:gs pos="100000">
                <a:schemeClr val="accent6"/>
              </a:gs>
            </a:gsLst>
            <a:lin ang="0" scaled="1"/>
            <a:tileRect/>
          </a:gra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748"/>
          </a:p>
        </p:txBody>
      </p:sp>
      <p:sp>
        <p:nvSpPr>
          <p:cNvPr id="10" name="Footer Placeholder 4"/>
          <p:cNvSpPr>
            <a:spLocks noGrp="1"/>
          </p:cNvSpPr>
          <p:nvPr>
            <p:ph type="ftr" sz="quarter" idx="3"/>
          </p:nvPr>
        </p:nvSpPr>
        <p:spPr>
          <a:xfrm>
            <a:off x="2639617" y="6400801"/>
            <a:ext cx="7127631" cy="212728"/>
          </a:xfrm>
          <a:prstGeom prst="rect">
            <a:avLst/>
          </a:prstGeom>
        </p:spPr>
        <p:txBody>
          <a:bodyPr anchor="ctr"/>
          <a:lstStyle>
            <a:lvl1pPr algn="ctr">
              <a:defRPr sz="1292">
                <a:solidFill>
                  <a:srgbClr val="FFFFFE"/>
                </a:solidFill>
                <a:latin typeface="Questrial"/>
                <a:cs typeface="Questrial"/>
              </a:defRPr>
            </a:lvl1pPr>
          </a:lstStyle>
          <a:p>
            <a:r>
              <a:rPr lang="en-US" dirty="0"/>
              <a:t>Footer</a:t>
            </a:r>
          </a:p>
        </p:txBody>
      </p:sp>
      <p:sp>
        <p:nvSpPr>
          <p:cNvPr id="16" name="Title 1"/>
          <p:cNvSpPr>
            <a:spLocks noGrp="1"/>
          </p:cNvSpPr>
          <p:nvPr>
            <p:ph type="title"/>
          </p:nvPr>
        </p:nvSpPr>
        <p:spPr>
          <a:xfrm>
            <a:off x="1031633" y="4139136"/>
            <a:ext cx="10042769" cy="546100"/>
          </a:xfrm>
          <a:prstGeom prst="rect">
            <a:avLst/>
          </a:prstGeom>
        </p:spPr>
        <p:txBody>
          <a:bodyPr>
            <a:normAutofit/>
          </a:bodyPr>
          <a:lstStyle>
            <a:lvl1pPr algn="l">
              <a:defRPr sz="2954">
                <a:solidFill>
                  <a:schemeClr val="bg2"/>
                </a:solidFill>
                <a:latin typeface="Questrial"/>
                <a:cs typeface="Questrial"/>
              </a:defRPr>
            </a:lvl1pPr>
          </a:lstStyle>
          <a:p>
            <a:r>
              <a:rPr lang="en-US"/>
              <a:t>Click to edit Master title style</a:t>
            </a:r>
            <a:endParaRPr lang="en-US" dirty="0"/>
          </a:p>
        </p:txBody>
      </p:sp>
      <p:sp>
        <p:nvSpPr>
          <p:cNvPr id="17" name="Subtitle 2"/>
          <p:cNvSpPr>
            <a:spLocks noGrp="1"/>
          </p:cNvSpPr>
          <p:nvPr>
            <p:ph type="subTitle" idx="13"/>
          </p:nvPr>
        </p:nvSpPr>
        <p:spPr>
          <a:xfrm>
            <a:off x="1031633" y="4685237"/>
            <a:ext cx="10042769" cy="1258365"/>
          </a:xfrm>
        </p:spPr>
        <p:txBody>
          <a:bodyPr anchor="t">
            <a:normAutofit/>
          </a:bodyPr>
          <a:lstStyle>
            <a:lvl1pPr marL="0" indent="0" algn="l">
              <a:buNone/>
              <a:defRPr sz="1846" b="0" i="0">
                <a:solidFill>
                  <a:schemeClr val="bg1"/>
                </a:solidFill>
                <a:latin typeface="Times New Roman"/>
                <a:cs typeface="Times New Roman"/>
              </a:defRPr>
            </a:lvl1pPr>
            <a:lvl2pPr marL="422023" indent="0" algn="ctr">
              <a:buNone/>
              <a:defRPr>
                <a:solidFill>
                  <a:schemeClr val="tx1">
                    <a:tint val="75000"/>
                  </a:schemeClr>
                </a:solidFill>
              </a:defRPr>
            </a:lvl2pPr>
            <a:lvl3pPr marL="844046" indent="0" algn="ctr">
              <a:buNone/>
              <a:defRPr>
                <a:solidFill>
                  <a:schemeClr val="tx1">
                    <a:tint val="75000"/>
                  </a:schemeClr>
                </a:solidFill>
              </a:defRPr>
            </a:lvl3pPr>
            <a:lvl4pPr marL="1266069" indent="0" algn="ctr">
              <a:buNone/>
              <a:defRPr>
                <a:solidFill>
                  <a:schemeClr val="tx1">
                    <a:tint val="75000"/>
                  </a:schemeClr>
                </a:solidFill>
              </a:defRPr>
            </a:lvl4pPr>
            <a:lvl5pPr marL="1688091" indent="0" algn="ctr">
              <a:buNone/>
              <a:defRPr>
                <a:solidFill>
                  <a:schemeClr val="tx1">
                    <a:tint val="75000"/>
                  </a:schemeClr>
                </a:solidFill>
              </a:defRPr>
            </a:lvl5pPr>
            <a:lvl6pPr marL="2110115" indent="0" algn="ctr">
              <a:buNone/>
              <a:defRPr>
                <a:solidFill>
                  <a:schemeClr val="tx1">
                    <a:tint val="75000"/>
                  </a:schemeClr>
                </a:solidFill>
              </a:defRPr>
            </a:lvl6pPr>
            <a:lvl7pPr marL="2532138" indent="0" algn="ctr">
              <a:buNone/>
              <a:defRPr>
                <a:solidFill>
                  <a:schemeClr val="tx1">
                    <a:tint val="75000"/>
                  </a:schemeClr>
                </a:solidFill>
              </a:defRPr>
            </a:lvl7pPr>
            <a:lvl8pPr marL="2954160" indent="0" algn="ctr">
              <a:buNone/>
              <a:defRPr>
                <a:solidFill>
                  <a:schemeClr val="tx1">
                    <a:tint val="75000"/>
                  </a:schemeClr>
                </a:solidFill>
              </a:defRPr>
            </a:lvl8pPr>
            <a:lvl9pPr marL="3376184" indent="0" algn="ctr">
              <a:buNone/>
              <a:defRPr>
                <a:solidFill>
                  <a:schemeClr val="tx1">
                    <a:tint val="75000"/>
                  </a:schemeClr>
                </a:solidFill>
              </a:defRPr>
            </a:lvl9pPr>
          </a:lstStyle>
          <a:p>
            <a:r>
              <a:rPr lang="en-US"/>
              <a:t>Click to edit Master subtitle style</a:t>
            </a:r>
            <a:endParaRPr lang="en-US" dirty="0"/>
          </a:p>
        </p:txBody>
      </p:sp>
      <p:sp>
        <p:nvSpPr>
          <p:cNvPr id="87" name="PB"/>
          <p:cNvSpPr/>
          <p:nvPr userDrawn="1"/>
        </p:nvSpPr>
        <p:spPr>
          <a:xfrm>
            <a:off x="0" y="6769100"/>
            <a:ext cx="12192000" cy="38100"/>
          </a:xfrm>
          <a:prstGeom prst="rect">
            <a:avLst/>
          </a:prstGeom>
          <a:solidFill>
            <a:schemeClr val="bg1">
              <a:alpha val="40000"/>
            </a:schemeClr>
          </a:solidFill>
          <a:ln w="9525" cap="flat" cmpd="sng" algn="ctr">
            <a:noFill/>
            <a:prstDash val="soli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748"/>
          </a:p>
        </p:txBody>
      </p:sp>
      <p:sp>
        <p:nvSpPr>
          <p:cNvPr id="88" name="Date Placeholder 1"/>
          <p:cNvSpPr>
            <a:spLocks noGrp="1"/>
          </p:cNvSpPr>
          <p:nvPr>
            <p:ph type="dt" sz="half" idx="2"/>
          </p:nvPr>
        </p:nvSpPr>
        <p:spPr>
          <a:xfrm>
            <a:off x="1031632" y="6400802"/>
            <a:ext cx="1607985" cy="212729"/>
          </a:xfrm>
          <a:prstGeom prst="rect">
            <a:avLst/>
          </a:prstGeom>
        </p:spPr>
        <p:txBody>
          <a:bodyPr vert="horz" lIns="91440" tIns="45720" rIns="91440" bIns="45720" rtlCol="0" anchor="ctr"/>
          <a:lstStyle>
            <a:lvl1pPr algn="l">
              <a:defRPr sz="1292">
                <a:solidFill>
                  <a:schemeClr val="bg2"/>
                </a:solidFill>
                <a:latin typeface="Questrial"/>
              </a:defRPr>
            </a:lvl1pPr>
          </a:lstStyle>
          <a:p>
            <a:r>
              <a:rPr lang="en-US"/>
              <a:t>Nov 2020</a:t>
            </a:r>
            <a:endParaRPr lang="en-GB" dirty="0"/>
          </a:p>
        </p:txBody>
      </p:sp>
      <p:sp>
        <p:nvSpPr>
          <p:cNvPr id="89" name="Slide Number Placeholder 3"/>
          <p:cNvSpPr>
            <a:spLocks noGrp="1"/>
          </p:cNvSpPr>
          <p:nvPr>
            <p:ph type="sldNum" sz="quarter" idx="4"/>
          </p:nvPr>
        </p:nvSpPr>
        <p:spPr>
          <a:xfrm>
            <a:off x="335361" y="6400803"/>
            <a:ext cx="696271" cy="212726"/>
          </a:xfrm>
          <a:prstGeom prst="rect">
            <a:avLst/>
          </a:prstGeom>
        </p:spPr>
        <p:txBody>
          <a:bodyPr vert="horz" lIns="91440" tIns="45720" rIns="0" bIns="45720" rtlCol="0" anchor="ctr"/>
          <a:lstStyle>
            <a:lvl1pPr algn="r">
              <a:defRPr sz="1292">
                <a:solidFill>
                  <a:schemeClr val="bg2"/>
                </a:solidFill>
                <a:latin typeface="Questrial"/>
              </a:defRPr>
            </a:lvl1pPr>
          </a:lstStyle>
          <a:p>
            <a:fld id="{FC7A3164-2D13-4DF6-8B4C-D804C523ED5B}" type="slidenum">
              <a:rPr lang="en-GB" smtClean="0"/>
              <a:pPr/>
              <a:t>‹#›</a:t>
            </a:fld>
            <a:r>
              <a:rPr lang="en-GB" dirty="0"/>
              <a:t>  </a:t>
            </a:r>
            <a:r>
              <a:rPr lang="en-GB" b="1" dirty="0"/>
              <a:t>:</a:t>
            </a:r>
          </a:p>
        </p:txBody>
      </p:sp>
      <p:pic>
        <p:nvPicPr>
          <p:cNvPr id="85" name="Picture 5">
            <a:extLst>
              <a:ext uri="{FF2B5EF4-FFF2-40B4-BE49-F238E27FC236}">
                <a16:creationId xmlns:a16="http://schemas.microsoft.com/office/drawing/2014/main" id="{0DD1E2B4-6C10-40E9-96FA-7CF2E0496507}"/>
              </a:ext>
            </a:extLst>
          </p:cNvPr>
          <p:cNvPicPr>
            <a:picLocks noChangeAspect="1" noChangeArrowheads="1"/>
          </p:cNvPicPr>
          <p:nvPr userDrawn="1"/>
        </p:nvPicPr>
        <p:blipFill>
          <a:blip r:embed="rId2"/>
          <a:srcRect/>
          <a:stretch>
            <a:fillRect/>
          </a:stretch>
        </p:blipFill>
        <p:spPr bwMode="auto">
          <a:xfrm>
            <a:off x="11034293" y="5943601"/>
            <a:ext cx="1063641" cy="758667"/>
          </a:xfrm>
          <a:prstGeom prst="rect">
            <a:avLst/>
          </a:prstGeom>
          <a:noFill/>
          <a:ln w="9525">
            <a:noFill/>
            <a:round/>
            <a:headEnd/>
            <a:tailEnd/>
          </a:ln>
          <a:effectLst/>
        </p:spPr>
      </p:pic>
    </p:spTree>
    <p:extLst>
      <p:ext uri="{BB962C8B-B14F-4D97-AF65-F5344CB8AC3E}">
        <p14:creationId xmlns:p14="http://schemas.microsoft.com/office/powerpoint/2010/main" val="3262248604"/>
      </p:ext>
    </p:extLst>
  </p:cSld>
  <p:clrMapOvr>
    <a:masterClrMapping/>
  </p:clrMapOvr>
</p:sldLayout>
</file>

<file path=ppt/slideLayouts/slideLayout7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67" name="Footer Placeholder 4"/>
          <p:cNvSpPr>
            <a:spLocks noGrp="1"/>
          </p:cNvSpPr>
          <p:nvPr>
            <p:ph type="ftr" sz="quarter" idx="3"/>
          </p:nvPr>
        </p:nvSpPr>
        <p:spPr>
          <a:xfrm>
            <a:off x="2639618" y="6523936"/>
            <a:ext cx="7127631" cy="212728"/>
          </a:xfrm>
          <a:prstGeom prst="rect">
            <a:avLst/>
          </a:prstGeom>
        </p:spPr>
        <p:txBody>
          <a:bodyPr anchor="ctr"/>
          <a:lstStyle>
            <a:lvl1pPr algn="ctr">
              <a:defRPr sz="1292">
                <a:solidFill>
                  <a:schemeClr val="accent6"/>
                </a:solidFill>
                <a:latin typeface="Questrial"/>
                <a:cs typeface="Questrial"/>
              </a:defRPr>
            </a:lvl1pPr>
          </a:lstStyle>
          <a:p>
            <a:r>
              <a:rPr lang="en-US"/>
              <a:t>Footer</a:t>
            </a:r>
            <a:endParaRPr lang="en-US" dirty="0"/>
          </a:p>
        </p:txBody>
      </p:sp>
      <p:sp>
        <p:nvSpPr>
          <p:cNvPr id="88" name="PB"/>
          <p:cNvSpPr/>
          <p:nvPr/>
        </p:nvSpPr>
        <p:spPr>
          <a:xfrm>
            <a:off x="0" y="6769100"/>
            <a:ext cx="12192000" cy="38100"/>
          </a:xfrm>
          <a:prstGeom prst="rect">
            <a:avLst/>
          </a:prstGeom>
          <a:solidFill>
            <a:schemeClr val="bg1">
              <a:alpha val="40000"/>
            </a:schemeClr>
          </a:solidFill>
          <a:ln w="9525" cap="flat" cmpd="sng" algn="ctr">
            <a:noFill/>
            <a:prstDash val="soli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662"/>
          </a:p>
        </p:txBody>
      </p:sp>
      <p:sp>
        <p:nvSpPr>
          <p:cNvPr id="89" name="Date Placeholder 1"/>
          <p:cNvSpPr>
            <a:spLocks noGrp="1"/>
          </p:cNvSpPr>
          <p:nvPr>
            <p:ph type="dt" sz="half" idx="2"/>
          </p:nvPr>
        </p:nvSpPr>
        <p:spPr>
          <a:xfrm>
            <a:off x="1031633" y="6523940"/>
            <a:ext cx="1607985" cy="212729"/>
          </a:xfrm>
          <a:prstGeom prst="rect">
            <a:avLst/>
          </a:prstGeom>
        </p:spPr>
        <p:txBody>
          <a:bodyPr vert="horz" lIns="91440" tIns="45720" rIns="91440" bIns="45720" rtlCol="0" anchor="ctr"/>
          <a:lstStyle>
            <a:lvl1pPr algn="l">
              <a:defRPr sz="1292">
                <a:solidFill>
                  <a:schemeClr val="accent6"/>
                </a:solidFill>
                <a:latin typeface="Questrial"/>
              </a:defRPr>
            </a:lvl1pPr>
          </a:lstStyle>
          <a:p>
            <a:r>
              <a:rPr lang="en-GB"/>
              <a:t>26-Nov-21</a:t>
            </a:r>
            <a:endParaRPr lang="en-GB" dirty="0"/>
          </a:p>
        </p:txBody>
      </p:sp>
      <p:sp>
        <p:nvSpPr>
          <p:cNvPr id="90" name="Slide Number Placeholder 3"/>
          <p:cNvSpPr>
            <a:spLocks noGrp="1"/>
          </p:cNvSpPr>
          <p:nvPr>
            <p:ph type="sldNum" sz="quarter" idx="4"/>
          </p:nvPr>
        </p:nvSpPr>
        <p:spPr>
          <a:xfrm>
            <a:off x="335362" y="6523938"/>
            <a:ext cx="696271" cy="212726"/>
          </a:xfrm>
          <a:prstGeom prst="rect">
            <a:avLst/>
          </a:prstGeom>
        </p:spPr>
        <p:txBody>
          <a:bodyPr vert="horz" lIns="91440" tIns="45720" rIns="0" bIns="45720" rtlCol="0" anchor="ctr"/>
          <a:lstStyle>
            <a:lvl1pPr algn="r">
              <a:defRPr sz="1292">
                <a:solidFill>
                  <a:schemeClr val="accent6"/>
                </a:solidFill>
                <a:latin typeface="Questrial"/>
              </a:defRPr>
            </a:lvl1pPr>
          </a:lstStyle>
          <a:p>
            <a:fld id="{FC7A3164-2D13-4DF6-8B4C-D804C523ED5B}" type="slidenum">
              <a:rPr lang="en-GB" smtClean="0"/>
              <a:pPr/>
              <a:t>‹#›</a:t>
            </a:fld>
            <a:r>
              <a:rPr lang="en-GB" dirty="0"/>
              <a:t>  </a:t>
            </a:r>
            <a:r>
              <a:rPr lang="en-GB" b="1" dirty="0"/>
              <a:t>:</a:t>
            </a:r>
          </a:p>
        </p:txBody>
      </p:sp>
    </p:spTree>
    <p:extLst>
      <p:ext uri="{BB962C8B-B14F-4D97-AF65-F5344CB8AC3E}">
        <p14:creationId xmlns:p14="http://schemas.microsoft.com/office/powerpoint/2010/main" val="281346078"/>
      </p:ext>
    </p:extLst>
  </p:cSld>
  <p:clrMapOvr>
    <a:masterClrMapping/>
  </p:clrMapOvr>
</p:sldLayout>
</file>

<file path=ppt/slideLayouts/slideLayout71.xml><?xml version="1.0" encoding="utf-8"?>
<p:sldLayout xmlns:a="http://schemas.openxmlformats.org/drawingml/2006/main" xmlns:r="http://schemas.openxmlformats.org/officeDocument/2006/relationships" xmlns:p="http://schemas.openxmlformats.org/presentationml/2006/main" preserve="1">
  <p:cSld name="Content with Picutre">
    <p:spTree>
      <p:nvGrpSpPr>
        <p:cNvPr id="1" name=""/>
        <p:cNvGrpSpPr/>
        <p:nvPr/>
      </p:nvGrpSpPr>
      <p:grpSpPr>
        <a:xfrm>
          <a:off x="0" y="0"/>
          <a:ext cx="0" cy="0"/>
          <a:chOff x="0" y="0"/>
          <a:chExt cx="0" cy="0"/>
        </a:xfrm>
      </p:grpSpPr>
      <p:sp>
        <p:nvSpPr>
          <p:cNvPr id="3" name="Content Placeholder 2"/>
          <p:cNvSpPr>
            <a:spLocks noGrp="1"/>
          </p:cNvSpPr>
          <p:nvPr>
            <p:ph idx="1"/>
          </p:nvPr>
        </p:nvSpPr>
        <p:spPr>
          <a:xfrm>
            <a:off x="6377355" y="609604"/>
            <a:ext cx="4638119" cy="5331673"/>
          </a:xfrm>
          <a:solidFill>
            <a:schemeClr val="tx1"/>
          </a:solidFill>
        </p:spPr>
        <p:txBody>
          <a:bodyPr>
            <a:normAutofit/>
          </a:bodyPr>
          <a:lstStyle>
            <a:lvl1pPr>
              <a:defRPr sz="1662">
                <a:solidFill>
                  <a:schemeClr val="bg2"/>
                </a:solidFill>
              </a:defRPr>
            </a:lvl1pPr>
            <a:lvl2pPr>
              <a:defRPr sz="1662">
                <a:solidFill>
                  <a:schemeClr val="bg2"/>
                </a:solidFill>
              </a:defRPr>
            </a:lvl2pPr>
            <a:lvl3pPr>
              <a:defRPr sz="1662">
                <a:solidFill>
                  <a:schemeClr val="bg2"/>
                </a:solidFill>
              </a:defRPr>
            </a:lvl3pPr>
            <a:lvl4pPr>
              <a:defRPr sz="1662">
                <a:solidFill>
                  <a:schemeClr val="bg2"/>
                </a:solidFill>
              </a:defRPr>
            </a:lvl4pPr>
            <a:lvl5pPr>
              <a:defRPr sz="1662">
                <a:solidFill>
                  <a:schemeClr val="bg2"/>
                </a:solidFill>
              </a:defRPr>
            </a:lvl5pPr>
            <a:lvl6pPr>
              <a:defRPr sz="1846"/>
            </a:lvl6pPr>
            <a:lvl7pPr>
              <a:defRPr sz="1846"/>
            </a:lvl7pPr>
            <a:lvl8pPr>
              <a:defRPr sz="1846"/>
            </a:lvl8pPr>
            <a:lvl9pPr>
              <a:defRPr sz="1846"/>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1031633" y="1981201"/>
            <a:ext cx="5064369" cy="3960073"/>
          </a:xfrm>
        </p:spPr>
        <p:txBody>
          <a:bodyPr>
            <a:normAutofit/>
          </a:bodyPr>
          <a:lstStyle>
            <a:lvl1pPr marL="0" indent="0">
              <a:buNone/>
              <a:defRPr sz="1662"/>
            </a:lvl1pPr>
            <a:lvl2pPr marL="422041" indent="0">
              <a:buNone/>
              <a:defRPr sz="1108"/>
            </a:lvl2pPr>
            <a:lvl3pPr marL="844083" indent="0">
              <a:buNone/>
              <a:defRPr sz="923"/>
            </a:lvl3pPr>
            <a:lvl4pPr marL="1266124" indent="0">
              <a:buNone/>
              <a:defRPr sz="831"/>
            </a:lvl4pPr>
            <a:lvl5pPr marL="1688165" indent="0">
              <a:buNone/>
              <a:defRPr sz="831"/>
            </a:lvl5pPr>
            <a:lvl6pPr marL="2110207" indent="0">
              <a:buNone/>
              <a:defRPr sz="831"/>
            </a:lvl6pPr>
            <a:lvl7pPr marL="2532248" indent="0">
              <a:buNone/>
              <a:defRPr sz="831"/>
            </a:lvl7pPr>
            <a:lvl8pPr marL="2954289" indent="0">
              <a:buNone/>
              <a:defRPr sz="831"/>
            </a:lvl8pPr>
            <a:lvl9pPr marL="3376331" indent="0">
              <a:buNone/>
              <a:defRPr sz="831"/>
            </a:lvl9pPr>
          </a:lstStyle>
          <a:p>
            <a:pPr lvl="0"/>
            <a:r>
              <a:rPr lang="en-US"/>
              <a:t>Click to edit Master text styles</a:t>
            </a:r>
          </a:p>
        </p:txBody>
      </p:sp>
      <p:sp>
        <p:nvSpPr>
          <p:cNvPr id="74" name="Footer Placeholder 4"/>
          <p:cNvSpPr>
            <a:spLocks noGrp="1"/>
          </p:cNvSpPr>
          <p:nvPr>
            <p:ph type="ftr" sz="quarter" idx="3"/>
          </p:nvPr>
        </p:nvSpPr>
        <p:spPr>
          <a:xfrm>
            <a:off x="2639618" y="6523936"/>
            <a:ext cx="7127631" cy="212728"/>
          </a:xfrm>
          <a:prstGeom prst="rect">
            <a:avLst/>
          </a:prstGeom>
        </p:spPr>
        <p:txBody>
          <a:bodyPr anchor="ctr"/>
          <a:lstStyle>
            <a:lvl1pPr algn="ctr">
              <a:defRPr sz="1292">
                <a:solidFill>
                  <a:schemeClr val="accent6"/>
                </a:solidFill>
                <a:latin typeface="Questrial"/>
                <a:cs typeface="Questrial"/>
              </a:defRPr>
            </a:lvl1pPr>
          </a:lstStyle>
          <a:p>
            <a:r>
              <a:rPr lang="en-US"/>
              <a:t>Footer</a:t>
            </a:r>
            <a:endParaRPr lang="en-US" dirty="0"/>
          </a:p>
        </p:txBody>
      </p:sp>
      <p:sp>
        <p:nvSpPr>
          <p:cNvPr id="80" name="Title 1"/>
          <p:cNvSpPr>
            <a:spLocks noGrp="1"/>
          </p:cNvSpPr>
          <p:nvPr>
            <p:ph type="title"/>
          </p:nvPr>
        </p:nvSpPr>
        <p:spPr>
          <a:xfrm>
            <a:off x="1031633" y="673100"/>
            <a:ext cx="5064369" cy="1077218"/>
          </a:xfrm>
          <a:prstGeom prst="rect">
            <a:avLst/>
          </a:prstGeom>
        </p:spPr>
        <p:txBody>
          <a:bodyPr anchor="t">
            <a:noAutofit/>
          </a:bodyPr>
          <a:lstStyle>
            <a:lvl1pPr algn="l">
              <a:defRPr sz="2954">
                <a:solidFill>
                  <a:srgbClr val="0F4A7F"/>
                </a:solidFill>
                <a:latin typeface="Questrial"/>
                <a:cs typeface="Questrial"/>
              </a:defRPr>
            </a:lvl1pPr>
          </a:lstStyle>
          <a:p>
            <a:r>
              <a:rPr lang="en-US"/>
              <a:t>Click to edit Master title style</a:t>
            </a:r>
            <a:endParaRPr lang="en-US" dirty="0"/>
          </a:p>
        </p:txBody>
      </p:sp>
      <p:sp>
        <p:nvSpPr>
          <p:cNvPr id="91" name="PB"/>
          <p:cNvSpPr/>
          <p:nvPr/>
        </p:nvSpPr>
        <p:spPr>
          <a:xfrm>
            <a:off x="0" y="6769100"/>
            <a:ext cx="12192000" cy="38100"/>
          </a:xfrm>
          <a:prstGeom prst="rect">
            <a:avLst/>
          </a:prstGeom>
          <a:solidFill>
            <a:schemeClr val="bg1">
              <a:alpha val="40000"/>
            </a:schemeClr>
          </a:solidFill>
          <a:ln w="9525" cap="flat" cmpd="sng" algn="ctr">
            <a:noFill/>
            <a:prstDash val="soli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662"/>
          </a:p>
        </p:txBody>
      </p:sp>
      <p:sp>
        <p:nvSpPr>
          <p:cNvPr id="92" name="Date Placeholder 1"/>
          <p:cNvSpPr>
            <a:spLocks noGrp="1"/>
          </p:cNvSpPr>
          <p:nvPr>
            <p:ph type="dt" sz="half" idx="10"/>
          </p:nvPr>
        </p:nvSpPr>
        <p:spPr>
          <a:xfrm>
            <a:off x="1031633" y="6523940"/>
            <a:ext cx="1607985" cy="212729"/>
          </a:xfrm>
          <a:prstGeom prst="rect">
            <a:avLst/>
          </a:prstGeom>
        </p:spPr>
        <p:txBody>
          <a:bodyPr vert="horz" lIns="91440" tIns="45720" rIns="91440" bIns="45720" rtlCol="0" anchor="ctr"/>
          <a:lstStyle>
            <a:lvl1pPr algn="l">
              <a:defRPr sz="1292">
                <a:solidFill>
                  <a:schemeClr val="accent6"/>
                </a:solidFill>
                <a:latin typeface="Questrial"/>
              </a:defRPr>
            </a:lvl1pPr>
          </a:lstStyle>
          <a:p>
            <a:r>
              <a:rPr lang="en-GB"/>
              <a:t>26-Nov-21</a:t>
            </a:r>
            <a:endParaRPr lang="en-GB" dirty="0"/>
          </a:p>
        </p:txBody>
      </p:sp>
      <p:sp>
        <p:nvSpPr>
          <p:cNvPr id="93" name="Slide Number Placeholder 3"/>
          <p:cNvSpPr>
            <a:spLocks noGrp="1"/>
          </p:cNvSpPr>
          <p:nvPr>
            <p:ph type="sldNum" sz="quarter" idx="4"/>
          </p:nvPr>
        </p:nvSpPr>
        <p:spPr>
          <a:xfrm>
            <a:off x="335362" y="6523938"/>
            <a:ext cx="696271" cy="212726"/>
          </a:xfrm>
          <a:prstGeom prst="rect">
            <a:avLst/>
          </a:prstGeom>
        </p:spPr>
        <p:txBody>
          <a:bodyPr vert="horz" lIns="91440" tIns="45720" rIns="0" bIns="45720" rtlCol="0" anchor="ctr"/>
          <a:lstStyle>
            <a:lvl1pPr algn="r">
              <a:defRPr sz="1292">
                <a:solidFill>
                  <a:schemeClr val="accent6"/>
                </a:solidFill>
                <a:latin typeface="Questrial"/>
              </a:defRPr>
            </a:lvl1pPr>
          </a:lstStyle>
          <a:p>
            <a:fld id="{FC7A3164-2D13-4DF6-8B4C-D804C523ED5B}" type="slidenum">
              <a:rPr lang="en-GB" smtClean="0"/>
              <a:pPr/>
              <a:t>‹#›</a:t>
            </a:fld>
            <a:r>
              <a:rPr lang="en-GB" dirty="0"/>
              <a:t>  </a:t>
            </a:r>
            <a:r>
              <a:rPr lang="en-GB" b="1" dirty="0"/>
              <a:t>:</a:t>
            </a:r>
          </a:p>
        </p:txBody>
      </p:sp>
    </p:spTree>
    <p:extLst>
      <p:ext uri="{BB962C8B-B14F-4D97-AF65-F5344CB8AC3E}">
        <p14:creationId xmlns:p14="http://schemas.microsoft.com/office/powerpoint/2010/main" val="2457010835"/>
      </p:ext>
    </p:extLst>
  </p:cSld>
  <p:clrMapOvr>
    <a:masterClrMapping/>
  </p:clrMapOvr>
</p:sldLayout>
</file>

<file path=ppt/slideLayouts/slideLayout72.xml><?xml version="1.0" encoding="utf-8"?>
<p:sldLayout xmlns:a="http://schemas.openxmlformats.org/drawingml/2006/main" xmlns:r="http://schemas.openxmlformats.org/officeDocument/2006/relationships" xmlns:p="http://schemas.openxmlformats.org/presentationml/2006/main" preserve="1">
  <p:cSld name="Full Height Picture with Caption">
    <p:spTree>
      <p:nvGrpSpPr>
        <p:cNvPr id="1" name=""/>
        <p:cNvGrpSpPr/>
        <p:nvPr/>
      </p:nvGrpSpPr>
      <p:grpSpPr>
        <a:xfrm>
          <a:off x="0" y="0"/>
          <a:ext cx="0" cy="0"/>
          <a:chOff x="0" y="0"/>
          <a:chExt cx="0" cy="0"/>
        </a:xfrm>
      </p:grpSpPr>
      <p:sp>
        <p:nvSpPr>
          <p:cNvPr id="144" name="Content Placeholder 2"/>
          <p:cNvSpPr>
            <a:spLocks noGrp="1"/>
          </p:cNvSpPr>
          <p:nvPr>
            <p:ph idx="1"/>
          </p:nvPr>
        </p:nvSpPr>
        <p:spPr>
          <a:xfrm>
            <a:off x="0" y="0"/>
            <a:ext cx="6096000" cy="6858000"/>
          </a:xfrm>
          <a:solidFill>
            <a:schemeClr val="tx1"/>
          </a:solidFill>
          <a:ln>
            <a:noFill/>
          </a:ln>
        </p:spPr>
        <p:txBody>
          <a:bodyPr>
            <a:normAutofit/>
          </a:bodyPr>
          <a:lstStyle>
            <a:lvl1pPr>
              <a:defRPr sz="1662">
                <a:solidFill>
                  <a:schemeClr val="bg2"/>
                </a:solidFill>
              </a:defRPr>
            </a:lvl1pPr>
            <a:lvl2pPr>
              <a:defRPr sz="1662">
                <a:solidFill>
                  <a:schemeClr val="bg2"/>
                </a:solidFill>
              </a:defRPr>
            </a:lvl2pPr>
            <a:lvl3pPr>
              <a:defRPr sz="1662">
                <a:solidFill>
                  <a:schemeClr val="bg2"/>
                </a:solidFill>
              </a:defRPr>
            </a:lvl3pPr>
            <a:lvl4pPr>
              <a:defRPr sz="1662">
                <a:solidFill>
                  <a:schemeClr val="bg2"/>
                </a:solidFill>
              </a:defRPr>
            </a:lvl4pPr>
            <a:lvl5pPr>
              <a:defRPr sz="1662">
                <a:solidFill>
                  <a:schemeClr val="bg2"/>
                </a:solidFill>
              </a:defRPr>
            </a:lvl5pPr>
            <a:lvl6pPr>
              <a:defRPr sz="1846"/>
            </a:lvl6pPr>
            <a:lvl7pPr>
              <a:defRPr sz="1846"/>
            </a:lvl7pPr>
            <a:lvl8pPr>
              <a:defRPr sz="1846"/>
            </a:lvl8pPr>
            <a:lvl9pPr>
              <a:defRPr sz="1846"/>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8" name="Text Placeholder 3"/>
          <p:cNvSpPr>
            <a:spLocks noGrp="1"/>
          </p:cNvSpPr>
          <p:nvPr>
            <p:ph type="body" sz="half" idx="2"/>
          </p:nvPr>
        </p:nvSpPr>
        <p:spPr>
          <a:xfrm>
            <a:off x="6377354" y="1981200"/>
            <a:ext cx="5064369" cy="4144964"/>
          </a:xfrm>
        </p:spPr>
        <p:txBody>
          <a:bodyPr>
            <a:normAutofit/>
          </a:bodyPr>
          <a:lstStyle>
            <a:lvl1pPr marL="0" indent="0">
              <a:buNone/>
              <a:defRPr sz="1662"/>
            </a:lvl1pPr>
            <a:lvl2pPr marL="422041" indent="0">
              <a:buNone/>
              <a:defRPr sz="1108"/>
            </a:lvl2pPr>
            <a:lvl3pPr marL="844083" indent="0">
              <a:buNone/>
              <a:defRPr sz="923"/>
            </a:lvl3pPr>
            <a:lvl4pPr marL="1266124" indent="0">
              <a:buNone/>
              <a:defRPr sz="831"/>
            </a:lvl4pPr>
            <a:lvl5pPr marL="1688165" indent="0">
              <a:buNone/>
              <a:defRPr sz="831"/>
            </a:lvl5pPr>
            <a:lvl6pPr marL="2110207" indent="0">
              <a:buNone/>
              <a:defRPr sz="831"/>
            </a:lvl6pPr>
            <a:lvl7pPr marL="2532248" indent="0">
              <a:buNone/>
              <a:defRPr sz="831"/>
            </a:lvl7pPr>
            <a:lvl8pPr marL="2954289" indent="0">
              <a:buNone/>
              <a:defRPr sz="831"/>
            </a:lvl8pPr>
            <a:lvl9pPr marL="3376331" indent="0">
              <a:buNone/>
              <a:defRPr sz="831"/>
            </a:lvl9pPr>
          </a:lstStyle>
          <a:p>
            <a:pPr lvl="0"/>
            <a:r>
              <a:rPr lang="en-US"/>
              <a:t>Click to edit Master text styles</a:t>
            </a:r>
          </a:p>
        </p:txBody>
      </p:sp>
      <p:sp>
        <p:nvSpPr>
          <p:cNvPr id="79" name="Title 1"/>
          <p:cNvSpPr>
            <a:spLocks noGrp="1"/>
          </p:cNvSpPr>
          <p:nvPr>
            <p:ph type="title"/>
          </p:nvPr>
        </p:nvSpPr>
        <p:spPr>
          <a:xfrm>
            <a:off x="6377354" y="673100"/>
            <a:ext cx="5064369" cy="1077218"/>
          </a:xfrm>
          <a:prstGeom prst="rect">
            <a:avLst/>
          </a:prstGeom>
        </p:spPr>
        <p:txBody>
          <a:bodyPr anchor="t">
            <a:noAutofit/>
          </a:bodyPr>
          <a:lstStyle>
            <a:lvl1pPr algn="l">
              <a:defRPr sz="2954">
                <a:solidFill>
                  <a:srgbClr val="0F4A7F"/>
                </a:solidFill>
                <a:latin typeface="Questrial"/>
                <a:cs typeface="Questrial"/>
              </a:defRPr>
            </a:lvl1pPr>
          </a:lstStyle>
          <a:p>
            <a:r>
              <a:rPr lang="en-US"/>
              <a:t>Click to edit Master title style</a:t>
            </a:r>
            <a:endParaRPr lang="en-US" dirty="0"/>
          </a:p>
        </p:txBody>
      </p:sp>
      <p:sp>
        <p:nvSpPr>
          <p:cNvPr id="90" name="PB"/>
          <p:cNvSpPr/>
          <p:nvPr/>
        </p:nvSpPr>
        <p:spPr>
          <a:xfrm>
            <a:off x="0" y="6769100"/>
            <a:ext cx="12192000" cy="38100"/>
          </a:xfrm>
          <a:prstGeom prst="rect">
            <a:avLst/>
          </a:prstGeom>
          <a:solidFill>
            <a:schemeClr val="bg1">
              <a:alpha val="40000"/>
            </a:schemeClr>
          </a:solidFill>
          <a:ln w="9525" cap="flat" cmpd="sng" algn="ctr">
            <a:noFill/>
            <a:prstDash val="soli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662"/>
          </a:p>
        </p:txBody>
      </p:sp>
      <p:sp>
        <p:nvSpPr>
          <p:cNvPr id="91" name="Date Placeholder 1"/>
          <p:cNvSpPr>
            <a:spLocks noGrp="1"/>
          </p:cNvSpPr>
          <p:nvPr>
            <p:ph type="dt" sz="half" idx="10"/>
          </p:nvPr>
        </p:nvSpPr>
        <p:spPr>
          <a:xfrm>
            <a:off x="1020877" y="6523940"/>
            <a:ext cx="1607985" cy="212729"/>
          </a:xfrm>
          <a:prstGeom prst="rect">
            <a:avLst/>
          </a:prstGeom>
        </p:spPr>
        <p:txBody>
          <a:bodyPr vert="horz" lIns="91440" tIns="45720" rIns="91440" bIns="45720" rtlCol="0" anchor="ctr"/>
          <a:lstStyle>
            <a:lvl1pPr algn="l">
              <a:defRPr sz="1292">
                <a:solidFill>
                  <a:schemeClr val="bg2"/>
                </a:solidFill>
                <a:latin typeface="Questrial"/>
              </a:defRPr>
            </a:lvl1pPr>
          </a:lstStyle>
          <a:p>
            <a:r>
              <a:rPr lang="en-GB"/>
              <a:t>26-Nov-21</a:t>
            </a:r>
            <a:endParaRPr lang="en-GB" dirty="0"/>
          </a:p>
        </p:txBody>
      </p:sp>
      <p:sp>
        <p:nvSpPr>
          <p:cNvPr id="92" name="Slide Number Placeholder 3"/>
          <p:cNvSpPr>
            <a:spLocks noGrp="1"/>
          </p:cNvSpPr>
          <p:nvPr>
            <p:ph type="sldNum" sz="quarter" idx="4"/>
          </p:nvPr>
        </p:nvSpPr>
        <p:spPr>
          <a:xfrm>
            <a:off x="324606" y="6513733"/>
            <a:ext cx="696271" cy="212726"/>
          </a:xfrm>
          <a:prstGeom prst="rect">
            <a:avLst/>
          </a:prstGeom>
        </p:spPr>
        <p:txBody>
          <a:bodyPr vert="horz" lIns="91440" tIns="45720" rIns="0" bIns="45720" rtlCol="0" anchor="ctr"/>
          <a:lstStyle>
            <a:lvl1pPr algn="r">
              <a:defRPr sz="1292">
                <a:solidFill>
                  <a:schemeClr val="bg2"/>
                </a:solidFill>
                <a:latin typeface="Questrial"/>
              </a:defRPr>
            </a:lvl1pPr>
          </a:lstStyle>
          <a:p>
            <a:fld id="{FC7A3164-2D13-4DF6-8B4C-D804C523ED5B}" type="slidenum">
              <a:rPr lang="en-GB" smtClean="0"/>
              <a:pPr/>
              <a:t>‹#›</a:t>
            </a:fld>
            <a:r>
              <a:rPr lang="en-GB" dirty="0"/>
              <a:t>  </a:t>
            </a:r>
            <a:r>
              <a:rPr lang="en-GB" b="1" dirty="0"/>
              <a:t>:</a:t>
            </a:r>
          </a:p>
        </p:txBody>
      </p:sp>
    </p:spTree>
    <p:extLst>
      <p:ext uri="{BB962C8B-B14F-4D97-AF65-F5344CB8AC3E}">
        <p14:creationId xmlns:p14="http://schemas.microsoft.com/office/powerpoint/2010/main" val="842116243"/>
      </p:ext>
    </p:extLst>
  </p:cSld>
  <p:clrMapOvr>
    <a:masterClrMapping/>
  </p:clrMapOvr>
</p:sldLayout>
</file>

<file path=ppt/slideLayouts/slideLayout73.xml><?xml version="1.0" encoding="utf-8"?>
<p:sldLayout xmlns:a="http://schemas.openxmlformats.org/drawingml/2006/main" xmlns:r="http://schemas.openxmlformats.org/officeDocument/2006/relationships" xmlns:p="http://schemas.openxmlformats.org/presentationml/2006/main" preserve="1">
  <p:cSld name="Thank You">
    <p:bg>
      <p:bgPr>
        <a:blipFill rotWithShape="1">
          <a:blip r:embed="rId2"/>
          <a:stretch>
            <a:fillRect/>
          </a:stretch>
        </a:blipFill>
        <a:effectLst/>
      </p:bgPr>
    </p:bg>
    <p:spTree>
      <p:nvGrpSpPr>
        <p:cNvPr id="1" name=""/>
        <p:cNvGrpSpPr/>
        <p:nvPr/>
      </p:nvGrpSpPr>
      <p:grpSpPr>
        <a:xfrm>
          <a:off x="0" y="0"/>
          <a:ext cx="0" cy="0"/>
          <a:chOff x="0" y="0"/>
          <a:chExt cx="0" cy="0"/>
        </a:xfrm>
      </p:grpSpPr>
      <p:sp>
        <p:nvSpPr>
          <p:cNvPr id="67" name="Footer Placeholder 4"/>
          <p:cNvSpPr>
            <a:spLocks noGrp="1"/>
          </p:cNvSpPr>
          <p:nvPr>
            <p:ph type="ftr" sz="quarter" idx="3"/>
          </p:nvPr>
        </p:nvSpPr>
        <p:spPr>
          <a:xfrm>
            <a:off x="2639618" y="6523936"/>
            <a:ext cx="7127631" cy="212728"/>
          </a:xfrm>
          <a:prstGeom prst="rect">
            <a:avLst/>
          </a:prstGeom>
        </p:spPr>
        <p:txBody>
          <a:bodyPr anchor="ctr"/>
          <a:lstStyle>
            <a:lvl1pPr algn="ctr">
              <a:defRPr sz="1292">
                <a:solidFill>
                  <a:schemeClr val="accent6"/>
                </a:solidFill>
                <a:latin typeface="Questrial"/>
                <a:cs typeface="Questrial"/>
              </a:defRPr>
            </a:lvl1pPr>
          </a:lstStyle>
          <a:p>
            <a:r>
              <a:rPr lang="en-US" dirty="0"/>
              <a:t>Footer</a:t>
            </a:r>
          </a:p>
        </p:txBody>
      </p:sp>
      <p:sp>
        <p:nvSpPr>
          <p:cNvPr id="88" name="PB"/>
          <p:cNvSpPr/>
          <p:nvPr/>
        </p:nvSpPr>
        <p:spPr>
          <a:xfrm>
            <a:off x="0" y="6769100"/>
            <a:ext cx="12192000" cy="38100"/>
          </a:xfrm>
          <a:prstGeom prst="rect">
            <a:avLst/>
          </a:prstGeom>
          <a:solidFill>
            <a:schemeClr val="bg1">
              <a:alpha val="40000"/>
            </a:schemeClr>
          </a:solidFill>
          <a:ln w="9525" cap="flat" cmpd="sng" algn="ctr">
            <a:noFill/>
            <a:prstDash val="soli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662"/>
          </a:p>
        </p:txBody>
      </p:sp>
      <p:sp>
        <p:nvSpPr>
          <p:cNvPr id="89" name="Title 1"/>
          <p:cNvSpPr>
            <a:spLocks noGrp="1"/>
          </p:cNvSpPr>
          <p:nvPr>
            <p:ph type="title"/>
          </p:nvPr>
        </p:nvSpPr>
        <p:spPr>
          <a:xfrm>
            <a:off x="3563817" y="2890391"/>
            <a:ext cx="5064369" cy="1077218"/>
          </a:xfrm>
          <a:prstGeom prst="rect">
            <a:avLst/>
          </a:prstGeom>
        </p:spPr>
        <p:txBody>
          <a:bodyPr anchor="ctr" anchorCtr="0">
            <a:noAutofit/>
          </a:bodyPr>
          <a:lstStyle>
            <a:lvl1pPr algn="ctr">
              <a:defRPr sz="2954">
                <a:solidFill>
                  <a:srgbClr val="0F4A7F"/>
                </a:solidFill>
                <a:latin typeface="Questrial"/>
                <a:cs typeface="Questrial"/>
              </a:defRPr>
            </a:lvl1pPr>
          </a:lstStyle>
          <a:p>
            <a:r>
              <a:rPr lang="en-US"/>
              <a:t>Click to edit Master title style</a:t>
            </a:r>
            <a:endParaRPr lang="en-US" dirty="0"/>
          </a:p>
        </p:txBody>
      </p:sp>
      <p:sp>
        <p:nvSpPr>
          <p:cNvPr id="90" name="Date Placeholder 1"/>
          <p:cNvSpPr>
            <a:spLocks noGrp="1"/>
          </p:cNvSpPr>
          <p:nvPr>
            <p:ph type="dt" sz="half" idx="2"/>
          </p:nvPr>
        </p:nvSpPr>
        <p:spPr>
          <a:xfrm>
            <a:off x="1031633" y="6523940"/>
            <a:ext cx="1607985" cy="212729"/>
          </a:xfrm>
          <a:prstGeom prst="rect">
            <a:avLst/>
          </a:prstGeom>
        </p:spPr>
        <p:txBody>
          <a:bodyPr vert="horz" lIns="91440" tIns="45720" rIns="91440" bIns="45720" rtlCol="0" anchor="ctr"/>
          <a:lstStyle>
            <a:lvl1pPr algn="l">
              <a:defRPr sz="1292">
                <a:solidFill>
                  <a:schemeClr val="accent6"/>
                </a:solidFill>
                <a:latin typeface="Questrial"/>
              </a:defRPr>
            </a:lvl1pPr>
          </a:lstStyle>
          <a:p>
            <a:r>
              <a:rPr lang="en-GB"/>
              <a:t>26-Nov-21</a:t>
            </a:r>
            <a:endParaRPr lang="en-GB" dirty="0"/>
          </a:p>
        </p:txBody>
      </p:sp>
      <p:sp>
        <p:nvSpPr>
          <p:cNvPr id="91" name="Slide Number Placeholder 3"/>
          <p:cNvSpPr>
            <a:spLocks noGrp="1"/>
          </p:cNvSpPr>
          <p:nvPr>
            <p:ph type="sldNum" sz="quarter" idx="4"/>
          </p:nvPr>
        </p:nvSpPr>
        <p:spPr>
          <a:xfrm>
            <a:off x="335362" y="6523938"/>
            <a:ext cx="696271" cy="212726"/>
          </a:xfrm>
          <a:prstGeom prst="rect">
            <a:avLst/>
          </a:prstGeom>
        </p:spPr>
        <p:txBody>
          <a:bodyPr vert="horz" lIns="91440" tIns="45720" rIns="0" bIns="45720" rtlCol="0" anchor="ctr"/>
          <a:lstStyle>
            <a:lvl1pPr algn="r">
              <a:defRPr sz="1292">
                <a:solidFill>
                  <a:schemeClr val="accent6"/>
                </a:solidFill>
                <a:latin typeface="Questrial"/>
              </a:defRPr>
            </a:lvl1pPr>
          </a:lstStyle>
          <a:p>
            <a:fld id="{FC7A3164-2D13-4DF6-8B4C-D804C523ED5B}" type="slidenum">
              <a:rPr lang="en-GB" smtClean="0"/>
              <a:pPr/>
              <a:t>‹#›</a:t>
            </a:fld>
            <a:r>
              <a:rPr lang="en-GB" dirty="0"/>
              <a:t>  </a:t>
            </a:r>
            <a:r>
              <a:rPr lang="en-GB" b="1" dirty="0"/>
              <a:t>:</a:t>
            </a:r>
          </a:p>
        </p:txBody>
      </p:sp>
    </p:spTree>
    <p:extLst>
      <p:ext uri="{BB962C8B-B14F-4D97-AF65-F5344CB8AC3E}">
        <p14:creationId xmlns:p14="http://schemas.microsoft.com/office/powerpoint/2010/main" val="751761442"/>
      </p:ext>
    </p:extLst>
  </p:cSld>
  <p:clrMapOvr>
    <a:masterClrMapping/>
  </p:clrMapOvr>
</p:sldLayout>
</file>

<file path=ppt/slideLayouts/slideLayout74.xml><?xml version="1.0" encoding="utf-8"?>
<p:sldLayout xmlns:a="http://schemas.openxmlformats.org/drawingml/2006/main" xmlns:r="http://schemas.openxmlformats.org/officeDocument/2006/relationships" xmlns:p="http://schemas.openxmlformats.org/presentationml/2006/main" type="obj">
  <p:cSld name="4_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GB"/>
          </a:p>
        </p:txBody>
      </p:sp>
      <p:sp>
        <p:nvSpPr>
          <p:cNvPr id="3" name="Content Placeholder 2"/>
          <p:cNvSpPr>
            <a:spLocks noGrp="1"/>
          </p:cNvSpPr>
          <p:nvPr>
            <p:ph idx="1"/>
          </p:nvPr>
        </p:nvSpPr>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endParaRPr lang="en-GB" dirty="0"/>
          </a:p>
        </p:txBody>
      </p:sp>
      <p:sp>
        <p:nvSpPr>
          <p:cNvPr id="6" name="Rectangle 6"/>
          <p:cNvSpPr>
            <a:spLocks noGrp="1" noChangeArrowheads="1"/>
          </p:cNvSpPr>
          <p:nvPr>
            <p:ph type="sldNum" sz="quarter" idx="12"/>
          </p:nvPr>
        </p:nvSpPr>
        <p:spPr>
          <a:ln/>
        </p:spPr>
        <p:txBody>
          <a:bodyPr/>
          <a:lstStyle>
            <a:lvl1pPr>
              <a:defRPr/>
            </a:lvl1pPr>
          </a:lstStyle>
          <a:p>
            <a:pPr>
              <a:defRPr/>
            </a:pPr>
            <a:fld id="{F879C5E6-CCE4-894A-A78F-F4FFD46E358D}" type="slidenum">
              <a:rPr lang="en-GB"/>
              <a:pPr>
                <a:defRPr/>
              </a:pPr>
              <a:t>‹#›</a:t>
            </a:fld>
            <a:endParaRPr lang="en-GB"/>
          </a:p>
        </p:txBody>
      </p:sp>
    </p:spTree>
    <p:extLst>
      <p:ext uri="{BB962C8B-B14F-4D97-AF65-F5344CB8AC3E}">
        <p14:creationId xmlns:p14="http://schemas.microsoft.com/office/powerpoint/2010/main" val="2166827225"/>
      </p:ext>
    </p:extLst>
  </p:cSld>
  <p:clrMapOvr>
    <a:masterClrMapping/>
  </p:clrMapOvr>
</p:sldLayout>
</file>

<file path=ppt/slideLayouts/slideLayout75.xml><?xml version="1.0" encoding="utf-8"?>
<p:sldLayout xmlns:a="http://schemas.openxmlformats.org/drawingml/2006/main" xmlns:r="http://schemas.openxmlformats.org/officeDocument/2006/relationships" xmlns:p="http://schemas.openxmlformats.org/presentationml/2006/main" type="twoObj">
  <p:cSld name="1_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GB"/>
          </a:p>
        </p:txBody>
      </p:sp>
      <p:sp>
        <p:nvSpPr>
          <p:cNvPr id="3" name="Content Placeholder 2"/>
          <p:cNvSpPr>
            <a:spLocks noGrp="1"/>
          </p:cNvSpPr>
          <p:nvPr>
            <p:ph sz="half" idx="1"/>
          </p:nvPr>
        </p:nvSpPr>
        <p:spPr>
          <a:xfrm>
            <a:off x="431800" y="1700213"/>
            <a:ext cx="55626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Content Placeholder 3"/>
          <p:cNvSpPr>
            <a:spLocks noGrp="1"/>
          </p:cNvSpPr>
          <p:nvPr>
            <p:ph sz="half" idx="2"/>
          </p:nvPr>
        </p:nvSpPr>
        <p:spPr>
          <a:xfrm>
            <a:off x="6197600" y="1700213"/>
            <a:ext cx="55626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7" name="Rectangle 6"/>
          <p:cNvSpPr>
            <a:spLocks noGrp="1" noChangeArrowheads="1"/>
          </p:cNvSpPr>
          <p:nvPr>
            <p:ph type="sldNum" sz="quarter" idx="12"/>
          </p:nvPr>
        </p:nvSpPr>
        <p:spPr>
          <a:ln/>
        </p:spPr>
        <p:txBody>
          <a:bodyPr/>
          <a:lstStyle>
            <a:lvl1pPr>
              <a:defRPr/>
            </a:lvl1pPr>
          </a:lstStyle>
          <a:p>
            <a:pPr>
              <a:defRPr/>
            </a:pPr>
            <a:fld id="{E93A386D-6C50-1C4A-8408-3059AC79E83A}" type="slidenum">
              <a:rPr lang="en-GB"/>
              <a:pPr>
                <a:defRPr/>
              </a:pPr>
              <a:t>‹#›</a:t>
            </a:fld>
            <a:endParaRPr lang="en-GB"/>
          </a:p>
        </p:txBody>
      </p:sp>
    </p:spTree>
    <p:extLst>
      <p:ext uri="{BB962C8B-B14F-4D97-AF65-F5344CB8AC3E}">
        <p14:creationId xmlns:p14="http://schemas.microsoft.com/office/powerpoint/2010/main" val="432536841"/>
      </p:ext>
    </p:extLst>
  </p:cSld>
  <p:clrMapOvr>
    <a:masterClrMapping/>
  </p:clrMapOvr>
</p:sldLayout>
</file>

<file path=ppt/slideLayouts/slideLayout76.xml><?xml version="1.0" encoding="utf-8"?>
<p:sldLayout xmlns:a="http://schemas.openxmlformats.org/drawingml/2006/main" xmlns:r="http://schemas.openxmlformats.org/officeDocument/2006/relationships" xmlns:p="http://schemas.openxmlformats.org/presentationml/2006/main" type="titleOnly">
  <p:cSld name="1_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GB"/>
          </a:p>
        </p:txBody>
      </p:sp>
      <p:sp>
        <p:nvSpPr>
          <p:cNvPr id="4" name="Rectangle 5"/>
          <p:cNvSpPr>
            <a:spLocks noGrp="1" noChangeArrowheads="1"/>
          </p:cNvSpPr>
          <p:nvPr>
            <p:ph type="ftr" sz="quarter" idx="11"/>
          </p:nvPr>
        </p:nvSpPr>
        <p:spPr>
          <a:xfrm>
            <a:off x="4165600" y="6248400"/>
            <a:ext cx="3860800" cy="457200"/>
          </a:xfrm>
          <a:prstGeom prst="rect">
            <a:avLst/>
          </a:prstGeom>
          <a:ln/>
        </p:spPr>
        <p:txBody>
          <a:bodyPr/>
          <a:lstStyle>
            <a:lvl1pPr>
              <a:defRPr/>
            </a:lvl1pPr>
          </a:lstStyle>
          <a:p>
            <a:pPr>
              <a:defRPr/>
            </a:pPr>
            <a:r>
              <a:rPr lang="en-GB"/>
              <a:t>Footer</a:t>
            </a:r>
            <a:endParaRPr lang="en-GB" dirty="0"/>
          </a:p>
        </p:txBody>
      </p:sp>
      <p:sp>
        <p:nvSpPr>
          <p:cNvPr id="5" name="Rectangle 6"/>
          <p:cNvSpPr>
            <a:spLocks noGrp="1" noChangeArrowheads="1"/>
          </p:cNvSpPr>
          <p:nvPr>
            <p:ph type="sldNum" sz="quarter" idx="12"/>
          </p:nvPr>
        </p:nvSpPr>
        <p:spPr>
          <a:ln/>
        </p:spPr>
        <p:txBody>
          <a:bodyPr/>
          <a:lstStyle>
            <a:lvl1pPr>
              <a:defRPr/>
            </a:lvl1pPr>
          </a:lstStyle>
          <a:p>
            <a:pPr>
              <a:defRPr/>
            </a:pPr>
            <a:fld id="{32431719-B292-5A48-90A4-DB3657ECFA6B}" type="slidenum">
              <a:rPr lang="en-GB"/>
              <a:pPr>
                <a:defRPr/>
              </a:pPr>
              <a:t>‹#›</a:t>
            </a:fld>
            <a:endParaRPr lang="en-GB"/>
          </a:p>
        </p:txBody>
      </p:sp>
    </p:spTree>
    <p:extLst>
      <p:ext uri="{BB962C8B-B14F-4D97-AF65-F5344CB8AC3E}">
        <p14:creationId xmlns:p14="http://schemas.microsoft.com/office/powerpoint/2010/main" val="2898653069"/>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Section Header (Background Picture) - Yellow">
    <p:spTree>
      <p:nvGrpSpPr>
        <p:cNvPr id="1" name=""/>
        <p:cNvGrpSpPr/>
        <p:nvPr/>
      </p:nvGrpSpPr>
      <p:grpSpPr>
        <a:xfrm>
          <a:off x="0" y="0"/>
          <a:ext cx="0" cy="0"/>
          <a:chOff x="0" y="0"/>
          <a:chExt cx="0" cy="0"/>
        </a:xfrm>
      </p:grpSpPr>
      <p:sp>
        <p:nvSpPr>
          <p:cNvPr id="68" name="Rectangle 67"/>
          <p:cNvSpPr/>
          <p:nvPr userDrawn="1"/>
        </p:nvSpPr>
        <p:spPr>
          <a:xfrm>
            <a:off x="0" y="3917163"/>
            <a:ext cx="12192000" cy="2940838"/>
          </a:xfrm>
          <a:prstGeom prst="rect">
            <a:avLst/>
          </a:prstGeom>
          <a:gradFill flip="none" rotWithShape="1">
            <a:gsLst>
              <a:gs pos="0">
                <a:srgbClr val="D88B03">
                  <a:alpha val="90000"/>
                </a:srgbClr>
              </a:gs>
              <a:gs pos="100000">
                <a:schemeClr val="accent1"/>
              </a:gs>
            </a:gsLst>
            <a:lin ang="0" scaled="1"/>
            <a:tileRect/>
          </a:gra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748"/>
          </a:p>
        </p:txBody>
      </p:sp>
      <p:sp>
        <p:nvSpPr>
          <p:cNvPr id="10" name="Footer Placeholder 4"/>
          <p:cNvSpPr>
            <a:spLocks noGrp="1"/>
          </p:cNvSpPr>
          <p:nvPr>
            <p:ph type="ftr" sz="quarter" idx="3"/>
          </p:nvPr>
        </p:nvSpPr>
        <p:spPr>
          <a:xfrm>
            <a:off x="2639617" y="6400801"/>
            <a:ext cx="7127631" cy="212728"/>
          </a:xfrm>
          <a:prstGeom prst="rect">
            <a:avLst/>
          </a:prstGeom>
        </p:spPr>
        <p:txBody>
          <a:bodyPr anchor="ctr"/>
          <a:lstStyle>
            <a:lvl1pPr algn="ctr">
              <a:defRPr sz="1292">
                <a:solidFill>
                  <a:srgbClr val="FFFFFE"/>
                </a:solidFill>
                <a:latin typeface="Questrial"/>
                <a:cs typeface="Questrial"/>
              </a:defRPr>
            </a:lvl1pPr>
          </a:lstStyle>
          <a:p>
            <a:r>
              <a:rPr lang="en-US" dirty="0"/>
              <a:t>Footer</a:t>
            </a:r>
          </a:p>
        </p:txBody>
      </p:sp>
      <p:sp>
        <p:nvSpPr>
          <p:cNvPr id="16" name="Title 1"/>
          <p:cNvSpPr>
            <a:spLocks noGrp="1"/>
          </p:cNvSpPr>
          <p:nvPr>
            <p:ph type="title"/>
          </p:nvPr>
        </p:nvSpPr>
        <p:spPr>
          <a:xfrm>
            <a:off x="1031633" y="4139136"/>
            <a:ext cx="10042769" cy="546100"/>
          </a:xfrm>
          <a:prstGeom prst="rect">
            <a:avLst/>
          </a:prstGeom>
        </p:spPr>
        <p:txBody>
          <a:bodyPr>
            <a:normAutofit/>
          </a:bodyPr>
          <a:lstStyle>
            <a:lvl1pPr algn="l">
              <a:defRPr sz="2954">
                <a:solidFill>
                  <a:schemeClr val="bg2"/>
                </a:solidFill>
                <a:latin typeface="Questrial"/>
                <a:cs typeface="Questrial"/>
              </a:defRPr>
            </a:lvl1pPr>
          </a:lstStyle>
          <a:p>
            <a:r>
              <a:rPr lang="en-US"/>
              <a:t>Click to edit Master title style</a:t>
            </a:r>
          </a:p>
        </p:txBody>
      </p:sp>
      <p:sp>
        <p:nvSpPr>
          <p:cNvPr id="17" name="Subtitle 2"/>
          <p:cNvSpPr>
            <a:spLocks noGrp="1"/>
          </p:cNvSpPr>
          <p:nvPr>
            <p:ph type="subTitle" idx="13"/>
          </p:nvPr>
        </p:nvSpPr>
        <p:spPr>
          <a:xfrm>
            <a:off x="1031633" y="4685237"/>
            <a:ext cx="10042769" cy="1258365"/>
          </a:xfrm>
        </p:spPr>
        <p:txBody>
          <a:bodyPr anchor="t">
            <a:normAutofit/>
          </a:bodyPr>
          <a:lstStyle>
            <a:lvl1pPr marL="0" indent="0" algn="l">
              <a:buNone/>
              <a:defRPr sz="1846" b="0" i="0">
                <a:solidFill>
                  <a:schemeClr val="bg1"/>
                </a:solidFill>
                <a:latin typeface="Times New Roman"/>
                <a:cs typeface="Times New Roman"/>
              </a:defRPr>
            </a:lvl1pPr>
            <a:lvl2pPr marL="422023" indent="0" algn="ctr">
              <a:buNone/>
              <a:defRPr>
                <a:solidFill>
                  <a:schemeClr val="tx1">
                    <a:tint val="75000"/>
                  </a:schemeClr>
                </a:solidFill>
              </a:defRPr>
            </a:lvl2pPr>
            <a:lvl3pPr marL="844046" indent="0" algn="ctr">
              <a:buNone/>
              <a:defRPr>
                <a:solidFill>
                  <a:schemeClr val="tx1">
                    <a:tint val="75000"/>
                  </a:schemeClr>
                </a:solidFill>
              </a:defRPr>
            </a:lvl3pPr>
            <a:lvl4pPr marL="1266069" indent="0" algn="ctr">
              <a:buNone/>
              <a:defRPr>
                <a:solidFill>
                  <a:schemeClr val="tx1">
                    <a:tint val="75000"/>
                  </a:schemeClr>
                </a:solidFill>
              </a:defRPr>
            </a:lvl4pPr>
            <a:lvl5pPr marL="1688091" indent="0" algn="ctr">
              <a:buNone/>
              <a:defRPr>
                <a:solidFill>
                  <a:schemeClr val="tx1">
                    <a:tint val="75000"/>
                  </a:schemeClr>
                </a:solidFill>
              </a:defRPr>
            </a:lvl5pPr>
            <a:lvl6pPr marL="2110115" indent="0" algn="ctr">
              <a:buNone/>
              <a:defRPr>
                <a:solidFill>
                  <a:schemeClr val="tx1">
                    <a:tint val="75000"/>
                  </a:schemeClr>
                </a:solidFill>
              </a:defRPr>
            </a:lvl6pPr>
            <a:lvl7pPr marL="2532138" indent="0" algn="ctr">
              <a:buNone/>
              <a:defRPr>
                <a:solidFill>
                  <a:schemeClr val="tx1">
                    <a:tint val="75000"/>
                  </a:schemeClr>
                </a:solidFill>
              </a:defRPr>
            </a:lvl7pPr>
            <a:lvl8pPr marL="2954160" indent="0" algn="ctr">
              <a:buNone/>
              <a:defRPr>
                <a:solidFill>
                  <a:schemeClr val="tx1">
                    <a:tint val="75000"/>
                  </a:schemeClr>
                </a:solidFill>
              </a:defRPr>
            </a:lvl8pPr>
            <a:lvl9pPr marL="3376184" indent="0" algn="ctr">
              <a:buNone/>
              <a:defRPr>
                <a:solidFill>
                  <a:schemeClr val="tx1">
                    <a:tint val="75000"/>
                  </a:schemeClr>
                </a:solidFill>
              </a:defRPr>
            </a:lvl9pPr>
          </a:lstStyle>
          <a:p>
            <a:r>
              <a:rPr lang="en-US"/>
              <a:t>Click to edit Master subtitle style</a:t>
            </a:r>
            <a:endParaRPr lang="en-US" dirty="0"/>
          </a:p>
        </p:txBody>
      </p:sp>
      <p:sp>
        <p:nvSpPr>
          <p:cNvPr id="71" name="PB"/>
          <p:cNvSpPr/>
          <p:nvPr userDrawn="1"/>
        </p:nvSpPr>
        <p:spPr>
          <a:xfrm>
            <a:off x="0" y="6769100"/>
            <a:ext cx="12192000" cy="38100"/>
          </a:xfrm>
          <a:prstGeom prst="rect">
            <a:avLst/>
          </a:prstGeom>
          <a:solidFill>
            <a:schemeClr val="bg1">
              <a:alpha val="40000"/>
            </a:schemeClr>
          </a:solidFill>
          <a:ln w="9525" cap="flat" cmpd="sng" algn="ctr">
            <a:noFill/>
            <a:prstDash val="soli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748"/>
          </a:p>
        </p:txBody>
      </p:sp>
      <p:sp>
        <p:nvSpPr>
          <p:cNvPr id="74" name="Date Placeholder 1"/>
          <p:cNvSpPr>
            <a:spLocks noGrp="1"/>
          </p:cNvSpPr>
          <p:nvPr>
            <p:ph type="dt" sz="half" idx="2"/>
          </p:nvPr>
        </p:nvSpPr>
        <p:spPr>
          <a:xfrm>
            <a:off x="1031632" y="6400802"/>
            <a:ext cx="1607985" cy="212729"/>
          </a:xfrm>
          <a:prstGeom prst="rect">
            <a:avLst/>
          </a:prstGeom>
        </p:spPr>
        <p:txBody>
          <a:bodyPr vert="horz" lIns="91440" tIns="45720" rIns="91440" bIns="45720" rtlCol="0" anchor="ctr"/>
          <a:lstStyle>
            <a:lvl1pPr algn="l">
              <a:defRPr sz="1292">
                <a:solidFill>
                  <a:schemeClr val="bg2"/>
                </a:solidFill>
                <a:latin typeface="Questrial"/>
              </a:defRPr>
            </a:lvl1pPr>
          </a:lstStyle>
          <a:p>
            <a:r>
              <a:rPr lang="en-US"/>
              <a:t>Nov 2020</a:t>
            </a:r>
            <a:endParaRPr lang="en-GB" dirty="0"/>
          </a:p>
        </p:txBody>
      </p:sp>
      <p:sp>
        <p:nvSpPr>
          <p:cNvPr id="75" name="Slide Number Placeholder 3"/>
          <p:cNvSpPr>
            <a:spLocks noGrp="1"/>
          </p:cNvSpPr>
          <p:nvPr>
            <p:ph type="sldNum" sz="quarter" idx="4"/>
          </p:nvPr>
        </p:nvSpPr>
        <p:spPr>
          <a:xfrm>
            <a:off x="335361" y="6400803"/>
            <a:ext cx="696271" cy="212726"/>
          </a:xfrm>
          <a:prstGeom prst="rect">
            <a:avLst/>
          </a:prstGeom>
        </p:spPr>
        <p:txBody>
          <a:bodyPr vert="horz" lIns="91440" tIns="45720" rIns="0" bIns="45720" rtlCol="0" anchor="ctr"/>
          <a:lstStyle>
            <a:lvl1pPr algn="r">
              <a:defRPr sz="1292">
                <a:solidFill>
                  <a:schemeClr val="bg2"/>
                </a:solidFill>
                <a:latin typeface="Questrial"/>
              </a:defRPr>
            </a:lvl1pPr>
          </a:lstStyle>
          <a:p>
            <a:fld id="{FC7A3164-2D13-4DF6-8B4C-D804C523ED5B}" type="slidenum">
              <a:rPr lang="en-GB" smtClean="0"/>
              <a:pPr/>
              <a:t>‹#›</a:t>
            </a:fld>
            <a:r>
              <a:rPr lang="en-GB" dirty="0"/>
              <a:t>  </a:t>
            </a:r>
            <a:r>
              <a:rPr lang="en-GB" b="1" dirty="0"/>
              <a:t>:</a:t>
            </a:r>
          </a:p>
        </p:txBody>
      </p:sp>
    </p:spTree>
    <p:extLst>
      <p:ext uri="{BB962C8B-B14F-4D97-AF65-F5344CB8AC3E}">
        <p14:creationId xmlns:p14="http://schemas.microsoft.com/office/powerpoint/2010/main" val="953297065"/>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Two Content">
    <p:spTree>
      <p:nvGrpSpPr>
        <p:cNvPr id="1" name=""/>
        <p:cNvGrpSpPr/>
        <p:nvPr/>
      </p:nvGrpSpPr>
      <p:grpSpPr>
        <a:xfrm>
          <a:off x="0" y="0"/>
          <a:ext cx="0" cy="0"/>
          <a:chOff x="0" y="0"/>
          <a:chExt cx="0" cy="0"/>
        </a:xfrm>
      </p:grpSpPr>
      <p:sp>
        <p:nvSpPr>
          <p:cNvPr id="3" name="Content Placeholder 2"/>
          <p:cNvSpPr>
            <a:spLocks noGrp="1"/>
          </p:cNvSpPr>
          <p:nvPr>
            <p:ph sz="half" idx="1"/>
          </p:nvPr>
        </p:nvSpPr>
        <p:spPr>
          <a:xfrm>
            <a:off x="1031631" y="1916833"/>
            <a:ext cx="4876800" cy="3962400"/>
          </a:xfrm>
          <a:noFill/>
        </p:spPr>
        <p:txBody>
          <a:bodyPr>
            <a:normAutofit/>
          </a:bodyPr>
          <a:lstStyle>
            <a:lvl1pPr>
              <a:buFont typeface="Arial"/>
              <a:buChar char="•"/>
              <a:defRPr sz="1662"/>
            </a:lvl1pPr>
            <a:lvl2pPr>
              <a:buFont typeface="Arial"/>
              <a:buChar char="•"/>
              <a:defRPr sz="1662"/>
            </a:lvl2pPr>
            <a:lvl3pPr>
              <a:buFont typeface="Arial"/>
              <a:buChar char="•"/>
              <a:defRPr sz="1662"/>
            </a:lvl3pPr>
            <a:lvl4pPr>
              <a:buFont typeface="Arial"/>
              <a:buChar char="•"/>
              <a:defRPr sz="1662"/>
            </a:lvl4pPr>
            <a:lvl5pPr>
              <a:buFont typeface="Arial"/>
              <a:buChar char="•"/>
              <a:defRPr sz="1662"/>
            </a:lvl5pPr>
            <a:lvl6pPr>
              <a:defRPr sz="1662"/>
            </a:lvl6pPr>
            <a:lvl7pPr>
              <a:defRPr sz="1662"/>
            </a:lvl7pPr>
            <a:lvl8pPr>
              <a:defRPr sz="1662"/>
            </a:lvl8pPr>
            <a:lvl9pPr>
              <a:defRPr sz="1662"/>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9" name="Content Placeholder 2"/>
          <p:cNvSpPr>
            <a:spLocks noGrp="1"/>
          </p:cNvSpPr>
          <p:nvPr>
            <p:ph sz="half" idx="15"/>
          </p:nvPr>
        </p:nvSpPr>
        <p:spPr>
          <a:xfrm>
            <a:off x="6283570" y="1916833"/>
            <a:ext cx="4790831" cy="3962400"/>
          </a:xfrm>
          <a:noFill/>
        </p:spPr>
        <p:txBody>
          <a:bodyPr>
            <a:normAutofit/>
          </a:bodyPr>
          <a:lstStyle>
            <a:lvl1pPr>
              <a:buFont typeface="Arial"/>
              <a:buChar char="•"/>
              <a:defRPr sz="1662"/>
            </a:lvl1pPr>
            <a:lvl2pPr>
              <a:buFont typeface="Arial"/>
              <a:buChar char="•"/>
              <a:defRPr sz="1662"/>
            </a:lvl2pPr>
            <a:lvl3pPr>
              <a:buFont typeface="Arial"/>
              <a:buChar char="•"/>
              <a:defRPr sz="1662"/>
            </a:lvl3pPr>
            <a:lvl4pPr>
              <a:buFont typeface="Arial"/>
              <a:buChar char="•"/>
              <a:defRPr sz="1662"/>
            </a:lvl4pPr>
            <a:lvl5pPr>
              <a:buFont typeface="Arial"/>
              <a:buChar char="•"/>
              <a:defRPr sz="1662"/>
            </a:lvl5pPr>
            <a:lvl6pPr>
              <a:defRPr sz="1662"/>
            </a:lvl6pPr>
            <a:lvl7pPr>
              <a:defRPr sz="1662"/>
            </a:lvl7pPr>
            <a:lvl8pPr>
              <a:defRPr sz="1662"/>
            </a:lvl8pPr>
            <a:lvl9pPr>
              <a:defRPr sz="1662"/>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3" name="Footer Placeholder 4"/>
          <p:cNvSpPr>
            <a:spLocks noGrp="1"/>
          </p:cNvSpPr>
          <p:nvPr>
            <p:ph type="ftr" sz="quarter" idx="3"/>
          </p:nvPr>
        </p:nvSpPr>
        <p:spPr>
          <a:xfrm>
            <a:off x="2639617" y="6400801"/>
            <a:ext cx="7127631" cy="212728"/>
          </a:xfrm>
          <a:prstGeom prst="rect">
            <a:avLst/>
          </a:prstGeom>
        </p:spPr>
        <p:txBody>
          <a:bodyPr anchor="ctr"/>
          <a:lstStyle>
            <a:lvl1pPr algn="ctr">
              <a:defRPr sz="1292">
                <a:solidFill>
                  <a:schemeClr val="accent6"/>
                </a:solidFill>
                <a:latin typeface="Questrial"/>
                <a:cs typeface="Questrial"/>
              </a:defRPr>
            </a:lvl1pPr>
          </a:lstStyle>
          <a:p>
            <a:r>
              <a:rPr lang="en-US" dirty="0"/>
              <a:t>Footer</a:t>
            </a:r>
          </a:p>
        </p:txBody>
      </p:sp>
      <p:sp>
        <p:nvSpPr>
          <p:cNvPr id="20" name="Subtitle 2"/>
          <p:cNvSpPr>
            <a:spLocks noGrp="1"/>
          </p:cNvSpPr>
          <p:nvPr>
            <p:ph type="subTitle" idx="13"/>
          </p:nvPr>
        </p:nvSpPr>
        <p:spPr>
          <a:xfrm>
            <a:off x="1031633" y="1219200"/>
            <a:ext cx="10042769" cy="381000"/>
          </a:xfrm>
        </p:spPr>
        <p:txBody>
          <a:bodyPr anchor="t">
            <a:normAutofit/>
          </a:bodyPr>
          <a:lstStyle>
            <a:lvl1pPr marL="0" indent="0" algn="l">
              <a:buNone/>
              <a:defRPr sz="1846" b="0" i="0">
                <a:solidFill>
                  <a:schemeClr val="tx2"/>
                </a:solidFill>
                <a:latin typeface="Times New Roman"/>
                <a:cs typeface="Times New Roman"/>
              </a:defRPr>
            </a:lvl1pPr>
            <a:lvl2pPr marL="422023" indent="0" algn="ctr">
              <a:buNone/>
              <a:defRPr>
                <a:solidFill>
                  <a:schemeClr val="tx1">
                    <a:tint val="75000"/>
                  </a:schemeClr>
                </a:solidFill>
              </a:defRPr>
            </a:lvl2pPr>
            <a:lvl3pPr marL="844046" indent="0" algn="ctr">
              <a:buNone/>
              <a:defRPr>
                <a:solidFill>
                  <a:schemeClr val="tx1">
                    <a:tint val="75000"/>
                  </a:schemeClr>
                </a:solidFill>
              </a:defRPr>
            </a:lvl3pPr>
            <a:lvl4pPr marL="1266069" indent="0" algn="ctr">
              <a:buNone/>
              <a:defRPr>
                <a:solidFill>
                  <a:schemeClr val="tx1">
                    <a:tint val="75000"/>
                  </a:schemeClr>
                </a:solidFill>
              </a:defRPr>
            </a:lvl4pPr>
            <a:lvl5pPr marL="1688091" indent="0" algn="ctr">
              <a:buNone/>
              <a:defRPr>
                <a:solidFill>
                  <a:schemeClr val="tx1">
                    <a:tint val="75000"/>
                  </a:schemeClr>
                </a:solidFill>
              </a:defRPr>
            </a:lvl5pPr>
            <a:lvl6pPr marL="2110115" indent="0" algn="ctr">
              <a:buNone/>
              <a:defRPr>
                <a:solidFill>
                  <a:schemeClr val="tx1">
                    <a:tint val="75000"/>
                  </a:schemeClr>
                </a:solidFill>
              </a:defRPr>
            </a:lvl6pPr>
            <a:lvl7pPr marL="2532138" indent="0" algn="ctr">
              <a:buNone/>
              <a:defRPr>
                <a:solidFill>
                  <a:schemeClr val="tx1">
                    <a:tint val="75000"/>
                  </a:schemeClr>
                </a:solidFill>
              </a:defRPr>
            </a:lvl7pPr>
            <a:lvl8pPr marL="2954160" indent="0" algn="ctr">
              <a:buNone/>
              <a:defRPr>
                <a:solidFill>
                  <a:schemeClr val="tx1">
                    <a:tint val="75000"/>
                  </a:schemeClr>
                </a:solidFill>
              </a:defRPr>
            </a:lvl8pPr>
            <a:lvl9pPr marL="3376184" indent="0" algn="ctr">
              <a:buNone/>
              <a:defRPr>
                <a:solidFill>
                  <a:schemeClr val="tx1">
                    <a:tint val="75000"/>
                  </a:schemeClr>
                </a:solidFill>
              </a:defRPr>
            </a:lvl9pPr>
          </a:lstStyle>
          <a:p>
            <a:r>
              <a:rPr lang="en-US"/>
              <a:t>Click to edit Master subtitle style</a:t>
            </a:r>
            <a:endParaRPr lang="en-US" dirty="0"/>
          </a:p>
        </p:txBody>
      </p:sp>
      <p:sp>
        <p:nvSpPr>
          <p:cNvPr id="21" name="Title 1"/>
          <p:cNvSpPr>
            <a:spLocks noGrp="1"/>
          </p:cNvSpPr>
          <p:nvPr>
            <p:ph type="title"/>
          </p:nvPr>
        </p:nvSpPr>
        <p:spPr>
          <a:xfrm>
            <a:off x="1031633" y="673100"/>
            <a:ext cx="10042769" cy="546100"/>
          </a:xfrm>
          <a:prstGeom prst="rect">
            <a:avLst/>
          </a:prstGeom>
        </p:spPr>
        <p:txBody>
          <a:bodyPr anchor="b">
            <a:normAutofit/>
          </a:bodyPr>
          <a:lstStyle>
            <a:lvl1pPr algn="l">
              <a:defRPr sz="2954">
                <a:solidFill>
                  <a:srgbClr val="0F4A7F"/>
                </a:solidFill>
                <a:latin typeface="Questrial"/>
                <a:cs typeface="Questrial"/>
              </a:defRPr>
            </a:lvl1pPr>
          </a:lstStyle>
          <a:p>
            <a:r>
              <a:rPr lang="en-US"/>
              <a:t>Click to edit Master title style</a:t>
            </a:r>
            <a:endParaRPr lang="en-US" dirty="0"/>
          </a:p>
        </p:txBody>
      </p:sp>
      <p:sp>
        <p:nvSpPr>
          <p:cNvPr id="92" name="PB"/>
          <p:cNvSpPr/>
          <p:nvPr userDrawn="1"/>
        </p:nvSpPr>
        <p:spPr>
          <a:xfrm>
            <a:off x="0" y="6769100"/>
            <a:ext cx="12192000" cy="38100"/>
          </a:xfrm>
          <a:prstGeom prst="rect">
            <a:avLst/>
          </a:prstGeom>
          <a:solidFill>
            <a:schemeClr val="bg1">
              <a:alpha val="40000"/>
            </a:schemeClr>
          </a:solidFill>
          <a:ln w="9525" cap="flat" cmpd="sng" algn="ctr">
            <a:noFill/>
            <a:prstDash val="soli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748"/>
          </a:p>
        </p:txBody>
      </p:sp>
      <p:sp>
        <p:nvSpPr>
          <p:cNvPr id="93" name="Date Placeholder 1"/>
          <p:cNvSpPr>
            <a:spLocks noGrp="1"/>
          </p:cNvSpPr>
          <p:nvPr>
            <p:ph type="dt" sz="half" idx="2"/>
          </p:nvPr>
        </p:nvSpPr>
        <p:spPr>
          <a:xfrm>
            <a:off x="1031632" y="6400802"/>
            <a:ext cx="1607985" cy="212729"/>
          </a:xfrm>
          <a:prstGeom prst="rect">
            <a:avLst/>
          </a:prstGeom>
        </p:spPr>
        <p:txBody>
          <a:bodyPr vert="horz" lIns="91440" tIns="45720" rIns="91440" bIns="45720" rtlCol="0" anchor="ctr"/>
          <a:lstStyle>
            <a:lvl1pPr algn="l">
              <a:defRPr sz="1292">
                <a:solidFill>
                  <a:schemeClr val="accent6"/>
                </a:solidFill>
                <a:latin typeface="Questrial"/>
              </a:defRPr>
            </a:lvl1pPr>
          </a:lstStyle>
          <a:p>
            <a:r>
              <a:rPr lang="en-US"/>
              <a:t>Nov 2020</a:t>
            </a:r>
            <a:endParaRPr lang="en-GB" dirty="0"/>
          </a:p>
        </p:txBody>
      </p:sp>
      <p:sp>
        <p:nvSpPr>
          <p:cNvPr id="94" name="Slide Number Placeholder 3"/>
          <p:cNvSpPr>
            <a:spLocks noGrp="1"/>
          </p:cNvSpPr>
          <p:nvPr>
            <p:ph type="sldNum" sz="quarter" idx="4"/>
          </p:nvPr>
        </p:nvSpPr>
        <p:spPr>
          <a:xfrm>
            <a:off x="335361" y="6400803"/>
            <a:ext cx="696271" cy="212726"/>
          </a:xfrm>
          <a:prstGeom prst="rect">
            <a:avLst/>
          </a:prstGeom>
        </p:spPr>
        <p:txBody>
          <a:bodyPr vert="horz" lIns="91440" tIns="45720" rIns="0" bIns="45720" rtlCol="0" anchor="ctr"/>
          <a:lstStyle>
            <a:lvl1pPr algn="r">
              <a:defRPr sz="1292">
                <a:solidFill>
                  <a:schemeClr val="accent6"/>
                </a:solidFill>
                <a:latin typeface="Questrial"/>
              </a:defRPr>
            </a:lvl1pPr>
          </a:lstStyle>
          <a:p>
            <a:fld id="{FC7A3164-2D13-4DF6-8B4C-D804C523ED5B}" type="slidenum">
              <a:rPr lang="en-GB" smtClean="0"/>
              <a:pPr/>
              <a:t>‹#›</a:t>
            </a:fld>
            <a:r>
              <a:rPr lang="en-GB" dirty="0"/>
              <a:t>  </a:t>
            </a:r>
            <a:r>
              <a:rPr lang="en-GB" b="1" dirty="0"/>
              <a:t>:</a:t>
            </a:r>
          </a:p>
        </p:txBody>
      </p:sp>
    </p:spTree>
    <p:extLst>
      <p:ext uri="{BB962C8B-B14F-4D97-AF65-F5344CB8AC3E}">
        <p14:creationId xmlns:p14="http://schemas.microsoft.com/office/powerpoint/2010/main" val="2696404793"/>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3" Type="http://schemas.openxmlformats.org/officeDocument/2006/relationships/slideLayout" Target="../slideLayouts/slideLayout3.xml"/><Relationship Id="rId21" Type="http://schemas.openxmlformats.org/officeDocument/2006/relationships/image" Target="../media/image1.png"/><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theme" Target="../theme/theme1.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slideLayout" Target="../slideLayouts/slideLayout19.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image" Target="../media/image2.png"/></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7.xml"/><Relationship Id="rId13" Type="http://schemas.openxmlformats.org/officeDocument/2006/relationships/slideLayout" Target="../slideLayouts/slideLayout32.xml"/><Relationship Id="rId18" Type="http://schemas.openxmlformats.org/officeDocument/2006/relationships/slideLayout" Target="../slideLayouts/slideLayout37.xml"/><Relationship Id="rId3" Type="http://schemas.openxmlformats.org/officeDocument/2006/relationships/slideLayout" Target="../slideLayouts/slideLayout22.xml"/><Relationship Id="rId21" Type="http://schemas.openxmlformats.org/officeDocument/2006/relationships/image" Target="../media/image1.png"/><Relationship Id="rId7" Type="http://schemas.openxmlformats.org/officeDocument/2006/relationships/slideLayout" Target="../slideLayouts/slideLayout26.xml"/><Relationship Id="rId12" Type="http://schemas.openxmlformats.org/officeDocument/2006/relationships/slideLayout" Target="../slideLayouts/slideLayout31.xml"/><Relationship Id="rId17" Type="http://schemas.openxmlformats.org/officeDocument/2006/relationships/slideLayout" Target="../slideLayouts/slideLayout36.xml"/><Relationship Id="rId2" Type="http://schemas.openxmlformats.org/officeDocument/2006/relationships/slideLayout" Target="../slideLayouts/slideLayout21.xml"/><Relationship Id="rId16" Type="http://schemas.openxmlformats.org/officeDocument/2006/relationships/slideLayout" Target="../slideLayouts/slideLayout35.xml"/><Relationship Id="rId20" Type="http://schemas.openxmlformats.org/officeDocument/2006/relationships/theme" Target="../theme/theme2.xml"/><Relationship Id="rId1" Type="http://schemas.openxmlformats.org/officeDocument/2006/relationships/slideLayout" Target="../slideLayouts/slideLayout20.xml"/><Relationship Id="rId6" Type="http://schemas.openxmlformats.org/officeDocument/2006/relationships/slideLayout" Target="../slideLayouts/slideLayout25.xml"/><Relationship Id="rId11" Type="http://schemas.openxmlformats.org/officeDocument/2006/relationships/slideLayout" Target="../slideLayouts/slideLayout30.xml"/><Relationship Id="rId5" Type="http://schemas.openxmlformats.org/officeDocument/2006/relationships/slideLayout" Target="../slideLayouts/slideLayout24.xml"/><Relationship Id="rId15" Type="http://schemas.openxmlformats.org/officeDocument/2006/relationships/slideLayout" Target="../slideLayouts/slideLayout34.xml"/><Relationship Id="rId10" Type="http://schemas.openxmlformats.org/officeDocument/2006/relationships/slideLayout" Target="../slideLayouts/slideLayout29.xml"/><Relationship Id="rId19" Type="http://schemas.openxmlformats.org/officeDocument/2006/relationships/slideLayout" Target="../slideLayouts/slideLayout38.xml"/><Relationship Id="rId4" Type="http://schemas.openxmlformats.org/officeDocument/2006/relationships/slideLayout" Target="../slideLayouts/slideLayout23.xml"/><Relationship Id="rId9" Type="http://schemas.openxmlformats.org/officeDocument/2006/relationships/slideLayout" Target="../slideLayouts/slideLayout28.xml"/><Relationship Id="rId14" Type="http://schemas.openxmlformats.org/officeDocument/2006/relationships/slideLayout" Target="../slideLayouts/slideLayout33.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46.xml"/><Relationship Id="rId13" Type="http://schemas.openxmlformats.org/officeDocument/2006/relationships/slideLayout" Target="../slideLayouts/slideLayout51.xml"/><Relationship Id="rId3" Type="http://schemas.openxmlformats.org/officeDocument/2006/relationships/slideLayout" Target="../slideLayouts/slideLayout41.xml"/><Relationship Id="rId7" Type="http://schemas.openxmlformats.org/officeDocument/2006/relationships/slideLayout" Target="../slideLayouts/slideLayout45.xml"/><Relationship Id="rId12" Type="http://schemas.openxmlformats.org/officeDocument/2006/relationships/slideLayout" Target="../slideLayouts/slideLayout50.xml"/><Relationship Id="rId17" Type="http://schemas.openxmlformats.org/officeDocument/2006/relationships/theme" Target="../theme/theme3.xml"/><Relationship Id="rId2" Type="http://schemas.openxmlformats.org/officeDocument/2006/relationships/slideLayout" Target="../slideLayouts/slideLayout40.xml"/><Relationship Id="rId16" Type="http://schemas.openxmlformats.org/officeDocument/2006/relationships/slideLayout" Target="../slideLayouts/slideLayout54.xml"/><Relationship Id="rId1" Type="http://schemas.openxmlformats.org/officeDocument/2006/relationships/slideLayout" Target="../slideLayouts/slideLayout39.xml"/><Relationship Id="rId6" Type="http://schemas.openxmlformats.org/officeDocument/2006/relationships/slideLayout" Target="../slideLayouts/slideLayout44.xml"/><Relationship Id="rId11" Type="http://schemas.openxmlformats.org/officeDocument/2006/relationships/slideLayout" Target="../slideLayouts/slideLayout49.xml"/><Relationship Id="rId5" Type="http://schemas.openxmlformats.org/officeDocument/2006/relationships/slideLayout" Target="../slideLayouts/slideLayout43.xml"/><Relationship Id="rId15" Type="http://schemas.openxmlformats.org/officeDocument/2006/relationships/slideLayout" Target="../slideLayouts/slideLayout53.xml"/><Relationship Id="rId10" Type="http://schemas.openxmlformats.org/officeDocument/2006/relationships/slideLayout" Target="../slideLayouts/slideLayout48.xml"/><Relationship Id="rId4" Type="http://schemas.openxmlformats.org/officeDocument/2006/relationships/slideLayout" Target="../slideLayouts/slideLayout42.xml"/><Relationship Id="rId9" Type="http://schemas.openxmlformats.org/officeDocument/2006/relationships/slideLayout" Target="../slideLayouts/slideLayout47.xml"/><Relationship Id="rId14" Type="http://schemas.openxmlformats.org/officeDocument/2006/relationships/slideLayout" Target="../slideLayouts/slideLayout52.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62.xml"/><Relationship Id="rId13" Type="http://schemas.openxmlformats.org/officeDocument/2006/relationships/slideLayout" Target="../slideLayouts/slideLayout67.xml"/><Relationship Id="rId18" Type="http://schemas.openxmlformats.org/officeDocument/2006/relationships/slideLayout" Target="../slideLayouts/slideLayout72.xml"/><Relationship Id="rId3" Type="http://schemas.openxmlformats.org/officeDocument/2006/relationships/slideLayout" Target="../slideLayouts/slideLayout57.xml"/><Relationship Id="rId21" Type="http://schemas.openxmlformats.org/officeDocument/2006/relationships/slideLayout" Target="../slideLayouts/slideLayout75.xml"/><Relationship Id="rId7" Type="http://schemas.openxmlformats.org/officeDocument/2006/relationships/slideLayout" Target="../slideLayouts/slideLayout61.xml"/><Relationship Id="rId12" Type="http://schemas.openxmlformats.org/officeDocument/2006/relationships/slideLayout" Target="../slideLayouts/slideLayout66.xml"/><Relationship Id="rId17" Type="http://schemas.openxmlformats.org/officeDocument/2006/relationships/slideLayout" Target="../slideLayouts/slideLayout71.xml"/><Relationship Id="rId25" Type="http://schemas.openxmlformats.org/officeDocument/2006/relationships/image" Target="../media/image2.png"/><Relationship Id="rId2" Type="http://schemas.openxmlformats.org/officeDocument/2006/relationships/slideLayout" Target="../slideLayouts/slideLayout56.xml"/><Relationship Id="rId16" Type="http://schemas.openxmlformats.org/officeDocument/2006/relationships/slideLayout" Target="../slideLayouts/slideLayout70.xml"/><Relationship Id="rId20" Type="http://schemas.openxmlformats.org/officeDocument/2006/relationships/slideLayout" Target="../slideLayouts/slideLayout74.xml"/><Relationship Id="rId1" Type="http://schemas.openxmlformats.org/officeDocument/2006/relationships/slideLayout" Target="../slideLayouts/slideLayout55.xml"/><Relationship Id="rId6" Type="http://schemas.openxmlformats.org/officeDocument/2006/relationships/slideLayout" Target="../slideLayouts/slideLayout60.xml"/><Relationship Id="rId11" Type="http://schemas.openxmlformats.org/officeDocument/2006/relationships/slideLayout" Target="../slideLayouts/slideLayout65.xml"/><Relationship Id="rId24" Type="http://schemas.openxmlformats.org/officeDocument/2006/relationships/image" Target="../media/image1.png"/><Relationship Id="rId5" Type="http://schemas.openxmlformats.org/officeDocument/2006/relationships/slideLayout" Target="../slideLayouts/slideLayout59.xml"/><Relationship Id="rId15" Type="http://schemas.openxmlformats.org/officeDocument/2006/relationships/slideLayout" Target="../slideLayouts/slideLayout69.xml"/><Relationship Id="rId23" Type="http://schemas.openxmlformats.org/officeDocument/2006/relationships/theme" Target="../theme/theme4.xml"/><Relationship Id="rId10" Type="http://schemas.openxmlformats.org/officeDocument/2006/relationships/slideLayout" Target="../slideLayouts/slideLayout64.xml"/><Relationship Id="rId19" Type="http://schemas.openxmlformats.org/officeDocument/2006/relationships/slideLayout" Target="../slideLayouts/slideLayout73.xml"/><Relationship Id="rId4" Type="http://schemas.openxmlformats.org/officeDocument/2006/relationships/slideLayout" Target="../slideLayouts/slideLayout58.xml"/><Relationship Id="rId9" Type="http://schemas.openxmlformats.org/officeDocument/2006/relationships/slideLayout" Target="../slideLayouts/slideLayout63.xml"/><Relationship Id="rId14" Type="http://schemas.openxmlformats.org/officeDocument/2006/relationships/slideLayout" Target="../slideLayouts/slideLayout68.xml"/><Relationship Id="rId22" Type="http://schemas.openxmlformats.org/officeDocument/2006/relationships/slideLayout" Target="../slideLayouts/slideLayout76.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rotWithShape="1">
          <a:blip r:embed="rId21"/>
          <a:stretch>
            <a:fillRect/>
          </a:stretch>
        </a:blipFill>
        <a:effectLst/>
      </p:bgPr>
    </p:bg>
    <p:spTree>
      <p:nvGrpSpPr>
        <p:cNvPr id="1" name=""/>
        <p:cNvGrpSpPr/>
        <p:nvPr/>
      </p:nvGrpSpPr>
      <p:grpSpPr>
        <a:xfrm>
          <a:off x="0" y="0"/>
          <a:ext cx="0" cy="0"/>
          <a:chOff x="0" y="0"/>
          <a:chExt cx="0" cy="0"/>
        </a:xfrm>
      </p:grpSpPr>
      <p:sp>
        <p:nvSpPr>
          <p:cNvPr id="3" name="Text Placeholder 2"/>
          <p:cNvSpPr>
            <a:spLocks noGrp="1"/>
          </p:cNvSpPr>
          <p:nvPr>
            <p:ph type="body" idx="1"/>
          </p:nvPr>
        </p:nvSpPr>
        <p:spPr>
          <a:xfrm>
            <a:off x="1031631" y="1600203"/>
            <a:ext cx="10550769" cy="4525963"/>
          </a:xfrm>
          <a:prstGeom prst="rect">
            <a:avLst/>
          </a:prstGeom>
        </p:spPr>
        <p:txBody>
          <a:bodyPr vert="horz" lIns="91440" tIns="45720" rIns="91440" bIns="45720" rtlCol="0">
            <a:normAutofit/>
          </a:body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endParaRPr lang="en-GB" noProof="0" dirty="0"/>
          </a:p>
        </p:txBody>
      </p:sp>
      <p:sp>
        <p:nvSpPr>
          <p:cNvPr id="70" name="Footer Placeholder 4"/>
          <p:cNvSpPr>
            <a:spLocks noGrp="1"/>
          </p:cNvSpPr>
          <p:nvPr>
            <p:ph type="ftr" sz="quarter" idx="3"/>
          </p:nvPr>
        </p:nvSpPr>
        <p:spPr>
          <a:xfrm>
            <a:off x="2639617" y="6400801"/>
            <a:ext cx="7127631" cy="212728"/>
          </a:xfrm>
          <a:prstGeom prst="rect">
            <a:avLst/>
          </a:prstGeom>
        </p:spPr>
        <p:txBody>
          <a:bodyPr anchor="ctr"/>
          <a:lstStyle>
            <a:lvl1pPr algn="ctr">
              <a:defRPr sz="1292">
                <a:solidFill>
                  <a:schemeClr val="accent6"/>
                </a:solidFill>
                <a:latin typeface="Questrial"/>
                <a:cs typeface="Questrial"/>
              </a:defRPr>
            </a:lvl1pPr>
          </a:lstStyle>
          <a:p>
            <a:r>
              <a:rPr lang="en-US" dirty="0"/>
              <a:t>Footer</a:t>
            </a:r>
          </a:p>
        </p:txBody>
      </p:sp>
      <p:sp>
        <p:nvSpPr>
          <p:cNvPr id="78" name="Title Placeholder 1"/>
          <p:cNvSpPr>
            <a:spLocks noGrp="1"/>
          </p:cNvSpPr>
          <p:nvPr>
            <p:ph type="title"/>
          </p:nvPr>
        </p:nvSpPr>
        <p:spPr>
          <a:xfrm>
            <a:off x="1029676" y="673100"/>
            <a:ext cx="10224477" cy="546100"/>
          </a:xfrm>
          <a:prstGeom prst="rect">
            <a:avLst/>
          </a:prstGeom>
        </p:spPr>
        <p:txBody>
          <a:bodyPr vert="horz" lIns="91440" tIns="45720" rIns="91440" bIns="45720" rtlCol="0" anchor="b">
            <a:noAutofit/>
          </a:bodyPr>
          <a:lstStyle/>
          <a:p>
            <a:r>
              <a:rPr lang="en-US" noProof="0"/>
              <a:t>Click to edit Master title style</a:t>
            </a:r>
            <a:endParaRPr lang="en-GB" noProof="0" dirty="0"/>
          </a:p>
        </p:txBody>
      </p:sp>
      <p:sp>
        <p:nvSpPr>
          <p:cNvPr id="2" name="Date Placeholder 1"/>
          <p:cNvSpPr>
            <a:spLocks noGrp="1"/>
          </p:cNvSpPr>
          <p:nvPr>
            <p:ph type="dt" sz="half" idx="2"/>
          </p:nvPr>
        </p:nvSpPr>
        <p:spPr>
          <a:xfrm>
            <a:off x="1031632" y="6400802"/>
            <a:ext cx="1607985" cy="212729"/>
          </a:xfrm>
          <a:prstGeom prst="rect">
            <a:avLst/>
          </a:prstGeom>
        </p:spPr>
        <p:txBody>
          <a:bodyPr vert="horz" lIns="91440" tIns="45720" rIns="91440" bIns="45720" rtlCol="0" anchor="ctr"/>
          <a:lstStyle>
            <a:lvl1pPr algn="l">
              <a:defRPr sz="1292">
                <a:solidFill>
                  <a:schemeClr val="accent6"/>
                </a:solidFill>
                <a:latin typeface="Questrial"/>
              </a:defRPr>
            </a:lvl1pPr>
          </a:lstStyle>
          <a:p>
            <a:r>
              <a:rPr lang="en-US"/>
              <a:t>Nov 2020</a:t>
            </a:r>
            <a:endParaRPr lang="en-GB" dirty="0"/>
          </a:p>
        </p:txBody>
      </p:sp>
      <p:sp>
        <p:nvSpPr>
          <p:cNvPr id="4" name="Slide Number Placeholder 3"/>
          <p:cNvSpPr>
            <a:spLocks noGrp="1"/>
          </p:cNvSpPr>
          <p:nvPr>
            <p:ph type="sldNum" sz="quarter" idx="4"/>
          </p:nvPr>
        </p:nvSpPr>
        <p:spPr>
          <a:xfrm>
            <a:off x="335361" y="6400803"/>
            <a:ext cx="696271" cy="212726"/>
          </a:xfrm>
          <a:prstGeom prst="rect">
            <a:avLst/>
          </a:prstGeom>
        </p:spPr>
        <p:txBody>
          <a:bodyPr vert="horz" lIns="91440" tIns="45720" rIns="0" bIns="45720" rtlCol="0" anchor="ctr"/>
          <a:lstStyle>
            <a:lvl1pPr algn="r">
              <a:defRPr sz="1292">
                <a:solidFill>
                  <a:schemeClr val="accent6"/>
                </a:solidFill>
                <a:latin typeface="Questrial"/>
              </a:defRPr>
            </a:lvl1pPr>
          </a:lstStyle>
          <a:p>
            <a:fld id="{FC7A3164-2D13-4DF6-8B4C-D804C523ED5B}" type="slidenum">
              <a:rPr lang="en-GB" smtClean="0"/>
              <a:pPr/>
              <a:t>‹#›</a:t>
            </a:fld>
            <a:r>
              <a:rPr lang="en-GB" dirty="0"/>
              <a:t>  </a:t>
            </a:r>
            <a:r>
              <a:rPr lang="en-GB" b="1" dirty="0"/>
              <a:t>:</a:t>
            </a:r>
          </a:p>
        </p:txBody>
      </p:sp>
      <p:pic>
        <p:nvPicPr>
          <p:cNvPr id="7" name="Picture 6">
            <a:extLst>
              <a:ext uri="{FF2B5EF4-FFF2-40B4-BE49-F238E27FC236}">
                <a16:creationId xmlns:a16="http://schemas.microsoft.com/office/drawing/2014/main" id="{D91D4B39-A3A0-445D-9A68-B5AD7B48FC76}"/>
              </a:ext>
            </a:extLst>
          </p:cNvPr>
          <p:cNvPicPr>
            <a:picLocks noChangeAspect="1"/>
          </p:cNvPicPr>
          <p:nvPr userDrawn="1"/>
        </p:nvPicPr>
        <p:blipFill>
          <a:blip r:embed="rId22"/>
          <a:stretch>
            <a:fillRect/>
          </a:stretch>
        </p:blipFill>
        <p:spPr>
          <a:xfrm>
            <a:off x="11160367" y="6025275"/>
            <a:ext cx="809543" cy="701133"/>
          </a:xfrm>
          <a:prstGeom prst="rect">
            <a:avLst/>
          </a:prstGeom>
        </p:spPr>
      </p:pic>
    </p:spTree>
    <p:extLst>
      <p:ext uri="{BB962C8B-B14F-4D97-AF65-F5344CB8AC3E}">
        <p14:creationId xmlns:p14="http://schemas.microsoft.com/office/powerpoint/2010/main" val="1500414730"/>
      </p:ext>
    </p:extLst>
  </p:cSld>
  <p:clrMap bg1="lt1" tx1="dk1" bg2="lt2" tx2="dk2" accent1="accent1" accent2="accent2" accent3="accent3" accent4="accent4" accent5="accent5" accent6="accent6" hlink="hlink" folHlink="folHlink"/>
  <p:sldLayoutIdLst>
    <p:sldLayoutId id="2147483674" r:id="rId1"/>
    <p:sldLayoutId id="2147483675" r:id="rId2"/>
    <p:sldLayoutId id="2147483676" r:id="rId3"/>
    <p:sldLayoutId id="2147483677" r:id="rId4"/>
    <p:sldLayoutId id="2147483678" r:id="rId5"/>
    <p:sldLayoutId id="2147483679" r:id="rId6"/>
    <p:sldLayoutId id="2147483680" r:id="rId7"/>
    <p:sldLayoutId id="2147483681" r:id="rId8"/>
    <p:sldLayoutId id="2147483682" r:id="rId9"/>
    <p:sldLayoutId id="2147483683" r:id="rId10"/>
    <p:sldLayoutId id="2147483684" r:id="rId11"/>
    <p:sldLayoutId id="2147483685" r:id="rId12"/>
    <p:sldLayoutId id="2147483686" r:id="rId13"/>
    <p:sldLayoutId id="2147483687" r:id="rId14"/>
    <p:sldLayoutId id="2147483688" r:id="rId15"/>
    <p:sldLayoutId id="2147483689" r:id="rId16"/>
    <p:sldLayoutId id="2147483690" r:id="rId17"/>
    <p:sldLayoutId id="2147483691" r:id="rId18"/>
    <p:sldLayoutId id="2147483692" r:id="rId19"/>
  </p:sldLayoutIdLst>
  <p:hf hdr="0" ftr="0"/>
  <p:txStyles>
    <p:titleStyle>
      <a:lvl1pPr algn="l" defTabSz="422023" rtl="0" eaLnBrk="1" latinLnBrk="0" hangingPunct="1">
        <a:spcBef>
          <a:spcPct val="0"/>
        </a:spcBef>
        <a:buNone/>
        <a:defRPr sz="2954" kern="1200">
          <a:solidFill>
            <a:schemeClr val="tx1"/>
          </a:solidFill>
          <a:latin typeface="Questrial"/>
          <a:ea typeface="+mj-ea"/>
          <a:cs typeface="Questrial"/>
        </a:defRPr>
      </a:lvl1pPr>
    </p:titleStyle>
    <p:bodyStyle>
      <a:lvl1pPr marL="0" indent="0" algn="l" defTabSz="422023" rtl="0" eaLnBrk="1" latinLnBrk="0" hangingPunct="1">
        <a:spcBef>
          <a:spcPct val="20000"/>
        </a:spcBef>
        <a:buFont typeface="Arial" panose="020B0604020202020204" pitchFamily="34" charset="0"/>
        <a:buNone/>
        <a:defRPr sz="2585" kern="1200">
          <a:solidFill>
            <a:schemeClr val="tx2"/>
          </a:solidFill>
          <a:latin typeface="Times New Roman"/>
          <a:ea typeface="+mn-ea"/>
          <a:cs typeface="Times New Roman"/>
        </a:defRPr>
      </a:lvl1pPr>
      <a:lvl2pPr marL="332302" indent="-263764" algn="l" defTabSz="422023" rtl="0" eaLnBrk="1" latinLnBrk="0" hangingPunct="1">
        <a:spcBef>
          <a:spcPts val="277"/>
        </a:spcBef>
        <a:buFont typeface="Arial" panose="020B0604020202020204" pitchFamily="34" charset="0"/>
        <a:buChar char="•"/>
        <a:defRPr sz="2216" kern="1200">
          <a:solidFill>
            <a:schemeClr val="tx2"/>
          </a:solidFill>
          <a:latin typeface="Times New Roman"/>
          <a:ea typeface="+mn-ea"/>
          <a:cs typeface="Times New Roman"/>
        </a:defRPr>
      </a:lvl2pPr>
      <a:lvl3pPr marL="664603" indent="-211011" algn="l" defTabSz="422023" rtl="0" eaLnBrk="1" latinLnBrk="0" hangingPunct="1">
        <a:spcBef>
          <a:spcPct val="20000"/>
        </a:spcBef>
        <a:buFont typeface="Arial" panose="020B0604020202020204" pitchFamily="34" charset="0"/>
        <a:buChar char="–"/>
        <a:defRPr sz="1846" kern="1200">
          <a:solidFill>
            <a:schemeClr val="tx2"/>
          </a:solidFill>
          <a:latin typeface="Times New Roman"/>
          <a:ea typeface="+mn-ea"/>
          <a:cs typeface="Times New Roman"/>
        </a:defRPr>
      </a:lvl3pPr>
      <a:lvl4pPr marL="996905" indent="-211011" algn="l" defTabSz="422023" rtl="0" eaLnBrk="1" latinLnBrk="0" hangingPunct="1">
        <a:spcBef>
          <a:spcPct val="20000"/>
        </a:spcBef>
        <a:buFont typeface="Courier New" panose="02070309020205020404" pitchFamily="49" charset="0"/>
        <a:buChar char="o"/>
        <a:defRPr sz="1662" kern="1200">
          <a:solidFill>
            <a:schemeClr val="tx2"/>
          </a:solidFill>
          <a:latin typeface="Times New Roman"/>
          <a:ea typeface="+mn-ea"/>
          <a:cs typeface="Times New Roman"/>
        </a:defRPr>
      </a:lvl4pPr>
      <a:lvl5pPr marL="1329206" indent="-211011" algn="l" defTabSz="422023" rtl="0" eaLnBrk="1" latinLnBrk="0" hangingPunct="1">
        <a:spcBef>
          <a:spcPct val="20000"/>
        </a:spcBef>
        <a:buSzPct val="90000"/>
        <a:buFont typeface="Wingdings" panose="05000000000000000000" pitchFamily="2" charset="2"/>
        <a:buChar char="Ø"/>
        <a:defRPr sz="1662" kern="1200">
          <a:solidFill>
            <a:schemeClr val="tx2"/>
          </a:solidFill>
          <a:latin typeface="Times New Roman"/>
          <a:ea typeface="+mn-ea"/>
          <a:cs typeface="Times New Roman"/>
        </a:defRPr>
      </a:lvl5pPr>
      <a:lvl6pPr marL="2321126" indent="-211011" algn="l" defTabSz="422023" rtl="0" eaLnBrk="1" latinLnBrk="0" hangingPunct="1">
        <a:spcBef>
          <a:spcPct val="20000"/>
        </a:spcBef>
        <a:buFont typeface="Arial"/>
        <a:buChar char="•"/>
        <a:defRPr sz="1846" kern="1200">
          <a:solidFill>
            <a:schemeClr val="tx1"/>
          </a:solidFill>
          <a:latin typeface="+mn-lt"/>
          <a:ea typeface="+mn-ea"/>
          <a:cs typeface="+mn-cs"/>
        </a:defRPr>
      </a:lvl6pPr>
      <a:lvl7pPr marL="2743150" indent="-211011" algn="l" defTabSz="422023" rtl="0" eaLnBrk="1" latinLnBrk="0" hangingPunct="1">
        <a:spcBef>
          <a:spcPct val="20000"/>
        </a:spcBef>
        <a:buFont typeface="Arial"/>
        <a:buChar char="•"/>
        <a:defRPr sz="1846" kern="1200">
          <a:solidFill>
            <a:schemeClr val="tx1"/>
          </a:solidFill>
          <a:latin typeface="+mn-lt"/>
          <a:ea typeface="+mn-ea"/>
          <a:cs typeface="+mn-cs"/>
        </a:defRPr>
      </a:lvl7pPr>
      <a:lvl8pPr marL="3165172" indent="-211011" algn="l" defTabSz="422023" rtl="0" eaLnBrk="1" latinLnBrk="0" hangingPunct="1">
        <a:spcBef>
          <a:spcPct val="20000"/>
        </a:spcBef>
        <a:buFont typeface="Arial"/>
        <a:buChar char="•"/>
        <a:defRPr sz="1846" kern="1200">
          <a:solidFill>
            <a:schemeClr val="tx1"/>
          </a:solidFill>
          <a:latin typeface="+mn-lt"/>
          <a:ea typeface="+mn-ea"/>
          <a:cs typeface="+mn-cs"/>
        </a:defRPr>
      </a:lvl8pPr>
      <a:lvl9pPr marL="3587196" indent="-211011" algn="l" defTabSz="422023" rtl="0" eaLnBrk="1" latinLnBrk="0" hangingPunct="1">
        <a:spcBef>
          <a:spcPct val="20000"/>
        </a:spcBef>
        <a:buFont typeface="Arial"/>
        <a:buChar char="•"/>
        <a:defRPr sz="1846" kern="1200">
          <a:solidFill>
            <a:schemeClr val="tx1"/>
          </a:solidFill>
          <a:latin typeface="+mn-lt"/>
          <a:ea typeface="+mn-ea"/>
          <a:cs typeface="+mn-cs"/>
        </a:defRPr>
      </a:lvl9pPr>
    </p:bodyStyle>
    <p:otherStyle>
      <a:defPPr>
        <a:defRPr lang="en-US"/>
      </a:defPPr>
      <a:lvl1pPr marL="0" algn="l" defTabSz="422023" rtl="0" eaLnBrk="1" latinLnBrk="0" hangingPunct="1">
        <a:defRPr sz="1662" kern="1200">
          <a:solidFill>
            <a:schemeClr val="tx1"/>
          </a:solidFill>
          <a:latin typeface="+mn-lt"/>
          <a:ea typeface="+mn-ea"/>
          <a:cs typeface="+mn-cs"/>
        </a:defRPr>
      </a:lvl1pPr>
      <a:lvl2pPr marL="422023" algn="l" defTabSz="422023" rtl="0" eaLnBrk="1" latinLnBrk="0" hangingPunct="1">
        <a:defRPr sz="1662" kern="1200">
          <a:solidFill>
            <a:schemeClr val="tx1"/>
          </a:solidFill>
          <a:latin typeface="+mn-lt"/>
          <a:ea typeface="+mn-ea"/>
          <a:cs typeface="+mn-cs"/>
        </a:defRPr>
      </a:lvl2pPr>
      <a:lvl3pPr marL="844046" algn="l" defTabSz="422023" rtl="0" eaLnBrk="1" latinLnBrk="0" hangingPunct="1">
        <a:defRPr sz="1662" kern="1200">
          <a:solidFill>
            <a:schemeClr val="tx1"/>
          </a:solidFill>
          <a:latin typeface="+mn-lt"/>
          <a:ea typeface="+mn-ea"/>
          <a:cs typeface="+mn-cs"/>
        </a:defRPr>
      </a:lvl3pPr>
      <a:lvl4pPr marL="1266069" algn="l" defTabSz="422023" rtl="0" eaLnBrk="1" latinLnBrk="0" hangingPunct="1">
        <a:defRPr sz="1662" kern="1200">
          <a:solidFill>
            <a:schemeClr val="tx1"/>
          </a:solidFill>
          <a:latin typeface="+mn-lt"/>
          <a:ea typeface="+mn-ea"/>
          <a:cs typeface="+mn-cs"/>
        </a:defRPr>
      </a:lvl4pPr>
      <a:lvl5pPr marL="1688091" algn="l" defTabSz="422023" rtl="0" eaLnBrk="1" latinLnBrk="0" hangingPunct="1">
        <a:defRPr sz="1662" kern="1200">
          <a:solidFill>
            <a:schemeClr val="tx1"/>
          </a:solidFill>
          <a:latin typeface="+mn-lt"/>
          <a:ea typeface="+mn-ea"/>
          <a:cs typeface="+mn-cs"/>
        </a:defRPr>
      </a:lvl5pPr>
      <a:lvl6pPr marL="2110115" algn="l" defTabSz="422023" rtl="0" eaLnBrk="1" latinLnBrk="0" hangingPunct="1">
        <a:defRPr sz="1662" kern="1200">
          <a:solidFill>
            <a:schemeClr val="tx1"/>
          </a:solidFill>
          <a:latin typeface="+mn-lt"/>
          <a:ea typeface="+mn-ea"/>
          <a:cs typeface="+mn-cs"/>
        </a:defRPr>
      </a:lvl6pPr>
      <a:lvl7pPr marL="2532138" algn="l" defTabSz="422023" rtl="0" eaLnBrk="1" latinLnBrk="0" hangingPunct="1">
        <a:defRPr sz="1662" kern="1200">
          <a:solidFill>
            <a:schemeClr val="tx1"/>
          </a:solidFill>
          <a:latin typeface="+mn-lt"/>
          <a:ea typeface="+mn-ea"/>
          <a:cs typeface="+mn-cs"/>
        </a:defRPr>
      </a:lvl7pPr>
      <a:lvl8pPr marL="2954160" algn="l" defTabSz="422023" rtl="0" eaLnBrk="1" latinLnBrk="0" hangingPunct="1">
        <a:defRPr sz="1662" kern="1200">
          <a:solidFill>
            <a:schemeClr val="tx1"/>
          </a:solidFill>
          <a:latin typeface="+mn-lt"/>
          <a:ea typeface="+mn-ea"/>
          <a:cs typeface="+mn-cs"/>
        </a:defRPr>
      </a:lvl8pPr>
      <a:lvl9pPr marL="3376184" algn="l" defTabSz="422023" rtl="0" eaLnBrk="1" latinLnBrk="0" hangingPunct="1">
        <a:defRPr sz="1662"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blipFill rotWithShape="1">
          <a:blip r:embed="rId21"/>
          <a:stretch>
            <a:fillRect/>
          </a:stretch>
        </a:blipFill>
        <a:effectLst/>
      </p:bgPr>
    </p:bg>
    <p:spTree>
      <p:nvGrpSpPr>
        <p:cNvPr id="1" name=""/>
        <p:cNvGrpSpPr/>
        <p:nvPr/>
      </p:nvGrpSpPr>
      <p:grpSpPr>
        <a:xfrm>
          <a:off x="0" y="0"/>
          <a:ext cx="0" cy="0"/>
          <a:chOff x="0" y="0"/>
          <a:chExt cx="0" cy="0"/>
        </a:xfrm>
      </p:grpSpPr>
      <p:sp>
        <p:nvSpPr>
          <p:cNvPr id="3" name="Text Placeholder 2"/>
          <p:cNvSpPr>
            <a:spLocks noGrp="1"/>
          </p:cNvSpPr>
          <p:nvPr>
            <p:ph type="body" idx="1"/>
          </p:nvPr>
        </p:nvSpPr>
        <p:spPr>
          <a:xfrm>
            <a:off x="1031631" y="1600203"/>
            <a:ext cx="10550769" cy="4525963"/>
          </a:xfrm>
          <a:prstGeom prst="rect">
            <a:avLst/>
          </a:prstGeom>
        </p:spPr>
        <p:txBody>
          <a:bodyPr vert="horz" lIns="91440" tIns="45720" rIns="91440" bIns="45720" rtlCol="0">
            <a:normAutofit/>
          </a:body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endParaRPr lang="en-GB" noProof="0" dirty="0"/>
          </a:p>
        </p:txBody>
      </p:sp>
      <p:sp>
        <p:nvSpPr>
          <p:cNvPr id="70" name="Footer Placeholder 4"/>
          <p:cNvSpPr>
            <a:spLocks noGrp="1"/>
          </p:cNvSpPr>
          <p:nvPr>
            <p:ph type="ftr" sz="quarter" idx="3"/>
          </p:nvPr>
        </p:nvSpPr>
        <p:spPr>
          <a:xfrm>
            <a:off x="2639617" y="6400800"/>
            <a:ext cx="7127631" cy="212728"/>
          </a:xfrm>
          <a:prstGeom prst="rect">
            <a:avLst/>
          </a:prstGeom>
        </p:spPr>
        <p:txBody>
          <a:bodyPr anchor="ctr"/>
          <a:lstStyle>
            <a:lvl1pPr algn="ctr">
              <a:defRPr sz="1292">
                <a:solidFill>
                  <a:schemeClr val="accent6"/>
                </a:solidFill>
                <a:latin typeface="Questrial"/>
                <a:cs typeface="Questrial"/>
              </a:defRPr>
            </a:lvl1pPr>
          </a:lstStyle>
          <a:p>
            <a:r>
              <a:rPr lang="en-US" dirty="0"/>
              <a:t>Footer</a:t>
            </a:r>
          </a:p>
        </p:txBody>
      </p:sp>
      <p:sp>
        <p:nvSpPr>
          <p:cNvPr id="78" name="Title Placeholder 1"/>
          <p:cNvSpPr>
            <a:spLocks noGrp="1"/>
          </p:cNvSpPr>
          <p:nvPr>
            <p:ph type="title"/>
          </p:nvPr>
        </p:nvSpPr>
        <p:spPr>
          <a:xfrm>
            <a:off x="1029676" y="673100"/>
            <a:ext cx="10224477" cy="546100"/>
          </a:xfrm>
          <a:prstGeom prst="rect">
            <a:avLst/>
          </a:prstGeom>
        </p:spPr>
        <p:txBody>
          <a:bodyPr vert="horz" lIns="91440" tIns="45720" rIns="91440" bIns="45720" rtlCol="0" anchor="b">
            <a:noAutofit/>
          </a:bodyPr>
          <a:lstStyle/>
          <a:p>
            <a:r>
              <a:rPr lang="en-US" noProof="0"/>
              <a:t>Click to edit Master title style</a:t>
            </a:r>
            <a:endParaRPr lang="en-GB" noProof="0" dirty="0"/>
          </a:p>
        </p:txBody>
      </p:sp>
      <p:sp>
        <p:nvSpPr>
          <p:cNvPr id="2" name="Date Placeholder 1"/>
          <p:cNvSpPr>
            <a:spLocks noGrp="1"/>
          </p:cNvSpPr>
          <p:nvPr>
            <p:ph type="dt" sz="half" idx="2"/>
          </p:nvPr>
        </p:nvSpPr>
        <p:spPr>
          <a:xfrm>
            <a:off x="1031632" y="6400802"/>
            <a:ext cx="1607985" cy="212729"/>
          </a:xfrm>
          <a:prstGeom prst="rect">
            <a:avLst/>
          </a:prstGeom>
        </p:spPr>
        <p:txBody>
          <a:bodyPr vert="horz" lIns="91440" tIns="45720" rIns="91440" bIns="45720" rtlCol="0" anchor="ctr"/>
          <a:lstStyle>
            <a:lvl1pPr algn="l">
              <a:defRPr sz="1292">
                <a:solidFill>
                  <a:schemeClr val="accent6"/>
                </a:solidFill>
                <a:latin typeface="Questrial"/>
              </a:defRPr>
            </a:lvl1pPr>
          </a:lstStyle>
          <a:p>
            <a:r>
              <a:rPr lang="en-US"/>
              <a:t>Nov 2020</a:t>
            </a:r>
            <a:endParaRPr lang="en-GB" dirty="0"/>
          </a:p>
        </p:txBody>
      </p:sp>
      <p:sp>
        <p:nvSpPr>
          <p:cNvPr id="4" name="Slide Number Placeholder 3"/>
          <p:cNvSpPr>
            <a:spLocks noGrp="1"/>
          </p:cNvSpPr>
          <p:nvPr>
            <p:ph type="sldNum" sz="quarter" idx="4"/>
          </p:nvPr>
        </p:nvSpPr>
        <p:spPr>
          <a:xfrm>
            <a:off x="335361" y="6400802"/>
            <a:ext cx="696271" cy="212726"/>
          </a:xfrm>
          <a:prstGeom prst="rect">
            <a:avLst/>
          </a:prstGeom>
        </p:spPr>
        <p:txBody>
          <a:bodyPr vert="horz" lIns="91440" tIns="45720" rIns="0" bIns="45720" rtlCol="0" anchor="ctr"/>
          <a:lstStyle>
            <a:lvl1pPr algn="r">
              <a:defRPr sz="1292">
                <a:solidFill>
                  <a:schemeClr val="accent6"/>
                </a:solidFill>
                <a:latin typeface="Questrial"/>
              </a:defRPr>
            </a:lvl1pPr>
          </a:lstStyle>
          <a:p>
            <a:fld id="{FC7A3164-2D13-4DF6-8B4C-D804C523ED5B}" type="slidenum">
              <a:rPr lang="en-GB" smtClean="0"/>
              <a:pPr/>
              <a:t>‹#›</a:t>
            </a:fld>
            <a:r>
              <a:rPr lang="en-GB" dirty="0"/>
              <a:t>  </a:t>
            </a:r>
            <a:r>
              <a:rPr lang="en-GB" b="1" dirty="0"/>
              <a:t>:</a:t>
            </a:r>
          </a:p>
        </p:txBody>
      </p:sp>
    </p:spTree>
    <p:extLst>
      <p:ext uri="{BB962C8B-B14F-4D97-AF65-F5344CB8AC3E}">
        <p14:creationId xmlns:p14="http://schemas.microsoft.com/office/powerpoint/2010/main" val="330370377"/>
      </p:ext>
    </p:extLst>
  </p:cSld>
  <p:clrMap bg1="lt1" tx1="dk1" bg2="lt2" tx2="dk2" accent1="accent1" accent2="accent2" accent3="accent3" accent4="accent4" accent5="accent5" accent6="accent6" hlink="hlink" folHlink="folHlink"/>
  <p:sldLayoutIdLst>
    <p:sldLayoutId id="2147483694" r:id="rId1"/>
    <p:sldLayoutId id="2147483695" r:id="rId2"/>
    <p:sldLayoutId id="2147483696" r:id="rId3"/>
    <p:sldLayoutId id="2147483697" r:id="rId4"/>
    <p:sldLayoutId id="2147483698" r:id="rId5"/>
    <p:sldLayoutId id="2147483699" r:id="rId6"/>
    <p:sldLayoutId id="2147483700" r:id="rId7"/>
    <p:sldLayoutId id="2147483701" r:id="rId8"/>
    <p:sldLayoutId id="2147483702" r:id="rId9"/>
    <p:sldLayoutId id="2147483703" r:id="rId10"/>
    <p:sldLayoutId id="2147483704" r:id="rId11"/>
    <p:sldLayoutId id="2147483705" r:id="rId12"/>
    <p:sldLayoutId id="2147483706" r:id="rId13"/>
    <p:sldLayoutId id="2147483707" r:id="rId14"/>
    <p:sldLayoutId id="2147483708" r:id="rId15"/>
    <p:sldLayoutId id="2147483709" r:id="rId16"/>
    <p:sldLayoutId id="2147483710" r:id="rId17"/>
    <p:sldLayoutId id="2147483711" r:id="rId18"/>
    <p:sldLayoutId id="2147483712" r:id="rId19"/>
  </p:sldLayoutIdLst>
  <p:hf hdr="0" ftr="0"/>
  <p:txStyles>
    <p:titleStyle>
      <a:lvl1pPr algn="l" defTabSz="422041" rtl="0" eaLnBrk="1" latinLnBrk="0" hangingPunct="1">
        <a:spcBef>
          <a:spcPct val="0"/>
        </a:spcBef>
        <a:buNone/>
        <a:defRPr sz="2954" kern="1200">
          <a:solidFill>
            <a:schemeClr val="tx1"/>
          </a:solidFill>
          <a:latin typeface="Questrial"/>
          <a:ea typeface="+mj-ea"/>
          <a:cs typeface="Questrial"/>
        </a:defRPr>
      </a:lvl1pPr>
    </p:titleStyle>
    <p:bodyStyle>
      <a:lvl1pPr marL="0" indent="0" algn="l" defTabSz="422041" rtl="0" eaLnBrk="1" latinLnBrk="0" hangingPunct="1">
        <a:spcBef>
          <a:spcPct val="20000"/>
        </a:spcBef>
        <a:buFont typeface="Arial" panose="020B0604020202020204" pitchFamily="34" charset="0"/>
        <a:buNone/>
        <a:defRPr sz="2585" kern="1200">
          <a:solidFill>
            <a:schemeClr val="tx2"/>
          </a:solidFill>
          <a:latin typeface="Times New Roman"/>
          <a:ea typeface="+mn-ea"/>
          <a:cs typeface="Times New Roman"/>
        </a:defRPr>
      </a:lvl1pPr>
      <a:lvl2pPr marL="332316" indent="-263776" algn="l" defTabSz="422041" rtl="0" eaLnBrk="1" latinLnBrk="0" hangingPunct="1">
        <a:spcBef>
          <a:spcPts val="277"/>
        </a:spcBef>
        <a:buFont typeface="Arial" panose="020B0604020202020204" pitchFamily="34" charset="0"/>
        <a:buChar char="•"/>
        <a:defRPr sz="2215" kern="1200">
          <a:solidFill>
            <a:schemeClr val="tx2"/>
          </a:solidFill>
          <a:latin typeface="Times New Roman"/>
          <a:ea typeface="+mn-ea"/>
          <a:cs typeface="Times New Roman"/>
        </a:defRPr>
      </a:lvl2pPr>
      <a:lvl3pPr marL="664632" indent="-211021" algn="l" defTabSz="422041" rtl="0" eaLnBrk="1" latinLnBrk="0" hangingPunct="1">
        <a:spcBef>
          <a:spcPct val="20000"/>
        </a:spcBef>
        <a:buFont typeface="Arial" panose="020B0604020202020204" pitchFamily="34" charset="0"/>
        <a:buChar char="–"/>
        <a:defRPr sz="1846" kern="1200">
          <a:solidFill>
            <a:schemeClr val="tx2"/>
          </a:solidFill>
          <a:latin typeface="Times New Roman"/>
          <a:ea typeface="+mn-ea"/>
          <a:cs typeface="Times New Roman"/>
        </a:defRPr>
      </a:lvl3pPr>
      <a:lvl4pPr marL="996948" indent="-211021" algn="l" defTabSz="422041" rtl="0" eaLnBrk="1" latinLnBrk="0" hangingPunct="1">
        <a:spcBef>
          <a:spcPct val="20000"/>
        </a:spcBef>
        <a:buFont typeface="Courier New" panose="02070309020205020404" pitchFamily="49" charset="0"/>
        <a:buChar char="o"/>
        <a:defRPr sz="1662" kern="1200">
          <a:solidFill>
            <a:schemeClr val="tx2"/>
          </a:solidFill>
          <a:latin typeface="Times New Roman"/>
          <a:ea typeface="+mn-ea"/>
          <a:cs typeface="Times New Roman"/>
        </a:defRPr>
      </a:lvl4pPr>
      <a:lvl5pPr marL="1329264" indent="-211021" algn="l" defTabSz="422041" rtl="0" eaLnBrk="1" latinLnBrk="0" hangingPunct="1">
        <a:spcBef>
          <a:spcPct val="20000"/>
        </a:spcBef>
        <a:buSzPct val="90000"/>
        <a:buFont typeface="Wingdings" panose="05000000000000000000" pitchFamily="2" charset="2"/>
        <a:buChar char="Ø"/>
        <a:defRPr sz="1662" kern="1200">
          <a:solidFill>
            <a:schemeClr val="tx2"/>
          </a:solidFill>
          <a:latin typeface="Times New Roman"/>
          <a:ea typeface="+mn-ea"/>
          <a:cs typeface="Times New Roman"/>
        </a:defRPr>
      </a:lvl5pPr>
      <a:lvl6pPr marL="2321227" indent="-211021" algn="l" defTabSz="422041" rtl="0" eaLnBrk="1" latinLnBrk="0" hangingPunct="1">
        <a:spcBef>
          <a:spcPct val="20000"/>
        </a:spcBef>
        <a:buFont typeface="Arial"/>
        <a:buChar char="•"/>
        <a:defRPr sz="1846" kern="1200">
          <a:solidFill>
            <a:schemeClr val="tx1"/>
          </a:solidFill>
          <a:latin typeface="+mn-lt"/>
          <a:ea typeface="+mn-ea"/>
          <a:cs typeface="+mn-cs"/>
        </a:defRPr>
      </a:lvl6pPr>
      <a:lvl7pPr marL="2743269" indent="-211021" algn="l" defTabSz="422041" rtl="0" eaLnBrk="1" latinLnBrk="0" hangingPunct="1">
        <a:spcBef>
          <a:spcPct val="20000"/>
        </a:spcBef>
        <a:buFont typeface="Arial"/>
        <a:buChar char="•"/>
        <a:defRPr sz="1846" kern="1200">
          <a:solidFill>
            <a:schemeClr val="tx1"/>
          </a:solidFill>
          <a:latin typeface="+mn-lt"/>
          <a:ea typeface="+mn-ea"/>
          <a:cs typeface="+mn-cs"/>
        </a:defRPr>
      </a:lvl7pPr>
      <a:lvl8pPr marL="3165310" indent="-211021" algn="l" defTabSz="422041" rtl="0" eaLnBrk="1" latinLnBrk="0" hangingPunct="1">
        <a:spcBef>
          <a:spcPct val="20000"/>
        </a:spcBef>
        <a:buFont typeface="Arial"/>
        <a:buChar char="•"/>
        <a:defRPr sz="1846" kern="1200">
          <a:solidFill>
            <a:schemeClr val="tx1"/>
          </a:solidFill>
          <a:latin typeface="+mn-lt"/>
          <a:ea typeface="+mn-ea"/>
          <a:cs typeface="+mn-cs"/>
        </a:defRPr>
      </a:lvl8pPr>
      <a:lvl9pPr marL="3587351" indent="-211021" algn="l" defTabSz="422041" rtl="0" eaLnBrk="1" latinLnBrk="0" hangingPunct="1">
        <a:spcBef>
          <a:spcPct val="20000"/>
        </a:spcBef>
        <a:buFont typeface="Arial"/>
        <a:buChar char="•"/>
        <a:defRPr sz="1846" kern="1200">
          <a:solidFill>
            <a:schemeClr val="tx1"/>
          </a:solidFill>
          <a:latin typeface="+mn-lt"/>
          <a:ea typeface="+mn-ea"/>
          <a:cs typeface="+mn-cs"/>
        </a:defRPr>
      </a:lvl9pPr>
    </p:bodyStyle>
    <p:otherStyle>
      <a:defPPr>
        <a:defRPr lang="en-US"/>
      </a:defPPr>
      <a:lvl1pPr marL="0" algn="l" defTabSz="422041" rtl="0" eaLnBrk="1" latinLnBrk="0" hangingPunct="1">
        <a:defRPr sz="1662" kern="1200">
          <a:solidFill>
            <a:schemeClr val="tx1"/>
          </a:solidFill>
          <a:latin typeface="+mn-lt"/>
          <a:ea typeface="+mn-ea"/>
          <a:cs typeface="+mn-cs"/>
        </a:defRPr>
      </a:lvl1pPr>
      <a:lvl2pPr marL="422041" algn="l" defTabSz="422041" rtl="0" eaLnBrk="1" latinLnBrk="0" hangingPunct="1">
        <a:defRPr sz="1662" kern="1200">
          <a:solidFill>
            <a:schemeClr val="tx1"/>
          </a:solidFill>
          <a:latin typeface="+mn-lt"/>
          <a:ea typeface="+mn-ea"/>
          <a:cs typeface="+mn-cs"/>
        </a:defRPr>
      </a:lvl2pPr>
      <a:lvl3pPr marL="844083" algn="l" defTabSz="422041" rtl="0" eaLnBrk="1" latinLnBrk="0" hangingPunct="1">
        <a:defRPr sz="1662" kern="1200">
          <a:solidFill>
            <a:schemeClr val="tx1"/>
          </a:solidFill>
          <a:latin typeface="+mn-lt"/>
          <a:ea typeface="+mn-ea"/>
          <a:cs typeface="+mn-cs"/>
        </a:defRPr>
      </a:lvl3pPr>
      <a:lvl4pPr marL="1266124" algn="l" defTabSz="422041" rtl="0" eaLnBrk="1" latinLnBrk="0" hangingPunct="1">
        <a:defRPr sz="1662" kern="1200">
          <a:solidFill>
            <a:schemeClr val="tx1"/>
          </a:solidFill>
          <a:latin typeface="+mn-lt"/>
          <a:ea typeface="+mn-ea"/>
          <a:cs typeface="+mn-cs"/>
        </a:defRPr>
      </a:lvl4pPr>
      <a:lvl5pPr marL="1688165" algn="l" defTabSz="422041" rtl="0" eaLnBrk="1" latinLnBrk="0" hangingPunct="1">
        <a:defRPr sz="1662" kern="1200">
          <a:solidFill>
            <a:schemeClr val="tx1"/>
          </a:solidFill>
          <a:latin typeface="+mn-lt"/>
          <a:ea typeface="+mn-ea"/>
          <a:cs typeface="+mn-cs"/>
        </a:defRPr>
      </a:lvl5pPr>
      <a:lvl6pPr marL="2110207" algn="l" defTabSz="422041" rtl="0" eaLnBrk="1" latinLnBrk="0" hangingPunct="1">
        <a:defRPr sz="1662" kern="1200">
          <a:solidFill>
            <a:schemeClr val="tx1"/>
          </a:solidFill>
          <a:latin typeface="+mn-lt"/>
          <a:ea typeface="+mn-ea"/>
          <a:cs typeface="+mn-cs"/>
        </a:defRPr>
      </a:lvl6pPr>
      <a:lvl7pPr marL="2532248" algn="l" defTabSz="422041" rtl="0" eaLnBrk="1" latinLnBrk="0" hangingPunct="1">
        <a:defRPr sz="1662" kern="1200">
          <a:solidFill>
            <a:schemeClr val="tx1"/>
          </a:solidFill>
          <a:latin typeface="+mn-lt"/>
          <a:ea typeface="+mn-ea"/>
          <a:cs typeface="+mn-cs"/>
        </a:defRPr>
      </a:lvl7pPr>
      <a:lvl8pPr marL="2954289" algn="l" defTabSz="422041" rtl="0" eaLnBrk="1" latinLnBrk="0" hangingPunct="1">
        <a:defRPr sz="1662" kern="1200">
          <a:solidFill>
            <a:schemeClr val="tx1"/>
          </a:solidFill>
          <a:latin typeface="+mn-lt"/>
          <a:ea typeface="+mn-ea"/>
          <a:cs typeface="+mn-cs"/>
        </a:defRPr>
      </a:lvl8pPr>
      <a:lvl9pPr marL="3376331" algn="l" defTabSz="422041" rtl="0" eaLnBrk="1" latinLnBrk="0" hangingPunct="1">
        <a:defRPr sz="1662"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17" name="Rectangle 16"/>
          <p:cNvSpPr>
            <a:spLocks noChangeArrowheads="1"/>
          </p:cNvSpPr>
          <p:nvPr/>
        </p:nvSpPr>
        <p:spPr bwMode="white">
          <a:xfrm>
            <a:off x="0" y="6705600"/>
            <a:ext cx="12192000" cy="152400"/>
          </a:xfrm>
          <a:prstGeom prst="rect">
            <a:avLst/>
          </a:prstGeom>
          <a:solidFill>
            <a:srgbClr val="FFFFFF"/>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lang="en-US" sz="1800">
              <a:solidFill>
                <a:prstClr val="black"/>
              </a:solidFill>
            </a:endParaRPr>
          </a:p>
        </p:txBody>
      </p:sp>
      <p:sp>
        <p:nvSpPr>
          <p:cNvPr id="16" name="Rectangle 15"/>
          <p:cNvSpPr>
            <a:spLocks noChangeArrowheads="1"/>
          </p:cNvSpPr>
          <p:nvPr/>
        </p:nvSpPr>
        <p:spPr bwMode="white">
          <a:xfrm>
            <a:off x="0" y="1"/>
            <a:ext cx="12192000" cy="1393371"/>
          </a:xfrm>
          <a:prstGeom prst="rect">
            <a:avLst/>
          </a:prstGeom>
          <a:solidFill>
            <a:srgbClr val="FFFFFF"/>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lang="en-US" sz="1800">
              <a:solidFill>
                <a:prstClr val="black"/>
              </a:solidFill>
            </a:endParaRPr>
          </a:p>
        </p:txBody>
      </p:sp>
      <p:sp>
        <p:nvSpPr>
          <p:cNvPr id="18" name="Rectangle 17"/>
          <p:cNvSpPr>
            <a:spLocks noChangeArrowheads="1"/>
          </p:cNvSpPr>
          <p:nvPr/>
        </p:nvSpPr>
        <p:spPr bwMode="white">
          <a:xfrm>
            <a:off x="0" y="0"/>
            <a:ext cx="203200" cy="6858000"/>
          </a:xfrm>
          <a:prstGeom prst="rect">
            <a:avLst/>
          </a:prstGeom>
          <a:solidFill>
            <a:srgbClr val="FFFFFF"/>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lang="en-US" sz="1800">
              <a:solidFill>
                <a:prstClr val="black"/>
              </a:solidFill>
            </a:endParaRPr>
          </a:p>
        </p:txBody>
      </p:sp>
      <p:sp>
        <p:nvSpPr>
          <p:cNvPr id="19" name="Rectangle 18"/>
          <p:cNvSpPr>
            <a:spLocks noChangeArrowheads="1"/>
          </p:cNvSpPr>
          <p:nvPr/>
        </p:nvSpPr>
        <p:spPr bwMode="white">
          <a:xfrm>
            <a:off x="11988800" y="0"/>
            <a:ext cx="203200" cy="6858000"/>
          </a:xfrm>
          <a:prstGeom prst="rect">
            <a:avLst/>
          </a:prstGeom>
          <a:solidFill>
            <a:srgbClr val="FFFFFF"/>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lang="en-US" sz="1800">
              <a:solidFill>
                <a:prstClr val="black"/>
              </a:solidFill>
            </a:endParaRPr>
          </a:p>
        </p:txBody>
      </p:sp>
      <p:sp>
        <p:nvSpPr>
          <p:cNvPr id="9" name="Rectangle 8"/>
          <p:cNvSpPr>
            <a:spLocks noChangeArrowheads="1"/>
          </p:cNvSpPr>
          <p:nvPr/>
        </p:nvSpPr>
        <p:spPr bwMode="auto">
          <a:xfrm>
            <a:off x="199136" y="6388386"/>
            <a:ext cx="11777472" cy="309563"/>
          </a:xfrm>
          <a:prstGeom prst="rect">
            <a:avLst/>
          </a:prstGeom>
          <a:solidFill>
            <a:schemeClr val="accent3"/>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lang="en-US" sz="1800">
              <a:solidFill>
                <a:prstClr val="black"/>
              </a:solidFill>
            </a:endParaRPr>
          </a:p>
        </p:txBody>
      </p:sp>
      <p:sp>
        <p:nvSpPr>
          <p:cNvPr id="14" name="Date Placeholder 13"/>
          <p:cNvSpPr>
            <a:spLocks noGrp="1"/>
          </p:cNvSpPr>
          <p:nvPr>
            <p:ph type="dt" sz="half" idx="2"/>
          </p:nvPr>
        </p:nvSpPr>
        <p:spPr>
          <a:xfrm>
            <a:off x="9744405" y="6404984"/>
            <a:ext cx="2037131" cy="365760"/>
          </a:xfrm>
          <a:prstGeom prst="rect">
            <a:avLst/>
          </a:prstGeom>
        </p:spPr>
        <p:txBody>
          <a:bodyPr vert="horz"/>
          <a:lstStyle>
            <a:lvl1pPr algn="r" eaLnBrk="1" latinLnBrk="0" hangingPunct="1">
              <a:defRPr kumimoji="0" sz="1400">
                <a:solidFill>
                  <a:srgbClr val="FFFFFF"/>
                </a:solidFill>
              </a:defRPr>
            </a:lvl1pPr>
          </a:lstStyle>
          <a:p>
            <a:r>
              <a:rPr lang="en-US"/>
              <a:t>Nov 2020</a:t>
            </a:r>
            <a:endParaRPr lang="en-GB"/>
          </a:p>
        </p:txBody>
      </p:sp>
      <p:sp>
        <p:nvSpPr>
          <p:cNvPr id="3" name="Footer Placeholder 2"/>
          <p:cNvSpPr>
            <a:spLocks noGrp="1"/>
          </p:cNvSpPr>
          <p:nvPr>
            <p:ph type="ftr" sz="quarter" idx="3"/>
          </p:nvPr>
        </p:nvSpPr>
        <p:spPr>
          <a:xfrm>
            <a:off x="2447595" y="6360286"/>
            <a:ext cx="7296811" cy="365760"/>
          </a:xfrm>
          <a:prstGeom prst="rect">
            <a:avLst/>
          </a:prstGeom>
        </p:spPr>
        <p:txBody>
          <a:bodyPr vert="horz"/>
          <a:lstStyle>
            <a:lvl1pPr algn="l" eaLnBrk="1" latinLnBrk="0" hangingPunct="1">
              <a:defRPr kumimoji="0" sz="1200">
                <a:solidFill>
                  <a:srgbClr val="FFFFFF"/>
                </a:solidFill>
              </a:defRPr>
            </a:lvl1pPr>
          </a:lstStyle>
          <a:p>
            <a:r>
              <a:rPr lang="en-GB"/>
              <a:t>Footer</a:t>
            </a:r>
            <a:endParaRPr lang="en-GB" dirty="0"/>
          </a:p>
        </p:txBody>
      </p:sp>
      <p:sp>
        <p:nvSpPr>
          <p:cNvPr id="8" name="Rectangle 7"/>
          <p:cNvSpPr>
            <a:spLocks noChangeArrowheads="1"/>
          </p:cNvSpPr>
          <p:nvPr/>
        </p:nvSpPr>
        <p:spPr bwMode="auto">
          <a:xfrm>
            <a:off x="203200" y="155448"/>
            <a:ext cx="11777472" cy="6547104"/>
          </a:xfrm>
          <a:prstGeom prst="rect">
            <a:avLst/>
          </a:prstGeom>
          <a:noFill/>
          <a:ln w="9525" cap="flat" cmpd="sng" algn="ctr">
            <a:solidFill>
              <a:schemeClr val="accent3">
                <a:shade val="75000"/>
              </a:schemeClr>
            </a:solidFill>
            <a:prstDash val="solid"/>
            <a:miter lim="800000"/>
            <a:headEnd type="none" w="med" len="med"/>
            <a:tailEnd type="none" w="med" len="med"/>
          </a:ln>
          <a:effectLst/>
        </p:spPr>
        <p:txBody>
          <a:bodyPr vert="horz" wrap="none" lIns="91440" tIns="45720" rIns="91440" bIns="45720" anchor="ctr" compatLnSpc="1"/>
          <a:lstStyle/>
          <a:p>
            <a:endParaRPr lang="en-US" sz="1800" dirty="0">
              <a:solidFill>
                <a:prstClr val="black"/>
              </a:solidFill>
            </a:endParaRPr>
          </a:p>
        </p:txBody>
      </p:sp>
      <p:sp>
        <p:nvSpPr>
          <p:cNvPr id="10" name="Straight Connector 9"/>
          <p:cNvSpPr>
            <a:spLocks noChangeShapeType="1"/>
          </p:cNvSpPr>
          <p:nvPr/>
        </p:nvSpPr>
        <p:spPr bwMode="auto">
          <a:xfrm>
            <a:off x="203200" y="1276743"/>
            <a:ext cx="11777472" cy="0"/>
          </a:xfrm>
          <a:prstGeom prst="line">
            <a:avLst/>
          </a:prstGeom>
          <a:noFill/>
          <a:ln w="9525" cap="flat" cmpd="sng" algn="ctr">
            <a:solidFill>
              <a:schemeClr val="accent3">
                <a:shade val="75000"/>
              </a:schemeClr>
            </a:solidFill>
            <a:prstDash val="sysDash"/>
            <a:round/>
            <a:headEnd type="none" w="med" len="med"/>
            <a:tailEnd type="none" w="med" len="med"/>
          </a:ln>
          <a:effectLst/>
        </p:spPr>
        <p:txBody>
          <a:bodyPr vert="horz" wrap="none" lIns="91440" tIns="45720" rIns="91440" bIns="45720" anchor="ctr" compatLnSpc="1"/>
          <a:lstStyle/>
          <a:p>
            <a:endParaRPr lang="en-US" sz="1800">
              <a:solidFill>
                <a:prstClr val="black"/>
              </a:solidFill>
            </a:endParaRPr>
          </a:p>
        </p:txBody>
      </p:sp>
      <p:sp>
        <p:nvSpPr>
          <p:cNvPr id="12" name="Oval 11"/>
          <p:cNvSpPr/>
          <p:nvPr/>
        </p:nvSpPr>
        <p:spPr>
          <a:xfrm>
            <a:off x="5689600" y="956036"/>
            <a:ext cx="812800" cy="609600"/>
          </a:xfrm>
          <a:prstGeom prst="ellipse">
            <a:avLst/>
          </a:prstGeom>
          <a:solidFill>
            <a:srgbClr val="FFFFFF"/>
          </a:solidFill>
          <a:ln w="15875"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endParaRPr lang="en-US" sz="1800">
              <a:solidFill>
                <a:prstClr val="white"/>
              </a:solidFill>
            </a:endParaRPr>
          </a:p>
        </p:txBody>
      </p:sp>
      <p:sp>
        <p:nvSpPr>
          <p:cNvPr id="15" name="Oval 14"/>
          <p:cNvSpPr/>
          <p:nvPr/>
        </p:nvSpPr>
        <p:spPr>
          <a:xfrm>
            <a:off x="5815584" y="1050524"/>
            <a:ext cx="560832" cy="420624"/>
          </a:xfrm>
          <a:prstGeom prst="ellipse">
            <a:avLst/>
          </a:prstGeom>
          <a:solidFill>
            <a:srgbClr val="FFFFFF"/>
          </a:solidFill>
          <a:ln w="50800" cap="rnd" cmpd="dbl" algn="ctr">
            <a:solidFill>
              <a:srgbClr val="7B9998"/>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endParaRPr lang="en-US" sz="1800">
              <a:solidFill>
                <a:prstClr val="white"/>
              </a:solidFill>
            </a:endParaRPr>
          </a:p>
        </p:txBody>
      </p:sp>
      <p:sp>
        <p:nvSpPr>
          <p:cNvPr id="23" name="Slide Number Placeholder 22"/>
          <p:cNvSpPr>
            <a:spLocks noGrp="1"/>
          </p:cNvSpPr>
          <p:nvPr>
            <p:ph type="sldNum" sz="quarter" idx="4"/>
          </p:nvPr>
        </p:nvSpPr>
        <p:spPr>
          <a:xfrm>
            <a:off x="431371" y="6343885"/>
            <a:ext cx="609600" cy="441325"/>
          </a:xfrm>
          <a:prstGeom prst="rect">
            <a:avLst/>
          </a:prstGeom>
        </p:spPr>
        <p:txBody>
          <a:bodyPr vert="horz" lIns="45720" rIns="45720" anchor="ctr">
            <a:normAutofit/>
          </a:bodyPr>
          <a:lstStyle>
            <a:lvl1pPr algn="ctr" eaLnBrk="1" latinLnBrk="0" hangingPunct="1">
              <a:defRPr kumimoji="0" sz="1600">
                <a:solidFill>
                  <a:schemeClr val="bg1"/>
                </a:solidFill>
              </a:defRPr>
            </a:lvl1pPr>
          </a:lstStyle>
          <a:p>
            <a:fld id="{66651864-7AE9-4E68-A2A4-5DD771A6C4E9}" type="slidenum">
              <a:rPr lang="en-GB" smtClean="0">
                <a:solidFill>
                  <a:prstClr val="white"/>
                </a:solidFill>
              </a:rPr>
              <a:pPr/>
              <a:t>‹#›</a:t>
            </a:fld>
            <a:endParaRPr lang="en-GB" dirty="0">
              <a:solidFill>
                <a:prstClr val="white"/>
              </a:solidFill>
            </a:endParaRPr>
          </a:p>
        </p:txBody>
      </p:sp>
      <p:sp>
        <p:nvSpPr>
          <p:cNvPr id="22" name="Title Placeholder 21"/>
          <p:cNvSpPr>
            <a:spLocks noGrp="1"/>
          </p:cNvSpPr>
          <p:nvPr>
            <p:ph type="title"/>
          </p:nvPr>
        </p:nvSpPr>
        <p:spPr>
          <a:xfrm>
            <a:off x="402336" y="228600"/>
            <a:ext cx="11379200" cy="758952"/>
          </a:xfrm>
          <a:prstGeom prst="rect">
            <a:avLst/>
          </a:prstGeom>
        </p:spPr>
        <p:txBody>
          <a:bodyPr vert="horz" anchor="b">
            <a:normAutofit/>
          </a:bodyPr>
          <a:lstStyle/>
          <a:p>
            <a:r>
              <a:rPr kumimoji="0" lang="en-US"/>
              <a:t>Click to edit Master title style</a:t>
            </a:r>
            <a:endParaRPr kumimoji="0" lang="en-US" dirty="0"/>
          </a:p>
        </p:txBody>
      </p:sp>
      <p:sp>
        <p:nvSpPr>
          <p:cNvPr id="13" name="Text Placeholder 12"/>
          <p:cNvSpPr>
            <a:spLocks noGrp="1"/>
          </p:cNvSpPr>
          <p:nvPr>
            <p:ph type="body" idx="1"/>
          </p:nvPr>
        </p:nvSpPr>
        <p:spPr>
          <a:xfrm>
            <a:off x="402336" y="1524000"/>
            <a:ext cx="11379200" cy="4599432"/>
          </a:xfrm>
          <a:prstGeom prst="rect">
            <a:avLst/>
          </a:prstGeom>
        </p:spPr>
        <p:txBody>
          <a:bodyPr vert="horz">
            <a:normAutofit/>
          </a:bodyPr>
          <a:lstStyle/>
          <a:p>
            <a:pPr lvl="0" eaLnBrk="1" latinLnBrk="0" hangingPunct="1"/>
            <a:r>
              <a:rPr kumimoji="0" lang="en-US"/>
              <a:t>Click to edit Master text styles</a:t>
            </a:r>
          </a:p>
          <a:p>
            <a:pPr lvl="1" eaLnBrk="1" latinLnBrk="0" hangingPunct="1"/>
            <a:r>
              <a:rPr kumimoji="0" lang="en-US"/>
              <a:t>Second level</a:t>
            </a:r>
          </a:p>
          <a:p>
            <a:pPr lvl="2" eaLnBrk="1" latinLnBrk="0" hangingPunct="1"/>
            <a:r>
              <a:rPr kumimoji="0" lang="en-US"/>
              <a:t>Third level</a:t>
            </a:r>
          </a:p>
          <a:p>
            <a:pPr lvl="3" eaLnBrk="1" latinLnBrk="0" hangingPunct="1"/>
            <a:r>
              <a:rPr kumimoji="0" lang="en-US"/>
              <a:t>Fourth level</a:t>
            </a:r>
          </a:p>
          <a:p>
            <a:pPr lvl="4" eaLnBrk="1" latinLnBrk="0" hangingPunct="1"/>
            <a:r>
              <a:rPr kumimoji="0" lang="en-US"/>
              <a:t>Fifth level</a:t>
            </a:r>
            <a:endParaRPr kumimoji="0" lang="en-US" dirty="0"/>
          </a:p>
        </p:txBody>
      </p:sp>
      <p:grpSp>
        <p:nvGrpSpPr>
          <p:cNvPr id="20" name="Group 19"/>
          <p:cNvGrpSpPr/>
          <p:nvPr userDrawn="1"/>
        </p:nvGrpSpPr>
        <p:grpSpPr>
          <a:xfrm>
            <a:off x="5914390" y="1135423"/>
            <a:ext cx="363220" cy="250826"/>
            <a:chOff x="0" y="0"/>
            <a:chExt cx="272415" cy="250948"/>
          </a:xfrm>
        </p:grpSpPr>
        <p:sp>
          <p:nvSpPr>
            <p:cNvPr id="21" name="Oval 20"/>
            <p:cNvSpPr/>
            <p:nvPr userDrawn="1"/>
          </p:nvSpPr>
          <p:spPr>
            <a:xfrm>
              <a:off x="30797" y="44320"/>
              <a:ext cx="205270" cy="194646"/>
            </a:xfrm>
            <a:prstGeom prst="ellipse">
              <a:avLst/>
            </a:prstGeom>
            <a:gradFill flip="none" rotWithShape="1">
              <a:gsLst>
                <a:gs pos="0">
                  <a:srgbClr val="156570">
                    <a:tint val="50000"/>
                    <a:satMod val="300000"/>
                  </a:srgbClr>
                </a:gs>
                <a:gs pos="25000">
                  <a:srgbClr val="156570">
                    <a:tint val="37000"/>
                    <a:satMod val="300000"/>
                  </a:srgbClr>
                </a:gs>
                <a:gs pos="100000">
                  <a:srgbClr val="156570">
                    <a:tint val="15000"/>
                    <a:satMod val="350000"/>
                  </a:srgbClr>
                </a:gs>
              </a:gsLst>
              <a:lin ang="16200000" scaled="1"/>
              <a:tileRect/>
            </a:gradFill>
            <a:ln w="15875" cap="flat" cmpd="sng" algn="ctr">
              <a:solidFill>
                <a:srgbClr val="7B9998"/>
              </a:solidFill>
              <a:prstDash val="solid"/>
            </a:ln>
            <a:effectLst/>
          </p:spPr>
          <p:txBody>
            <a:bodyPr rot="0" spcFirstLastPara="0" vert="horz" wrap="square" lIns="91440" tIns="45720" rIns="91440" bIns="45720" numCol="1" spcCol="0" rtlCol="0" fromWordArt="0" anchor="ctr" anchorCtr="0" forceAA="0" compatLnSpc="1">
              <a:prstTxWarp prst="textNoShape">
                <a:avLst/>
              </a:prstTxWarp>
              <a:noAutofit/>
            </a:bodyPr>
            <a:lstStyle/>
            <a:p>
              <a:pPr>
                <a:defRPr/>
              </a:pPr>
              <a:endParaRPr lang="en-GB" sz="1800" kern="0">
                <a:solidFill>
                  <a:srgbClr val="3C3C3B"/>
                </a:solidFill>
                <a:latin typeface="Arial"/>
              </a:endParaRPr>
            </a:p>
          </p:txBody>
        </p:sp>
        <p:sp>
          <p:nvSpPr>
            <p:cNvPr id="24" name="Chord 23"/>
            <p:cNvSpPr/>
            <p:nvPr userDrawn="1"/>
          </p:nvSpPr>
          <p:spPr>
            <a:xfrm rot="5400000">
              <a:off x="10970" y="-10497"/>
              <a:ext cx="250475" cy="272415"/>
            </a:xfrm>
            <a:prstGeom prst="chord">
              <a:avLst>
                <a:gd name="adj1" fmla="val 4834937"/>
                <a:gd name="adj2" fmla="val 16723253"/>
              </a:avLst>
            </a:prstGeom>
            <a:solidFill>
              <a:sysClr val="window" lastClr="FFFFFF"/>
            </a:solidFill>
            <a:ln w="6350" cap="flat" cmpd="sng" algn="ctr">
              <a:solidFill>
                <a:schemeClr val="bg1"/>
              </a:solidFill>
              <a:prstDash val="solid"/>
            </a:ln>
            <a:effectLst/>
          </p:spPr>
          <p:txBody>
            <a:bodyPr rot="0" spcFirstLastPara="0" vert="horz" wrap="square" lIns="91440" tIns="45720" rIns="91440" bIns="45720" numCol="1" spcCol="0" rtlCol="0" fromWordArt="0" anchor="ctr" anchorCtr="0" forceAA="0" compatLnSpc="1">
              <a:prstTxWarp prst="textNoShape">
                <a:avLst/>
              </a:prstTxWarp>
              <a:noAutofit/>
            </a:bodyPr>
            <a:lstStyle/>
            <a:p>
              <a:pPr>
                <a:defRPr/>
              </a:pPr>
              <a:endParaRPr lang="en-GB" sz="1800" kern="0">
                <a:solidFill>
                  <a:sysClr val="window" lastClr="FFFFFF"/>
                </a:solidFill>
                <a:latin typeface="Arial"/>
              </a:endParaRPr>
            </a:p>
          </p:txBody>
        </p:sp>
        <p:cxnSp>
          <p:nvCxnSpPr>
            <p:cNvPr id="25" name="Straight Connector 24"/>
            <p:cNvCxnSpPr/>
            <p:nvPr userDrawn="1"/>
          </p:nvCxnSpPr>
          <p:spPr>
            <a:xfrm flipV="1">
              <a:off x="133434" y="0"/>
              <a:ext cx="0" cy="236616"/>
            </a:xfrm>
            <a:prstGeom prst="line">
              <a:avLst/>
            </a:prstGeom>
            <a:gradFill flip="none" rotWithShape="1">
              <a:gsLst>
                <a:gs pos="0">
                  <a:srgbClr val="156570">
                    <a:tint val="50000"/>
                    <a:satMod val="300000"/>
                  </a:srgbClr>
                </a:gs>
                <a:gs pos="29000">
                  <a:srgbClr val="156570">
                    <a:tint val="37000"/>
                    <a:satMod val="300000"/>
                  </a:srgbClr>
                </a:gs>
                <a:gs pos="100000">
                  <a:srgbClr val="156570">
                    <a:tint val="15000"/>
                    <a:satMod val="350000"/>
                  </a:srgbClr>
                </a:gs>
              </a:gsLst>
              <a:lin ang="16200000" scaled="1"/>
              <a:tileRect/>
            </a:gradFill>
            <a:ln w="12700" cap="flat" cmpd="sng" algn="ctr">
              <a:solidFill>
                <a:srgbClr val="7B9998"/>
              </a:solidFill>
              <a:prstDash val="solid"/>
            </a:ln>
            <a:effectLst/>
          </p:spPr>
        </p:cxnSp>
        <p:sp>
          <p:nvSpPr>
            <p:cNvPr id="26" name="Oval 25"/>
            <p:cNvSpPr/>
            <p:nvPr userDrawn="1"/>
          </p:nvSpPr>
          <p:spPr>
            <a:xfrm>
              <a:off x="47126" y="48986"/>
              <a:ext cx="56273" cy="57006"/>
            </a:xfrm>
            <a:prstGeom prst="ellipse">
              <a:avLst/>
            </a:prstGeom>
            <a:gradFill rotWithShape="1">
              <a:gsLst>
                <a:gs pos="0">
                  <a:srgbClr val="156570">
                    <a:tint val="50000"/>
                    <a:satMod val="300000"/>
                  </a:srgbClr>
                </a:gs>
                <a:gs pos="25000">
                  <a:srgbClr val="156570">
                    <a:tint val="37000"/>
                    <a:satMod val="300000"/>
                  </a:srgbClr>
                </a:gs>
                <a:gs pos="100000">
                  <a:srgbClr val="156570">
                    <a:tint val="15000"/>
                    <a:satMod val="350000"/>
                  </a:srgbClr>
                </a:gs>
              </a:gsLst>
              <a:lin ang="16200000" scaled="1"/>
            </a:gradFill>
            <a:ln w="9525" cap="flat" cmpd="sng" algn="ctr">
              <a:solidFill>
                <a:srgbClr val="7B9998"/>
              </a:solidFill>
              <a:prstDash val="solid"/>
            </a:ln>
            <a:effectLst/>
          </p:spPr>
          <p:txBody>
            <a:bodyPr rot="0" spcFirstLastPara="0" vert="horz" wrap="square" lIns="91440" tIns="45720" rIns="91440" bIns="45720" numCol="1" spcCol="0" rtlCol="0" fromWordArt="0" anchor="ctr" anchorCtr="0" forceAA="0" compatLnSpc="1">
              <a:prstTxWarp prst="textNoShape">
                <a:avLst/>
              </a:prstTxWarp>
              <a:noAutofit/>
            </a:bodyPr>
            <a:lstStyle/>
            <a:p>
              <a:pPr>
                <a:defRPr/>
              </a:pPr>
              <a:endParaRPr lang="en-GB" sz="1800" kern="0">
                <a:solidFill>
                  <a:srgbClr val="3C3C3B"/>
                </a:solidFill>
                <a:latin typeface="Arial"/>
              </a:endParaRPr>
            </a:p>
          </p:txBody>
        </p:sp>
        <p:cxnSp>
          <p:nvCxnSpPr>
            <p:cNvPr id="27" name="Straight Connector 26"/>
            <p:cNvCxnSpPr/>
            <p:nvPr userDrawn="1"/>
          </p:nvCxnSpPr>
          <p:spPr>
            <a:xfrm>
              <a:off x="12136" y="128296"/>
              <a:ext cx="241400" cy="0"/>
            </a:xfrm>
            <a:prstGeom prst="line">
              <a:avLst/>
            </a:prstGeom>
            <a:gradFill flip="none" rotWithShape="1">
              <a:gsLst>
                <a:gs pos="0">
                  <a:srgbClr val="156570">
                    <a:tint val="50000"/>
                    <a:satMod val="300000"/>
                  </a:srgbClr>
                </a:gs>
                <a:gs pos="29000">
                  <a:srgbClr val="156570">
                    <a:tint val="37000"/>
                    <a:satMod val="300000"/>
                  </a:srgbClr>
                </a:gs>
                <a:gs pos="100000">
                  <a:srgbClr val="156570">
                    <a:tint val="15000"/>
                    <a:satMod val="350000"/>
                  </a:srgbClr>
                </a:gs>
              </a:gsLst>
              <a:lin ang="16200000" scaled="1"/>
              <a:tileRect/>
            </a:gradFill>
            <a:ln w="12700" cap="flat" cmpd="sng" algn="ctr">
              <a:solidFill>
                <a:srgbClr val="7B9998"/>
              </a:solidFill>
              <a:prstDash val="solid"/>
            </a:ln>
            <a:effectLst/>
          </p:spPr>
        </p:cxnSp>
      </p:grpSp>
    </p:spTree>
    <p:extLst>
      <p:ext uri="{BB962C8B-B14F-4D97-AF65-F5344CB8AC3E}">
        <p14:creationId xmlns:p14="http://schemas.microsoft.com/office/powerpoint/2010/main" val="2608099260"/>
      </p:ext>
    </p:extLst>
  </p:cSld>
  <p:clrMap bg1="lt1" tx1="dk1" bg2="lt2" tx2="dk2" accent1="accent1" accent2="accent2" accent3="accent3" accent4="accent4" accent5="accent5" accent6="accent6" hlink="hlink" folHlink="folHlink"/>
  <p:sldLayoutIdLst>
    <p:sldLayoutId id="2147483714" r:id="rId1"/>
    <p:sldLayoutId id="2147483715" r:id="rId2"/>
    <p:sldLayoutId id="2147483716" r:id="rId3"/>
    <p:sldLayoutId id="2147483717" r:id="rId4"/>
    <p:sldLayoutId id="2147483718" r:id="rId5"/>
    <p:sldLayoutId id="2147483719" r:id="rId6"/>
    <p:sldLayoutId id="2147483720" r:id="rId7"/>
    <p:sldLayoutId id="2147483721" r:id="rId8"/>
    <p:sldLayoutId id="2147483722" r:id="rId9"/>
    <p:sldLayoutId id="2147483723" r:id="rId10"/>
    <p:sldLayoutId id="2147483724" r:id="rId11"/>
    <p:sldLayoutId id="2147483725" r:id="rId12"/>
    <p:sldLayoutId id="2147483726" r:id="rId13"/>
    <p:sldLayoutId id="2147483727" r:id="rId14"/>
    <p:sldLayoutId id="2147483728" r:id="rId15"/>
    <p:sldLayoutId id="2147483729" r:id="rId16"/>
  </p:sldLayoutIdLst>
  <p:hf hdr="0" ftr="0"/>
  <p:txStyles>
    <p:titleStyle>
      <a:lvl1pPr algn="ctr" rtl="0" eaLnBrk="1" latinLnBrk="0" hangingPunct="1">
        <a:spcBef>
          <a:spcPct val="0"/>
        </a:spcBef>
        <a:buNone/>
        <a:defRPr kumimoji="0" sz="3300" kern="1200">
          <a:solidFill>
            <a:schemeClr val="bg2">
              <a:lumMod val="50000"/>
            </a:schemeClr>
          </a:solidFill>
          <a:latin typeface="+mj-lt"/>
          <a:ea typeface="+mj-ea"/>
          <a:cs typeface="+mj-cs"/>
        </a:defRPr>
      </a:lvl1pPr>
    </p:titleStyle>
    <p:bodyStyle>
      <a:lvl1pPr marL="274320" indent="-274320" algn="l" rtl="0" eaLnBrk="1" latinLnBrk="0" hangingPunct="1">
        <a:spcBef>
          <a:spcPct val="20000"/>
        </a:spcBef>
        <a:buClr>
          <a:schemeClr val="accent1"/>
        </a:buClr>
        <a:buSzPct val="85000"/>
        <a:buFont typeface="Wingdings 2"/>
        <a:buChar char=""/>
        <a:defRPr kumimoji="0" sz="2700" kern="1200">
          <a:solidFill>
            <a:schemeClr val="tx1"/>
          </a:solidFill>
          <a:latin typeface="+mn-lt"/>
          <a:ea typeface="+mn-ea"/>
          <a:cs typeface="+mn-cs"/>
        </a:defRPr>
      </a:lvl1pPr>
      <a:lvl2pPr marL="548640" indent="-274320" algn="l" rtl="0" eaLnBrk="1" latinLnBrk="0" hangingPunct="1">
        <a:spcBef>
          <a:spcPct val="20000"/>
        </a:spcBef>
        <a:buClr>
          <a:schemeClr val="accent2">
            <a:lumMod val="75000"/>
          </a:schemeClr>
        </a:buClr>
        <a:buSzPct val="70000"/>
        <a:buFont typeface="Wingdings" panose="05000000000000000000" pitchFamily="2" charset="2"/>
        <a:buChar char="Ø"/>
        <a:defRPr kumimoji="0" sz="2200" kern="1200">
          <a:solidFill>
            <a:schemeClr val="tx2"/>
          </a:solidFill>
          <a:latin typeface="+mn-lt"/>
          <a:ea typeface="+mn-ea"/>
          <a:cs typeface="+mn-cs"/>
        </a:defRPr>
      </a:lvl2pPr>
      <a:lvl3pPr marL="822960" indent="-228600" algn="l" rtl="0" eaLnBrk="1" latinLnBrk="0" hangingPunct="1">
        <a:spcBef>
          <a:spcPct val="20000"/>
        </a:spcBef>
        <a:buClr>
          <a:schemeClr val="accent3"/>
        </a:buClr>
        <a:buSzPct val="75000"/>
        <a:buFont typeface="Wingdings 2"/>
        <a:buChar char=""/>
        <a:defRPr kumimoji="0" sz="2000" kern="1200">
          <a:solidFill>
            <a:schemeClr val="tx1"/>
          </a:solidFill>
          <a:latin typeface="+mn-lt"/>
          <a:ea typeface="+mn-ea"/>
          <a:cs typeface="+mn-cs"/>
        </a:defRPr>
      </a:lvl3pPr>
      <a:lvl4pPr marL="1097280" indent="-228600" algn="l" rtl="0" eaLnBrk="1" latinLnBrk="0" hangingPunct="1">
        <a:spcBef>
          <a:spcPct val="20000"/>
        </a:spcBef>
        <a:buClr>
          <a:schemeClr val="accent4"/>
        </a:buClr>
        <a:buSzPct val="70000"/>
        <a:buFont typeface="Wingdings"/>
        <a:buChar char=""/>
        <a:defRPr kumimoji="0" sz="2000" kern="1200">
          <a:solidFill>
            <a:schemeClr val="tx2"/>
          </a:solidFill>
          <a:latin typeface="+mn-lt"/>
          <a:ea typeface="+mn-ea"/>
          <a:cs typeface="+mn-cs"/>
        </a:defRPr>
      </a:lvl4pPr>
      <a:lvl5pPr marL="1371600" indent="-228600" algn="l" rtl="0" eaLnBrk="1" latinLnBrk="0" hangingPunct="1">
        <a:spcBef>
          <a:spcPct val="20000"/>
        </a:spcBef>
        <a:buClr>
          <a:schemeClr val="accent5"/>
        </a:buClr>
        <a:buFontTx/>
        <a:buChar char="•"/>
        <a:defRPr kumimoji="0" sz="1800" kern="1200">
          <a:solidFill>
            <a:schemeClr val="tx1"/>
          </a:solidFill>
          <a:latin typeface="+mn-lt"/>
          <a:ea typeface="+mn-ea"/>
          <a:cs typeface="+mn-cs"/>
        </a:defRPr>
      </a:lvl5pPr>
      <a:lvl6pPr marL="1645920" indent="-182880" algn="l" rtl="0" eaLnBrk="1" latinLnBrk="0" hangingPunct="1">
        <a:spcBef>
          <a:spcPct val="20000"/>
        </a:spcBef>
        <a:buClr>
          <a:schemeClr val="accent6"/>
        </a:buClr>
        <a:buSzPct val="80000"/>
        <a:buFont typeface="Wingdings 2"/>
        <a:buChar char=""/>
        <a:defRPr kumimoji="0" sz="1800" kern="1200">
          <a:solidFill>
            <a:schemeClr val="tx1"/>
          </a:solidFill>
          <a:latin typeface="+mn-lt"/>
          <a:ea typeface="+mn-ea"/>
          <a:cs typeface="+mn-cs"/>
        </a:defRPr>
      </a:lvl6pPr>
      <a:lvl7pPr marL="1920240" indent="-182880" algn="l" rtl="0" eaLnBrk="1" latinLnBrk="0" hangingPunct="1">
        <a:spcBef>
          <a:spcPct val="20000"/>
        </a:spcBef>
        <a:buClr>
          <a:schemeClr val="accent1">
            <a:shade val="75000"/>
          </a:schemeClr>
        </a:buClr>
        <a:buSzPct val="90000"/>
        <a:buChar char="•"/>
        <a:defRPr kumimoji="0" sz="1600" kern="1200" baseline="0">
          <a:solidFill>
            <a:schemeClr val="tx1"/>
          </a:solidFill>
          <a:latin typeface="+mn-lt"/>
          <a:ea typeface="+mn-ea"/>
          <a:cs typeface="+mn-cs"/>
        </a:defRPr>
      </a:lvl7pPr>
      <a:lvl8pPr marL="2103120" indent="-182880" algn="l" rtl="0" eaLnBrk="1" latinLnBrk="0" hangingPunct="1">
        <a:spcBef>
          <a:spcPct val="20000"/>
        </a:spcBef>
        <a:buClr>
          <a:schemeClr val="accent4">
            <a:shade val="75000"/>
          </a:schemeClr>
        </a:buClr>
        <a:buChar char="•"/>
        <a:defRPr kumimoji="0" sz="1600" kern="1200">
          <a:solidFill>
            <a:schemeClr val="tx1"/>
          </a:solidFill>
          <a:latin typeface="+mn-lt"/>
          <a:ea typeface="+mn-ea"/>
          <a:cs typeface="+mn-cs"/>
        </a:defRPr>
      </a:lvl8pPr>
      <a:lvl9pPr marL="2377440" indent="-182880" algn="l" rtl="0" eaLnBrk="1" latinLnBrk="0" hangingPunct="1">
        <a:spcBef>
          <a:spcPct val="20000"/>
        </a:spcBef>
        <a:buClr>
          <a:schemeClr val="accent2">
            <a:shade val="75000"/>
          </a:schemeClr>
        </a:buClr>
        <a:buSzPct val="90000"/>
        <a:buChar char="•"/>
        <a:defRPr kumimoji="0" sz="1400" kern="1200" cap="all" baseline="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cSld>
    <p:bg>
      <p:bgPr>
        <a:blipFill rotWithShape="1">
          <a:blip r:embed="rId24"/>
          <a:stretch>
            <a:fillRect/>
          </a:stretch>
        </a:blipFill>
        <a:effectLst/>
      </p:bgPr>
    </p:bg>
    <p:spTree>
      <p:nvGrpSpPr>
        <p:cNvPr id="1" name=""/>
        <p:cNvGrpSpPr/>
        <p:nvPr/>
      </p:nvGrpSpPr>
      <p:grpSpPr>
        <a:xfrm>
          <a:off x="0" y="0"/>
          <a:ext cx="0" cy="0"/>
          <a:chOff x="0" y="0"/>
          <a:chExt cx="0" cy="0"/>
        </a:xfrm>
      </p:grpSpPr>
      <p:sp>
        <p:nvSpPr>
          <p:cNvPr id="3" name="Text Placeholder 2"/>
          <p:cNvSpPr>
            <a:spLocks noGrp="1"/>
          </p:cNvSpPr>
          <p:nvPr>
            <p:ph type="body" idx="1"/>
          </p:nvPr>
        </p:nvSpPr>
        <p:spPr>
          <a:xfrm>
            <a:off x="1031633" y="1600205"/>
            <a:ext cx="10550769" cy="4525963"/>
          </a:xfrm>
          <a:prstGeom prst="rect">
            <a:avLst/>
          </a:prstGeom>
        </p:spPr>
        <p:txBody>
          <a:bodyPr vert="horz" lIns="91440" tIns="45720" rIns="91440" bIns="45720" rtlCol="0">
            <a:normAutofit/>
          </a:body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endParaRPr lang="en-GB" noProof="0" dirty="0"/>
          </a:p>
        </p:txBody>
      </p:sp>
      <p:sp>
        <p:nvSpPr>
          <p:cNvPr id="70" name="Footer Placeholder 4"/>
          <p:cNvSpPr>
            <a:spLocks noGrp="1"/>
          </p:cNvSpPr>
          <p:nvPr>
            <p:ph type="ftr" sz="quarter" idx="3"/>
          </p:nvPr>
        </p:nvSpPr>
        <p:spPr>
          <a:xfrm>
            <a:off x="2652317" y="6507166"/>
            <a:ext cx="7127631" cy="212728"/>
          </a:xfrm>
          <a:prstGeom prst="rect">
            <a:avLst/>
          </a:prstGeom>
        </p:spPr>
        <p:txBody>
          <a:bodyPr anchor="ctr"/>
          <a:lstStyle>
            <a:lvl1pPr algn="ctr">
              <a:defRPr sz="1292">
                <a:solidFill>
                  <a:schemeClr val="accent6"/>
                </a:solidFill>
                <a:latin typeface="Questrial"/>
                <a:cs typeface="Questrial"/>
              </a:defRPr>
            </a:lvl1pPr>
          </a:lstStyle>
          <a:p>
            <a:r>
              <a:rPr lang="en-US" dirty="0"/>
              <a:t>Footer</a:t>
            </a:r>
          </a:p>
        </p:txBody>
      </p:sp>
      <p:sp>
        <p:nvSpPr>
          <p:cNvPr id="78" name="Title Placeholder 1"/>
          <p:cNvSpPr>
            <a:spLocks noGrp="1"/>
          </p:cNvSpPr>
          <p:nvPr>
            <p:ph type="title"/>
          </p:nvPr>
        </p:nvSpPr>
        <p:spPr>
          <a:xfrm>
            <a:off x="1029676" y="673100"/>
            <a:ext cx="10224477" cy="546100"/>
          </a:xfrm>
          <a:prstGeom prst="rect">
            <a:avLst/>
          </a:prstGeom>
        </p:spPr>
        <p:txBody>
          <a:bodyPr vert="horz" lIns="91440" tIns="45720" rIns="91440" bIns="45720" rtlCol="0" anchor="b">
            <a:noAutofit/>
          </a:bodyPr>
          <a:lstStyle/>
          <a:p>
            <a:r>
              <a:rPr lang="en-US" noProof="0"/>
              <a:t>Click to edit Master title style</a:t>
            </a:r>
            <a:endParaRPr lang="en-GB" noProof="0" dirty="0"/>
          </a:p>
        </p:txBody>
      </p:sp>
      <p:sp>
        <p:nvSpPr>
          <p:cNvPr id="2" name="Date Placeholder 1"/>
          <p:cNvSpPr>
            <a:spLocks noGrp="1"/>
          </p:cNvSpPr>
          <p:nvPr>
            <p:ph type="dt" sz="half" idx="2"/>
          </p:nvPr>
        </p:nvSpPr>
        <p:spPr>
          <a:xfrm>
            <a:off x="1031633" y="6507168"/>
            <a:ext cx="1607985" cy="212729"/>
          </a:xfrm>
          <a:prstGeom prst="rect">
            <a:avLst/>
          </a:prstGeom>
        </p:spPr>
        <p:txBody>
          <a:bodyPr vert="horz" lIns="91440" tIns="45720" rIns="91440" bIns="45720" rtlCol="0" anchor="ctr"/>
          <a:lstStyle>
            <a:lvl1pPr algn="l">
              <a:defRPr sz="1292">
                <a:solidFill>
                  <a:schemeClr val="accent6"/>
                </a:solidFill>
                <a:latin typeface="Questrial"/>
              </a:defRPr>
            </a:lvl1pPr>
          </a:lstStyle>
          <a:p>
            <a:r>
              <a:rPr lang="en-GB"/>
              <a:t>26-Nov-21</a:t>
            </a:r>
            <a:endParaRPr lang="en-GB" dirty="0"/>
          </a:p>
        </p:txBody>
      </p:sp>
      <p:sp>
        <p:nvSpPr>
          <p:cNvPr id="4" name="Slide Number Placeholder 3"/>
          <p:cNvSpPr>
            <a:spLocks noGrp="1"/>
          </p:cNvSpPr>
          <p:nvPr>
            <p:ph type="sldNum" sz="quarter" idx="4"/>
          </p:nvPr>
        </p:nvSpPr>
        <p:spPr>
          <a:xfrm>
            <a:off x="335362" y="6507166"/>
            <a:ext cx="696271" cy="212726"/>
          </a:xfrm>
          <a:prstGeom prst="rect">
            <a:avLst/>
          </a:prstGeom>
        </p:spPr>
        <p:txBody>
          <a:bodyPr vert="horz" lIns="91440" tIns="45720" rIns="0" bIns="45720" rtlCol="0" anchor="ctr"/>
          <a:lstStyle>
            <a:lvl1pPr algn="r">
              <a:defRPr sz="1292">
                <a:solidFill>
                  <a:schemeClr val="accent6"/>
                </a:solidFill>
                <a:latin typeface="Questrial"/>
              </a:defRPr>
            </a:lvl1pPr>
          </a:lstStyle>
          <a:p>
            <a:fld id="{FC7A3164-2D13-4DF6-8B4C-D804C523ED5B}" type="slidenum">
              <a:rPr lang="en-GB" smtClean="0"/>
              <a:pPr/>
              <a:t>‹#›</a:t>
            </a:fld>
            <a:r>
              <a:rPr lang="en-GB" dirty="0"/>
              <a:t>  </a:t>
            </a:r>
            <a:r>
              <a:rPr lang="en-GB" b="1" dirty="0"/>
              <a:t>:</a:t>
            </a:r>
          </a:p>
        </p:txBody>
      </p:sp>
      <p:pic>
        <p:nvPicPr>
          <p:cNvPr id="8" name="Picture 7">
            <a:extLst>
              <a:ext uri="{FF2B5EF4-FFF2-40B4-BE49-F238E27FC236}">
                <a16:creationId xmlns:a16="http://schemas.microsoft.com/office/drawing/2014/main" id="{97309D04-DD06-4E67-8AD9-B111EBBAA1B1}"/>
              </a:ext>
            </a:extLst>
          </p:cNvPr>
          <p:cNvPicPr>
            <a:picLocks noChangeAspect="1"/>
          </p:cNvPicPr>
          <p:nvPr/>
        </p:nvPicPr>
        <p:blipFill>
          <a:blip r:embed="rId25"/>
          <a:stretch>
            <a:fillRect/>
          </a:stretch>
        </p:blipFill>
        <p:spPr>
          <a:xfrm>
            <a:off x="10976881" y="5947193"/>
            <a:ext cx="901175" cy="738949"/>
          </a:xfrm>
          <a:prstGeom prst="rect">
            <a:avLst/>
          </a:prstGeom>
        </p:spPr>
      </p:pic>
    </p:spTree>
    <p:extLst>
      <p:ext uri="{BB962C8B-B14F-4D97-AF65-F5344CB8AC3E}">
        <p14:creationId xmlns:p14="http://schemas.microsoft.com/office/powerpoint/2010/main" val="662254574"/>
      </p:ext>
    </p:extLst>
  </p:cSld>
  <p:clrMap bg1="lt1" tx1="dk1" bg2="lt2" tx2="dk2" accent1="accent1" accent2="accent2" accent3="accent3" accent4="accent4" accent5="accent5" accent6="accent6" hlink="hlink" folHlink="folHlink"/>
  <p:sldLayoutIdLst>
    <p:sldLayoutId id="2147483731" r:id="rId1"/>
    <p:sldLayoutId id="2147483732" r:id="rId2"/>
    <p:sldLayoutId id="2147483733" r:id="rId3"/>
    <p:sldLayoutId id="2147483734" r:id="rId4"/>
    <p:sldLayoutId id="2147483735" r:id="rId5"/>
    <p:sldLayoutId id="2147483736" r:id="rId6"/>
    <p:sldLayoutId id="2147483737" r:id="rId7"/>
    <p:sldLayoutId id="2147483738" r:id="rId8"/>
    <p:sldLayoutId id="2147483739" r:id="rId9"/>
    <p:sldLayoutId id="2147483740" r:id="rId10"/>
    <p:sldLayoutId id="2147483741" r:id="rId11"/>
    <p:sldLayoutId id="2147483742" r:id="rId12"/>
    <p:sldLayoutId id="2147483743" r:id="rId13"/>
    <p:sldLayoutId id="2147483744" r:id="rId14"/>
    <p:sldLayoutId id="2147483745" r:id="rId15"/>
    <p:sldLayoutId id="2147483746" r:id="rId16"/>
    <p:sldLayoutId id="2147483747" r:id="rId17"/>
    <p:sldLayoutId id="2147483748" r:id="rId18"/>
    <p:sldLayoutId id="2147483749" r:id="rId19"/>
    <p:sldLayoutId id="2147483750" r:id="rId20"/>
    <p:sldLayoutId id="2147483751" r:id="rId21"/>
    <p:sldLayoutId id="2147483752" r:id="rId22"/>
  </p:sldLayoutIdLst>
  <p:hf hdr="0" ftr="0"/>
  <p:txStyles>
    <p:titleStyle>
      <a:lvl1pPr algn="l" defTabSz="422041" rtl="0" eaLnBrk="1" latinLnBrk="0" hangingPunct="1">
        <a:spcBef>
          <a:spcPct val="0"/>
        </a:spcBef>
        <a:buNone/>
        <a:defRPr sz="2954" kern="1200">
          <a:solidFill>
            <a:schemeClr val="tx1"/>
          </a:solidFill>
          <a:latin typeface="Questrial"/>
          <a:ea typeface="+mj-ea"/>
          <a:cs typeface="Questrial"/>
        </a:defRPr>
      </a:lvl1pPr>
    </p:titleStyle>
    <p:bodyStyle>
      <a:lvl1pPr marL="0" indent="0" algn="l" defTabSz="422041" rtl="0" eaLnBrk="1" latinLnBrk="0" hangingPunct="1">
        <a:spcBef>
          <a:spcPct val="20000"/>
        </a:spcBef>
        <a:buFont typeface="Arial" panose="020B0604020202020204" pitchFamily="34" charset="0"/>
        <a:buNone/>
        <a:defRPr sz="2585" kern="1200">
          <a:solidFill>
            <a:schemeClr val="tx2"/>
          </a:solidFill>
          <a:latin typeface="Times New Roman"/>
          <a:ea typeface="+mn-ea"/>
          <a:cs typeface="Times New Roman"/>
        </a:defRPr>
      </a:lvl1pPr>
      <a:lvl2pPr marL="332316" indent="-263776" algn="l" defTabSz="422041" rtl="0" eaLnBrk="1" latinLnBrk="0" hangingPunct="1">
        <a:spcBef>
          <a:spcPts val="277"/>
        </a:spcBef>
        <a:buFont typeface="Arial" panose="020B0604020202020204" pitchFamily="34" charset="0"/>
        <a:buChar char="•"/>
        <a:defRPr sz="2215" kern="1200">
          <a:solidFill>
            <a:schemeClr val="tx2"/>
          </a:solidFill>
          <a:latin typeface="Times New Roman"/>
          <a:ea typeface="+mn-ea"/>
          <a:cs typeface="Times New Roman"/>
        </a:defRPr>
      </a:lvl2pPr>
      <a:lvl3pPr marL="664632" indent="-211021" algn="l" defTabSz="422041" rtl="0" eaLnBrk="1" latinLnBrk="0" hangingPunct="1">
        <a:spcBef>
          <a:spcPct val="20000"/>
        </a:spcBef>
        <a:buFont typeface="Arial" panose="020B0604020202020204" pitchFamily="34" charset="0"/>
        <a:buChar char="–"/>
        <a:defRPr sz="1846" kern="1200">
          <a:solidFill>
            <a:schemeClr val="tx2"/>
          </a:solidFill>
          <a:latin typeface="Times New Roman"/>
          <a:ea typeface="+mn-ea"/>
          <a:cs typeface="Times New Roman"/>
        </a:defRPr>
      </a:lvl3pPr>
      <a:lvl4pPr marL="996948" indent="-211021" algn="l" defTabSz="422041" rtl="0" eaLnBrk="1" latinLnBrk="0" hangingPunct="1">
        <a:spcBef>
          <a:spcPct val="20000"/>
        </a:spcBef>
        <a:buFont typeface="Courier New" panose="02070309020205020404" pitchFamily="49" charset="0"/>
        <a:buChar char="o"/>
        <a:defRPr sz="1662" kern="1200">
          <a:solidFill>
            <a:schemeClr val="tx2"/>
          </a:solidFill>
          <a:latin typeface="Times New Roman"/>
          <a:ea typeface="+mn-ea"/>
          <a:cs typeface="Times New Roman"/>
        </a:defRPr>
      </a:lvl4pPr>
      <a:lvl5pPr marL="1329264" indent="-211021" algn="l" defTabSz="422041" rtl="0" eaLnBrk="1" latinLnBrk="0" hangingPunct="1">
        <a:spcBef>
          <a:spcPct val="20000"/>
        </a:spcBef>
        <a:buSzPct val="90000"/>
        <a:buFont typeface="Wingdings" panose="05000000000000000000" pitchFamily="2" charset="2"/>
        <a:buChar char="Ø"/>
        <a:defRPr sz="1662" kern="1200">
          <a:solidFill>
            <a:schemeClr val="tx2"/>
          </a:solidFill>
          <a:latin typeface="Times New Roman"/>
          <a:ea typeface="+mn-ea"/>
          <a:cs typeface="Times New Roman"/>
        </a:defRPr>
      </a:lvl5pPr>
      <a:lvl6pPr marL="2321227" indent="-211021" algn="l" defTabSz="422041" rtl="0" eaLnBrk="1" latinLnBrk="0" hangingPunct="1">
        <a:spcBef>
          <a:spcPct val="20000"/>
        </a:spcBef>
        <a:buFont typeface="Arial"/>
        <a:buChar char="•"/>
        <a:defRPr sz="1846" kern="1200">
          <a:solidFill>
            <a:schemeClr val="tx1"/>
          </a:solidFill>
          <a:latin typeface="+mn-lt"/>
          <a:ea typeface="+mn-ea"/>
          <a:cs typeface="+mn-cs"/>
        </a:defRPr>
      </a:lvl6pPr>
      <a:lvl7pPr marL="2743269" indent="-211021" algn="l" defTabSz="422041" rtl="0" eaLnBrk="1" latinLnBrk="0" hangingPunct="1">
        <a:spcBef>
          <a:spcPct val="20000"/>
        </a:spcBef>
        <a:buFont typeface="Arial"/>
        <a:buChar char="•"/>
        <a:defRPr sz="1846" kern="1200">
          <a:solidFill>
            <a:schemeClr val="tx1"/>
          </a:solidFill>
          <a:latin typeface="+mn-lt"/>
          <a:ea typeface="+mn-ea"/>
          <a:cs typeface="+mn-cs"/>
        </a:defRPr>
      </a:lvl7pPr>
      <a:lvl8pPr marL="3165310" indent="-211021" algn="l" defTabSz="422041" rtl="0" eaLnBrk="1" latinLnBrk="0" hangingPunct="1">
        <a:spcBef>
          <a:spcPct val="20000"/>
        </a:spcBef>
        <a:buFont typeface="Arial"/>
        <a:buChar char="•"/>
        <a:defRPr sz="1846" kern="1200">
          <a:solidFill>
            <a:schemeClr val="tx1"/>
          </a:solidFill>
          <a:latin typeface="+mn-lt"/>
          <a:ea typeface="+mn-ea"/>
          <a:cs typeface="+mn-cs"/>
        </a:defRPr>
      </a:lvl8pPr>
      <a:lvl9pPr marL="3587351" indent="-211021" algn="l" defTabSz="422041" rtl="0" eaLnBrk="1" latinLnBrk="0" hangingPunct="1">
        <a:spcBef>
          <a:spcPct val="20000"/>
        </a:spcBef>
        <a:buFont typeface="Arial"/>
        <a:buChar char="•"/>
        <a:defRPr sz="1846" kern="1200">
          <a:solidFill>
            <a:schemeClr val="tx1"/>
          </a:solidFill>
          <a:latin typeface="+mn-lt"/>
          <a:ea typeface="+mn-ea"/>
          <a:cs typeface="+mn-cs"/>
        </a:defRPr>
      </a:lvl9pPr>
    </p:bodyStyle>
    <p:otherStyle>
      <a:defPPr>
        <a:defRPr lang="en-US"/>
      </a:defPPr>
      <a:lvl1pPr marL="0" algn="l" defTabSz="422041" rtl="0" eaLnBrk="1" latinLnBrk="0" hangingPunct="1">
        <a:defRPr sz="1662" kern="1200">
          <a:solidFill>
            <a:schemeClr val="tx1"/>
          </a:solidFill>
          <a:latin typeface="+mn-lt"/>
          <a:ea typeface="+mn-ea"/>
          <a:cs typeface="+mn-cs"/>
        </a:defRPr>
      </a:lvl1pPr>
      <a:lvl2pPr marL="422041" algn="l" defTabSz="422041" rtl="0" eaLnBrk="1" latinLnBrk="0" hangingPunct="1">
        <a:defRPr sz="1662" kern="1200">
          <a:solidFill>
            <a:schemeClr val="tx1"/>
          </a:solidFill>
          <a:latin typeface="+mn-lt"/>
          <a:ea typeface="+mn-ea"/>
          <a:cs typeface="+mn-cs"/>
        </a:defRPr>
      </a:lvl2pPr>
      <a:lvl3pPr marL="844083" algn="l" defTabSz="422041" rtl="0" eaLnBrk="1" latinLnBrk="0" hangingPunct="1">
        <a:defRPr sz="1662" kern="1200">
          <a:solidFill>
            <a:schemeClr val="tx1"/>
          </a:solidFill>
          <a:latin typeface="+mn-lt"/>
          <a:ea typeface="+mn-ea"/>
          <a:cs typeface="+mn-cs"/>
        </a:defRPr>
      </a:lvl3pPr>
      <a:lvl4pPr marL="1266124" algn="l" defTabSz="422041" rtl="0" eaLnBrk="1" latinLnBrk="0" hangingPunct="1">
        <a:defRPr sz="1662" kern="1200">
          <a:solidFill>
            <a:schemeClr val="tx1"/>
          </a:solidFill>
          <a:latin typeface="+mn-lt"/>
          <a:ea typeface="+mn-ea"/>
          <a:cs typeface="+mn-cs"/>
        </a:defRPr>
      </a:lvl4pPr>
      <a:lvl5pPr marL="1688165" algn="l" defTabSz="422041" rtl="0" eaLnBrk="1" latinLnBrk="0" hangingPunct="1">
        <a:defRPr sz="1662" kern="1200">
          <a:solidFill>
            <a:schemeClr val="tx1"/>
          </a:solidFill>
          <a:latin typeface="+mn-lt"/>
          <a:ea typeface="+mn-ea"/>
          <a:cs typeface="+mn-cs"/>
        </a:defRPr>
      </a:lvl5pPr>
      <a:lvl6pPr marL="2110207" algn="l" defTabSz="422041" rtl="0" eaLnBrk="1" latinLnBrk="0" hangingPunct="1">
        <a:defRPr sz="1662" kern="1200">
          <a:solidFill>
            <a:schemeClr val="tx1"/>
          </a:solidFill>
          <a:latin typeface="+mn-lt"/>
          <a:ea typeface="+mn-ea"/>
          <a:cs typeface="+mn-cs"/>
        </a:defRPr>
      </a:lvl6pPr>
      <a:lvl7pPr marL="2532248" algn="l" defTabSz="422041" rtl="0" eaLnBrk="1" latinLnBrk="0" hangingPunct="1">
        <a:defRPr sz="1662" kern="1200">
          <a:solidFill>
            <a:schemeClr val="tx1"/>
          </a:solidFill>
          <a:latin typeface="+mn-lt"/>
          <a:ea typeface="+mn-ea"/>
          <a:cs typeface="+mn-cs"/>
        </a:defRPr>
      </a:lvl7pPr>
      <a:lvl8pPr marL="2954289" algn="l" defTabSz="422041" rtl="0" eaLnBrk="1" latinLnBrk="0" hangingPunct="1">
        <a:defRPr sz="1662" kern="1200">
          <a:solidFill>
            <a:schemeClr val="tx1"/>
          </a:solidFill>
          <a:latin typeface="+mn-lt"/>
          <a:ea typeface="+mn-ea"/>
          <a:cs typeface="+mn-cs"/>
        </a:defRPr>
      </a:lvl8pPr>
      <a:lvl9pPr marL="3376331" algn="l" defTabSz="422041" rtl="0" eaLnBrk="1" latinLnBrk="0" hangingPunct="1">
        <a:defRPr sz="1662"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7.JPG"/><Relationship Id="rId7" Type="http://schemas.openxmlformats.org/officeDocument/2006/relationships/image" Target="../media/image11.png"/><Relationship Id="rId2" Type="http://schemas.openxmlformats.org/officeDocument/2006/relationships/notesSlide" Target="../notesSlides/notesSlide1.xml"/><Relationship Id="rId1" Type="http://schemas.openxmlformats.org/officeDocument/2006/relationships/slideLayout" Target="../slideLayouts/slideLayout1.xml"/><Relationship Id="rId6" Type="http://schemas.openxmlformats.org/officeDocument/2006/relationships/image" Target="../media/image10.png"/><Relationship Id="rId5" Type="http://schemas.openxmlformats.org/officeDocument/2006/relationships/image" Target="../media/image9.png"/><Relationship Id="rId4" Type="http://schemas.openxmlformats.org/officeDocument/2006/relationships/image" Target="../media/image8.emf"/></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2.xml"/></Relationships>
</file>

<file path=ppt/slides/_rels/slide12.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8.xml"/><Relationship Id="rId1" Type="http://schemas.openxmlformats.org/officeDocument/2006/relationships/slideLayout" Target="../slideLayouts/slideLayout2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2.xml"/></Relationships>
</file>

<file path=ppt/slides/_rels/slide16.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image" Target="../media/image23.png"/><Relationship Id="rId1" Type="http://schemas.openxmlformats.org/officeDocument/2006/relationships/slideLayout" Target="../slideLayouts/slideLayout22.xml"/></Relationships>
</file>

<file path=ppt/slides/_rels/slide17.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image" Target="../media/image25.png"/><Relationship Id="rId1" Type="http://schemas.openxmlformats.org/officeDocument/2006/relationships/slideLayout" Target="../slideLayouts/slideLayout22.xml"/></Relationships>
</file>

<file path=ppt/slides/_rels/slide18.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image" Target="../media/image27.png"/><Relationship Id="rId1" Type="http://schemas.openxmlformats.org/officeDocument/2006/relationships/slideLayout" Target="../slideLayouts/slideLayout22.xml"/><Relationship Id="rId5" Type="http://schemas.openxmlformats.org/officeDocument/2006/relationships/image" Target="../media/image30.png"/><Relationship Id="rId4" Type="http://schemas.openxmlformats.org/officeDocument/2006/relationships/image" Target="../media/image29.png"/></Relationships>
</file>

<file path=ppt/slides/_rels/slide19.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image" Target="../media/image31.png"/><Relationship Id="rId1" Type="http://schemas.openxmlformats.org/officeDocument/2006/relationships/slideLayout" Target="../slideLayouts/slideLayout22.xml"/><Relationship Id="rId4" Type="http://schemas.openxmlformats.org/officeDocument/2006/relationships/image" Target="../media/image33.png"/></Relationships>
</file>

<file path=ppt/slides/_rels/slide2.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notesSlide" Target="../notesSlides/notesSlide2.xml"/><Relationship Id="rId1" Type="http://schemas.openxmlformats.org/officeDocument/2006/relationships/slideLayout" Target="../slideLayouts/slideLayout3.xml"/><Relationship Id="rId6" Type="http://schemas.openxmlformats.org/officeDocument/2006/relationships/image" Target="../media/image13.emf"/><Relationship Id="rId5" Type="http://schemas.openxmlformats.org/officeDocument/2006/relationships/oleObject" Target="../embeddings/oleObject2.bin"/><Relationship Id="rId4" Type="http://schemas.openxmlformats.org/officeDocument/2006/relationships/image" Target="../media/image12.emf"/></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2.xml"/></Relationships>
</file>

<file path=ppt/slides/_rels/slide21.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image" Target="../media/image34.png"/><Relationship Id="rId1" Type="http://schemas.openxmlformats.org/officeDocument/2006/relationships/slideLayout" Target="../slideLayouts/slideLayout22.xml"/></Relationships>
</file>

<file path=ppt/slides/_rels/slide22.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image" Target="../media/image36.png"/><Relationship Id="rId1" Type="http://schemas.openxmlformats.org/officeDocument/2006/relationships/slideLayout" Target="../slideLayouts/slideLayout2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57.xml"/></Relationships>
</file>

<file path=ppt/slides/_rels/slide4.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3.xml"/></Relationships>
</file>

<file path=ppt/slides/_rels/slide5.xml.rels><?xml version="1.0" encoding="UTF-8" standalone="yes"?>
<Relationships xmlns="http://schemas.openxmlformats.org/package/2006/relationships"><Relationship Id="rId2" Type="http://schemas.openxmlformats.org/officeDocument/2006/relationships/image" Target="../media/image15.JPG"/><Relationship Id="rId1" Type="http://schemas.openxmlformats.org/officeDocument/2006/relationships/slideLayout" Target="../slideLayouts/slideLayout22.xml"/></Relationships>
</file>

<file path=ppt/slides/_rels/slide6.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3.xml"/><Relationship Id="rId1" Type="http://schemas.openxmlformats.org/officeDocument/2006/relationships/slideLayout" Target="../slideLayouts/slideLayout37.xml"/><Relationship Id="rId5" Type="http://schemas.openxmlformats.org/officeDocument/2006/relationships/image" Target="../media/image18.png"/><Relationship Id="rId4" Type="http://schemas.openxmlformats.org/officeDocument/2006/relationships/image" Target="../media/image17.jpeg"/></Relationships>
</file>

<file path=ppt/slides/_rels/slide7.xml.rels><?xml version="1.0" encoding="UTF-8" standalone="yes"?>
<Relationships xmlns="http://schemas.openxmlformats.org/package/2006/relationships"><Relationship Id="rId3" Type="http://schemas.openxmlformats.org/officeDocument/2006/relationships/image" Target="../media/image19.jpeg"/><Relationship Id="rId2" Type="http://schemas.openxmlformats.org/officeDocument/2006/relationships/notesSlide" Target="../notesSlides/notesSlide4.xml"/><Relationship Id="rId1" Type="http://schemas.openxmlformats.org/officeDocument/2006/relationships/slideLayout" Target="../slideLayouts/slideLayout37.xml"/></Relationships>
</file>

<file path=ppt/slides/_rels/slide8.xml.rels><?xml version="1.0" encoding="UTF-8" standalone="yes"?>
<Relationships xmlns="http://schemas.openxmlformats.org/package/2006/relationships"><Relationship Id="rId3" Type="http://schemas.openxmlformats.org/officeDocument/2006/relationships/image" Target="../media/image20.jpeg"/><Relationship Id="rId2" Type="http://schemas.openxmlformats.org/officeDocument/2006/relationships/notesSlide" Target="../notesSlides/notesSlide5.xml"/><Relationship Id="rId1" Type="http://schemas.openxmlformats.org/officeDocument/2006/relationships/slideLayout" Target="../slideLayouts/slideLayout33.xml"/><Relationship Id="rId5" Type="http://schemas.openxmlformats.org/officeDocument/2006/relationships/image" Target="../media/image21.emf"/><Relationship Id="rId4" Type="http://schemas.openxmlformats.org/officeDocument/2006/relationships/oleObject" Target="../embeddings/oleObject3.bin"/></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a:t>ASMITA Humber Practical</a:t>
            </a:r>
          </a:p>
        </p:txBody>
      </p:sp>
      <p:sp>
        <p:nvSpPr>
          <p:cNvPr id="3" name="Subtitle 2"/>
          <p:cNvSpPr>
            <a:spLocks noGrp="1"/>
          </p:cNvSpPr>
          <p:nvPr>
            <p:ph type="subTitle" idx="1"/>
          </p:nvPr>
        </p:nvSpPr>
        <p:spPr/>
        <p:txBody>
          <a:bodyPr/>
          <a:lstStyle/>
          <a:p>
            <a:r>
              <a:rPr lang="en-US" dirty="0"/>
              <a:t>Prof. Ian </a:t>
            </a:r>
            <a:r>
              <a:rPr lang="en-US" dirty="0" err="1"/>
              <a:t>Townend</a:t>
            </a:r>
            <a:endParaRPr lang="en-US" dirty="0"/>
          </a:p>
        </p:txBody>
      </p:sp>
      <p:sp>
        <p:nvSpPr>
          <p:cNvPr id="5" name="Rectangle 14"/>
          <p:cNvSpPr txBox="1">
            <a:spLocks noChangeArrowheads="1"/>
          </p:cNvSpPr>
          <p:nvPr/>
        </p:nvSpPr>
        <p:spPr>
          <a:xfrm>
            <a:off x="2508740" y="946054"/>
            <a:ext cx="7174523" cy="1992044"/>
          </a:xfrm>
          <a:prstGeom prst="rect">
            <a:avLst/>
          </a:prstGeom>
        </p:spPr>
        <p:txBody>
          <a:bodyPr vert="horz" lIns="84406" tIns="42203" rIns="84406" bIns="42203" rtlCol="0" anchor="ctr">
            <a:noAutofit/>
          </a:bodyPr>
          <a:lstStyle>
            <a:lvl1pPr algn="r" defTabSz="457200" rtl="0" eaLnBrk="1" latinLnBrk="0" hangingPunct="1">
              <a:spcBef>
                <a:spcPct val="0"/>
              </a:spcBef>
              <a:buNone/>
              <a:defRPr sz="3200" kern="1200">
                <a:solidFill>
                  <a:schemeClr val="bg2"/>
                </a:solidFill>
                <a:latin typeface="Questrial"/>
                <a:ea typeface="+mj-ea"/>
                <a:cs typeface="Questrial"/>
              </a:defRPr>
            </a:lvl1pPr>
          </a:lstStyle>
          <a:p>
            <a:pPr algn="ctr" defTabSz="400461">
              <a:defRPr/>
            </a:pPr>
            <a:r>
              <a:rPr lang="en-GB" sz="2585" b="1" dirty="0">
                <a:solidFill>
                  <a:srgbClr val="0F4A7F"/>
                </a:solidFill>
              </a:rPr>
              <a:t>The ASMITA model </a:t>
            </a:r>
            <a:br>
              <a:rPr lang="en-GB" sz="2585" dirty="0">
                <a:solidFill>
                  <a:srgbClr val="FFFFFE"/>
                </a:solidFill>
              </a:rPr>
            </a:br>
            <a:br>
              <a:rPr lang="en-GB" sz="923" dirty="0">
                <a:solidFill>
                  <a:srgbClr val="FFFFFE"/>
                </a:solidFill>
              </a:rPr>
            </a:br>
            <a:r>
              <a:rPr lang="en-GB" sz="2585" u="sng" dirty="0">
                <a:solidFill>
                  <a:srgbClr val="0F4A7F"/>
                </a:solidFill>
              </a:rPr>
              <a:t>A</a:t>
            </a:r>
            <a:r>
              <a:rPr lang="en-GB" sz="2585" dirty="0">
                <a:solidFill>
                  <a:srgbClr val="0F4A7F"/>
                </a:solidFill>
              </a:rPr>
              <a:t>ggregated </a:t>
            </a:r>
            <a:r>
              <a:rPr lang="en-GB" sz="2585" u="sng" dirty="0">
                <a:solidFill>
                  <a:srgbClr val="0F4A7F"/>
                </a:solidFill>
              </a:rPr>
              <a:t>S</a:t>
            </a:r>
            <a:r>
              <a:rPr lang="en-GB" sz="2585" dirty="0">
                <a:solidFill>
                  <a:srgbClr val="0F4A7F"/>
                </a:solidFill>
              </a:rPr>
              <a:t>cale </a:t>
            </a:r>
            <a:r>
              <a:rPr lang="en-GB" sz="2585" u="sng" dirty="0">
                <a:solidFill>
                  <a:srgbClr val="0F4A7F"/>
                </a:solidFill>
              </a:rPr>
              <a:t>M</a:t>
            </a:r>
            <a:r>
              <a:rPr lang="en-GB" sz="2585" dirty="0">
                <a:solidFill>
                  <a:srgbClr val="0F4A7F"/>
                </a:solidFill>
              </a:rPr>
              <a:t>orphological </a:t>
            </a:r>
            <a:r>
              <a:rPr lang="en-GB" sz="2585" u="sng" dirty="0">
                <a:solidFill>
                  <a:srgbClr val="0F4A7F"/>
                </a:solidFill>
              </a:rPr>
              <a:t>I</a:t>
            </a:r>
            <a:r>
              <a:rPr lang="en-GB" sz="2585" dirty="0">
                <a:solidFill>
                  <a:srgbClr val="0F4A7F"/>
                </a:solidFill>
              </a:rPr>
              <a:t>nteraction between a </a:t>
            </a:r>
            <a:r>
              <a:rPr lang="en-GB" sz="2585" u="sng" dirty="0">
                <a:solidFill>
                  <a:srgbClr val="0F4A7F"/>
                </a:solidFill>
              </a:rPr>
              <a:t>T</a:t>
            </a:r>
            <a:r>
              <a:rPr lang="en-GB" sz="2585" dirty="0">
                <a:solidFill>
                  <a:srgbClr val="0F4A7F"/>
                </a:solidFill>
              </a:rPr>
              <a:t>idal inlet and the </a:t>
            </a:r>
            <a:r>
              <a:rPr lang="en-GB" sz="2585" u="sng">
                <a:solidFill>
                  <a:srgbClr val="0F4A7F"/>
                </a:solidFill>
              </a:rPr>
              <a:t>A</a:t>
            </a:r>
            <a:r>
              <a:rPr lang="en-GB" sz="2585">
                <a:solidFill>
                  <a:srgbClr val="0F4A7F"/>
                </a:solidFill>
              </a:rPr>
              <a:t>djacent coast</a:t>
            </a:r>
            <a:endParaRPr lang="en-GB" sz="2585" dirty="0">
              <a:solidFill>
                <a:srgbClr val="0F4A7F"/>
              </a:solidFill>
            </a:endParaRPr>
          </a:p>
        </p:txBody>
      </p:sp>
      <p:sp>
        <p:nvSpPr>
          <p:cNvPr id="6" name="Text Box 17"/>
          <p:cNvSpPr txBox="1">
            <a:spLocks noChangeArrowheads="1"/>
          </p:cNvSpPr>
          <p:nvPr/>
        </p:nvSpPr>
        <p:spPr bwMode="auto">
          <a:xfrm>
            <a:off x="2724152" y="3002576"/>
            <a:ext cx="6843346" cy="660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Narrow" pitchFamily="34" charset="0"/>
              </a:defRPr>
            </a:lvl1pPr>
            <a:lvl2pPr marL="742950" indent="-285750" eaLnBrk="0" hangingPunct="0">
              <a:defRPr>
                <a:solidFill>
                  <a:schemeClr val="tx1"/>
                </a:solidFill>
                <a:latin typeface="Arial Narrow" pitchFamily="34" charset="0"/>
              </a:defRPr>
            </a:lvl2pPr>
            <a:lvl3pPr marL="1143000" indent="-228600" eaLnBrk="0" hangingPunct="0">
              <a:defRPr>
                <a:solidFill>
                  <a:schemeClr val="tx1"/>
                </a:solidFill>
                <a:latin typeface="Arial Narrow" pitchFamily="34" charset="0"/>
              </a:defRPr>
            </a:lvl3pPr>
            <a:lvl4pPr marL="1600200" indent="-228600" eaLnBrk="0" hangingPunct="0">
              <a:defRPr>
                <a:solidFill>
                  <a:schemeClr val="tx1"/>
                </a:solidFill>
                <a:latin typeface="Arial Narrow" pitchFamily="34" charset="0"/>
              </a:defRPr>
            </a:lvl4pPr>
            <a:lvl5pPr marL="2057400" indent="-228600" eaLnBrk="0" hangingPunct="0">
              <a:defRPr>
                <a:solidFill>
                  <a:schemeClr val="tx1"/>
                </a:solidFill>
                <a:latin typeface="Arial Narrow" pitchFamily="34" charset="0"/>
              </a:defRPr>
            </a:lvl5pPr>
            <a:lvl6pPr marL="2514600" indent="-228600" eaLnBrk="0" fontAlgn="base" hangingPunct="0">
              <a:spcBef>
                <a:spcPct val="0"/>
              </a:spcBef>
              <a:spcAft>
                <a:spcPct val="0"/>
              </a:spcAft>
              <a:defRPr>
                <a:solidFill>
                  <a:schemeClr val="tx1"/>
                </a:solidFill>
                <a:latin typeface="Arial Narrow" pitchFamily="34" charset="0"/>
              </a:defRPr>
            </a:lvl6pPr>
            <a:lvl7pPr marL="2971800" indent="-228600" eaLnBrk="0" fontAlgn="base" hangingPunct="0">
              <a:spcBef>
                <a:spcPct val="0"/>
              </a:spcBef>
              <a:spcAft>
                <a:spcPct val="0"/>
              </a:spcAft>
              <a:defRPr>
                <a:solidFill>
                  <a:schemeClr val="tx1"/>
                </a:solidFill>
                <a:latin typeface="Arial Narrow" pitchFamily="34" charset="0"/>
              </a:defRPr>
            </a:lvl7pPr>
            <a:lvl8pPr marL="3429000" indent="-228600" eaLnBrk="0" fontAlgn="base" hangingPunct="0">
              <a:spcBef>
                <a:spcPct val="0"/>
              </a:spcBef>
              <a:spcAft>
                <a:spcPct val="0"/>
              </a:spcAft>
              <a:defRPr>
                <a:solidFill>
                  <a:schemeClr val="tx1"/>
                </a:solidFill>
                <a:latin typeface="Arial Narrow" pitchFamily="34" charset="0"/>
              </a:defRPr>
            </a:lvl8pPr>
            <a:lvl9pPr marL="3886200" indent="-228600" eaLnBrk="0" fontAlgn="base" hangingPunct="0">
              <a:spcBef>
                <a:spcPct val="0"/>
              </a:spcBef>
              <a:spcAft>
                <a:spcPct val="0"/>
              </a:spcAft>
              <a:defRPr>
                <a:solidFill>
                  <a:schemeClr val="tx1"/>
                </a:solidFill>
                <a:latin typeface="Arial Narrow" pitchFamily="34" charset="0"/>
              </a:defRPr>
            </a:lvl9pPr>
          </a:lstStyle>
          <a:p>
            <a:pPr algn="ctr" defTabSz="421970" eaLnBrk="1" hangingPunct="1">
              <a:defRPr/>
            </a:pPr>
            <a:r>
              <a:rPr lang="en-GB" sz="1846" b="1" dirty="0">
                <a:solidFill>
                  <a:srgbClr val="719F25"/>
                </a:solidFill>
              </a:rPr>
              <a:t>Also referred to as an:</a:t>
            </a:r>
          </a:p>
          <a:p>
            <a:pPr algn="ctr" defTabSz="421970" eaLnBrk="1" hangingPunct="1">
              <a:defRPr/>
            </a:pPr>
            <a:r>
              <a:rPr lang="en-GB" sz="1846" b="1" dirty="0">
                <a:solidFill>
                  <a:srgbClr val="719F25"/>
                </a:solidFill>
              </a:rPr>
              <a:t> Aggregated, Box, Lumped parameter, or Semi-empirical  model  </a:t>
            </a:r>
          </a:p>
        </p:txBody>
      </p:sp>
      <p:pic>
        <p:nvPicPr>
          <p:cNvPr id="7" name="Picture 6"/>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248717" y="5902898"/>
            <a:ext cx="2484207" cy="631183"/>
          </a:xfrm>
          <a:prstGeom prst="rect">
            <a:avLst/>
          </a:prstGeom>
        </p:spPr>
      </p:pic>
      <p:pic>
        <p:nvPicPr>
          <p:cNvPr id="9" name="Picture 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gray">
          <a:xfrm>
            <a:off x="4950409" y="5419910"/>
            <a:ext cx="2131082" cy="6993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 name="TextBox 9"/>
          <p:cNvSpPr txBox="1"/>
          <p:nvPr/>
        </p:nvSpPr>
        <p:spPr>
          <a:xfrm>
            <a:off x="2031230" y="5314800"/>
            <a:ext cx="3744771" cy="361317"/>
          </a:xfrm>
          <a:prstGeom prst="rect">
            <a:avLst/>
          </a:prstGeom>
          <a:noFill/>
        </p:spPr>
        <p:txBody>
          <a:bodyPr wrap="square" rtlCol="0">
            <a:spAutoFit/>
          </a:bodyPr>
          <a:lstStyle/>
          <a:p>
            <a:pPr defTabSz="421970">
              <a:defRPr/>
            </a:pPr>
            <a:r>
              <a:rPr lang="en-GB" sz="1748" dirty="0">
                <a:solidFill>
                  <a:srgbClr val="0F4A7F"/>
                </a:solidFill>
                <a:latin typeface="Times New Roman"/>
              </a:rPr>
              <a:t>With acknowledgements to:</a:t>
            </a:r>
          </a:p>
        </p:txBody>
      </p:sp>
      <p:pic>
        <p:nvPicPr>
          <p:cNvPr id="11" name="Picture 25"/>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5035608" y="6161969"/>
            <a:ext cx="1960684" cy="53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 name="Picture 3">
            <a:extLst>
              <a:ext uri="{FF2B5EF4-FFF2-40B4-BE49-F238E27FC236}">
                <a16:creationId xmlns:a16="http://schemas.microsoft.com/office/drawing/2014/main" id="{58CA28C1-B968-417C-A474-89B6DEC38258}"/>
              </a:ext>
            </a:extLst>
          </p:cNvPr>
          <p:cNvPicPr>
            <a:picLocks noChangeAspect="1"/>
          </p:cNvPicPr>
          <p:nvPr/>
        </p:nvPicPr>
        <p:blipFill>
          <a:blip r:embed="rId6"/>
          <a:stretch>
            <a:fillRect/>
          </a:stretch>
        </p:blipFill>
        <p:spPr>
          <a:xfrm>
            <a:off x="7811937" y="6129228"/>
            <a:ext cx="1425660" cy="601815"/>
          </a:xfrm>
          <a:prstGeom prst="rect">
            <a:avLst/>
          </a:prstGeom>
        </p:spPr>
      </p:pic>
      <p:pic>
        <p:nvPicPr>
          <p:cNvPr id="12" name="Picture 11">
            <a:extLst>
              <a:ext uri="{FF2B5EF4-FFF2-40B4-BE49-F238E27FC236}">
                <a16:creationId xmlns:a16="http://schemas.microsoft.com/office/drawing/2014/main" id="{D61B1388-AEC1-4E8E-97A9-DA2BA9313F12}"/>
              </a:ext>
            </a:extLst>
          </p:cNvPr>
          <p:cNvPicPr>
            <a:picLocks noChangeAspect="1"/>
          </p:cNvPicPr>
          <p:nvPr/>
        </p:nvPicPr>
        <p:blipFill>
          <a:blip r:embed="rId7"/>
          <a:stretch>
            <a:fillRect/>
          </a:stretch>
        </p:blipFill>
        <p:spPr>
          <a:xfrm>
            <a:off x="7498514" y="5578282"/>
            <a:ext cx="2052509" cy="471390"/>
          </a:xfrm>
          <a:prstGeom prst="rect">
            <a:avLst/>
          </a:prstGeom>
        </p:spPr>
      </p:pic>
      <p:sp>
        <p:nvSpPr>
          <p:cNvPr id="8" name="PB">
            <a:extLst>
              <a:ext uri="{FF2B5EF4-FFF2-40B4-BE49-F238E27FC236}">
                <a16:creationId xmlns:a16="http://schemas.microsoft.com/office/drawing/2014/main" id="{0CF4B123-1A4F-4F59-89D0-A8EA95073EB0}"/>
              </a:ext>
            </a:extLst>
          </p:cNvPr>
          <p:cNvSpPr/>
          <p:nvPr/>
        </p:nvSpPr>
        <p:spPr>
          <a:xfrm>
            <a:off x="0" y="0"/>
            <a:ext cx="0" cy="0"/>
          </a:xfrm>
          <a:prstGeom prst="rect">
            <a:avLst/>
          </a:prstGeom>
          <a:solidFill>
            <a:srgbClr val="005FA4"/>
          </a:solidFill>
          <a:ln w="9525" cap="flat" cmpd="sng" algn="ctr">
            <a:noFill/>
            <a:prstDash val="solid"/>
          </a:ln>
          <a:effectLst/>
          <a:extLst>
            <a:ext uri="{91240B29-F687-4F45-9708-019B960494DF}">
              <a14:hiddenLine xmlns:a14="http://schemas.microsoft.com/office/drawing/2010/main" w="9525" cap="flat" cmpd="sng" algn="ctr">
                <a:solidFill>
                  <a:schemeClr val="accent1">
                    <a:shade val="95000"/>
                    <a:satMod val="105000"/>
                  </a:schemeClr>
                </a:solidFill>
                <a:prstDash val="solid"/>
              </a14:hiddenLine>
            </a:ext>
            <a:ext uri="{AF507438-7753-43E0-B8FC-AC1667EBCBE1}">
              <a14:hiddenEffects xmlns:a14="http://schemas.microsoft.com/office/drawing/2010/main">
                <a:effectLst>
                  <a:outerShdw blurRad="40000" dist="23000" dir="5400000" rotWithShape="0">
                    <a:srgbClr val="000000">
                      <a:alpha val="35000"/>
                    </a:srgbClr>
                  </a:outerShdw>
                </a:effectLst>
              </a14:hiddenEffects>
            </a:ext>
          </a:ex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GB"/>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218F8CF-3941-4973-94F9-05714688C45E}"/>
              </a:ext>
            </a:extLst>
          </p:cNvPr>
          <p:cNvSpPr>
            <a:spLocks noGrp="1"/>
          </p:cNvSpPr>
          <p:nvPr>
            <p:ph type="title"/>
          </p:nvPr>
        </p:nvSpPr>
        <p:spPr/>
        <p:txBody>
          <a:bodyPr/>
          <a:lstStyle/>
          <a:p>
            <a:r>
              <a:rPr lang="en-GB" dirty="0"/>
              <a:t>Files for Exercise</a:t>
            </a:r>
          </a:p>
        </p:txBody>
      </p:sp>
      <p:sp>
        <p:nvSpPr>
          <p:cNvPr id="3" name="Content Placeholder 2">
            <a:extLst>
              <a:ext uri="{FF2B5EF4-FFF2-40B4-BE49-F238E27FC236}">
                <a16:creationId xmlns:a16="http://schemas.microsoft.com/office/drawing/2014/main" id="{080E9B2D-9CB5-49E0-8B25-258D8FB39694}"/>
              </a:ext>
            </a:extLst>
          </p:cNvPr>
          <p:cNvSpPr>
            <a:spLocks noGrp="1"/>
          </p:cNvSpPr>
          <p:nvPr>
            <p:ph idx="10"/>
          </p:nvPr>
        </p:nvSpPr>
        <p:spPr>
          <a:xfrm>
            <a:off x="1904189" y="1954264"/>
            <a:ext cx="8859466" cy="4345636"/>
          </a:xfrm>
        </p:spPr>
        <p:txBody>
          <a:bodyPr>
            <a:normAutofit/>
          </a:bodyPr>
          <a:lstStyle/>
          <a:p>
            <a:r>
              <a:rPr lang="en-GB" sz="2800" dirty="0"/>
              <a:t>Unzip the file ASMITA_practical.zip to your working folder. The zip file should contain:</a:t>
            </a:r>
          </a:p>
          <a:p>
            <a:endParaRPr lang="en-GB" sz="1000" dirty="0"/>
          </a:p>
          <a:p>
            <a:pPr marL="342900" indent="-342900">
              <a:lnSpc>
                <a:spcPct val="107000"/>
              </a:lnSpc>
              <a:buFont typeface="Symbol" panose="05050102010706020507" pitchFamily="18" charset="2"/>
              <a:buChar char=""/>
            </a:pPr>
            <a:r>
              <a:rPr lang="en-GB" sz="2000" dirty="0">
                <a:latin typeface="Times New Roman" panose="02020603050405020304" pitchFamily="18" charset="0"/>
                <a:ea typeface="Microsoft YaHei" panose="020B0503020204020204" pitchFamily="34" charset="-122"/>
                <a:cs typeface="Times New Roman" panose="02020603050405020304" pitchFamily="18" charset="0"/>
              </a:rPr>
              <a:t>ASMITA Humber training exercise.pdf – this PowerPoint</a:t>
            </a:r>
          </a:p>
          <a:p>
            <a:pPr marL="342900" indent="-342900">
              <a:lnSpc>
                <a:spcPct val="107000"/>
              </a:lnSpc>
              <a:buFont typeface="Symbol" panose="05050102010706020507" pitchFamily="18" charset="2"/>
              <a:buChar char=""/>
            </a:pPr>
            <a:r>
              <a:rPr lang="en-GB" sz="2000" dirty="0">
                <a:latin typeface="Times New Roman" panose="02020603050405020304" pitchFamily="18" charset="0"/>
                <a:ea typeface="Microsoft YaHei" panose="020B0503020204020204" pitchFamily="34" charset="-122"/>
                <a:cs typeface="Times New Roman" panose="02020603050405020304" pitchFamily="18" charset="0"/>
              </a:rPr>
              <a:t>Winn et al Humber SMP.pdf – some background material on the estuary</a:t>
            </a:r>
          </a:p>
          <a:p>
            <a:pPr marL="342900" indent="-342900">
              <a:lnSpc>
                <a:spcPct val="107000"/>
              </a:lnSpc>
              <a:buFont typeface="Symbol" panose="05050102010706020507" pitchFamily="18" charset="2"/>
              <a:buChar char=""/>
            </a:pPr>
            <a:r>
              <a:rPr lang="en-GB" sz="2000" dirty="0">
                <a:latin typeface="Times New Roman" panose="02020603050405020304" pitchFamily="18" charset="0"/>
                <a:ea typeface="Microsoft YaHei" panose="020B0503020204020204" pitchFamily="34" charset="-122"/>
                <a:cs typeface="Times New Roman" panose="02020603050405020304" pitchFamily="18" charset="0"/>
              </a:rPr>
              <a:t>Humber 3EM model parameters.xlsx – spreadsheet of properties to run model</a:t>
            </a:r>
          </a:p>
          <a:p>
            <a:pPr marL="342900" indent="-342900">
              <a:lnSpc>
                <a:spcPct val="107000"/>
              </a:lnSpc>
              <a:buFont typeface="Symbol" panose="05050102010706020507" pitchFamily="18" charset="2"/>
              <a:buChar char=""/>
            </a:pPr>
            <a:r>
              <a:rPr lang="en-GB" sz="2000" dirty="0">
                <a:latin typeface="Times New Roman" panose="02020603050405020304" pitchFamily="18" charset="0"/>
                <a:ea typeface="Microsoft YaHei" panose="020B0503020204020204" pitchFamily="34" charset="-122"/>
                <a:cs typeface="Times New Roman" panose="02020603050405020304" pitchFamily="18" charset="0"/>
              </a:rPr>
              <a:t>Humber 3EM element parameters.txt – text file of properties that define elements</a:t>
            </a:r>
          </a:p>
          <a:p>
            <a:pPr marL="342900" indent="-342900">
              <a:lnSpc>
                <a:spcPct val="107000"/>
              </a:lnSpc>
              <a:buFont typeface="Symbol" panose="05050102010706020507" pitchFamily="18" charset="2"/>
              <a:buChar char=""/>
            </a:pPr>
            <a:r>
              <a:rPr lang="en-GB" sz="2000" dirty="0">
                <a:latin typeface="Times New Roman" panose="02020603050405020304" pitchFamily="18" charset="0"/>
                <a:ea typeface="Microsoft YaHei" panose="020B0503020204020204" pitchFamily="34" charset="-122"/>
                <a:cs typeface="Times New Roman" panose="02020603050405020304" pitchFamily="18" charset="0"/>
              </a:rPr>
              <a:t>Matlab </a:t>
            </a:r>
            <a:r>
              <a:rPr lang="en-GB" sz="2000" dirty="0" err="1">
                <a:latin typeface="Times New Roman" panose="02020603050405020304" pitchFamily="18" charset="0"/>
                <a:ea typeface="Microsoft YaHei" panose="020B0503020204020204" pitchFamily="34" charset="-122"/>
                <a:cs typeface="Times New Roman" panose="02020603050405020304" pitchFamily="18" charset="0"/>
              </a:rPr>
              <a:t>LiveScript</a:t>
            </a:r>
            <a:r>
              <a:rPr lang="en-GB" sz="2000" dirty="0">
                <a:latin typeface="Times New Roman" panose="02020603050405020304" pitchFamily="18" charset="0"/>
                <a:ea typeface="Microsoft YaHei" panose="020B0503020204020204" pitchFamily="34" charset="-122"/>
                <a:cs typeface="Times New Roman" panose="02020603050405020304" pitchFamily="18" charset="0"/>
              </a:rPr>
              <a:t> file: Introduction2Asmita.mlx and associated .m files and installation packages for the Toolboxes and App</a:t>
            </a:r>
          </a:p>
          <a:p>
            <a:pPr marL="342900" indent="-342900">
              <a:lnSpc>
                <a:spcPct val="107000"/>
              </a:lnSpc>
              <a:buFont typeface="Symbol" panose="05050102010706020507" pitchFamily="18" charset="2"/>
              <a:buChar char=""/>
            </a:pPr>
            <a:endParaRPr lang="en-GB" sz="2000" dirty="0">
              <a:latin typeface="Times New Roman" panose="02020603050405020304" pitchFamily="18" charset="0"/>
              <a:ea typeface="Microsoft YaHei" panose="020B0503020204020204" pitchFamily="34" charset="-122"/>
              <a:cs typeface="Times New Roman" panose="02020603050405020304" pitchFamily="18" charset="0"/>
            </a:endParaRPr>
          </a:p>
        </p:txBody>
      </p:sp>
    </p:spTree>
    <p:extLst>
      <p:ext uri="{BB962C8B-B14F-4D97-AF65-F5344CB8AC3E}">
        <p14:creationId xmlns:p14="http://schemas.microsoft.com/office/powerpoint/2010/main" val="2941887193"/>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DB05B10-A807-45EE-9FB4-0E7E8A5D33FF}"/>
              </a:ext>
            </a:extLst>
          </p:cNvPr>
          <p:cNvSpPr>
            <a:spLocks noGrp="1"/>
          </p:cNvSpPr>
          <p:nvPr>
            <p:ph type="title"/>
          </p:nvPr>
        </p:nvSpPr>
        <p:spPr/>
        <p:txBody>
          <a:bodyPr/>
          <a:lstStyle/>
          <a:p>
            <a:r>
              <a:rPr lang="en-GB" dirty="0"/>
              <a:t>Preliminary steps</a:t>
            </a:r>
          </a:p>
        </p:txBody>
      </p:sp>
      <p:sp>
        <p:nvSpPr>
          <p:cNvPr id="3" name="Content Placeholder 2">
            <a:extLst>
              <a:ext uri="{FF2B5EF4-FFF2-40B4-BE49-F238E27FC236}">
                <a16:creationId xmlns:a16="http://schemas.microsoft.com/office/drawing/2014/main" id="{DEC313B1-4B72-4978-A88C-57121B3B314D}"/>
              </a:ext>
            </a:extLst>
          </p:cNvPr>
          <p:cNvSpPr>
            <a:spLocks noGrp="1"/>
          </p:cNvSpPr>
          <p:nvPr>
            <p:ph idx="10"/>
          </p:nvPr>
        </p:nvSpPr>
        <p:spPr>
          <a:xfrm>
            <a:off x="1031632" y="1884297"/>
            <a:ext cx="9752076" cy="4687086"/>
          </a:xfrm>
        </p:spPr>
        <p:txBody>
          <a:bodyPr>
            <a:normAutofit lnSpcReduction="10000"/>
          </a:bodyPr>
          <a:lstStyle/>
          <a:p>
            <a:pPr lvl="1"/>
            <a:r>
              <a:rPr lang="en-GB" sz="2400" dirty="0"/>
              <a:t>Develop your own conceptual model of how you think the system works.</a:t>
            </a:r>
          </a:p>
          <a:p>
            <a:pPr lvl="1"/>
            <a:r>
              <a:rPr lang="en-GB" sz="2400" dirty="0"/>
              <a:t>Think about how you might represent your conceptual model to study long-term change using ASMITA.</a:t>
            </a:r>
          </a:p>
          <a:p>
            <a:pPr lvl="1"/>
            <a:r>
              <a:rPr lang="en-GB" sz="2400" dirty="0"/>
              <a:t>Look at the other resources provided to understand the data available: </a:t>
            </a:r>
          </a:p>
          <a:p>
            <a:pPr lvl="2"/>
            <a:r>
              <a:rPr lang="en-GB" sz="2000" dirty="0"/>
              <a:t>Humber 3EM model parameters.xlsx</a:t>
            </a:r>
          </a:p>
          <a:p>
            <a:pPr lvl="2"/>
            <a:r>
              <a:rPr lang="en-GB" sz="2000" dirty="0"/>
              <a:t>Humber 3EM element properties.txt</a:t>
            </a:r>
            <a:r>
              <a:rPr lang="en-GB" sz="2400" dirty="0"/>
              <a:t>    </a:t>
            </a:r>
          </a:p>
          <a:p>
            <a:pPr lvl="1"/>
            <a:r>
              <a:rPr lang="en-GB" sz="2400" dirty="0"/>
              <a:t>Do you think there is any other data needed?</a:t>
            </a:r>
          </a:p>
          <a:p>
            <a:pPr lvl="1"/>
            <a:r>
              <a:rPr lang="en-GB" sz="2400" dirty="0"/>
              <a:t>Make a plan to undertake the exercise</a:t>
            </a:r>
          </a:p>
          <a:p>
            <a:pPr lvl="1"/>
            <a:endParaRPr lang="en-GB" sz="2400" dirty="0"/>
          </a:p>
          <a:p>
            <a:pPr marL="68540" lvl="1" indent="0">
              <a:buNone/>
            </a:pPr>
            <a:r>
              <a:rPr lang="en-GB" sz="2400" dirty="0"/>
              <a:t>Note: the papers provided:</a:t>
            </a:r>
          </a:p>
          <a:p>
            <a:pPr lvl="2"/>
            <a:r>
              <a:rPr lang="en-GB" sz="2031" dirty="0">
                <a:latin typeface="Times New Roman" panose="02020603050405020304" pitchFamily="18" charset="0"/>
                <a:ea typeface="Microsoft YaHei" panose="020B0503020204020204" pitchFamily="34" charset="-122"/>
                <a:cs typeface="Times New Roman" panose="02020603050405020304" pitchFamily="18" charset="0"/>
              </a:rPr>
              <a:t>Winn et al Humber SMP.pdf  and The_art_of_modelling_v3.pdf </a:t>
            </a:r>
          </a:p>
          <a:p>
            <a:pPr marL="68540" lvl="1" indent="0">
              <a:buNone/>
            </a:pPr>
            <a:r>
              <a:rPr lang="en-GB" sz="2400" dirty="0">
                <a:latin typeface="Times New Roman" panose="02020603050405020304" pitchFamily="18" charset="0"/>
                <a:ea typeface="Microsoft YaHei" panose="020B0503020204020204" pitchFamily="34" charset="-122"/>
                <a:cs typeface="Times New Roman" panose="02020603050405020304" pitchFamily="18" charset="0"/>
              </a:rPr>
              <a:t>may help you to develop a deeper understanding of what is required</a:t>
            </a:r>
          </a:p>
          <a:p>
            <a:pPr marL="68540" lvl="1" indent="0">
              <a:buNone/>
            </a:pPr>
            <a:endParaRPr lang="en-GB" sz="2400" dirty="0"/>
          </a:p>
        </p:txBody>
      </p:sp>
      <p:sp>
        <p:nvSpPr>
          <p:cNvPr id="8" name="PB">
            <a:extLst>
              <a:ext uri="{FF2B5EF4-FFF2-40B4-BE49-F238E27FC236}">
                <a16:creationId xmlns:a16="http://schemas.microsoft.com/office/drawing/2014/main" id="{7C7B827F-8CCB-4DBB-ABF6-3ED84BB72D79}"/>
              </a:ext>
            </a:extLst>
          </p:cNvPr>
          <p:cNvSpPr/>
          <p:nvPr/>
        </p:nvSpPr>
        <p:spPr>
          <a:xfrm>
            <a:off x="0" y="6769100"/>
            <a:ext cx="3901440" cy="38100"/>
          </a:xfrm>
          <a:prstGeom prst="rect">
            <a:avLst/>
          </a:prstGeom>
          <a:solidFill>
            <a:srgbClr val="005FA4"/>
          </a:solidFill>
          <a:ln w="9525" cap="flat" cmpd="sng" algn="ctr">
            <a:noFill/>
            <a:prstDash val="solid"/>
          </a:ln>
          <a:effectLst/>
          <a:extLst>
            <a:ext uri="{91240B29-F687-4F45-9708-019B960494DF}">
              <a14:hiddenLine xmlns:a14="http://schemas.microsoft.com/office/drawing/2010/main" w="9525" cap="flat" cmpd="sng" algn="ctr">
                <a:solidFill>
                  <a:schemeClr val="accent1">
                    <a:shade val="95000"/>
                    <a:satMod val="105000"/>
                  </a:schemeClr>
                </a:solidFill>
                <a:prstDash val="solid"/>
              </a14:hiddenLine>
            </a:ext>
            <a:ext uri="{AF507438-7753-43E0-B8FC-AC1667EBCBE1}">
              <a14:hiddenEffects xmlns:a14="http://schemas.microsoft.com/office/drawing/2010/main">
                <a:effectLst>
                  <a:outerShdw blurRad="40000" dist="23000" dir="5400000" rotWithShape="0">
                    <a:srgbClr val="000000">
                      <a:alpha val="35000"/>
                    </a:srgbClr>
                  </a:outerShdw>
                </a:effectLst>
              </a14:hiddenEffects>
            </a:ext>
          </a:ex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GB"/>
          </a:p>
        </p:txBody>
      </p:sp>
    </p:spTree>
    <p:extLst>
      <p:ext uri="{BB962C8B-B14F-4D97-AF65-F5344CB8AC3E}">
        <p14:creationId xmlns:p14="http://schemas.microsoft.com/office/powerpoint/2010/main" val="1519753689"/>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GB" dirty="0"/>
              <a:t>Source data – in file: Humber 3EM model parameters.xlsx</a:t>
            </a:r>
          </a:p>
        </p:txBody>
      </p:sp>
      <p:pic>
        <p:nvPicPr>
          <p:cNvPr id="4" name="Picture 3">
            <a:extLst>
              <a:ext uri="{FF2B5EF4-FFF2-40B4-BE49-F238E27FC236}">
                <a16:creationId xmlns:a16="http://schemas.microsoft.com/office/drawing/2014/main" id="{C0E7F6CB-E98A-3C61-2E34-5FFD4A7F3427}"/>
              </a:ext>
            </a:extLst>
          </p:cNvPr>
          <p:cNvPicPr>
            <a:picLocks noChangeAspect="1"/>
          </p:cNvPicPr>
          <p:nvPr/>
        </p:nvPicPr>
        <p:blipFill>
          <a:blip r:embed="rId3"/>
          <a:stretch>
            <a:fillRect/>
          </a:stretch>
        </p:blipFill>
        <p:spPr>
          <a:xfrm>
            <a:off x="1307591" y="1447404"/>
            <a:ext cx="8787385" cy="5327353"/>
          </a:xfrm>
          <a:prstGeom prst="rect">
            <a:avLst/>
          </a:prstGeom>
        </p:spPr>
      </p:pic>
    </p:spTree>
    <p:extLst>
      <p:ext uri="{BB962C8B-B14F-4D97-AF65-F5344CB8AC3E}">
        <p14:creationId xmlns:p14="http://schemas.microsoft.com/office/powerpoint/2010/main" val="2040369007"/>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GB" dirty="0"/>
              <a:t>Sketch the model layout and exchanges</a:t>
            </a:r>
          </a:p>
        </p:txBody>
      </p:sp>
      <p:sp>
        <p:nvSpPr>
          <p:cNvPr id="12" name="TextBox 11">
            <a:extLst>
              <a:ext uri="{FF2B5EF4-FFF2-40B4-BE49-F238E27FC236}">
                <a16:creationId xmlns:a16="http://schemas.microsoft.com/office/drawing/2014/main" id="{2A51FDCD-3850-457A-BC66-5B71E486599C}"/>
              </a:ext>
            </a:extLst>
          </p:cNvPr>
          <p:cNvSpPr txBox="1"/>
          <p:nvPr/>
        </p:nvSpPr>
        <p:spPr>
          <a:xfrm>
            <a:off x="395256" y="4964709"/>
            <a:ext cx="2767744" cy="1200329"/>
          </a:xfrm>
          <a:prstGeom prst="rect">
            <a:avLst/>
          </a:prstGeom>
          <a:noFill/>
        </p:spPr>
        <p:txBody>
          <a:bodyPr wrap="square" rtlCol="0">
            <a:spAutoFit/>
          </a:bodyPr>
          <a:lstStyle/>
          <a:p>
            <a:r>
              <a:rPr lang="en-GB" dirty="0"/>
              <a:t>V – Volume</a:t>
            </a:r>
          </a:p>
          <a:p>
            <a:r>
              <a:rPr lang="en-GB" dirty="0"/>
              <a:t>S – Plan area</a:t>
            </a:r>
          </a:p>
          <a:p>
            <a:r>
              <a:rPr lang="en-GB" dirty="0"/>
              <a:t>L – Length</a:t>
            </a:r>
          </a:p>
          <a:p>
            <a:r>
              <a:rPr lang="en-GB" dirty="0" err="1"/>
              <a:t>w</a:t>
            </a:r>
            <a:r>
              <a:rPr lang="en-GB" baseline="-25000" dirty="0" err="1"/>
              <a:t>s</a:t>
            </a:r>
            <a:r>
              <a:rPr lang="en-GB" dirty="0"/>
              <a:t> – vertical exchange</a:t>
            </a:r>
          </a:p>
        </p:txBody>
      </p:sp>
      <p:sp>
        <p:nvSpPr>
          <p:cNvPr id="14" name="PB">
            <a:extLst>
              <a:ext uri="{FF2B5EF4-FFF2-40B4-BE49-F238E27FC236}">
                <a16:creationId xmlns:a16="http://schemas.microsoft.com/office/drawing/2014/main" id="{0F84D0A7-34E8-4E6C-85FA-996F17D1E50A}"/>
              </a:ext>
            </a:extLst>
          </p:cNvPr>
          <p:cNvSpPr/>
          <p:nvPr/>
        </p:nvSpPr>
        <p:spPr>
          <a:xfrm>
            <a:off x="0" y="6769100"/>
            <a:ext cx="7802880" cy="38100"/>
          </a:xfrm>
          <a:prstGeom prst="rect">
            <a:avLst/>
          </a:prstGeom>
          <a:solidFill>
            <a:srgbClr val="005FA4"/>
          </a:solidFill>
          <a:ln w="9525" cap="flat" cmpd="sng" algn="ctr">
            <a:noFill/>
            <a:prstDash val="solid"/>
          </a:ln>
          <a:effectLst/>
          <a:extLst>
            <a:ext uri="{91240B29-F687-4F45-9708-019B960494DF}">
              <a14:hiddenLine xmlns:a14="http://schemas.microsoft.com/office/drawing/2010/main" w="9525" cap="flat" cmpd="sng" algn="ctr">
                <a:solidFill>
                  <a:schemeClr val="accent1">
                    <a:shade val="95000"/>
                    <a:satMod val="105000"/>
                  </a:schemeClr>
                </a:solidFill>
                <a:prstDash val="solid"/>
              </a14:hiddenLine>
            </a:ext>
            <a:ext uri="{AF507438-7753-43E0-B8FC-AC1667EBCBE1}">
              <a14:hiddenEffects xmlns:a14="http://schemas.microsoft.com/office/drawing/2010/main">
                <a:effectLst>
                  <a:outerShdw blurRad="40000" dist="23000" dir="5400000" rotWithShape="0">
                    <a:srgbClr val="000000">
                      <a:alpha val="35000"/>
                    </a:srgbClr>
                  </a:outerShdw>
                </a:effectLst>
              </a14:hiddenEffects>
            </a:ext>
          </a:ex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GB"/>
          </a:p>
        </p:txBody>
      </p:sp>
      <p:sp>
        <p:nvSpPr>
          <p:cNvPr id="7" name="TextBox 6">
            <a:extLst>
              <a:ext uri="{FF2B5EF4-FFF2-40B4-BE49-F238E27FC236}">
                <a16:creationId xmlns:a16="http://schemas.microsoft.com/office/drawing/2014/main" id="{B0BF1606-7509-40DC-9732-A750A2FF29B2}"/>
              </a:ext>
            </a:extLst>
          </p:cNvPr>
          <p:cNvSpPr txBox="1"/>
          <p:nvPr/>
        </p:nvSpPr>
        <p:spPr>
          <a:xfrm>
            <a:off x="8716172" y="4165897"/>
            <a:ext cx="3707036" cy="1938992"/>
          </a:xfrm>
          <a:prstGeom prst="rect">
            <a:avLst/>
          </a:prstGeom>
          <a:noFill/>
        </p:spPr>
        <p:txBody>
          <a:bodyPr wrap="square" rtlCol="0">
            <a:spAutoFit/>
          </a:bodyPr>
          <a:lstStyle/>
          <a:p>
            <a:r>
              <a:rPr lang="en-GB" sz="2400" dirty="0">
                <a:solidFill>
                  <a:srgbClr val="C00000"/>
                </a:solidFill>
              </a:rPr>
              <a:t>Draw a sketch of the exchanges between the elements using the values provided in ‘SW4e model parameters.xlsx’</a:t>
            </a:r>
          </a:p>
        </p:txBody>
      </p:sp>
      <p:grpSp>
        <p:nvGrpSpPr>
          <p:cNvPr id="26" name="Group 25">
            <a:extLst>
              <a:ext uri="{FF2B5EF4-FFF2-40B4-BE49-F238E27FC236}">
                <a16:creationId xmlns:a16="http://schemas.microsoft.com/office/drawing/2014/main" id="{C59C1518-0F42-2F1D-8CC6-E3961BA74C6E}"/>
              </a:ext>
            </a:extLst>
          </p:cNvPr>
          <p:cNvGrpSpPr/>
          <p:nvPr/>
        </p:nvGrpSpPr>
        <p:grpSpPr>
          <a:xfrm>
            <a:off x="1622310" y="1666447"/>
            <a:ext cx="9267440" cy="3878590"/>
            <a:chOff x="561996" y="1646992"/>
            <a:chExt cx="9267440" cy="3878590"/>
          </a:xfrm>
        </p:grpSpPr>
        <p:sp>
          <p:nvSpPr>
            <p:cNvPr id="50" name="Rectangle 49"/>
            <p:cNvSpPr/>
            <p:nvPr/>
          </p:nvSpPr>
          <p:spPr>
            <a:xfrm>
              <a:off x="2019426" y="2616773"/>
              <a:ext cx="2155259" cy="1082136"/>
            </a:xfrm>
            <a:prstGeom prst="rect">
              <a:avLst/>
            </a:prstGeom>
            <a:solidFill>
              <a:srgbClr val="DFEBEF"/>
            </a:solidFill>
            <a:ln w="6350" cap="flat" cmpd="sng" algn="ctr">
              <a:solidFill>
                <a:srgbClr val="005172"/>
              </a:solidFill>
              <a:prstDash val="solid"/>
            </a:ln>
            <a:effectLst/>
          </p:spPr>
          <p:txBody>
            <a:bodyPr rtlCol="0" anchor="ctr"/>
            <a:lstStyle/>
            <a:p>
              <a:pPr algn="ctr" defTabSz="962845">
                <a:buClr>
                  <a:srgbClr val="005172"/>
                </a:buClr>
                <a:defRPr/>
              </a:pPr>
              <a:endParaRPr lang="en-GB" sz="2215" kern="0" dirty="0">
                <a:solidFill>
                  <a:srgbClr val="3C3C3B"/>
                </a:solidFill>
                <a:latin typeface="Arial"/>
              </a:endParaRPr>
            </a:p>
            <a:p>
              <a:pPr algn="ctr" defTabSz="962845">
                <a:buClr>
                  <a:srgbClr val="005172"/>
                </a:buClr>
                <a:defRPr/>
              </a:pPr>
              <a:r>
                <a:rPr lang="en-GB" sz="2215" kern="0" dirty="0">
                  <a:solidFill>
                    <a:srgbClr val="3C3C3B"/>
                  </a:solidFill>
                  <a:latin typeface="Arial"/>
                </a:rPr>
                <a:t>Delta -#1</a:t>
              </a:r>
            </a:p>
            <a:p>
              <a:pPr algn="ctr" defTabSz="962845">
                <a:buClr>
                  <a:srgbClr val="005172"/>
                </a:buClr>
                <a:defRPr/>
              </a:pPr>
              <a:r>
                <a:rPr lang="en-GB" sz="2215" i="1" kern="0" dirty="0">
                  <a:solidFill>
                    <a:srgbClr val="3C3C3B"/>
                  </a:solidFill>
                  <a:latin typeface="Arial"/>
                </a:rPr>
                <a:t>(V, S, L, </a:t>
              </a:r>
              <a:r>
                <a:rPr lang="en-GB" sz="2215" i="1" kern="0" dirty="0" err="1">
                  <a:solidFill>
                    <a:srgbClr val="3C3C3B"/>
                  </a:solidFill>
                  <a:latin typeface="Arial"/>
                </a:rPr>
                <a:t>w</a:t>
              </a:r>
              <a:r>
                <a:rPr lang="en-GB" sz="2215" i="1" kern="0" baseline="-25000" dirty="0" err="1">
                  <a:solidFill>
                    <a:srgbClr val="3C3C3B"/>
                  </a:solidFill>
                  <a:latin typeface="Arial"/>
                </a:rPr>
                <a:t>s</a:t>
              </a:r>
              <a:r>
                <a:rPr lang="en-GB" sz="2215" i="1" kern="0" dirty="0">
                  <a:solidFill>
                    <a:srgbClr val="3C3C3B"/>
                  </a:solidFill>
                  <a:latin typeface="Arial"/>
                </a:rPr>
                <a:t>)</a:t>
              </a:r>
              <a:endParaRPr lang="en-GB" sz="2215" i="1" kern="0" baseline="-25000" dirty="0">
                <a:solidFill>
                  <a:srgbClr val="3C3C3B"/>
                </a:solidFill>
                <a:latin typeface="Arial"/>
              </a:endParaRPr>
            </a:p>
            <a:p>
              <a:pPr algn="ctr" defTabSz="962845">
                <a:buClr>
                  <a:srgbClr val="005172"/>
                </a:buClr>
                <a:defRPr/>
              </a:pPr>
              <a:endParaRPr lang="en-GB" sz="2215" kern="0" dirty="0">
                <a:solidFill>
                  <a:srgbClr val="3C3C3B"/>
                </a:solidFill>
                <a:latin typeface="Arial"/>
              </a:endParaRPr>
            </a:p>
          </p:txBody>
        </p:sp>
        <p:sp>
          <p:nvSpPr>
            <p:cNvPr id="51" name="Rectangle 50"/>
            <p:cNvSpPr/>
            <p:nvPr/>
          </p:nvSpPr>
          <p:spPr>
            <a:xfrm>
              <a:off x="5280153" y="2630727"/>
              <a:ext cx="2127770" cy="1087406"/>
            </a:xfrm>
            <a:prstGeom prst="rect">
              <a:avLst/>
            </a:prstGeom>
            <a:solidFill>
              <a:srgbClr val="DFEBEF"/>
            </a:solidFill>
            <a:ln w="6350" cap="flat" cmpd="sng" algn="ctr">
              <a:solidFill>
                <a:srgbClr val="005172"/>
              </a:solidFill>
              <a:prstDash val="solid"/>
            </a:ln>
            <a:effectLst/>
          </p:spPr>
          <p:txBody>
            <a:bodyPr rtlCol="0" anchor="ctr"/>
            <a:lstStyle/>
            <a:p>
              <a:pPr algn="ctr" defTabSz="962845">
                <a:buClr>
                  <a:srgbClr val="005172"/>
                </a:buClr>
                <a:defRPr/>
              </a:pPr>
              <a:r>
                <a:rPr lang="en-GB" sz="2215" kern="0" dirty="0">
                  <a:solidFill>
                    <a:srgbClr val="3C3C3B"/>
                  </a:solidFill>
                  <a:latin typeface="Arial"/>
                </a:rPr>
                <a:t>Channel – #2</a:t>
              </a:r>
            </a:p>
            <a:p>
              <a:pPr algn="ctr" defTabSz="962845">
                <a:buClr>
                  <a:srgbClr val="005172"/>
                </a:buClr>
                <a:defRPr/>
              </a:pPr>
              <a:r>
                <a:rPr lang="en-GB" sz="2215" i="1" kern="0" dirty="0">
                  <a:solidFill>
                    <a:srgbClr val="3C3C3B"/>
                  </a:solidFill>
                  <a:latin typeface="Arial"/>
                </a:rPr>
                <a:t>(V, S, L, </a:t>
              </a:r>
              <a:r>
                <a:rPr lang="en-GB" sz="2215" i="1" kern="0" dirty="0" err="1">
                  <a:solidFill>
                    <a:srgbClr val="3C3C3B"/>
                  </a:solidFill>
                  <a:latin typeface="Arial"/>
                </a:rPr>
                <a:t>w</a:t>
              </a:r>
              <a:r>
                <a:rPr lang="en-GB" sz="2215" i="1" kern="0" baseline="-25000" dirty="0" err="1">
                  <a:solidFill>
                    <a:srgbClr val="3C3C3B"/>
                  </a:solidFill>
                  <a:latin typeface="Arial"/>
                </a:rPr>
                <a:t>s</a:t>
              </a:r>
              <a:r>
                <a:rPr lang="en-GB" sz="2215" i="1" kern="0" dirty="0">
                  <a:solidFill>
                    <a:srgbClr val="3C3C3B"/>
                  </a:solidFill>
                  <a:latin typeface="Arial"/>
                </a:rPr>
                <a:t>)</a:t>
              </a:r>
              <a:endParaRPr lang="en-GB" sz="2215" i="1" kern="0" baseline="-25000" dirty="0">
                <a:solidFill>
                  <a:srgbClr val="3C3C3B"/>
                </a:solidFill>
                <a:latin typeface="Arial"/>
              </a:endParaRPr>
            </a:p>
          </p:txBody>
        </p:sp>
        <p:sp>
          <p:nvSpPr>
            <p:cNvPr id="52" name="Rectangle 51"/>
            <p:cNvSpPr/>
            <p:nvPr/>
          </p:nvSpPr>
          <p:spPr>
            <a:xfrm>
              <a:off x="1945870" y="4786810"/>
              <a:ext cx="2398935" cy="738772"/>
            </a:xfrm>
            <a:prstGeom prst="rect">
              <a:avLst/>
            </a:prstGeom>
            <a:solidFill>
              <a:srgbClr val="DFEBEF"/>
            </a:solidFill>
            <a:ln w="6350" cap="flat" cmpd="sng" algn="ctr">
              <a:solidFill>
                <a:srgbClr val="005172"/>
              </a:solidFill>
              <a:prstDash val="solid"/>
            </a:ln>
            <a:effectLst/>
          </p:spPr>
          <p:txBody>
            <a:bodyPr rtlCol="0" anchor="ctr"/>
            <a:lstStyle/>
            <a:p>
              <a:pPr algn="ctr" defTabSz="962845">
                <a:buClr>
                  <a:srgbClr val="005172"/>
                </a:buClr>
                <a:defRPr/>
              </a:pPr>
              <a:r>
                <a:rPr lang="en-GB" sz="2215" kern="0" dirty="0">
                  <a:solidFill>
                    <a:srgbClr val="3C3C3B"/>
                  </a:solidFill>
                  <a:latin typeface="Arial"/>
                </a:rPr>
                <a:t>Tidal flat – #3</a:t>
              </a:r>
            </a:p>
            <a:p>
              <a:pPr algn="ctr" defTabSz="962845">
                <a:buClr>
                  <a:srgbClr val="005172"/>
                </a:buClr>
                <a:defRPr/>
              </a:pPr>
              <a:r>
                <a:rPr lang="en-GB" sz="2215" i="1" kern="0" dirty="0">
                  <a:solidFill>
                    <a:srgbClr val="3C3C3B"/>
                  </a:solidFill>
                  <a:latin typeface="Arial"/>
                </a:rPr>
                <a:t>(V, S, L, </a:t>
              </a:r>
              <a:r>
                <a:rPr lang="en-GB" sz="2215" i="1" kern="0" dirty="0" err="1">
                  <a:solidFill>
                    <a:srgbClr val="3C3C3B"/>
                  </a:solidFill>
                  <a:latin typeface="Arial"/>
                </a:rPr>
                <a:t>w</a:t>
              </a:r>
              <a:r>
                <a:rPr lang="en-GB" sz="2215" i="1" kern="0" baseline="-25000" dirty="0" err="1">
                  <a:solidFill>
                    <a:srgbClr val="3C3C3B"/>
                  </a:solidFill>
                  <a:latin typeface="Arial"/>
                </a:rPr>
                <a:t>s</a:t>
              </a:r>
              <a:r>
                <a:rPr lang="en-GB" sz="2215" i="1" kern="0" dirty="0">
                  <a:solidFill>
                    <a:srgbClr val="3C3C3B"/>
                  </a:solidFill>
                  <a:latin typeface="Arial"/>
                </a:rPr>
                <a:t>)</a:t>
              </a:r>
              <a:endParaRPr lang="en-GB" sz="2215" i="1" kern="0" baseline="-25000" dirty="0">
                <a:solidFill>
                  <a:srgbClr val="3C3C3B"/>
                </a:solidFill>
                <a:latin typeface="Arial"/>
              </a:endParaRPr>
            </a:p>
          </p:txBody>
        </p:sp>
        <p:sp>
          <p:nvSpPr>
            <p:cNvPr id="44" name="TextBox 43"/>
            <p:cNvSpPr txBox="1"/>
            <p:nvPr/>
          </p:nvSpPr>
          <p:spPr>
            <a:xfrm>
              <a:off x="9129776" y="1669318"/>
              <a:ext cx="626731" cy="340863"/>
            </a:xfrm>
            <a:prstGeom prst="rect">
              <a:avLst/>
            </a:prstGeom>
            <a:noFill/>
          </p:spPr>
          <p:txBody>
            <a:bodyPr wrap="square" lIns="0" tIns="0" rIns="0" bIns="0" rtlCol="0">
              <a:spAutoFit/>
            </a:bodyPr>
            <a:lstStyle/>
            <a:p>
              <a:pPr defTabSz="962845">
                <a:buClr>
                  <a:srgbClr val="005172"/>
                </a:buClr>
                <a:defRPr/>
              </a:pPr>
              <a:r>
                <a:rPr lang="en-GB" sz="2215" kern="0" dirty="0">
                  <a:solidFill>
                    <a:srgbClr val="5E9CAE"/>
                  </a:solidFill>
                  <a:latin typeface="Arial"/>
                </a:rPr>
                <a:t>Sea</a:t>
              </a:r>
            </a:p>
          </p:txBody>
        </p:sp>
        <p:sp>
          <p:nvSpPr>
            <p:cNvPr id="45" name="TextBox 44"/>
            <p:cNvSpPr txBox="1"/>
            <p:nvPr/>
          </p:nvSpPr>
          <p:spPr>
            <a:xfrm>
              <a:off x="1351945" y="1646992"/>
              <a:ext cx="862708" cy="340863"/>
            </a:xfrm>
            <a:prstGeom prst="rect">
              <a:avLst/>
            </a:prstGeom>
            <a:noFill/>
          </p:spPr>
          <p:txBody>
            <a:bodyPr wrap="square" lIns="0" tIns="0" rIns="0" bIns="0" rtlCol="0">
              <a:spAutoFit/>
            </a:bodyPr>
            <a:lstStyle/>
            <a:p>
              <a:pPr defTabSz="962845">
                <a:buClr>
                  <a:srgbClr val="005172"/>
                </a:buClr>
                <a:defRPr/>
              </a:pPr>
              <a:r>
                <a:rPr lang="en-GB" sz="2215" kern="0" dirty="0">
                  <a:solidFill>
                    <a:srgbClr val="5E9CAE"/>
                  </a:solidFill>
                  <a:latin typeface="Arial"/>
                </a:rPr>
                <a:t>River</a:t>
              </a:r>
            </a:p>
          </p:txBody>
        </p:sp>
        <p:cxnSp>
          <p:nvCxnSpPr>
            <p:cNvPr id="53" name="Straight Arrow Connector 52"/>
            <p:cNvCxnSpPr>
              <a:cxnSpLocks/>
              <a:stCxn id="50" idx="3"/>
              <a:endCxn id="51" idx="1"/>
            </p:cNvCxnSpPr>
            <p:nvPr/>
          </p:nvCxnSpPr>
          <p:spPr>
            <a:xfrm>
              <a:off x="4174685" y="3157841"/>
              <a:ext cx="1105468" cy="16589"/>
            </a:xfrm>
            <a:prstGeom prst="straightConnector1">
              <a:avLst/>
            </a:prstGeom>
            <a:noFill/>
            <a:ln w="38100" cap="flat" cmpd="sng" algn="ctr">
              <a:solidFill>
                <a:srgbClr val="005172"/>
              </a:solidFill>
              <a:prstDash val="solid"/>
              <a:tailEnd type="arrow"/>
            </a:ln>
            <a:effectLst/>
          </p:spPr>
        </p:cxnSp>
        <p:cxnSp>
          <p:nvCxnSpPr>
            <p:cNvPr id="54" name="Straight Arrow Connector 53"/>
            <p:cNvCxnSpPr>
              <a:cxnSpLocks/>
              <a:endCxn id="50" idx="1"/>
            </p:cNvCxnSpPr>
            <p:nvPr/>
          </p:nvCxnSpPr>
          <p:spPr>
            <a:xfrm>
              <a:off x="781810" y="3096344"/>
              <a:ext cx="1237614" cy="9356"/>
            </a:xfrm>
            <a:prstGeom prst="straightConnector1">
              <a:avLst/>
            </a:prstGeom>
            <a:noFill/>
            <a:ln w="38100" cap="flat" cmpd="sng" algn="ctr">
              <a:solidFill>
                <a:srgbClr val="005172"/>
              </a:solidFill>
              <a:prstDash val="solid"/>
              <a:tailEnd type="arrow"/>
            </a:ln>
            <a:effectLst/>
          </p:spPr>
        </p:cxnSp>
        <p:cxnSp>
          <p:nvCxnSpPr>
            <p:cNvPr id="55" name="Straight Arrow Connector 54"/>
            <p:cNvCxnSpPr/>
            <p:nvPr/>
          </p:nvCxnSpPr>
          <p:spPr>
            <a:xfrm>
              <a:off x="7190831" y="3157841"/>
              <a:ext cx="1103431" cy="0"/>
            </a:xfrm>
            <a:prstGeom prst="straightConnector1">
              <a:avLst/>
            </a:prstGeom>
            <a:noFill/>
            <a:ln w="38100" cap="flat" cmpd="sng" algn="ctr">
              <a:solidFill>
                <a:srgbClr val="005172"/>
              </a:solidFill>
              <a:prstDash val="solid"/>
              <a:tailEnd type="arrow"/>
            </a:ln>
            <a:effectLst/>
          </p:spPr>
        </p:cxnSp>
        <p:sp>
          <p:nvSpPr>
            <p:cNvPr id="46" name="TextBox 45"/>
            <p:cNvSpPr txBox="1"/>
            <p:nvPr/>
          </p:nvSpPr>
          <p:spPr>
            <a:xfrm>
              <a:off x="961245" y="2708990"/>
              <a:ext cx="743519" cy="568104"/>
            </a:xfrm>
            <a:prstGeom prst="rect">
              <a:avLst/>
            </a:prstGeom>
            <a:noFill/>
          </p:spPr>
          <p:txBody>
            <a:bodyPr wrap="square" lIns="0" tIns="0" rIns="0" bIns="0" rtlCol="0">
              <a:spAutoFit/>
            </a:bodyPr>
            <a:lstStyle/>
            <a:p>
              <a:pPr defTabSz="962845">
                <a:buClr>
                  <a:srgbClr val="005172"/>
                </a:buClr>
                <a:defRPr/>
              </a:pPr>
              <a:r>
                <a:rPr lang="en-GB" sz="2215" kern="0" dirty="0" err="1">
                  <a:solidFill>
                    <a:srgbClr val="3C3C3B"/>
                  </a:solidFill>
                  <a:latin typeface="Arial"/>
                </a:rPr>
                <a:t>q</a:t>
              </a:r>
              <a:r>
                <a:rPr lang="en-GB" sz="2215" kern="0" baseline="-25000" dirty="0" err="1">
                  <a:solidFill>
                    <a:srgbClr val="3C3C3B"/>
                  </a:solidFill>
                  <a:latin typeface="Arial"/>
                </a:rPr>
                <a:t>r</a:t>
              </a:r>
              <a:r>
                <a:rPr lang="en-GB" sz="2215" kern="0" dirty="0">
                  <a:solidFill>
                    <a:srgbClr val="3C3C3B"/>
                  </a:solidFill>
                  <a:latin typeface="Arial"/>
                </a:rPr>
                <a:t> + </a:t>
              </a:r>
              <a:r>
                <a:rPr lang="en-GB" sz="2215" kern="0" dirty="0" err="1">
                  <a:solidFill>
                    <a:srgbClr val="3C3C3B"/>
                  </a:solidFill>
                  <a:latin typeface="Arial"/>
                </a:rPr>
                <a:t>c</a:t>
              </a:r>
              <a:r>
                <a:rPr lang="en-GB" sz="2215" kern="0" baseline="-25000" dirty="0" err="1">
                  <a:solidFill>
                    <a:srgbClr val="3C3C3B"/>
                  </a:solidFill>
                  <a:latin typeface="Arial"/>
                </a:rPr>
                <a:t>r</a:t>
              </a:r>
              <a:endParaRPr lang="en-GB" sz="2215" kern="0" baseline="-25000" dirty="0">
                <a:solidFill>
                  <a:srgbClr val="3C3C3B"/>
                </a:solidFill>
                <a:latin typeface="Arial"/>
              </a:endParaRPr>
            </a:p>
            <a:p>
              <a:pPr defTabSz="962845">
                <a:buClr>
                  <a:srgbClr val="005172"/>
                </a:buClr>
                <a:defRPr/>
              </a:pPr>
              <a:endParaRPr lang="en-GB" sz="2215" kern="0" baseline="-25000" dirty="0">
                <a:solidFill>
                  <a:srgbClr val="3C3C3B"/>
                </a:solidFill>
                <a:latin typeface="Arial"/>
              </a:endParaRPr>
            </a:p>
          </p:txBody>
        </p:sp>
        <p:sp>
          <p:nvSpPr>
            <p:cNvPr id="48" name="TextBox 47"/>
            <p:cNvSpPr txBox="1"/>
            <p:nvPr/>
          </p:nvSpPr>
          <p:spPr>
            <a:xfrm>
              <a:off x="8126323" y="2627272"/>
              <a:ext cx="219971" cy="340863"/>
            </a:xfrm>
            <a:prstGeom prst="rect">
              <a:avLst/>
            </a:prstGeom>
            <a:noFill/>
          </p:spPr>
          <p:txBody>
            <a:bodyPr wrap="square" lIns="0" tIns="0" rIns="0" bIns="0" rtlCol="0">
              <a:spAutoFit/>
            </a:bodyPr>
            <a:lstStyle/>
            <a:p>
              <a:pPr defTabSz="962845">
                <a:buClr>
                  <a:srgbClr val="005172"/>
                </a:buClr>
                <a:defRPr/>
              </a:pPr>
              <a:r>
                <a:rPr lang="en-GB" sz="2215" kern="0" dirty="0" err="1">
                  <a:solidFill>
                    <a:srgbClr val="3C3C3B"/>
                  </a:solidFill>
                  <a:latin typeface="Arial"/>
                </a:rPr>
                <a:t>q</a:t>
              </a:r>
              <a:r>
                <a:rPr lang="en-GB" sz="2215" kern="0" baseline="-25000" dirty="0" err="1">
                  <a:solidFill>
                    <a:srgbClr val="3C3C3B"/>
                  </a:solidFill>
                  <a:latin typeface="Arial"/>
                </a:rPr>
                <a:t>r</a:t>
              </a:r>
              <a:endParaRPr lang="en-GB" sz="2215" kern="0" baseline="-25000" dirty="0">
                <a:solidFill>
                  <a:srgbClr val="3C3C3B"/>
                </a:solidFill>
                <a:latin typeface="Arial"/>
              </a:endParaRPr>
            </a:p>
          </p:txBody>
        </p:sp>
        <p:sp>
          <p:nvSpPr>
            <p:cNvPr id="49" name="TextBox 48"/>
            <p:cNvSpPr txBox="1"/>
            <p:nvPr/>
          </p:nvSpPr>
          <p:spPr>
            <a:xfrm>
              <a:off x="4610491" y="2682760"/>
              <a:ext cx="219971" cy="340863"/>
            </a:xfrm>
            <a:prstGeom prst="rect">
              <a:avLst/>
            </a:prstGeom>
            <a:noFill/>
          </p:spPr>
          <p:txBody>
            <a:bodyPr wrap="square" lIns="0" tIns="0" rIns="0" bIns="0" rtlCol="0">
              <a:spAutoFit/>
            </a:bodyPr>
            <a:lstStyle/>
            <a:p>
              <a:pPr defTabSz="962845">
                <a:buClr>
                  <a:srgbClr val="005172"/>
                </a:buClr>
                <a:defRPr/>
              </a:pPr>
              <a:r>
                <a:rPr lang="en-GB" sz="2215" kern="0" dirty="0" err="1">
                  <a:solidFill>
                    <a:srgbClr val="3C3C3B"/>
                  </a:solidFill>
                  <a:latin typeface="Arial"/>
                </a:rPr>
                <a:t>q</a:t>
              </a:r>
              <a:r>
                <a:rPr lang="en-GB" sz="2215" kern="0" baseline="-25000" dirty="0" err="1">
                  <a:solidFill>
                    <a:srgbClr val="3C3C3B"/>
                  </a:solidFill>
                  <a:latin typeface="Arial"/>
                </a:rPr>
                <a:t>r</a:t>
              </a:r>
              <a:endParaRPr lang="en-GB" sz="2215" kern="0" baseline="-25000" dirty="0">
                <a:solidFill>
                  <a:srgbClr val="3C3C3B"/>
                </a:solidFill>
                <a:latin typeface="Arial"/>
              </a:endParaRPr>
            </a:p>
          </p:txBody>
        </p:sp>
        <p:sp>
          <p:nvSpPr>
            <p:cNvPr id="3" name="TextBox 2">
              <a:extLst>
                <a:ext uri="{FF2B5EF4-FFF2-40B4-BE49-F238E27FC236}">
                  <a16:creationId xmlns:a16="http://schemas.microsoft.com/office/drawing/2014/main" id="{D448B3BD-7149-45A8-A923-2D0681DA767C}"/>
                </a:ext>
              </a:extLst>
            </p:cNvPr>
            <p:cNvSpPr txBox="1"/>
            <p:nvPr/>
          </p:nvSpPr>
          <p:spPr>
            <a:xfrm>
              <a:off x="561996" y="3392891"/>
              <a:ext cx="1579894" cy="1200329"/>
            </a:xfrm>
            <a:prstGeom prst="rect">
              <a:avLst/>
            </a:prstGeom>
            <a:noFill/>
          </p:spPr>
          <p:txBody>
            <a:bodyPr wrap="square" rtlCol="0">
              <a:spAutoFit/>
            </a:bodyPr>
            <a:lstStyle/>
            <a:p>
              <a:r>
                <a:rPr lang="en-GB" dirty="0"/>
                <a:t>River discharge and concentration if included</a:t>
              </a:r>
            </a:p>
          </p:txBody>
        </p:sp>
        <p:sp>
          <p:nvSpPr>
            <p:cNvPr id="41" name="Left-Right Arrow 40"/>
            <p:cNvSpPr/>
            <p:nvPr/>
          </p:nvSpPr>
          <p:spPr>
            <a:xfrm>
              <a:off x="7403960" y="3253014"/>
              <a:ext cx="1103431" cy="654825"/>
            </a:xfrm>
            <a:prstGeom prst="leftRightArrow">
              <a:avLst/>
            </a:prstGeom>
            <a:gradFill rotWithShape="1">
              <a:gsLst>
                <a:gs pos="0">
                  <a:srgbClr val="5E9CAE">
                    <a:shade val="51000"/>
                    <a:satMod val="130000"/>
                  </a:srgbClr>
                </a:gs>
                <a:gs pos="80000">
                  <a:srgbClr val="5E9CAE">
                    <a:shade val="93000"/>
                    <a:satMod val="130000"/>
                  </a:srgbClr>
                </a:gs>
                <a:gs pos="100000">
                  <a:srgbClr val="5E9CAE">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tIns="0" rtlCol="0" anchor="ctr"/>
            <a:lstStyle/>
            <a:p>
              <a:pPr algn="ctr" defTabSz="962845">
                <a:buClr>
                  <a:srgbClr val="005172"/>
                </a:buClr>
                <a:defRPr/>
              </a:pPr>
              <a:r>
                <a:rPr lang="en-GB" sz="2215" kern="0" dirty="0" err="1">
                  <a:solidFill>
                    <a:prstClr val="white"/>
                  </a:solidFill>
                  <a:latin typeface="Symbol" pitchFamily="18" charset="2"/>
                </a:rPr>
                <a:t>d</a:t>
              </a:r>
              <a:r>
                <a:rPr lang="en-GB" sz="2215" kern="0" baseline="-25000" dirty="0" err="1">
                  <a:solidFill>
                    <a:prstClr val="white"/>
                  </a:solidFill>
                  <a:latin typeface="Arial"/>
                </a:rPr>
                <a:t>E</a:t>
              </a:r>
              <a:endParaRPr lang="en-GB" sz="2215" kern="0" baseline="-25000" dirty="0">
                <a:solidFill>
                  <a:prstClr val="white"/>
                </a:solidFill>
                <a:latin typeface="Arial"/>
              </a:endParaRPr>
            </a:p>
          </p:txBody>
        </p:sp>
        <p:sp>
          <p:nvSpPr>
            <p:cNvPr id="43" name="Left-Right Arrow 42"/>
            <p:cNvSpPr/>
            <p:nvPr/>
          </p:nvSpPr>
          <p:spPr>
            <a:xfrm rot="5400000">
              <a:off x="2505840" y="3836909"/>
              <a:ext cx="1062501" cy="797626"/>
            </a:xfrm>
            <a:prstGeom prst="leftRightArrow">
              <a:avLst>
                <a:gd name="adj1" fmla="val 52566"/>
                <a:gd name="adj2" fmla="val 50000"/>
              </a:avLst>
            </a:prstGeom>
            <a:gradFill rotWithShape="1">
              <a:gsLst>
                <a:gs pos="0">
                  <a:srgbClr val="5E9CAE">
                    <a:shade val="51000"/>
                    <a:satMod val="130000"/>
                  </a:srgbClr>
                </a:gs>
                <a:gs pos="80000">
                  <a:srgbClr val="5E9CAE">
                    <a:shade val="93000"/>
                    <a:satMod val="130000"/>
                  </a:srgbClr>
                </a:gs>
                <a:gs pos="100000">
                  <a:srgbClr val="5E9CAE">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vert="vert270" tIns="0" rIns="83077" bIns="0" rtlCol="0" anchor="ctr"/>
            <a:lstStyle/>
            <a:p>
              <a:pPr algn="ctr" defTabSz="962845">
                <a:buClr>
                  <a:srgbClr val="005172"/>
                </a:buClr>
                <a:defRPr/>
              </a:pPr>
              <a:r>
                <a:rPr lang="en-GB" sz="2215" kern="0" dirty="0">
                  <a:solidFill>
                    <a:prstClr val="white"/>
                  </a:solidFill>
                  <a:latin typeface="Symbol" pitchFamily="18" charset="2"/>
                </a:rPr>
                <a:t>d</a:t>
              </a:r>
              <a:r>
                <a:rPr lang="en-GB" sz="2215" kern="0" baseline="-25000" dirty="0">
                  <a:solidFill>
                    <a:prstClr val="white"/>
                  </a:solidFill>
                  <a:latin typeface="Arial"/>
                </a:rPr>
                <a:t>23</a:t>
              </a:r>
            </a:p>
          </p:txBody>
        </p:sp>
        <p:sp>
          <p:nvSpPr>
            <p:cNvPr id="4" name="TextBox 3">
              <a:extLst>
                <a:ext uri="{FF2B5EF4-FFF2-40B4-BE49-F238E27FC236}">
                  <a16:creationId xmlns:a16="http://schemas.microsoft.com/office/drawing/2014/main" id="{4A88BCD9-F180-49E3-B499-B5F2529A0EE3}"/>
                </a:ext>
              </a:extLst>
            </p:cNvPr>
            <p:cNvSpPr txBox="1"/>
            <p:nvPr/>
          </p:nvSpPr>
          <p:spPr>
            <a:xfrm>
              <a:off x="4133378" y="4024876"/>
              <a:ext cx="1324303" cy="646331"/>
            </a:xfrm>
            <a:prstGeom prst="rect">
              <a:avLst/>
            </a:prstGeom>
            <a:noFill/>
          </p:spPr>
          <p:txBody>
            <a:bodyPr wrap="square" rtlCol="0">
              <a:spAutoFit/>
            </a:bodyPr>
            <a:lstStyle/>
            <a:p>
              <a:r>
                <a:rPr lang="en-GB" dirty="0"/>
                <a:t>Horizontal exchanges</a:t>
              </a:r>
            </a:p>
          </p:txBody>
        </p:sp>
        <p:sp>
          <p:nvSpPr>
            <p:cNvPr id="8" name="TextBox 7">
              <a:extLst>
                <a:ext uri="{FF2B5EF4-FFF2-40B4-BE49-F238E27FC236}">
                  <a16:creationId xmlns:a16="http://schemas.microsoft.com/office/drawing/2014/main" id="{55128DF1-5E6D-4126-8A3F-CBE666EAE4F9}"/>
                </a:ext>
              </a:extLst>
            </p:cNvPr>
            <p:cNvSpPr txBox="1"/>
            <p:nvPr/>
          </p:nvSpPr>
          <p:spPr>
            <a:xfrm>
              <a:off x="8398326" y="1970329"/>
              <a:ext cx="1431110" cy="1654748"/>
            </a:xfrm>
            <a:prstGeom prst="rect">
              <a:avLst/>
            </a:prstGeom>
            <a:noFill/>
          </p:spPr>
          <p:txBody>
            <a:bodyPr wrap="square" rtlCol="0">
              <a:spAutoFit/>
            </a:bodyPr>
            <a:lstStyle/>
            <a:p>
              <a:r>
                <a:rPr lang="en-GB" dirty="0"/>
                <a:t>Global equilibrium concentration</a:t>
              </a:r>
            </a:p>
            <a:p>
              <a:pPr algn="r" defTabSz="962845">
                <a:buClr>
                  <a:srgbClr val="005172"/>
                </a:buClr>
                <a:defRPr/>
              </a:pPr>
              <a:endParaRPr lang="en-GB" sz="738" kern="0" dirty="0">
                <a:solidFill>
                  <a:srgbClr val="3C3C3B"/>
                </a:solidFill>
                <a:latin typeface="Arial"/>
              </a:endParaRPr>
            </a:p>
            <a:p>
              <a:pPr defTabSz="962845">
                <a:buClr>
                  <a:srgbClr val="005172"/>
                </a:buClr>
                <a:defRPr/>
              </a:pPr>
              <a:r>
                <a:rPr lang="en-GB" sz="2215" kern="0" dirty="0">
                  <a:solidFill>
                    <a:srgbClr val="3C3C3B"/>
                  </a:solidFill>
                  <a:latin typeface="Arial"/>
                </a:rPr>
                <a:t>C</a:t>
              </a:r>
              <a:r>
                <a:rPr lang="en-GB" sz="2215" kern="0" baseline="-25000" dirty="0">
                  <a:solidFill>
                    <a:srgbClr val="3C3C3B"/>
                  </a:solidFill>
                  <a:latin typeface="Arial"/>
                </a:rPr>
                <a:t>E</a:t>
              </a:r>
            </a:p>
            <a:p>
              <a:pPr algn="r"/>
              <a:endParaRPr lang="en-GB" dirty="0"/>
            </a:p>
          </p:txBody>
        </p:sp>
        <p:sp>
          <p:nvSpPr>
            <p:cNvPr id="9" name="TextBox 8">
              <a:extLst>
                <a:ext uri="{FF2B5EF4-FFF2-40B4-BE49-F238E27FC236}">
                  <a16:creationId xmlns:a16="http://schemas.microsoft.com/office/drawing/2014/main" id="{98D0234C-E989-45E0-B01E-90E6C177D2C6}"/>
                </a:ext>
              </a:extLst>
            </p:cNvPr>
            <p:cNvSpPr txBox="1"/>
            <p:nvPr/>
          </p:nvSpPr>
          <p:spPr>
            <a:xfrm>
              <a:off x="3813481" y="1909184"/>
              <a:ext cx="3052204" cy="369332"/>
            </a:xfrm>
            <a:prstGeom prst="rect">
              <a:avLst/>
            </a:prstGeom>
            <a:noFill/>
          </p:spPr>
          <p:txBody>
            <a:bodyPr wrap="square" rtlCol="0">
              <a:spAutoFit/>
            </a:bodyPr>
            <a:lstStyle/>
            <a:p>
              <a:r>
                <a:rPr lang="en-GB" dirty="0"/>
                <a:t>Morphological Elements</a:t>
              </a:r>
            </a:p>
          </p:txBody>
        </p:sp>
        <p:sp>
          <p:nvSpPr>
            <p:cNvPr id="25" name="Left-Right Arrow 40">
              <a:extLst>
                <a:ext uri="{FF2B5EF4-FFF2-40B4-BE49-F238E27FC236}">
                  <a16:creationId xmlns:a16="http://schemas.microsoft.com/office/drawing/2014/main" id="{CB5C5F57-AF13-84AE-F0B7-DCC47B5EC081}"/>
                </a:ext>
              </a:extLst>
            </p:cNvPr>
            <p:cNvSpPr/>
            <p:nvPr/>
          </p:nvSpPr>
          <p:spPr>
            <a:xfrm>
              <a:off x="4175703" y="3254449"/>
              <a:ext cx="1103431" cy="654825"/>
            </a:xfrm>
            <a:prstGeom prst="leftRightArrow">
              <a:avLst/>
            </a:prstGeom>
            <a:gradFill rotWithShape="1">
              <a:gsLst>
                <a:gs pos="0">
                  <a:srgbClr val="5E9CAE">
                    <a:shade val="51000"/>
                    <a:satMod val="130000"/>
                  </a:srgbClr>
                </a:gs>
                <a:gs pos="80000">
                  <a:srgbClr val="5E9CAE">
                    <a:shade val="93000"/>
                    <a:satMod val="130000"/>
                  </a:srgbClr>
                </a:gs>
                <a:gs pos="100000">
                  <a:srgbClr val="5E9CAE">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tIns="0" rtlCol="0" anchor="ctr"/>
            <a:lstStyle/>
            <a:p>
              <a:pPr algn="ctr" defTabSz="962845">
                <a:buClr>
                  <a:srgbClr val="005172"/>
                </a:buClr>
                <a:defRPr/>
              </a:pPr>
              <a:r>
                <a:rPr lang="en-GB" sz="2215" kern="0" dirty="0">
                  <a:solidFill>
                    <a:prstClr val="white"/>
                  </a:solidFill>
                  <a:latin typeface="Symbol" pitchFamily="18" charset="2"/>
                </a:rPr>
                <a:t>d</a:t>
              </a:r>
              <a:r>
                <a:rPr lang="en-GB" sz="2215" kern="0" baseline="-25000" dirty="0">
                  <a:solidFill>
                    <a:prstClr val="white"/>
                  </a:solidFill>
                  <a:latin typeface="Arial"/>
                </a:rPr>
                <a:t>12</a:t>
              </a:r>
            </a:p>
          </p:txBody>
        </p:sp>
      </p:grpSp>
    </p:spTree>
    <p:extLst>
      <p:ext uri="{BB962C8B-B14F-4D97-AF65-F5344CB8AC3E}">
        <p14:creationId xmlns:p14="http://schemas.microsoft.com/office/powerpoint/2010/main" val="40273389"/>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EAF4EAD-FF48-4AC7-A6EF-D5718C9B61D6}"/>
              </a:ext>
            </a:extLst>
          </p:cNvPr>
          <p:cNvSpPr>
            <a:spLocks noGrp="1"/>
          </p:cNvSpPr>
          <p:nvPr>
            <p:ph type="title"/>
          </p:nvPr>
        </p:nvSpPr>
        <p:spPr/>
        <p:txBody>
          <a:bodyPr/>
          <a:lstStyle/>
          <a:p>
            <a:r>
              <a:rPr lang="en-GB" dirty="0"/>
              <a:t>Typical Workflow to Setup </a:t>
            </a:r>
            <a:r>
              <a:rPr lang="en-GB" dirty="0" err="1"/>
              <a:t>Asmita</a:t>
            </a:r>
            <a:endParaRPr lang="en-GB" dirty="0"/>
          </a:p>
        </p:txBody>
      </p:sp>
      <p:sp>
        <p:nvSpPr>
          <p:cNvPr id="3" name="Content Placeholder 2">
            <a:extLst>
              <a:ext uri="{FF2B5EF4-FFF2-40B4-BE49-F238E27FC236}">
                <a16:creationId xmlns:a16="http://schemas.microsoft.com/office/drawing/2014/main" id="{958C603E-CB44-4AF2-9976-607C7322606E}"/>
              </a:ext>
            </a:extLst>
          </p:cNvPr>
          <p:cNvSpPr>
            <a:spLocks noGrp="1"/>
          </p:cNvSpPr>
          <p:nvPr>
            <p:ph idx="10"/>
          </p:nvPr>
        </p:nvSpPr>
        <p:spPr>
          <a:xfrm>
            <a:off x="751479" y="1591056"/>
            <a:ext cx="10557354" cy="5266944"/>
          </a:xfrm>
        </p:spPr>
        <p:txBody>
          <a:bodyPr>
            <a:normAutofit fontScale="70000" lnSpcReduction="20000"/>
          </a:bodyPr>
          <a:lstStyle/>
          <a:p>
            <a:r>
              <a:rPr lang="en-GB" sz="2900" dirty="0">
                <a:solidFill>
                  <a:schemeClr val="accent6"/>
                </a:solidFill>
              </a:rPr>
              <a:t>A typical workflow is to define the Estuary properties and the Elements, including dispersion and water levels. Additions, such as interventions and rivers, are added after Elements have been defined.</a:t>
            </a:r>
          </a:p>
          <a:p>
            <a:pPr>
              <a:spcBef>
                <a:spcPts val="600"/>
              </a:spcBef>
            </a:pPr>
            <a:r>
              <a:rPr lang="en-GB" dirty="0"/>
              <a:t>The workflow using the </a:t>
            </a:r>
            <a:r>
              <a:rPr lang="en-GB" b="1" dirty="0"/>
              <a:t>Setup</a:t>
            </a:r>
            <a:r>
              <a:rPr lang="en-GB" dirty="0"/>
              <a:t> menu is typically:</a:t>
            </a:r>
          </a:p>
          <a:p>
            <a:pPr marL="457200" indent="-457200">
              <a:spcBef>
                <a:spcPts val="600"/>
              </a:spcBef>
              <a:buFont typeface="Arial" panose="020B0604020202020204" pitchFamily="34" charset="0"/>
              <a:buChar char="•"/>
            </a:pPr>
            <a:r>
              <a:rPr lang="en-GB" b="1" dirty="0"/>
              <a:t>Estuary&gt;System Parameters</a:t>
            </a:r>
            <a:r>
              <a:rPr lang="en-GB" dirty="0"/>
              <a:t>: define the equilibrium density and check that other parameters that are not needed have default value or are set to 0.</a:t>
            </a:r>
          </a:p>
          <a:p>
            <a:pPr marL="457200" indent="-457200">
              <a:spcBef>
                <a:spcPts val="600"/>
              </a:spcBef>
              <a:buFont typeface="Arial" panose="020B0604020202020204" pitchFamily="34" charset="0"/>
              <a:buChar char="•"/>
            </a:pPr>
            <a:r>
              <a:rPr lang="en-GB" b="1" dirty="0"/>
              <a:t>Estuary&gt;Water Levels</a:t>
            </a:r>
            <a:r>
              <a:rPr lang="en-GB" dirty="0"/>
              <a:t>: define tidal amplitude, rate of sea level rise and nodal cycle (if required).</a:t>
            </a:r>
          </a:p>
          <a:p>
            <a:pPr marL="457200" indent="-457200">
              <a:spcBef>
                <a:spcPts val="600"/>
              </a:spcBef>
              <a:buFont typeface="Arial" panose="020B0604020202020204" pitchFamily="34" charset="0"/>
              <a:buChar char="•"/>
            </a:pPr>
            <a:r>
              <a:rPr lang="en-GB" b="1" dirty="0"/>
              <a:t>Elements&gt;Define Elements</a:t>
            </a:r>
            <a:r>
              <a:rPr lang="en-GB" dirty="0"/>
              <a:t>: define the types of element to be included in the model and give each element a name.</a:t>
            </a:r>
          </a:p>
          <a:p>
            <a:pPr marL="457200" indent="-457200">
              <a:spcBef>
                <a:spcPts val="600"/>
              </a:spcBef>
              <a:buFont typeface="Arial" panose="020B0604020202020204" pitchFamily="34" charset="0"/>
              <a:buChar char="•"/>
            </a:pPr>
            <a:r>
              <a:rPr lang="en-GB" b="1" dirty="0"/>
              <a:t>Elements&gt;Element Parameters</a:t>
            </a:r>
            <a:r>
              <a:rPr lang="en-GB" dirty="0"/>
              <a:t>: define the element parameters for each element (volume, plan area, etc),</a:t>
            </a:r>
            <a:r>
              <a:rPr lang="en-GB" b="1" dirty="0"/>
              <a:t> </a:t>
            </a:r>
            <a:r>
              <a:rPr lang="en-GB" i="1" u="sng" dirty="0"/>
              <a:t>OR</a:t>
            </a:r>
            <a:r>
              <a:rPr lang="en-GB" b="1" dirty="0"/>
              <a:t> Elements&gt;Load Parameters </a:t>
            </a:r>
            <a:r>
              <a:rPr lang="en-GB" dirty="0"/>
              <a:t>to load the parameters for all elements from a file.</a:t>
            </a:r>
          </a:p>
          <a:p>
            <a:pPr marL="457200" indent="-457200">
              <a:spcBef>
                <a:spcPts val="600"/>
              </a:spcBef>
              <a:buFont typeface="Arial" panose="020B0604020202020204" pitchFamily="34" charset="0"/>
              <a:buChar char="•"/>
            </a:pPr>
            <a:r>
              <a:rPr lang="en-GB" b="1" dirty="0"/>
              <a:t>Estuary&gt;Dispersion</a:t>
            </a:r>
            <a:r>
              <a:rPr lang="en-GB" dirty="0"/>
              <a:t>: define the horizontal exchange matrix based on the tidal propagation.</a:t>
            </a:r>
          </a:p>
          <a:p>
            <a:pPr marL="457200" indent="-457200">
              <a:spcBef>
                <a:spcPts val="600"/>
              </a:spcBef>
              <a:buFont typeface="Arial" panose="020B0604020202020204" pitchFamily="34" charset="0"/>
              <a:buChar char="•"/>
            </a:pPr>
            <a:r>
              <a:rPr lang="en-GB" b="1" dirty="0"/>
              <a:t>Run Parameters&gt;Time Step</a:t>
            </a:r>
            <a:r>
              <a:rPr lang="en-GB" dirty="0"/>
              <a:t>: define time step, run duration and start year.</a:t>
            </a:r>
          </a:p>
          <a:p>
            <a:pPr marL="457200" indent="-457200">
              <a:spcBef>
                <a:spcPts val="600"/>
              </a:spcBef>
              <a:buFont typeface="Arial" panose="020B0604020202020204" pitchFamily="34" charset="0"/>
              <a:buChar char="•"/>
            </a:pPr>
            <a:r>
              <a:rPr lang="en-GB" b="1" dirty="0"/>
              <a:t>Run Parameters&gt;Conditions</a:t>
            </a:r>
            <a:r>
              <a:rPr lang="en-GB" dirty="0"/>
              <a:t>: set any conditions to be applied to the model run (e.g.. scale to initial values. Only include other options if they have been defined).</a:t>
            </a:r>
          </a:p>
          <a:p>
            <a:pPr marL="457200" indent="-457200">
              <a:spcBef>
                <a:spcPts val="600"/>
              </a:spcBef>
              <a:buFont typeface="Arial" panose="020B0604020202020204" pitchFamily="34" charset="0"/>
              <a:buChar char="•"/>
            </a:pPr>
            <a:r>
              <a:rPr lang="en-GB" b="1" dirty="0"/>
              <a:t>Run Parameters&gt;Select Eq. Coefficients</a:t>
            </a:r>
            <a:r>
              <a:rPr lang="en-GB" dirty="0"/>
              <a:t>: Select the equilibrium coefficients that define the equilibrium volume for each element type (use Generic for this exercise).</a:t>
            </a:r>
          </a:p>
          <a:p>
            <a:endParaRPr lang="en-GB" sz="1100" dirty="0"/>
          </a:p>
          <a:p>
            <a:r>
              <a:rPr lang="en-GB" sz="2900" dirty="0">
                <a:solidFill>
                  <a:schemeClr val="accent6"/>
                </a:solidFill>
              </a:rPr>
              <a:t>This should be sufficient for the model to run, as long as river advection is excluded in the </a:t>
            </a:r>
            <a:r>
              <a:rPr lang="en-GB" sz="2900" b="1" dirty="0">
                <a:solidFill>
                  <a:schemeClr val="accent6"/>
                </a:solidFill>
              </a:rPr>
              <a:t>Run Parameters&gt;Conditions</a:t>
            </a:r>
            <a:r>
              <a:rPr lang="en-GB" sz="2900" dirty="0">
                <a:solidFill>
                  <a:schemeClr val="accent6"/>
                </a:solidFill>
              </a:rPr>
              <a:t>.</a:t>
            </a:r>
            <a:endParaRPr lang="en-GB" dirty="0"/>
          </a:p>
          <a:p>
            <a:endParaRPr lang="en-GB" dirty="0"/>
          </a:p>
        </p:txBody>
      </p:sp>
    </p:spTree>
    <p:extLst>
      <p:ext uri="{BB962C8B-B14F-4D97-AF65-F5344CB8AC3E}">
        <p14:creationId xmlns:p14="http://schemas.microsoft.com/office/powerpoint/2010/main" val="336086237"/>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1B849D4-B770-4820-A21E-697DF175DC38}"/>
              </a:ext>
            </a:extLst>
          </p:cNvPr>
          <p:cNvSpPr>
            <a:spLocks noGrp="1"/>
          </p:cNvSpPr>
          <p:nvPr>
            <p:ph type="title"/>
          </p:nvPr>
        </p:nvSpPr>
        <p:spPr/>
        <p:txBody>
          <a:bodyPr>
            <a:normAutofit fontScale="90000"/>
          </a:bodyPr>
          <a:lstStyle/>
          <a:p>
            <a:r>
              <a:rPr lang="en-GB" dirty="0"/>
              <a:t>Extended workflow to add river advection and interventions</a:t>
            </a:r>
          </a:p>
        </p:txBody>
      </p:sp>
      <p:sp>
        <p:nvSpPr>
          <p:cNvPr id="3" name="Content Placeholder 2">
            <a:extLst>
              <a:ext uri="{FF2B5EF4-FFF2-40B4-BE49-F238E27FC236}">
                <a16:creationId xmlns:a16="http://schemas.microsoft.com/office/drawing/2014/main" id="{6FB37451-2D1D-43B3-BCBF-8D46EA31C5D8}"/>
              </a:ext>
            </a:extLst>
          </p:cNvPr>
          <p:cNvSpPr>
            <a:spLocks noGrp="1"/>
          </p:cNvSpPr>
          <p:nvPr>
            <p:ph idx="10"/>
          </p:nvPr>
        </p:nvSpPr>
        <p:spPr>
          <a:xfrm>
            <a:off x="615950" y="1800863"/>
            <a:ext cx="10960100" cy="4526785"/>
          </a:xfrm>
        </p:spPr>
        <p:txBody>
          <a:bodyPr>
            <a:noAutofit/>
          </a:bodyPr>
          <a:lstStyle/>
          <a:p>
            <a:r>
              <a:rPr lang="en-GB" sz="2000" dirty="0">
                <a:solidFill>
                  <a:schemeClr val="accent6"/>
                </a:solidFill>
              </a:rPr>
              <a:t>To add a river advection</a:t>
            </a:r>
            <a:r>
              <a:rPr lang="en-GB" sz="2000" dirty="0"/>
              <a:t>:</a:t>
            </a:r>
          </a:p>
          <a:p>
            <a:pPr lvl="1"/>
            <a:r>
              <a:rPr lang="en-GB" sz="2000" b="1" dirty="0"/>
              <a:t>Rivers&gt;River Inputs</a:t>
            </a:r>
            <a:r>
              <a:rPr lang="en-GB" sz="2000" dirty="0"/>
              <a:t>: define the model element that the river flows into, the flow rate and the sediment load.</a:t>
            </a:r>
          </a:p>
          <a:p>
            <a:pPr lvl="1"/>
            <a:r>
              <a:rPr lang="en-GB" sz="2000" b="1" dirty="0"/>
              <a:t>Rivers&gt;River Advection</a:t>
            </a:r>
            <a:r>
              <a:rPr lang="en-GB" sz="2000" dirty="0"/>
              <a:t>: define the advection matrix (Note: this must result in a mass balance in the flow in and out of each element, ultimately to the sea).</a:t>
            </a:r>
          </a:p>
          <a:p>
            <a:pPr lvl="1"/>
            <a:r>
              <a:rPr lang="en-GB" sz="2000" b="1" dirty="0"/>
              <a:t>Run Parameters&gt;Conditions</a:t>
            </a:r>
            <a:r>
              <a:rPr lang="en-GB" sz="2000" dirty="0"/>
              <a:t>: modify the conditions to include the river flow in the run and whether or not to include the river flow in the initial equilibrium, or treat the river flow as a perturbation to the initial condition.</a:t>
            </a:r>
          </a:p>
          <a:p>
            <a:r>
              <a:rPr lang="en-GB" sz="2000" dirty="0">
                <a:solidFill>
                  <a:schemeClr val="accent6"/>
                </a:solidFill>
              </a:rPr>
              <a:t>To add interventions</a:t>
            </a:r>
            <a:r>
              <a:rPr lang="en-GB" sz="2000" dirty="0"/>
              <a:t>:</a:t>
            </a:r>
          </a:p>
          <a:p>
            <a:pPr lvl="1"/>
            <a:r>
              <a:rPr lang="en-GB" sz="2000" b="1" dirty="0"/>
              <a:t>Interventions&gt;Add or Edit</a:t>
            </a:r>
            <a:r>
              <a:rPr lang="en-GB" sz="2000" dirty="0"/>
              <a:t>: select the element to apply intervention(s) to. Changes to the volume and/or plan area can be defined for any number of years. Repeat for other elements as required.</a:t>
            </a:r>
          </a:p>
          <a:p>
            <a:pPr lvl="1"/>
            <a:r>
              <a:rPr lang="en-GB" sz="2000" b="1" dirty="0"/>
              <a:t>Run Parameters&gt;Conditions</a:t>
            </a:r>
            <a:r>
              <a:rPr lang="en-GB" sz="2000" dirty="0"/>
              <a:t>: modify the conditions to include the interventions in the model run.</a:t>
            </a:r>
          </a:p>
          <a:p>
            <a:endParaRPr lang="en-GB" sz="2000" dirty="0"/>
          </a:p>
        </p:txBody>
      </p:sp>
    </p:spTree>
    <p:extLst>
      <p:ext uri="{BB962C8B-B14F-4D97-AF65-F5344CB8AC3E}">
        <p14:creationId xmlns:p14="http://schemas.microsoft.com/office/powerpoint/2010/main" val="1409188340"/>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39AFFB9-360F-4C1D-9D63-FEE0724D9AEC}"/>
              </a:ext>
            </a:extLst>
          </p:cNvPr>
          <p:cNvSpPr>
            <a:spLocks noGrp="1"/>
          </p:cNvSpPr>
          <p:nvPr>
            <p:ph type="title"/>
          </p:nvPr>
        </p:nvSpPr>
        <p:spPr/>
        <p:txBody>
          <a:bodyPr>
            <a:normAutofit/>
          </a:bodyPr>
          <a:lstStyle/>
          <a:p>
            <a:r>
              <a:rPr lang="en-GB" dirty="0"/>
              <a:t>Set-up the model (1) – Schematisation</a:t>
            </a:r>
          </a:p>
        </p:txBody>
      </p:sp>
      <p:sp>
        <p:nvSpPr>
          <p:cNvPr id="3" name="TextBox 2">
            <a:extLst>
              <a:ext uri="{FF2B5EF4-FFF2-40B4-BE49-F238E27FC236}">
                <a16:creationId xmlns:a16="http://schemas.microsoft.com/office/drawing/2014/main" id="{F2FB46BC-7089-4EE6-AB35-0162936F2B53}"/>
              </a:ext>
            </a:extLst>
          </p:cNvPr>
          <p:cNvSpPr txBox="1"/>
          <p:nvPr/>
        </p:nvSpPr>
        <p:spPr>
          <a:xfrm>
            <a:off x="1755198" y="1681480"/>
            <a:ext cx="7586922" cy="369332"/>
          </a:xfrm>
          <a:prstGeom prst="rect">
            <a:avLst/>
          </a:prstGeom>
          <a:noFill/>
        </p:spPr>
        <p:txBody>
          <a:bodyPr wrap="square" rtlCol="0">
            <a:spAutoFit/>
          </a:bodyPr>
          <a:lstStyle/>
          <a:p>
            <a:r>
              <a:rPr lang="en-GB" dirty="0"/>
              <a:t>Estuary parameters, Element parameters, and Water Levels</a:t>
            </a:r>
          </a:p>
        </p:txBody>
      </p:sp>
      <p:pic>
        <p:nvPicPr>
          <p:cNvPr id="8" name="Picture 7">
            <a:extLst>
              <a:ext uri="{FF2B5EF4-FFF2-40B4-BE49-F238E27FC236}">
                <a16:creationId xmlns:a16="http://schemas.microsoft.com/office/drawing/2014/main" id="{6A4463A2-A6A0-9F1C-18E2-DE17C7280AEB}"/>
              </a:ext>
            </a:extLst>
          </p:cNvPr>
          <p:cNvPicPr>
            <a:picLocks noChangeAspect="1"/>
          </p:cNvPicPr>
          <p:nvPr/>
        </p:nvPicPr>
        <p:blipFill>
          <a:blip r:embed="rId2"/>
          <a:stretch>
            <a:fillRect/>
          </a:stretch>
        </p:blipFill>
        <p:spPr>
          <a:xfrm>
            <a:off x="1595402" y="2296424"/>
            <a:ext cx="4202284" cy="3559230"/>
          </a:xfrm>
          <a:prstGeom prst="rect">
            <a:avLst/>
          </a:prstGeom>
        </p:spPr>
      </p:pic>
      <p:pic>
        <p:nvPicPr>
          <p:cNvPr id="14" name="Picture 13">
            <a:extLst>
              <a:ext uri="{FF2B5EF4-FFF2-40B4-BE49-F238E27FC236}">
                <a16:creationId xmlns:a16="http://schemas.microsoft.com/office/drawing/2014/main" id="{482FC1A1-75BB-AC90-BA8C-3F52D726DC9D}"/>
              </a:ext>
            </a:extLst>
          </p:cNvPr>
          <p:cNvPicPr>
            <a:picLocks noChangeAspect="1"/>
          </p:cNvPicPr>
          <p:nvPr/>
        </p:nvPicPr>
        <p:blipFill>
          <a:blip r:embed="rId3"/>
          <a:stretch>
            <a:fillRect/>
          </a:stretch>
        </p:blipFill>
        <p:spPr>
          <a:xfrm>
            <a:off x="6240691" y="2296424"/>
            <a:ext cx="4015070" cy="3559230"/>
          </a:xfrm>
          <a:prstGeom prst="rect">
            <a:avLst/>
          </a:prstGeom>
        </p:spPr>
      </p:pic>
    </p:spTree>
    <p:extLst>
      <p:ext uri="{BB962C8B-B14F-4D97-AF65-F5344CB8AC3E}">
        <p14:creationId xmlns:p14="http://schemas.microsoft.com/office/powerpoint/2010/main" val="3254478107"/>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48A40B7-5541-4106-9A8B-51207A0DD394}"/>
              </a:ext>
            </a:extLst>
          </p:cNvPr>
          <p:cNvSpPr>
            <a:spLocks noGrp="1"/>
          </p:cNvSpPr>
          <p:nvPr>
            <p:ph type="title"/>
          </p:nvPr>
        </p:nvSpPr>
        <p:spPr/>
        <p:txBody>
          <a:bodyPr>
            <a:normAutofit/>
          </a:bodyPr>
          <a:lstStyle/>
          <a:p>
            <a:r>
              <a:rPr lang="en-GB" dirty="0"/>
              <a:t>Set-up the model (2) – Network and settings</a:t>
            </a:r>
          </a:p>
        </p:txBody>
      </p:sp>
      <p:sp>
        <p:nvSpPr>
          <p:cNvPr id="3" name="TextBox 2">
            <a:extLst>
              <a:ext uri="{FF2B5EF4-FFF2-40B4-BE49-F238E27FC236}">
                <a16:creationId xmlns:a16="http://schemas.microsoft.com/office/drawing/2014/main" id="{F4A30561-C901-4456-ADC4-5A73608A2E9C}"/>
              </a:ext>
            </a:extLst>
          </p:cNvPr>
          <p:cNvSpPr txBox="1"/>
          <p:nvPr/>
        </p:nvSpPr>
        <p:spPr>
          <a:xfrm>
            <a:off x="1478280" y="1621724"/>
            <a:ext cx="9438640" cy="369332"/>
          </a:xfrm>
          <a:prstGeom prst="rect">
            <a:avLst/>
          </a:prstGeom>
          <a:noFill/>
        </p:spPr>
        <p:txBody>
          <a:bodyPr wrap="square" rtlCol="0">
            <a:spAutoFit/>
          </a:bodyPr>
          <a:lstStyle/>
          <a:p>
            <a:r>
              <a:rPr lang="en-GB" dirty="0"/>
              <a:t>Horizontal tidal exchange (Dispersion), Run Timestep, Run Conditions and Equilibrium Coefficients</a:t>
            </a:r>
          </a:p>
        </p:txBody>
      </p:sp>
      <p:pic>
        <p:nvPicPr>
          <p:cNvPr id="8" name="Picture 7">
            <a:extLst>
              <a:ext uri="{FF2B5EF4-FFF2-40B4-BE49-F238E27FC236}">
                <a16:creationId xmlns:a16="http://schemas.microsoft.com/office/drawing/2014/main" id="{BDA12070-7F9E-CC90-7587-79694C6275B4}"/>
              </a:ext>
            </a:extLst>
          </p:cNvPr>
          <p:cNvPicPr>
            <a:picLocks noChangeAspect="1"/>
          </p:cNvPicPr>
          <p:nvPr/>
        </p:nvPicPr>
        <p:blipFill>
          <a:blip r:embed="rId2"/>
          <a:stretch>
            <a:fillRect/>
          </a:stretch>
        </p:blipFill>
        <p:spPr>
          <a:xfrm>
            <a:off x="1682950" y="2146625"/>
            <a:ext cx="4085967" cy="3460712"/>
          </a:xfrm>
          <a:prstGeom prst="rect">
            <a:avLst/>
          </a:prstGeom>
        </p:spPr>
      </p:pic>
      <p:pic>
        <p:nvPicPr>
          <p:cNvPr id="14" name="Picture 13">
            <a:extLst>
              <a:ext uri="{FF2B5EF4-FFF2-40B4-BE49-F238E27FC236}">
                <a16:creationId xmlns:a16="http://schemas.microsoft.com/office/drawing/2014/main" id="{458536AB-CA34-7C24-3E11-FC758EE191A4}"/>
              </a:ext>
            </a:extLst>
          </p:cNvPr>
          <p:cNvPicPr>
            <a:picLocks noChangeAspect="1"/>
          </p:cNvPicPr>
          <p:nvPr/>
        </p:nvPicPr>
        <p:blipFill>
          <a:blip r:embed="rId3"/>
          <a:stretch>
            <a:fillRect/>
          </a:stretch>
        </p:blipFill>
        <p:spPr>
          <a:xfrm>
            <a:off x="6098830" y="2146626"/>
            <a:ext cx="3979025" cy="3461976"/>
          </a:xfrm>
          <a:prstGeom prst="rect">
            <a:avLst/>
          </a:prstGeom>
        </p:spPr>
      </p:pic>
    </p:spTree>
    <p:extLst>
      <p:ext uri="{BB962C8B-B14F-4D97-AF65-F5344CB8AC3E}">
        <p14:creationId xmlns:p14="http://schemas.microsoft.com/office/powerpoint/2010/main" val="1898147132"/>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2" name="Picture 21">
            <a:extLst>
              <a:ext uri="{FF2B5EF4-FFF2-40B4-BE49-F238E27FC236}">
                <a16:creationId xmlns:a16="http://schemas.microsoft.com/office/drawing/2014/main" id="{BC761D04-3D57-4159-C517-1EF461DD453C}"/>
              </a:ext>
            </a:extLst>
          </p:cNvPr>
          <p:cNvPicPr>
            <a:picLocks noChangeAspect="1"/>
          </p:cNvPicPr>
          <p:nvPr/>
        </p:nvPicPr>
        <p:blipFill>
          <a:blip r:embed="rId2"/>
          <a:stretch>
            <a:fillRect/>
          </a:stretch>
        </p:blipFill>
        <p:spPr>
          <a:xfrm>
            <a:off x="7499417" y="2001212"/>
            <a:ext cx="4225257" cy="3745554"/>
          </a:xfrm>
          <a:prstGeom prst="rect">
            <a:avLst/>
          </a:prstGeom>
        </p:spPr>
      </p:pic>
      <p:pic>
        <p:nvPicPr>
          <p:cNvPr id="11" name="Picture 10">
            <a:extLst>
              <a:ext uri="{FF2B5EF4-FFF2-40B4-BE49-F238E27FC236}">
                <a16:creationId xmlns:a16="http://schemas.microsoft.com/office/drawing/2014/main" id="{334E76EF-1EC2-1866-0CAF-D86401BA3BE7}"/>
              </a:ext>
            </a:extLst>
          </p:cNvPr>
          <p:cNvPicPr>
            <a:picLocks noChangeAspect="1"/>
          </p:cNvPicPr>
          <p:nvPr/>
        </p:nvPicPr>
        <p:blipFill>
          <a:blip r:embed="rId3"/>
          <a:stretch>
            <a:fillRect/>
          </a:stretch>
        </p:blipFill>
        <p:spPr>
          <a:xfrm>
            <a:off x="750968" y="4348164"/>
            <a:ext cx="4104183" cy="2123643"/>
          </a:xfrm>
          <a:prstGeom prst="rect">
            <a:avLst/>
          </a:prstGeom>
        </p:spPr>
      </p:pic>
      <p:pic>
        <p:nvPicPr>
          <p:cNvPr id="17" name="Picture 16">
            <a:extLst>
              <a:ext uri="{FF2B5EF4-FFF2-40B4-BE49-F238E27FC236}">
                <a16:creationId xmlns:a16="http://schemas.microsoft.com/office/drawing/2014/main" id="{6B28756C-73EA-599F-DDFE-378AD394F76C}"/>
              </a:ext>
            </a:extLst>
          </p:cNvPr>
          <p:cNvPicPr>
            <a:picLocks noChangeAspect="1"/>
          </p:cNvPicPr>
          <p:nvPr/>
        </p:nvPicPr>
        <p:blipFill>
          <a:blip r:embed="rId4"/>
          <a:stretch>
            <a:fillRect/>
          </a:stretch>
        </p:blipFill>
        <p:spPr>
          <a:xfrm>
            <a:off x="5302433" y="1921685"/>
            <a:ext cx="1576621" cy="4718008"/>
          </a:xfrm>
          <a:prstGeom prst="rect">
            <a:avLst/>
          </a:prstGeom>
        </p:spPr>
      </p:pic>
      <p:sp>
        <p:nvSpPr>
          <p:cNvPr id="2" name="Title 1">
            <a:extLst>
              <a:ext uri="{FF2B5EF4-FFF2-40B4-BE49-F238E27FC236}">
                <a16:creationId xmlns:a16="http://schemas.microsoft.com/office/drawing/2014/main" id="{2F9284A2-B334-4967-89AA-1F34F1B3AC91}"/>
              </a:ext>
            </a:extLst>
          </p:cNvPr>
          <p:cNvSpPr>
            <a:spLocks noGrp="1"/>
          </p:cNvSpPr>
          <p:nvPr>
            <p:ph type="title"/>
          </p:nvPr>
        </p:nvSpPr>
        <p:spPr/>
        <p:txBody>
          <a:bodyPr/>
          <a:lstStyle/>
          <a:p>
            <a:r>
              <a:rPr lang="en-GB" dirty="0"/>
              <a:t>Set-up the model (3) – Advection flows</a:t>
            </a:r>
          </a:p>
        </p:txBody>
      </p:sp>
      <p:sp>
        <p:nvSpPr>
          <p:cNvPr id="15" name="TextBox 14">
            <a:extLst>
              <a:ext uri="{FF2B5EF4-FFF2-40B4-BE49-F238E27FC236}">
                <a16:creationId xmlns:a16="http://schemas.microsoft.com/office/drawing/2014/main" id="{8570DFE0-43A2-40DB-A1BD-95DE980A513D}"/>
              </a:ext>
            </a:extLst>
          </p:cNvPr>
          <p:cNvSpPr txBox="1"/>
          <p:nvPr/>
        </p:nvSpPr>
        <p:spPr>
          <a:xfrm>
            <a:off x="539234" y="1449278"/>
            <a:ext cx="5805998" cy="646331"/>
          </a:xfrm>
          <a:prstGeom prst="rect">
            <a:avLst/>
          </a:prstGeom>
          <a:noFill/>
        </p:spPr>
        <p:txBody>
          <a:bodyPr wrap="square" rtlCol="0">
            <a:spAutoFit/>
          </a:bodyPr>
          <a:lstStyle/>
          <a:p>
            <a:r>
              <a:rPr lang="en-GB" dirty="0"/>
              <a:t>River input, sediment load, advection flow through system and run conditions</a:t>
            </a:r>
          </a:p>
        </p:txBody>
      </p:sp>
      <p:sp>
        <p:nvSpPr>
          <p:cNvPr id="16" name="Oval 15">
            <a:extLst>
              <a:ext uri="{FF2B5EF4-FFF2-40B4-BE49-F238E27FC236}">
                <a16:creationId xmlns:a16="http://schemas.microsoft.com/office/drawing/2014/main" id="{0255948A-2898-4973-9DA5-F3263099E37F}"/>
              </a:ext>
            </a:extLst>
          </p:cNvPr>
          <p:cNvSpPr/>
          <p:nvPr/>
        </p:nvSpPr>
        <p:spPr>
          <a:xfrm>
            <a:off x="5124024" y="2869661"/>
            <a:ext cx="1755029" cy="959542"/>
          </a:xfrm>
          <a:prstGeom prst="ellipse">
            <a:avLst/>
          </a:prstGeom>
          <a:noFill/>
          <a:ln>
            <a:solidFill>
              <a:srgbClr val="FF00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GB"/>
          </a:p>
        </p:txBody>
      </p:sp>
      <p:sp>
        <p:nvSpPr>
          <p:cNvPr id="18" name="Freeform: Shape 17">
            <a:extLst>
              <a:ext uri="{FF2B5EF4-FFF2-40B4-BE49-F238E27FC236}">
                <a16:creationId xmlns:a16="http://schemas.microsoft.com/office/drawing/2014/main" id="{8079EB4E-2344-4E2C-9AB9-EE8185685548}"/>
              </a:ext>
            </a:extLst>
          </p:cNvPr>
          <p:cNvSpPr/>
          <p:nvPr/>
        </p:nvSpPr>
        <p:spPr>
          <a:xfrm>
            <a:off x="3847290" y="4611214"/>
            <a:ext cx="5084842" cy="1278884"/>
          </a:xfrm>
          <a:custGeom>
            <a:avLst/>
            <a:gdLst>
              <a:gd name="connsiteX0" fmla="*/ 0 w 6276290"/>
              <a:gd name="connsiteY0" fmla="*/ 4069080 h 4069080"/>
              <a:gd name="connsiteX1" fmla="*/ 4836160 w 6276290"/>
              <a:gd name="connsiteY1" fmla="*/ 3088640 h 4069080"/>
              <a:gd name="connsiteX2" fmla="*/ 6228080 w 6276290"/>
              <a:gd name="connsiteY2" fmla="*/ 1742440 h 4069080"/>
              <a:gd name="connsiteX3" fmla="*/ 5821680 w 6276290"/>
              <a:gd name="connsiteY3" fmla="*/ 0 h 4069080"/>
              <a:gd name="connsiteX0" fmla="*/ 0 w 6270780"/>
              <a:gd name="connsiteY0" fmla="*/ 4224544 h 4224544"/>
              <a:gd name="connsiteX1" fmla="*/ 4836160 w 6270780"/>
              <a:gd name="connsiteY1" fmla="*/ 3244104 h 4224544"/>
              <a:gd name="connsiteX2" fmla="*/ 6228080 w 6270780"/>
              <a:gd name="connsiteY2" fmla="*/ 1897904 h 4224544"/>
              <a:gd name="connsiteX3" fmla="*/ 5764188 w 6270780"/>
              <a:gd name="connsiteY3" fmla="*/ 0 h 4224544"/>
              <a:gd name="connsiteX0" fmla="*/ 0 w 6276754"/>
              <a:gd name="connsiteY0" fmla="*/ 4224544 h 4224544"/>
              <a:gd name="connsiteX1" fmla="*/ 4836160 w 6276754"/>
              <a:gd name="connsiteY1" fmla="*/ 3244104 h 4224544"/>
              <a:gd name="connsiteX2" fmla="*/ 6228080 w 6276754"/>
              <a:gd name="connsiteY2" fmla="*/ 1897904 h 4224544"/>
              <a:gd name="connsiteX3" fmla="*/ 5764188 w 6276754"/>
              <a:gd name="connsiteY3" fmla="*/ 0 h 4224544"/>
              <a:gd name="connsiteX0" fmla="*/ 0 w 7964060"/>
              <a:gd name="connsiteY0" fmla="*/ 4202335 h 4202335"/>
              <a:gd name="connsiteX1" fmla="*/ 4836160 w 7964060"/>
              <a:gd name="connsiteY1" fmla="*/ 3221895 h 4202335"/>
              <a:gd name="connsiteX2" fmla="*/ 6228080 w 7964060"/>
              <a:gd name="connsiteY2" fmla="*/ 1875695 h 4202335"/>
              <a:gd name="connsiteX3" fmla="*/ 7920165 w 7964060"/>
              <a:gd name="connsiteY3" fmla="*/ 0 h 4202335"/>
              <a:gd name="connsiteX0" fmla="*/ 0 w 7920165"/>
              <a:gd name="connsiteY0" fmla="*/ 4202335 h 4202335"/>
              <a:gd name="connsiteX1" fmla="*/ 4836160 w 7920165"/>
              <a:gd name="connsiteY1" fmla="*/ 3221895 h 4202335"/>
              <a:gd name="connsiteX2" fmla="*/ 6228080 w 7920165"/>
              <a:gd name="connsiteY2" fmla="*/ 1875695 h 4202335"/>
              <a:gd name="connsiteX3" fmla="*/ 7920165 w 7920165"/>
              <a:gd name="connsiteY3" fmla="*/ 0 h 4202335"/>
              <a:gd name="connsiteX0" fmla="*/ 0 w 7920165"/>
              <a:gd name="connsiteY0" fmla="*/ 4202335 h 4202335"/>
              <a:gd name="connsiteX1" fmla="*/ 4836160 w 7920165"/>
              <a:gd name="connsiteY1" fmla="*/ 3221895 h 4202335"/>
              <a:gd name="connsiteX2" fmla="*/ 6218499 w 7920165"/>
              <a:gd name="connsiteY2" fmla="*/ 2608599 h 4202335"/>
              <a:gd name="connsiteX3" fmla="*/ 7920165 w 7920165"/>
              <a:gd name="connsiteY3" fmla="*/ 0 h 4202335"/>
              <a:gd name="connsiteX0" fmla="*/ 0 w 7920165"/>
              <a:gd name="connsiteY0" fmla="*/ 4202335 h 5054988"/>
              <a:gd name="connsiteX1" fmla="*/ 4222905 w 7920165"/>
              <a:gd name="connsiteY1" fmla="*/ 5020839 h 5054988"/>
              <a:gd name="connsiteX2" fmla="*/ 6218499 w 7920165"/>
              <a:gd name="connsiteY2" fmla="*/ 2608599 h 5054988"/>
              <a:gd name="connsiteX3" fmla="*/ 7920165 w 7920165"/>
              <a:gd name="connsiteY3" fmla="*/ 0 h 5054988"/>
              <a:gd name="connsiteX0" fmla="*/ 0 w 7920165"/>
              <a:gd name="connsiteY0" fmla="*/ 4202335 h 5034331"/>
              <a:gd name="connsiteX1" fmla="*/ 4222905 w 7920165"/>
              <a:gd name="connsiteY1" fmla="*/ 5020839 h 5034331"/>
              <a:gd name="connsiteX2" fmla="*/ 6218499 w 7920165"/>
              <a:gd name="connsiteY2" fmla="*/ 2608599 h 5034331"/>
              <a:gd name="connsiteX3" fmla="*/ 7920165 w 7920165"/>
              <a:gd name="connsiteY3" fmla="*/ 0 h 5034331"/>
              <a:gd name="connsiteX0" fmla="*/ 0 w 7920165"/>
              <a:gd name="connsiteY0" fmla="*/ 4202335 h 5034331"/>
              <a:gd name="connsiteX1" fmla="*/ 4222905 w 7920165"/>
              <a:gd name="connsiteY1" fmla="*/ 5020839 h 5034331"/>
              <a:gd name="connsiteX2" fmla="*/ 6218499 w 7920165"/>
              <a:gd name="connsiteY2" fmla="*/ 2608599 h 5034331"/>
              <a:gd name="connsiteX3" fmla="*/ 7920165 w 7920165"/>
              <a:gd name="connsiteY3" fmla="*/ 0 h 5034331"/>
              <a:gd name="connsiteX0" fmla="*/ 0 w 7920165"/>
              <a:gd name="connsiteY0" fmla="*/ 4202335 h 5076458"/>
              <a:gd name="connsiteX1" fmla="*/ 4222905 w 7920165"/>
              <a:gd name="connsiteY1" fmla="*/ 5020839 h 5076458"/>
              <a:gd name="connsiteX2" fmla="*/ 6525127 w 7920165"/>
              <a:gd name="connsiteY2" fmla="*/ 2697436 h 5076458"/>
              <a:gd name="connsiteX3" fmla="*/ 7920165 w 7920165"/>
              <a:gd name="connsiteY3" fmla="*/ 0 h 5076458"/>
              <a:gd name="connsiteX0" fmla="*/ 0 w 7920165"/>
              <a:gd name="connsiteY0" fmla="*/ 4202335 h 5076458"/>
              <a:gd name="connsiteX1" fmla="*/ 4222905 w 7920165"/>
              <a:gd name="connsiteY1" fmla="*/ 5020839 h 5076458"/>
              <a:gd name="connsiteX2" fmla="*/ 6525127 w 7920165"/>
              <a:gd name="connsiteY2" fmla="*/ 2697436 h 5076458"/>
              <a:gd name="connsiteX3" fmla="*/ 7920165 w 7920165"/>
              <a:gd name="connsiteY3" fmla="*/ 0 h 5076458"/>
              <a:gd name="connsiteX0" fmla="*/ 0 w 7920165"/>
              <a:gd name="connsiteY0" fmla="*/ 4202335 h 5076458"/>
              <a:gd name="connsiteX1" fmla="*/ 4222905 w 7920165"/>
              <a:gd name="connsiteY1" fmla="*/ 5020839 h 5076458"/>
              <a:gd name="connsiteX2" fmla="*/ 6525127 w 7920165"/>
              <a:gd name="connsiteY2" fmla="*/ 2697436 h 5076458"/>
              <a:gd name="connsiteX3" fmla="*/ 7920165 w 7920165"/>
              <a:gd name="connsiteY3" fmla="*/ 0 h 5076458"/>
              <a:gd name="connsiteX0" fmla="*/ 0 w 7920165"/>
              <a:gd name="connsiteY0" fmla="*/ 4202335 h 5076458"/>
              <a:gd name="connsiteX1" fmla="*/ 4222905 w 7920165"/>
              <a:gd name="connsiteY1" fmla="*/ 5020839 h 5076458"/>
              <a:gd name="connsiteX2" fmla="*/ 6525127 w 7920165"/>
              <a:gd name="connsiteY2" fmla="*/ 2697436 h 5076458"/>
              <a:gd name="connsiteX3" fmla="*/ 7920165 w 7920165"/>
              <a:gd name="connsiteY3" fmla="*/ 0 h 5076458"/>
              <a:gd name="connsiteX0" fmla="*/ 0 w 7920165"/>
              <a:gd name="connsiteY0" fmla="*/ 4202335 h 5076458"/>
              <a:gd name="connsiteX1" fmla="*/ 4222905 w 7920165"/>
              <a:gd name="connsiteY1" fmla="*/ 5020839 h 5076458"/>
              <a:gd name="connsiteX2" fmla="*/ 6525127 w 7920165"/>
              <a:gd name="connsiteY2" fmla="*/ 2697436 h 5076458"/>
              <a:gd name="connsiteX3" fmla="*/ 7920165 w 7920165"/>
              <a:gd name="connsiteY3" fmla="*/ 0 h 5076458"/>
              <a:gd name="connsiteX0" fmla="*/ 0 w 7996822"/>
              <a:gd name="connsiteY0" fmla="*/ 3691524 h 5037968"/>
              <a:gd name="connsiteX1" fmla="*/ 4299562 w 7996822"/>
              <a:gd name="connsiteY1" fmla="*/ 5020839 h 5037968"/>
              <a:gd name="connsiteX2" fmla="*/ 6601784 w 7996822"/>
              <a:gd name="connsiteY2" fmla="*/ 2697436 h 5037968"/>
              <a:gd name="connsiteX3" fmla="*/ 7996822 w 7996822"/>
              <a:gd name="connsiteY3" fmla="*/ 0 h 5037968"/>
              <a:gd name="connsiteX0" fmla="*/ 0 w 7996822"/>
              <a:gd name="connsiteY0" fmla="*/ 3691524 h 5042576"/>
              <a:gd name="connsiteX1" fmla="*/ 4299562 w 7996822"/>
              <a:gd name="connsiteY1" fmla="*/ 5020839 h 5042576"/>
              <a:gd name="connsiteX2" fmla="*/ 6601784 w 7996822"/>
              <a:gd name="connsiteY2" fmla="*/ 2697436 h 5042576"/>
              <a:gd name="connsiteX3" fmla="*/ 7996822 w 7996822"/>
              <a:gd name="connsiteY3" fmla="*/ 0 h 5042576"/>
            </a:gdLst>
            <a:ahLst/>
            <a:cxnLst>
              <a:cxn ang="0">
                <a:pos x="connsiteX0" y="connsiteY0"/>
              </a:cxn>
              <a:cxn ang="0">
                <a:pos x="connsiteX1" y="connsiteY1"/>
              </a:cxn>
              <a:cxn ang="0">
                <a:pos x="connsiteX2" y="connsiteY2"/>
              </a:cxn>
              <a:cxn ang="0">
                <a:pos x="connsiteX3" y="connsiteY3"/>
              </a:cxn>
            </a:cxnLst>
            <a:rect l="l" t="t" r="r" b="b"/>
            <a:pathLst>
              <a:path w="7996822" h="5042576">
                <a:moveTo>
                  <a:pt x="0" y="3691524"/>
                </a:moveTo>
                <a:cubicBezTo>
                  <a:pt x="1899073" y="4372392"/>
                  <a:pt x="3199265" y="5186520"/>
                  <a:pt x="4299562" y="5020839"/>
                </a:cubicBezTo>
                <a:cubicBezTo>
                  <a:pt x="5399859" y="4855158"/>
                  <a:pt x="6197979" y="3412090"/>
                  <a:pt x="6601784" y="2697436"/>
                </a:cubicBezTo>
                <a:cubicBezTo>
                  <a:pt x="7206816" y="1627434"/>
                  <a:pt x="7170622" y="1768712"/>
                  <a:pt x="7996822" y="0"/>
                </a:cubicBezTo>
              </a:path>
            </a:pathLst>
          </a:custGeom>
          <a:noFill/>
          <a:ln>
            <a:solidFill>
              <a:srgbClr val="FF0000"/>
            </a:solidFill>
            <a:headEnd type="none" w="med" len="med"/>
            <a:tailEnd type="arrow"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GB"/>
          </a:p>
        </p:txBody>
      </p:sp>
      <p:pic>
        <p:nvPicPr>
          <p:cNvPr id="7" name="Picture 6">
            <a:extLst>
              <a:ext uri="{FF2B5EF4-FFF2-40B4-BE49-F238E27FC236}">
                <a16:creationId xmlns:a16="http://schemas.microsoft.com/office/drawing/2014/main" id="{5A722555-FF34-472C-8824-471A83503DB3}"/>
              </a:ext>
            </a:extLst>
          </p:cNvPr>
          <p:cNvPicPr>
            <a:picLocks noChangeAspect="1"/>
          </p:cNvPicPr>
          <p:nvPr/>
        </p:nvPicPr>
        <p:blipFill>
          <a:blip r:embed="rId5"/>
          <a:stretch>
            <a:fillRect/>
          </a:stretch>
        </p:blipFill>
        <p:spPr>
          <a:xfrm>
            <a:off x="2502385" y="2202372"/>
            <a:ext cx="1879697" cy="1828894"/>
          </a:xfrm>
          <a:prstGeom prst="rect">
            <a:avLst/>
          </a:prstGeom>
        </p:spPr>
      </p:pic>
    </p:spTree>
    <p:extLst>
      <p:ext uri="{BB962C8B-B14F-4D97-AF65-F5344CB8AC3E}">
        <p14:creationId xmlns:p14="http://schemas.microsoft.com/office/powerpoint/2010/main" val="4057069013"/>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C2E13B3-DFDA-410D-BA98-5E39E6C166F9}"/>
              </a:ext>
            </a:extLst>
          </p:cNvPr>
          <p:cNvSpPr>
            <a:spLocks noGrp="1"/>
          </p:cNvSpPr>
          <p:nvPr>
            <p:ph type="title"/>
          </p:nvPr>
        </p:nvSpPr>
        <p:spPr/>
        <p:txBody>
          <a:bodyPr/>
          <a:lstStyle/>
          <a:p>
            <a:r>
              <a:rPr lang="en-GB" dirty="0"/>
              <a:t>Add in the interventions</a:t>
            </a:r>
          </a:p>
        </p:txBody>
      </p:sp>
      <p:sp>
        <p:nvSpPr>
          <p:cNvPr id="8" name="TextBox 7">
            <a:extLst>
              <a:ext uri="{FF2B5EF4-FFF2-40B4-BE49-F238E27FC236}">
                <a16:creationId xmlns:a16="http://schemas.microsoft.com/office/drawing/2014/main" id="{069BF103-5F4B-4CC3-853A-7969463662EC}"/>
              </a:ext>
            </a:extLst>
          </p:cNvPr>
          <p:cNvSpPr txBox="1"/>
          <p:nvPr/>
        </p:nvSpPr>
        <p:spPr>
          <a:xfrm>
            <a:off x="826718" y="1489104"/>
            <a:ext cx="5269282" cy="646331"/>
          </a:xfrm>
          <a:prstGeom prst="rect">
            <a:avLst/>
          </a:prstGeom>
          <a:noFill/>
        </p:spPr>
        <p:txBody>
          <a:bodyPr wrap="square" rtlCol="0">
            <a:spAutoFit/>
          </a:bodyPr>
          <a:lstStyle/>
          <a:p>
            <a:r>
              <a:rPr lang="en-GB" dirty="0"/>
              <a:t>Setup&gt;Interventions&gt;Add</a:t>
            </a:r>
          </a:p>
          <a:p>
            <a:r>
              <a:rPr lang="en-GB" i="1" dirty="0"/>
              <a:t>to enter changes for specific years</a:t>
            </a:r>
          </a:p>
        </p:txBody>
      </p:sp>
      <p:pic>
        <p:nvPicPr>
          <p:cNvPr id="6" name="Picture 5">
            <a:extLst>
              <a:ext uri="{FF2B5EF4-FFF2-40B4-BE49-F238E27FC236}">
                <a16:creationId xmlns:a16="http://schemas.microsoft.com/office/drawing/2014/main" id="{FA86CF0C-E120-24AF-9CE5-107303A458AE}"/>
              </a:ext>
            </a:extLst>
          </p:cNvPr>
          <p:cNvPicPr>
            <a:picLocks noChangeAspect="1"/>
          </p:cNvPicPr>
          <p:nvPr/>
        </p:nvPicPr>
        <p:blipFill>
          <a:blip r:embed="rId2"/>
          <a:stretch>
            <a:fillRect/>
          </a:stretch>
        </p:blipFill>
        <p:spPr>
          <a:xfrm>
            <a:off x="735946" y="2405339"/>
            <a:ext cx="1854295" cy="4115011"/>
          </a:xfrm>
          <a:prstGeom prst="rect">
            <a:avLst/>
          </a:prstGeom>
        </p:spPr>
      </p:pic>
      <p:pic>
        <p:nvPicPr>
          <p:cNvPr id="10" name="Picture 9">
            <a:extLst>
              <a:ext uri="{FF2B5EF4-FFF2-40B4-BE49-F238E27FC236}">
                <a16:creationId xmlns:a16="http://schemas.microsoft.com/office/drawing/2014/main" id="{11D53BF3-C3D9-5ECB-86E5-1FA0294EA2D9}"/>
              </a:ext>
            </a:extLst>
          </p:cNvPr>
          <p:cNvPicPr>
            <a:picLocks noChangeAspect="1"/>
          </p:cNvPicPr>
          <p:nvPr/>
        </p:nvPicPr>
        <p:blipFill>
          <a:blip r:embed="rId3"/>
          <a:stretch>
            <a:fillRect/>
          </a:stretch>
        </p:blipFill>
        <p:spPr>
          <a:xfrm>
            <a:off x="2945008" y="2384894"/>
            <a:ext cx="3670489" cy="1670136"/>
          </a:xfrm>
          <a:prstGeom prst="rect">
            <a:avLst/>
          </a:prstGeom>
        </p:spPr>
      </p:pic>
      <p:pic>
        <p:nvPicPr>
          <p:cNvPr id="13" name="Picture 12">
            <a:extLst>
              <a:ext uri="{FF2B5EF4-FFF2-40B4-BE49-F238E27FC236}">
                <a16:creationId xmlns:a16="http://schemas.microsoft.com/office/drawing/2014/main" id="{AB9183C2-BC7F-80CA-D8B4-901202AFBE50}"/>
              </a:ext>
            </a:extLst>
          </p:cNvPr>
          <p:cNvPicPr>
            <a:picLocks noChangeAspect="1"/>
          </p:cNvPicPr>
          <p:nvPr/>
        </p:nvPicPr>
        <p:blipFill>
          <a:blip r:embed="rId4"/>
          <a:stretch>
            <a:fillRect/>
          </a:stretch>
        </p:blipFill>
        <p:spPr>
          <a:xfrm>
            <a:off x="6970267" y="1602305"/>
            <a:ext cx="4829386" cy="4281095"/>
          </a:xfrm>
          <a:prstGeom prst="rect">
            <a:avLst/>
          </a:prstGeom>
        </p:spPr>
      </p:pic>
      <p:sp>
        <p:nvSpPr>
          <p:cNvPr id="15" name="TextBox 14">
            <a:extLst>
              <a:ext uri="{FF2B5EF4-FFF2-40B4-BE49-F238E27FC236}">
                <a16:creationId xmlns:a16="http://schemas.microsoft.com/office/drawing/2014/main" id="{FA8290A9-7BFB-F9CD-D48E-84A02BC81691}"/>
              </a:ext>
            </a:extLst>
          </p:cNvPr>
          <p:cNvSpPr txBox="1"/>
          <p:nvPr/>
        </p:nvSpPr>
        <p:spPr>
          <a:xfrm>
            <a:off x="2945008" y="4430574"/>
            <a:ext cx="3670489" cy="1754326"/>
          </a:xfrm>
          <a:prstGeom prst="rect">
            <a:avLst/>
          </a:prstGeom>
          <a:noFill/>
        </p:spPr>
        <p:txBody>
          <a:bodyPr wrap="square" rtlCol="0">
            <a:spAutoFit/>
          </a:bodyPr>
          <a:lstStyle/>
          <a:p>
            <a:r>
              <a:rPr lang="en-GB" dirty="0"/>
              <a:t>Note: the tidal flat is defined as a water volume (that transport coefficient, n, is positive) and a reclamation reduces the water volume and plan area. Hence, the changes imposed are negative values.</a:t>
            </a:r>
          </a:p>
        </p:txBody>
      </p:sp>
    </p:spTree>
    <p:extLst>
      <p:ext uri="{BB962C8B-B14F-4D97-AF65-F5344CB8AC3E}">
        <p14:creationId xmlns:p14="http://schemas.microsoft.com/office/powerpoint/2010/main" val="1665876826"/>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normAutofit/>
          </a:bodyPr>
          <a:lstStyle/>
          <a:p>
            <a:r>
              <a:rPr lang="en-GB" dirty="0"/>
              <a:t>ASMITA</a:t>
            </a:r>
          </a:p>
        </p:txBody>
      </p:sp>
      <p:sp>
        <p:nvSpPr>
          <p:cNvPr id="4" name="Content Placeholder 3"/>
          <p:cNvSpPr>
            <a:spLocks noGrp="1"/>
          </p:cNvSpPr>
          <p:nvPr>
            <p:ph idx="10"/>
          </p:nvPr>
        </p:nvSpPr>
        <p:spPr>
          <a:xfrm>
            <a:off x="1775520" y="1685023"/>
            <a:ext cx="8773898" cy="361777"/>
          </a:xfrm>
        </p:spPr>
        <p:txBody>
          <a:bodyPr/>
          <a:lstStyle/>
          <a:p>
            <a:pPr lvl="0" algn="ctr">
              <a:spcBef>
                <a:spcPct val="50000"/>
              </a:spcBef>
            </a:pPr>
            <a:r>
              <a:rPr lang="en-GB" sz="1662" b="1" u="sng" dirty="0">
                <a:solidFill>
                  <a:srgbClr val="0F4A7F"/>
                </a:solidFill>
                <a:latin typeface="Arial" pitchFamily="34" charset="0"/>
                <a:cs typeface="+mn-cs"/>
              </a:rPr>
              <a:t>A</a:t>
            </a:r>
            <a:r>
              <a:rPr lang="en-GB" sz="1662" dirty="0">
                <a:solidFill>
                  <a:srgbClr val="0F4A7F"/>
                </a:solidFill>
                <a:latin typeface="Arial" pitchFamily="34" charset="0"/>
                <a:cs typeface="+mn-cs"/>
              </a:rPr>
              <a:t>ggregated </a:t>
            </a:r>
            <a:r>
              <a:rPr lang="en-GB" sz="1662" b="1" u="sng" dirty="0">
                <a:solidFill>
                  <a:srgbClr val="0F4A7F"/>
                </a:solidFill>
                <a:latin typeface="Arial" pitchFamily="34" charset="0"/>
                <a:cs typeface="+mn-cs"/>
              </a:rPr>
              <a:t>S</a:t>
            </a:r>
            <a:r>
              <a:rPr lang="en-GB" sz="1662" dirty="0">
                <a:solidFill>
                  <a:srgbClr val="0F4A7F"/>
                </a:solidFill>
                <a:latin typeface="Arial" pitchFamily="34" charset="0"/>
                <a:cs typeface="+mn-cs"/>
              </a:rPr>
              <a:t>cale </a:t>
            </a:r>
            <a:r>
              <a:rPr lang="en-GB" sz="1662" b="1" u="sng" dirty="0">
                <a:solidFill>
                  <a:srgbClr val="0F4A7F"/>
                </a:solidFill>
                <a:latin typeface="Arial" pitchFamily="34" charset="0"/>
                <a:cs typeface="+mn-cs"/>
              </a:rPr>
              <a:t>M</a:t>
            </a:r>
            <a:r>
              <a:rPr lang="en-GB" sz="1662" dirty="0">
                <a:solidFill>
                  <a:srgbClr val="0F4A7F"/>
                </a:solidFill>
                <a:latin typeface="Arial" pitchFamily="34" charset="0"/>
                <a:cs typeface="+mn-cs"/>
              </a:rPr>
              <a:t>orphological </a:t>
            </a:r>
            <a:r>
              <a:rPr lang="en-GB" sz="1662" b="1" u="sng" dirty="0">
                <a:solidFill>
                  <a:srgbClr val="0F4A7F"/>
                </a:solidFill>
                <a:latin typeface="Arial" pitchFamily="34" charset="0"/>
                <a:cs typeface="+mn-cs"/>
              </a:rPr>
              <a:t>I</a:t>
            </a:r>
            <a:r>
              <a:rPr lang="en-GB" sz="1662" dirty="0">
                <a:solidFill>
                  <a:srgbClr val="0F4A7F"/>
                </a:solidFill>
                <a:latin typeface="Arial" pitchFamily="34" charset="0"/>
                <a:cs typeface="+mn-cs"/>
              </a:rPr>
              <a:t>nteraction between a </a:t>
            </a:r>
            <a:r>
              <a:rPr lang="en-GB" sz="1662" b="1" u="sng" dirty="0">
                <a:solidFill>
                  <a:srgbClr val="0F4A7F"/>
                </a:solidFill>
                <a:latin typeface="Arial" pitchFamily="34" charset="0"/>
                <a:cs typeface="+mn-cs"/>
              </a:rPr>
              <a:t>T</a:t>
            </a:r>
            <a:r>
              <a:rPr lang="en-GB" sz="1662" dirty="0">
                <a:solidFill>
                  <a:srgbClr val="0F4A7F"/>
                </a:solidFill>
                <a:latin typeface="Arial" pitchFamily="34" charset="0"/>
                <a:cs typeface="+mn-cs"/>
              </a:rPr>
              <a:t>idal inlet and the </a:t>
            </a:r>
            <a:r>
              <a:rPr lang="en-GB" sz="1662" b="1" u="sng" dirty="0">
                <a:solidFill>
                  <a:srgbClr val="0F4A7F"/>
                </a:solidFill>
                <a:latin typeface="Arial" pitchFamily="34" charset="0"/>
                <a:cs typeface="+mn-cs"/>
              </a:rPr>
              <a:t>A</a:t>
            </a:r>
            <a:r>
              <a:rPr lang="en-GB" sz="1662" dirty="0">
                <a:solidFill>
                  <a:srgbClr val="0F4A7F"/>
                </a:solidFill>
                <a:latin typeface="Arial" pitchFamily="34" charset="0"/>
                <a:cs typeface="+mn-cs"/>
              </a:rPr>
              <a:t>djacent coast</a:t>
            </a:r>
          </a:p>
          <a:p>
            <a:pPr algn="ctr"/>
            <a:endParaRPr lang="en-GB" dirty="0"/>
          </a:p>
        </p:txBody>
      </p:sp>
      <p:graphicFrame>
        <p:nvGraphicFramePr>
          <p:cNvPr id="7" name="Object 4"/>
          <p:cNvGraphicFramePr>
            <a:graphicFrameLocks noChangeAspect="1"/>
          </p:cNvGraphicFramePr>
          <p:nvPr>
            <p:extLst>
              <p:ext uri="{D42A27DB-BD31-4B8C-83A1-F6EECF244321}">
                <p14:modId xmlns:p14="http://schemas.microsoft.com/office/powerpoint/2010/main" val="601015109"/>
              </p:ext>
            </p:extLst>
          </p:nvPr>
        </p:nvGraphicFramePr>
        <p:xfrm>
          <a:off x="2281238" y="2607702"/>
          <a:ext cx="3903706" cy="2886750"/>
        </p:xfrm>
        <a:graphic>
          <a:graphicData uri="http://schemas.openxmlformats.org/presentationml/2006/ole">
            <mc:AlternateContent xmlns:mc="http://schemas.openxmlformats.org/markup-compatibility/2006">
              <mc:Choice xmlns:v="urn:schemas-microsoft-com:vml" Requires="v">
                <p:oleObj name="Visio" r:id="rId3" imgW="4463305" imgH="3106872" progId="Visio.Drawing.11">
                  <p:embed/>
                </p:oleObj>
              </mc:Choice>
              <mc:Fallback>
                <p:oleObj name="Visio" r:id="rId3" imgW="4463305" imgH="3106872" progId="Visio.Drawing.11">
                  <p:embed/>
                  <p:pic>
                    <p:nvPicPr>
                      <p:cNvPr id="7"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81238" y="2607702"/>
                        <a:ext cx="3903706" cy="2886750"/>
                      </a:xfrm>
                      <a:prstGeom prst="rect">
                        <a:avLst/>
                      </a:prstGeom>
                      <a:noFill/>
                      <a:ln>
                        <a:noFill/>
                      </a:ln>
                      <a:effectLst/>
                    </p:spPr>
                  </p:pic>
                </p:oleObj>
              </mc:Fallback>
            </mc:AlternateContent>
          </a:graphicData>
        </a:graphic>
      </p:graphicFrame>
      <p:graphicFrame>
        <p:nvGraphicFramePr>
          <p:cNvPr id="8" name="Object 5"/>
          <p:cNvGraphicFramePr>
            <a:graphicFrameLocks noChangeAspect="1"/>
          </p:cNvGraphicFramePr>
          <p:nvPr/>
        </p:nvGraphicFramePr>
        <p:xfrm>
          <a:off x="6916676" y="3526822"/>
          <a:ext cx="3307373" cy="1800169"/>
        </p:xfrm>
        <a:graphic>
          <a:graphicData uri="http://schemas.openxmlformats.org/presentationml/2006/ole">
            <mc:AlternateContent xmlns:mc="http://schemas.openxmlformats.org/markup-compatibility/2006">
              <mc:Choice xmlns:v="urn:schemas-microsoft-com:vml" Requires="v">
                <p:oleObj name="Visio" r:id="rId5" imgW="3582646" imgH="2069270" progId="Visio.Drawing.11">
                  <p:embed/>
                </p:oleObj>
              </mc:Choice>
              <mc:Fallback>
                <p:oleObj name="Visio" r:id="rId5" imgW="3582646" imgH="2069270" progId="Visio.Drawing.11">
                  <p:embed/>
                  <p:pic>
                    <p:nvPicPr>
                      <p:cNvPr id="8"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916676" y="3526822"/>
                        <a:ext cx="3307373" cy="1800169"/>
                      </a:xfrm>
                      <a:prstGeom prst="rect">
                        <a:avLst/>
                      </a:prstGeom>
                      <a:noFill/>
                      <a:ln>
                        <a:noFill/>
                      </a:ln>
                      <a:effectLst/>
                    </p:spPr>
                  </p:pic>
                </p:oleObj>
              </mc:Fallback>
            </mc:AlternateContent>
          </a:graphicData>
        </a:graphic>
      </p:graphicFrame>
      <p:sp>
        <p:nvSpPr>
          <p:cNvPr id="9" name="Text Box 6"/>
          <p:cNvSpPr txBox="1">
            <a:spLocks noChangeArrowheads="1"/>
          </p:cNvSpPr>
          <p:nvPr/>
        </p:nvSpPr>
        <p:spPr bwMode="auto">
          <a:xfrm>
            <a:off x="7016263" y="2607702"/>
            <a:ext cx="2813538" cy="6512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82332" tIns="41165" rIns="82332" bIns="41165">
            <a:spAutoFit/>
          </a:bodyPr>
          <a:lstStyle/>
          <a:p>
            <a:pPr algn="ctr" defTabSz="421970">
              <a:spcBef>
                <a:spcPct val="50000"/>
              </a:spcBef>
              <a:defRPr/>
            </a:pPr>
            <a:r>
              <a:rPr lang="en-GB" sz="1846" dirty="0">
                <a:solidFill>
                  <a:srgbClr val="0F4A7F"/>
                </a:solidFill>
                <a:latin typeface="Times New Roman"/>
              </a:rPr>
              <a:t>Model sediment exchange between elements</a:t>
            </a:r>
          </a:p>
        </p:txBody>
      </p:sp>
    </p:spTree>
    <p:extLst>
      <p:ext uri="{BB962C8B-B14F-4D97-AF65-F5344CB8AC3E}">
        <p14:creationId xmlns:p14="http://schemas.microsoft.com/office/powerpoint/2010/main" val="287200963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42" name="Rectangle 2"/>
          <p:cNvSpPr>
            <a:spLocks noGrp="1" noChangeArrowheads="1"/>
          </p:cNvSpPr>
          <p:nvPr>
            <p:ph type="title"/>
          </p:nvPr>
        </p:nvSpPr>
        <p:spPr/>
        <p:txBody>
          <a:bodyPr>
            <a:normAutofit/>
          </a:bodyPr>
          <a:lstStyle/>
          <a:p>
            <a:r>
              <a:rPr lang="en-GB" dirty="0"/>
              <a:t>The Exercise</a:t>
            </a:r>
          </a:p>
        </p:txBody>
      </p:sp>
      <p:sp>
        <p:nvSpPr>
          <p:cNvPr id="266245" name="Rectangle 5"/>
          <p:cNvSpPr>
            <a:spLocks noChangeArrowheads="1"/>
          </p:cNvSpPr>
          <p:nvPr/>
        </p:nvSpPr>
        <p:spPr bwMode="auto">
          <a:xfrm>
            <a:off x="1074616" y="1949080"/>
            <a:ext cx="9956800" cy="31079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1"/>
                  </a:outerShdw>
                </a:effectLst>
              </a14:hiddenEffects>
            </a:ext>
          </a:extLst>
        </p:spPr>
        <p:txBody>
          <a:bodyPr/>
          <a:lstStyle/>
          <a:p>
            <a:pPr marL="0" marR="0" lvl="0" indent="0" algn="l" defTabSz="457200" rtl="0" eaLnBrk="1" fontAlgn="auto" latinLnBrk="0" hangingPunct="1">
              <a:lnSpc>
                <a:spcPct val="107000"/>
              </a:lnSpc>
              <a:spcBef>
                <a:spcPts val="0"/>
              </a:spcBef>
              <a:spcAft>
                <a:spcPts val="400"/>
              </a:spcAft>
              <a:buClrTx/>
              <a:buSzTx/>
              <a:buFontTx/>
              <a:buNone/>
              <a:tabLst/>
              <a:defRPr/>
            </a:pPr>
            <a:r>
              <a:rPr kumimoji="0" lang="en-GB" sz="2000" b="0" i="0" u="none" strike="noStrike" kern="1200" cap="none" spc="0" normalizeH="0" baseline="0" noProof="0" dirty="0">
                <a:ln>
                  <a:noFill/>
                </a:ln>
                <a:solidFill>
                  <a:srgbClr val="0F4A7F"/>
                </a:solidFill>
                <a:effectLst/>
                <a:uLnTx/>
                <a:uFillTx/>
                <a:latin typeface="Times New Roman" panose="02020603050405020304" pitchFamily="18" charset="0"/>
                <a:ea typeface="Microsoft YaHei" panose="020B0503020204020204" pitchFamily="34" charset="-122"/>
                <a:cs typeface="Times New Roman" panose="02020603050405020304" pitchFamily="18" charset="0"/>
              </a:rPr>
              <a:t>Construct a model using the parameters provided, including the historic changes and river input.</a:t>
            </a:r>
          </a:p>
          <a:p>
            <a:pPr marL="0" marR="0" lvl="0" indent="0" algn="l" defTabSz="457200" rtl="0" eaLnBrk="1" fontAlgn="auto" latinLnBrk="0" hangingPunct="1">
              <a:lnSpc>
                <a:spcPct val="107000"/>
              </a:lnSpc>
              <a:spcBef>
                <a:spcPts val="0"/>
              </a:spcBef>
              <a:spcAft>
                <a:spcPts val="400"/>
              </a:spcAft>
              <a:buClrTx/>
              <a:buSzTx/>
              <a:buFontTx/>
              <a:buNone/>
              <a:tabLst/>
              <a:defRPr/>
            </a:pPr>
            <a:r>
              <a:rPr kumimoji="0" lang="en-GB" sz="2000" b="0" i="0" u="none" strike="noStrike" kern="1200" cap="none" spc="0" normalizeH="0" baseline="0" noProof="0" dirty="0">
                <a:ln>
                  <a:noFill/>
                </a:ln>
                <a:solidFill>
                  <a:srgbClr val="0F4A7F"/>
                </a:solidFill>
                <a:effectLst/>
                <a:uLnTx/>
                <a:uFillTx/>
                <a:latin typeface="Times New Roman" panose="02020603050405020304" pitchFamily="18" charset="0"/>
                <a:ea typeface="Microsoft YaHei" panose="020B0503020204020204" pitchFamily="34" charset="-122"/>
                <a:cs typeface="Times New Roman" panose="02020603050405020304" pitchFamily="18" charset="0"/>
              </a:rPr>
              <a:t>Then examine the following scenarios: </a:t>
            </a:r>
          </a:p>
          <a:p>
            <a:pPr marL="342900" marR="0" lvl="0" indent="-342900" algn="l" defTabSz="457200" rtl="0" eaLnBrk="1" fontAlgn="auto" latinLnBrk="0" hangingPunct="1">
              <a:lnSpc>
                <a:spcPct val="107000"/>
              </a:lnSpc>
              <a:spcBef>
                <a:spcPts val="0"/>
              </a:spcBef>
              <a:spcAft>
                <a:spcPts val="0"/>
              </a:spcAft>
              <a:buClrTx/>
              <a:buSzTx/>
              <a:buFont typeface="+mj-lt"/>
              <a:buAutoNum type="arabicPeriod"/>
              <a:tabLst/>
              <a:defRPr/>
            </a:pPr>
            <a:r>
              <a:rPr kumimoji="0" lang="en-GB" sz="2000" b="0" i="0" u="none" strike="noStrike" kern="1200" cap="none" spc="0" normalizeH="0" baseline="0" noProof="0" dirty="0">
                <a:ln>
                  <a:noFill/>
                </a:ln>
                <a:solidFill>
                  <a:srgbClr val="0F4A7F"/>
                </a:solidFill>
                <a:effectLst/>
                <a:uLnTx/>
                <a:uFillTx/>
                <a:latin typeface="Times New Roman" panose="02020603050405020304" pitchFamily="18" charset="0"/>
                <a:ea typeface="Microsoft YaHei" panose="020B0503020204020204" pitchFamily="34" charset="-122"/>
                <a:cs typeface="Times New Roman" panose="02020603050405020304" pitchFamily="18" charset="0"/>
              </a:rPr>
              <a:t>With sea level rise of 2mm/year</a:t>
            </a:r>
          </a:p>
          <a:p>
            <a:pPr marL="342900" marR="0" lvl="0" indent="-342900" algn="l" defTabSz="457200" rtl="0" eaLnBrk="1" fontAlgn="auto" latinLnBrk="0" hangingPunct="1">
              <a:lnSpc>
                <a:spcPct val="107000"/>
              </a:lnSpc>
              <a:spcBef>
                <a:spcPts val="0"/>
              </a:spcBef>
              <a:spcAft>
                <a:spcPts val="0"/>
              </a:spcAft>
              <a:buClrTx/>
              <a:buSzTx/>
              <a:buFont typeface="+mj-lt"/>
              <a:buAutoNum type="arabicPeriod"/>
              <a:tabLst/>
              <a:defRPr/>
            </a:pPr>
            <a:r>
              <a:rPr kumimoji="0" lang="en-GB" sz="2000" b="0" i="0" u="none" strike="noStrike" kern="1200" cap="none" spc="0" normalizeH="0" baseline="0" noProof="0" dirty="0">
                <a:ln>
                  <a:noFill/>
                </a:ln>
                <a:solidFill>
                  <a:srgbClr val="0F4A7F"/>
                </a:solidFill>
                <a:effectLst/>
                <a:uLnTx/>
                <a:uFillTx/>
                <a:latin typeface="Times New Roman" panose="02020603050405020304" pitchFamily="18" charset="0"/>
                <a:ea typeface="Microsoft YaHei" panose="020B0503020204020204" pitchFamily="34" charset="-122"/>
                <a:cs typeface="Times New Roman" panose="02020603050405020304" pitchFamily="18" charset="0"/>
              </a:rPr>
              <a:t>With sea level rise of 2mm/year, and a nodal cycle of amplitude 0.10m</a:t>
            </a:r>
          </a:p>
          <a:p>
            <a:pPr marL="342900" marR="0" lvl="0" indent="-342900" algn="l" defTabSz="457200" rtl="0" eaLnBrk="1" fontAlgn="auto" latinLnBrk="0" hangingPunct="1">
              <a:lnSpc>
                <a:spcPct val="107000"/>
              </a:lnSpc>
              <a:spcBef>
                <a:spcPts val="0"/>
              </a:spcBef>
              <a:spcAft>
                <a:spcPts val="0"/>
              </a:spcAft>
              <a:buClrTx/>
              <a:buSzTx/>
              <a:buFont typeface="+mj-lt"/>
              <a:buAutoNum type="arabicPeriod"/>
              <a:tabLst/>
              <a:defRPr/>
            </a:pPr>
            <a:r>
              <a:rPr kumimoji="0" lang="en-GB" sz="2000" b="0" i="0" u="none" strike="noStrike" kern="1200" cap="none" spc="0" normalizeH="0" baseline="0" noProof="0" dirty="0">
                <a:ln>
                  <a:noFill/>
                </a:ln>
                <a:solidFill>
                  <a:srgbClr val="0F4A7F"/>
                </a:solidFill>
                <a:effectLst/>
                <a:uLnTx/>
                <a:uFillTx/>
                <a:latin typeface="Times New Roman" panose="02020603050405020304" pitchFamily="18" charset="0"/>
                <a:ea typeface="Microsoft YaHei" panose="020B0503020204020204" pitchFamily="34" charset="-122"/>
                <a:cs typeface="Times New Roman" panose="02020603050405020304" pitchFamily="18" charset="0"/>
              </a:rPr>
              <a:t>With an exponential sea level rise from 1900 and a nodal cycle of amplitude 0.10m</a:t>
            </a:r>
          </a:p>
          <a:p>
            <a:pPr marL="342900" marR="0" lvl="0" indent="-342900" algn="l" defTabSz="457200" rtl="0" eaLnBrk="1" fontAlgn="auto" latinLnBrk="0" hangingPunct="1">
              <a:lnSpc>
                <a:spcPct val="107000"/>
              </a:lnSpc>
              <a:spcBef>
                <a:spcPts val="0"/>
              </a:spcBef>
              <a:spcAft>
                <a:spcPts val="0"/>
              </a:spcAft>
              <a:buClrTx/>
              <a:buSzTx/>
              <a:buFont typeface="+mj-lt"/>
              <a:buAutoNum type="arabicPeriod"/>
              <a:tabLst/>
              <a:defRPr/>
            </a:pPr>
            <a:r>
              <a:rPr kumimoji="0" lang="en-GB" sz="2000" b="0" i="0" u="none" strike="noStrike" kern="1200" cap="none" spc="0" normalizeH="0" baseline="0" noProof="0" dirty="0">
                <a:ln>
                  <a:noFill/>
                </a:ln>
                <a:solidFill>
                  <a:srgbClr val="0F4A7F"/>
                </a:solidFill>
                <a:effectLst/>
                <a:uLnTx/>
                <a:uFillTx/>
                <a:latin typeface="Times New Roman" panose="02020603050405020304" pitchFamily="18" charset="0"/>
                <a:ea typeface="Microsoft YaHei" panose="020B0503020204020204" pitchFamily="34" charset="-122"/>
                <a:cs typeface="Times New Roman" panose="02020603050405020304" pitchFamily="18" charset="0"/>
              </a:rPr>
              <a:t>With the addition of a reclamation on the tidal flat in the year 2000, reducing the plan area by 2.e</a:t>
            </a:r>
            <a:r>
              <a:rPr kumimoji="0" lang="en-GB" sz="2000" b="0" i="0" u="none" strike="noStrike" kern="1200" cap="none" spc="0" normalizeH="0" baseline="30000" noProof="0" dirty="0">
                <a:ln>
                  <a:noFill/>
                </a:ln>
                <a:solidFill>
                  <a:srgbClr val="0F4A7F"/>
                </a:solidFill>
                <a:effectLst/>
                <a:uLnTx/>
                <a:uFillTx/>
                <a:latin typeface="Times New Roman" panose="02020603050405020304" pitchFamily="18" charset="0"/>
                <a:ea typeface="Microsoft YaHei" panose="020B0503020204020204" pitchFamily="34" charset="-122"/>
                <a:cs typeface="Times New Roman" panose="02020603050405020304" pitchFamily="18" charset="0"/>
              </a:rPr>
              <a:t>7</a:t>
            </a:r>
            <a:r>
              <a:rPr kumimoji="0" lang="en-GB" sz="2000" b="0" i="0" u="none" strike="noStrike" kern="1200" cap="none" spc="0" normalizeH="0" baseline="0" noProof="0" dirty="0">
                <a:ln>
                  <a:noFill/>
                </a:ln>
                <a:solidFill>
                  <a:srgbClr val="0F4A7F"/>
                </a:solidFill>
                <a:effectLst/>
                <a:uLnTx/>
                <a:uFillTx/>
                <a:latin typeface="Times New Roman" panose="02020603050405020304" pitchFamily="18" charset="0"/>
                <a:ea typeface="Microsoft YaHei" panose="020B0503020204020204" pitchFamily="34" charset="-122"/>
                <a:cs typeface="Times New Roman" panose="02020603050405020304" pitchFamily="18" charset="0"/>
              </a:rPr>
              <a:t> m</a:t>
            </a:r>
            <a:r>
              <a:rPr kumimoji="0" lang="en-GB" sz="2000" b="0" i="0" u="none" strike="noStrike" kern="1200" cap="none" spc="0" normalizeH="0" baseline="30000" noProof="0" dirty="0">
                <a:ln>
                  <a:noFill/>
                </a:ln>
                <a:solidFill>
                  <a:srgbClr val="0F4A7F"/>
                </a:solidFill>
                <a:effectLst/>
                <a:uLnTx/>
                <a:uFillTx/>
                <a:latin typeface="Times New Roman" panose="02020603050405020304" pitchFamily="18" charset="0"/>
                <a:ea typeface="Microsoft YaHei" panose="020B0503020204020204" pitchFamily="34" charset="-122"/>
                <a:cs typeface="Times New Roman" panose="02020603050405020304" pitchFamily="18" charset="0"/>
              </a:rPr>
              <a:t>3</a:t>
            </a:r>
            <a:r>
              <a:rPr kumimoji="0" lang="en-GB" sz="2000" b="0" i="0" u="none" strike="noStrike" kern="1200" cap="none" spc="0" normalizeH="0" baseline="0" noProof="0" dirty="0">
                <a:ln>
                  <a:noFill/>
                </a:ln>
                <a:solidFill>
                  <a:srgbClr val="0F4A7F"/>
                </a:solidFill>
                <a:effectLst/>
                <a:uLnTx/>
                <a:uFillTx/>
                <a:latin typeface="Times New Roman" panose="02020603050405020304" pitchFamily="18" charset="0"/>
                <a:ea typeface="Microsoft YaHei" panose="020B0503020204020204" pitchFamily="34" charset="-122"/>
                <a:cs typeface="Times New Roman" panose="02020603050405020304" pitchFamily="18" charset="0"/>
              </a:rPr>
              <a:t> and the volume by 6.e</a:t>
            </a:r>
            <a:r>
              <a:rPr kumimoji="0" lang="en-GB" sz="2000" b="0" i="0" u="none" strike="noStrike" kern="1200" cap="none" spc="0" normalizeH="0" baseline="30000" noProof="0" dirty="0">
                <a:ln>
                  <a:noFill/>
                </a:ln>
                <a:solidFill>
                  <a:srgbClr val="0F4A7F"/>
                </a:solidFill>
                <a:effectLst/>
                <a:uLnTx/>
                <a:uFillTx/>
                <a:latin typeface="Times New Roman" panose="02020603050405020304" pitchFamily="18" charset="0"/>
                <a:ea typeface="Microsoft YaHei" panose="020B0503020204020204" pitchFamily="34" charset="-122"/>
                <a:cs typeface="Times New Roman" panose="02020603050405020304" pitchFamily="18" charset="0"/>
              </a:rPr>
              <a:t>7</a:t>
            </a:r>
            <a:r>
              <a:rPr kumimoji="0" lang="en-GB" sz="2000" b="0" i="0" u="none" strike="noStrike" kern="1200" cap="none" spc="0" normalizeH="0" baseline="0" noProof="0" dirty="0">
                <a:ln>
                  <a:noFill/>
                </a:ln>
                <a:solidFill>
                  <a:srgbClr val="0F4A7F"/>
                </a:solidFill>
                <a:effectLst/>
                <a:uLnTx/>
                <a:uFillTx/>
                <a:latin typeface="Times New Roman" panose="02020603050405020304" pitchFamily="18" charset="0"/>
                <a:ea typeface="Microsoft YaHei" panose="020B0503020204020204" pitchFamily="34" charset="-122"/>
                <a:cs typeface="Times New Roman" panose="02020603050405020304" pitchFamily="18" charset="0"/>
              </a:rPr>
              <a:t> m</a:t>
            </a:r>
            <a:r>
              <a:rPr kumimoji="0" lang="en-GB" sz="2000" b="0" i="0" u="none" strike="noStrike" kern="1200" cap="none" spc="0" normalizeH="0" baseline="30000" noProof="0" dirty="0">
                <a:ln>
                  <a:noFill/>
                </a:ln>
                <a:solidFill>
                  <a:srgbClr val="0F4A7F"/>
                </a:solidFill>
                <a:effectLst/>
                <a:uLnTx/>
                <a:uFillTx/>
                <a:latin typeface="Times New Roman" panose="02020603050405020304" pitchFamily="18" charset="0"/>
                <a:ea typeface="Microsoft YaHei" panose="020B0503020204020204" pitchFamily="34" charset="-122"/>
                <a:cs typeface="Times New Roman" panose="02020603050405020304" pitchFamily="18" charset="0"/>
              </a:rPr>
              <a:t>3</a:t>
            </a:r>
            <a:r>
              <a:rPr kumimoji="0" lang="en-GB" sz="2000" b="0" i="0" u="none" strike="noStrike" kern="1200" cap="none" spc="0" normalizeH="0" baseline="0" noProof="0" dirty="0">
                <a:ln>
                  <a:noFill/>
                </a:ln>
                <a:solidFill>
                  <a:srgbClr val="0F4A7F"/>
                </a:solidFill>
                <a:effectLst/>
                <a:uLnTx/>
                <a:uFillTx/>
                <a:latin typeface="Times New Roman" panose="02020603050405020304" pitchFamily="18" charset="0"/>
                <a:ea typeface="Microsoft YaHei" panose="020B0503020204020204" pitchFamily="34" charset="-122"/>
                <a:cs typeface="Times New Roman" panose="02020603050405020304" pitchFamily="18" charset="0"/>
              </a:rPr>
              <a:t>.</a:t>
            </a:r>
          </a:p>
          <a:p>
            <a:pPr marL="342900" marR="0" lvl="0" indent="-342900" algn="l" defTabSz="457200" rtl="0" eaLnBrk="1" fontAlgn="auto" latinLnBrk="0" hangingPunct="1">
              <a:lnSpc>
                <a:spcPct val="107000"/>
              </a:lnSpc>
              <a:spcBef>
                <a:spcPts val="0"/>
              </a:spcBef>
              <a:spcAft>
                <a:spcPts val="0"/>
              </a:spcAft>
              <a:buClrTx/>
              <a:buSzTx/>
              <a:buFont typeface="+mj-lt"/>
              <a:buAutoNum type="arabicPeriod"/>
              <a:tabLst/>
              <a:defRPr/>
            </a:pPr>
            <a:endParaRPr kumimoji="0" lang="en-GB" sz="2000" b="0" i="0" u="none" strike="noStrike" kern="1200" cap="none" spc="0" normalizeH="0" baseline="0" noProof="0" dirty="0">
              <a:ln>
                <a:noFill/>
              </a:ln>
              <a:solidFill>
                <a:srgbClr val="0F4A7F"/>
              </a:solidFill>
              <a:effectLst/>
              <a:uLnTx/>
              <a:uFillTx/>
              <a:latin typeface="Times New Roman" panose="02020603050405020304" pitchFamily="18" charset="0"/>
              <a:ea typeface="Microsoft YaHei" panose="020B0503020204020204" pitchFamily="34" charset="-122"/>
              <a:cs typeface="Times New Roman" panose="02020603050405020304" pitchFamily="18" charset="0"/>
            </a:endParaRPr>
          </a:p>
        </p:txBody>
      </p:sp>
    </p:spTree>
    <p:extLst>
      <p:ext uri="{BB962C8B-B14F-4D97-AF65-F5344CB8AC3E}">
        <p14:creationId xmlns:p14="http://schemas.microsoft.com/office/powerpoint/2010/main" val="4013284882"/>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49A3D82-842B-DA5C-6750-6597EFED6849}"/>
              </a:ext>
            </a:extLst>
          </p:cNvPr>
          <p:cNvSpPr>
            <a:spLocks noGrp="1"/>
          </p:cNvSpPr>
          <p:nvPr>
            <p:ph type="title"/>
          </p:nvPr>
        </p:nvSpPr>
        <p:spPr/>
        <p:txBody>
          <a:bodyPr/>
          <a:lstStyle/>
          <a:p>
            <a:r>
              <a:rPr lang="en-GB" dirty="0"/>
              <a:t>Sample output</a:t>
            </a:r>
          </a:p>
        </p:txBody>
      </p:sp>
      <p:pic>
        <p:nvPicPr>
          <p:cNvPr id="15" name="Picture 14">
            <a:extLst>
              <a:ext uri="{FF2B5EF4-FFF2-40B4-BE49-F238E27FC236}">
                <a16:creationId xmlns:a16="http://schemas.microsoft.com/office/drawing/2014/main" id="{04021915-16DA-56F8-A008-B0AB0513B428}"/>
              </a:ext>
            </a:extLst>
          </p:cNvPr>
          <p:cNvPicPr>
            <a:picLocks noChangeAspect="1"/>
          </p:cNvPicPr>
          <p:nvPr/>
        </p:nvPicPr>
        <p:blipFill>
          <a:blip r:embed="rId2"/>
          <a:stretch>
            <a:fillRect/>
          </a:stretch>
        </p:blipFill>
        <p:spPr>
          <a:xfrm>
            <a:off x="373875" y="1600203"/>
            <a:ext cx="4870398" cy="4232018"/>
          </a:xfrm>
          <a:prstGeom prst="rect">
            <a:avLst/>
          </a:prstGeom>
        </p:spPr>
      </p:pic>
      <p:pic>
        <p:nvPicPr>
          <p:cNvPr id="4" name="Picture 3">
            <a:extLst>
              <a:ext uri="{FF2B5EF4-FFF2-40B4-BE49-F238E27FC236}">
                <a16:creationId xmlns:a16="http://schemas.microsoft.com/office/drawing/2014/main" id="{AE36511D-5D42-2A8D-DD72-9EAC548F069C}"/>
              </a:ext>
            </a:extLst>
          </p:cNvPr>
          <p:cNvPicPr>
            <a:picLocks noChangeAspect="1"/>
          </p:cNvPicPr>
          <p:nvPr/>
        </p:nvPicPr>
        <p:blipFill>
          <a:blip r:embed="rId3"/>
          <a:stretch>
            <a:fillRect/>
          </a:stretch>
        </p:blipFill>
        <p:spPr>
          <a:xfrm>
            <a:off x="5577631" y="1600201"/>
            <a:ext cx="6240494" cy="4232017"/>
          </a:xfrm>
          <a:prstGeom prst="rect">
            <a:avLst/>
          </a:prstGeom>
        </p:spPr>
      </p:pic>
    </p:spTree>
    <p:extLst>
      <p:ext uri="{BB962C8B-B14F-4D97-AF65-F5344CB8AC3E}">
        <p14:creationId xmlns:p14="http://schemas.microsoft.com/office/powerpoint/2010/main" val="2735896214"/>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GB" dirty="0"/>
              <a:t>Humber – historical to geological timescales</a:t>
            </a:r>
          </a:p>
        </p:txBody>
      </p:sp>
      <p:pic>
        <p:nvPicPr>
          <p:cNvPr id="6" name="Picture 5"/>
          <p:cNvPicPr>
            <a:picLocks noChangeAspect="1"/>
          </p:cNvPicPr>
          <p:nvPr/>
        </p:nvPicPr>
        <p:blipFill>
          <a:blip r:embed="rId2"/>
          <a:stretch>
            <a:fillRect/>
          </a:stretch>
        </p:blipFill>
        <p:spPr>
          <a:xfrm>
            <a:off x="526687" y="1715652"/>
            <a:ext cx="5281414" cy="4002321"/>
          </a:xfrm>
          <a:prstGeom prst="rect">
            <a:avLst/>
          </a:prstGeom>
        </p:spPr>
      </p:pic>
      <p:pic>
        <p:nvPicPr>
          <p:cNvPr id="9" name="Picture 8"/>
          <p:cNvPicPr>
            <a:picLocks noChangeAspect="1"/>
          </p:cNvPicPr>
          <p:nvPr/>
        </p:nvPicPr>
        <p:blipFill>
          <a:blip r:embed="rId3"/>
          <a:stretch>
            <a:fillRect/>
          </a:stretch>
        </p:blipFill>
        <p:spPr>
          <a:xfrm>
            <a:off x="5721180" y="1715652"/>
            <a:ext cx="6071030" cy="4002321"/>
          </a:xfrm>
          <a:prstGeom prst="rect">
            <a:avLst/>
          </a:prstGeom>
        </p:spPr>
      </p:pic>
    </p:spTree>
    <p:extLst>
      <p:ext uri="{BB962C8B-B14F-4D97-AF65-F5344CB8AC3E}">
        <p14:creationId xmlns:p14="http://schemas.microsoft.com/office/powerpoint/2010/main" val="2550932372"/>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31B93347-04C4-44D9-AB68-CBAFA64BD36D}"/>
              </a:ext>
            </a:extLst>
          </p:cNvPr>
          <p:cNvSpPr>
            <a:spLocks noGrp="1"/>
          </p:cNvSpPr>
          <p:nvPr>
            <p:ph type="title"/>
          </p:nvPr>
        </p:nvSpPr>
        <p:spPr/>
        <p:txBody>
          <a:bodyPr/>
          <a:lstStyle/>
          <a:p>
            <a:r>
              <a:rPr lang="en-GB" dirty="0"/>
              <a:t>Getting started</a:t>
            </a:r>
          </a:p>
        </p:txBody>
      </p:sp>
      <p:sp>
        <p:nvSpPr>
          <p:cNvPr id="4" name="Content Placeholder 3">
            <a:extLst>
              <a:ext uri="{FF2B5EF4-FFF2-40B4-BE49-F238E27FC236}">
                <a16:creationId xmlns:a16="http://schemas.microsoft.com/office/drawing/2014/main" id="{BCD32793-8538-4218-BF09-0F797082F28B}"/>
              </a:ext>
            </a:extLst>
          </p:cNvPr>
          <p:cNvSpPr>
            <a:spLocks noGrp="1"/>
          </p:cNvSpPr>
          <p:nvPr>
            <p:ph idx="10"/>
          </p:nvPr>
        </p:nvSpPr>
        <p:spPr>
          <a:xfrm>
            <a:off x="1031633" y="1600204"/>
            <a:ext cx="10042769" cy="4874737"/>
          </a:xfrm>
        </p:spPr>
        <p:txBody>
          <a:bodyPr>
            <a:noAutofit/>
          </a:bodyPr>
          <a:lstStyle/>
          <a:p>
            <a:pPr>
              <a:spcBef>
                <a:spcPts val="0"/>
              </a:spcBef>
            </a:pPr>
            <a:r>
              <a:rPr lang="en-GB" sz="1400" i="1" dirty="0" err="1">
                <a:solidFill>
                  <a:schemeClr val="accent6">
                    <a:lumMod val="75000"/>
                  </a:schemeClr>
                </a:solidFill>
              </a:rPr>
              <a:t>Asmita</a:t>
            </a:r>
            <a:r>
              <a:rPr lang="en-GB" sz="1400" dirty="0"/>
              <a:t> is installed as an App and requires </a:t>
            </a:r>
            <a:r>
              <a:rPr lang="en-GB" sz="1400" i="1" dirty="0">
                <a:solidFill>
                  <a:srgbClr val="C00000"/>
                </a:solidFill>
              </a:rPr>
              <a:t>muitoolbox</a:t>
            </a:r>
            <a:r>
              <a:rPr lang="en-GB" sz="1400" i="1" dirty="0">
                <a:solidFill>
                  <a:srgbClr val="FF0000"/>
                </a:solidFill>
              </a:rPr>
              <a:t> </a:t>
            </a:r>
            <a:r>
              <a:rPr lang="en-GB" sz="1400" dirty="0"/>
              <a:t>and </a:t>
            </a:r>
            <a:r>
              <a:rPr lang="en-GB" sz="1400" i="1" dirty="0">
                <a:solidFill>
                  <a:srgbClr val="C00000"/>
                </a:solidFill>
              </a:rPr>
              <a:t>dstoolbox</a:t>
            </a:r>
            <a:r>
              <a:rPr lang="en-GB" sz="1400" dirty="0"/>
              <a:t> to be installed. </a:t>
            </a:r>
          </a:p>
          <a:p>
            <a:pPr>
              <a:spcBef>
                <a:spcPts val="0"/>
              </a:spcBef>
            </a:pPr>
            <a:r>
              <a:rPr lang="en-GB" sz="1400" dirty="0"/>
              <a:t>The download for each of these includes the code, documentation and example files. The files required are: </a:t>
            </a:r>
          </a:p>
          <a:p>
            <a:pPr lvl="1">
              <a:spcBef>
                <a:spcPts val="0"/>
              </a:spcBef>
            </a:pPr>
            <a:r>
              <a:rPr lang="en-GB" sz="1400" dirty="0"/>
              <a:t>dstoolbox: </a:t>
            </a:r>
            <a:r>
              <a:rPr lang="en-GB" sz="1400" dirty="0" err="1"/>
              <a:t>dstoolbox.mltbx</a:t>
            </a:r>
            <a:endParaRPr lang="en-GB" sz="1400" dirty="0"/>
          </a:p>
          <a:p>
            <a:pPr lvl="1">
              <a:spcBef>
                <a:spcPts val="0"/>
              </a:spcBef>
            </a:pPr>
            <a:r>
              <a:rPr lang="en-GB" sz="1400" dirty="0"/>
              <a:t>muitoolbox: </a:t>
            </a:r>
            <a:r>
              <a:rPr lang="en-GB" sz="1400" dirty="0" err="1"/>
              <a:t>muitoolbox.mltbx</a:t>
            </a:r>
            <a:endParaRPr lang="en-GB" sz="1400" dirty="0"/>
          </a:p>
          <a:p>
            <a:pPr lvl="1">
              <a:spcBef>
                <a:spcPts val="0"/>
              </a:spcBef>
              <a:spcAft>
                <a:spcPts val="600"/>
              </a:spcAft>
            </a:pPr>
            <a:r>
              <a:rPr lang="en-GB" sz="1400" dirty="0"/>
              <a:t>The App file:  </a:t>
            </a:r>
            <a:r>
              <a:rPr lang="en-GB" sz="1400" dirty="0" err="1"/>
              <a:t>Asmita.mlappinstall</a:t>
            </a:r>
            <a:endParaRPr lang="en-GB" sz="1400" dirty="0"/>
          </a:p>
          <a:p>
            <a:pPr>
              <a:spcBef>
                <a:spcPts val="0"/>
              </a:spcBef>
              <a:spcAft>
                <a:spcPts val="200"/>
              </a:spcAft>
            </a:pPr>
            <a:r>
              <a:rPr lang="en-GB" sz="1400" dirty="0">
                <a:solidFill>
                  <a:schemeClr val="accent6">
                    <a:lumMod val="75000"/>
                  </a:schemeClr>
                </a:solidFill>
              </a:rPr>
              <a:t>    Installing the toolboxes</a:t>
            </a:r>
          </a:p>
          <a:p>
            <a:pPr>
              <a:spcBef>
                <a:spcPts val="0"/>
              </a:spcBef>
              <a:spcAft>
                <a:spcPts val="200"/>
              </a:spcAft>
            </a:pPr>
            <a:r>
              <a:rPr lang="en-GB" sz="1400" dirty="0"/>
              <a:t>The toolboxes can be installed using the </a:t>
            </a:r>
            <a:r>
              <a:rPr lang="en-GB" sz="1400" i="1" dirty="0">
                <a:solidFill>
                  <a:schemeClr val="accent1">
                    <a:lumMod val="75000"/>
                  </a:schemeClr>
                </a:solidFill>
              </a:rPr>
              <a:t>Add-Ons&gt;Manage Add-Ons </a:t>
            </a:r>
            <a:r>
              <a:rPr lang="en-GB" sz="1400" dirty="0"/>
              <a:t>option on the Home tab of Matlab</a:t>
            </a:r>
            <a:r>
              <a:rPr lang="en-GB" sz="1400" baseline="30000" dirty="0"/>
              <a:t>TM</a:t>
            </a:r>
            <a:r>
              <a:rPr lang="en-GB" sz="1400" dirty="0"/>
              <a:t>. Alternatively, right-click the mouse on the ‘</a:t>
            </a:r>
            <a:r>
              <a:rPr lang="en-GB" sz="1400" dirty="0" err="1"/>
              <a:t>mltbx</a:t>
            </a:r>
            <a:r>
              <a:rPr lang="en-GB" sz="1400" dirty="0"/>
              <a:t>’ files and select install. </a:t>
            </a:r>
          </a:p>
          <a:p>
            <a:pPr>
              <a:spcBef>
                <a:spcPts val="0"/>
              </a:spcBef>
              <a:spcAft>
                <a:spcPts val="200"/>
              </a:spcAft>
            </a:pPr>
            <a:r>
              <a:rPr lang="en-GB" sz="1400" dirty="0"/>
              <a:t>All the folder paths are initialised upon installation and the location of the code is also handled by Matlab™. </a:t>
            </a:r>
          </a:p>
          <a:p>
            <a:pPr>
              <a:spcBef>
                <a:spcPts val="0"/>
              </a:spcBef>
              <a:spcAft>
                <a:spcPts val="600"/>
              </a:spcAft>
            </a:pPr>
            <a:r>
              <a:rPr lang="en-GB" sz="1400" dirty="0"/>
              <a:t>The location of the code can be accessed using the options in the Manage Add-Ons UI.</a:t>
            </a:r>
          </a:p>
          <a:p>
            <a:pPr>
              <a:spcBef>
                <a:spcPts val="0"/>
              </a:spcBef>
              <a:spcAft>
                <a:spcPts val="200"/>
              </a:spcAft>
            </a:pPr>
            <a:r>
              <a:rPr lang="en-GB" sz="1400" dirty="0">
                <a:solidFill>
                  <a:schemeClr val="accent6">
                    <a:lumMod val="75000"/>
                  </a:schemeClr>
                </a:solidFill>
              </a:rPr>
              <a:t>    Installing the App</a:t>
            </a:r>
          </a:p>
          <a:p>
            <a:pPr>
              <a:spcBef>
                <a:spcPts val="0"/>
              </a:spcBef>
              <a:spcAft>
                <a:spcPts val="200"/>
              </a:spcAft>
            </a:pPr>
            <a:r>
              <a:rPr lang="en-GB" sz="1400" dirty="0"/>
              <a:t>The App is installed using the </a:t>
            </a:r>
            <a:r>
              <a:rPr lang="en-GB" sz="1400" i="1" dirty="0">
                <a:solidFill>
                  <a:schemeClr val="accent1">
                    <a:lumMod val="75000"/>
                  </a:schemeClr>
                </a:solidFill>
              </a:rPr>
              <a:t>Install Apps </a:t>
            </a:r>
            <a:r>
              <a:rPr lang="en-GB" sz="1400" dirty="0"/>
              <a:t>button on the </a:t>
            </a:r>
            <a:r>
              <a:rPr lang="en-GB" sz="1400" i="1" dirty="0">
                <a:solidFill>
                  <a:schemeClr val="accent1">
                    <a:lumMod val="75000"/>
                  </a:schemeClr>
                </a:solidFill>
              </a:rPr>
              <a:t>APPS</a:t>
            </a:r>
            <a:r>
              <a:rPr lang="en-GB" sz="1400" dirty="0"/>
              <a:t> tab in Matlab™. Alternatively, right-click the mouse on the ‘</a:t>
            </a:r>
            <a:r>
              <a:rPr lang="en-GB" sz="1400" dirty="0" err="1"/>
              <a:t>mlappinstall</a:t>
            </a:r>
            <a:r>
              <a:rPr lang="en-GB" sz="1400" dirty="0"/>
              <a:t>’ file and select install. </a:t>
            </a:r>
          </a:p>
          <a:p>
            <a:pPr>
              <a:spcBef>
                <a:spcPts val="0"/>
              </a:spcBef>
              <a:spcAft>
                <a:spcPts val="200"/>
              </a:spcAft>
            </a:pPr>
            <a:r>
              <a:rPr lang="en-GB" sz="1400" dirty="0"/>
              <a:t>Again all the folder paths are initialised upon installation and the location of the code is handled by Matlab™.</a:t>
            </a:r>
          </a:p>
          <a:p>
            <a:pPr>
              <a:spcBef>
                <a:spcPts val="0"/>
              </a:spcBef>
              <a:spcAft>
                <a:spcPts val="600"/>
              </a:spcAft>
            </a:pPr>
            <a:r>
              <a:rPr lang="en-GB" sz="1400" dirty="0"/>
              <a:t>Once installed, the demonstration model can be run from the Command Window using:</a:t>
            </a:r>
          </a:p>
          <a:p>
            <a:pPr>
              <a:spcBef>
                <a:spcPts val="0"/>
              </a:spcBef>
              <a:spcAft>
                <a:spcPts val="600"/>
              </a:spcAft>
            </a:pPr>
            <a:r>
              <a:rPr lang="en-GB" sz="1400" dirty="0"/>
              <a:t>&gt;&gt;  </a:t>
            </a:r>
            <a:r>
              <a:rPr lang="en-GB" sz="1400" dirty="0" err="1"/>
              <a:t>Asmita</a:t>
            </a:r>
            <a:r>
              <a:rPr lang="en-GB" sz="1400" dirty="0"/>
              <a:t>;</a:t>
            </a:r>
          </a:p>
          <a:p>
            <a:pPr>
              <a:spcBef>
                <a:spcPts val="0"/>
              </a:spcBef>
              <a:spcAft>
                <a:spcPts val="600"/>
              </a:spcAft>
            </a:pPr>
            <a:r>
              <a:rPr lang="en-GB" sz="1400" dirty="0"/>
              <a:t>Documentation can be viewed from the Supplementary Software in the Matlab™ documentation. The location of the code can be accessed by hovering over the App icon and then finding the link in the pop-up window.</a:t>
            </a:r>
          </a:p>
          <a:p>
            <a:endParaRPr lang="en-GB" sz="1400" dirty="0"/>
          </a:p>
        </p:txBody>
      </p:sp>
    </p:spTree>
    <p:extLst>
      <p:ext uri="{BB962C8B-B14F-4D97-AF65-F5344CB8AC3E}">
        <p14:creationId xmlns:p14="http://schemas.microsoft.com/office/powerpoint/2010/main" val="3444623325"/>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B9213A3-2E5B-4E27-A787-290C5C5A27A5}"/>
              </a:ext>
            </a:extLst>
          </p:cNvPr>
          <p:cNvSpPr>
            <a:spLocks noGrp="1"/>
          </p:cNvSpPr>
          <p:nvPr>
            <p:ph type="title"/>
          </p:nvPr>
        </p:nvSpPr>
        <p:spPr/>
        <p:txBody>
          <a:bodyPr/>
          <a:lstStyle/>
          <a:p>
            <a:r>
              <a:rPr lang="en-GB" dirty="0"/>
              <a:t>Install the ASMITA App</a:t>
            </a:r>
          </a:p>
        </p:txBody>
      </p:sp>
      <p:pic>
        <p:nvPicPr>
          <p:cNvPr id="6" name="Picture 5">
            <a:extLst>
              <a:ext uri="{FF2B5EF4-FFF2-40B4-BE49-F238E27FC236}">
                <a16:creationId xmlns:a16="http://schemas.microsoft.com/office/drawing/2014/main" id="{793FF1BB-669B-452B-BD9E-748CC4190AD2}"/>
              </a:ext>
            </a:extLst>
          </p:cNvPr>
          <p:cNvPicPr>
            <a:picLocks noChangeAspect="1"/>
          </p:cNvPicPr>
          <p:nvPr/>
        </p:nvPicPr>
        <p:blipFill>
          <a:blip r:embed="rId2"/>
          <a:stretch>
            <a:fillRect/>
          </a:stretch>
        </p:blipFill>
        <p:spPr>
          <a:xfrm>
            <a:off x="2208753" y="1491206"/>
            <a:ext cx="6359280" cy="4833921"/>
          </a:xfrm>
          <a:prstGeom prst="rect">
            <a:avLst/>
          </a:prstGeom>
        </p:spPr>
      </p:pic>
      <p:sp>
        <p:nvSpPr>
          <p:cNvPr id="7" name="TextBox 6">
            <a:extLst>
              <a:ext uri="{FF2B5EF4-FFF2-40B4-BE49-F238E27FC236}">
                <a16:creationId xmlns:a16="http://schemas.microsoft.com/office/drawing/2014/main" id="{5B469739-36B3-48D6-AE68-22AE12EE6571}"/>
              </a:ext>
            </a:extLst>
          </p:cNvPr>
          <p:cNvSpPr txBox="1"/>
          <p:nvPr/>
        </p:nvSpPr>
        <p:spPr>
          <a:xfrm>
            <a:off x="7600359" y="2996039"/>
            <a:ext cx="2801815" cy="738957"/>
          </a:xfrm>
          <a:prstGeom prst="rect">
            <a:avLst/>
          </a:prstGeom>
          <a:solidFill>
            <a:schemeClr val="bg2">
              <a:lumMod val="90000"/>
            </a:schemeClr>
          </a:solidFill>
        </p:spPr>
        <p:txBody>
          <a:bodyPr wrap="square" lIns="82332" tIns="41166" rIns="82332" bIns="41166" rtlCol="0">
            <a:spAutoFit/>
          </a:bodyPr>
          <a:lstStyle/>
          <a:p>
            <a:pPr defTabSz="422041"/>
            <a:r>
              <a:rPr lang="en-GB" sz="2131" dirty="0">
                <a:solidFill>
                  <a:srgbClr val="FFFFFE">
                    <a:lumMod val="25000"/>
                  </a:srgbClr>
                </a:solidFill>
                <a:latin typeface="Times New Roman"/>
              </a:rPr>
              <a:t>Install the </a:t>
            </a:r>
            <a:r>
              <a:rPr lang="en-GB" sz="2131" dirty="0" err="1">
                <a:solidFill>
                  <a:srgbClr val="FFFFFE">
                    <a:lumMod val="25000"/>
                  </a:srgbClr>
                </a:solidFill>
                <a:latin typeface="Times New Roman"/>
              </a:rPr>
              <a:t>asmita</a:t>
            </a:r>
            <a:r>
              <a:rPr lang="en-GB" sz="2131" dirty="0">
                <a:solidFill>
                  <a:srgbClr val="FFFFFE">
                    <a:lumMod val="25000"/>
                  </a:srgbClr>
                </a:solidFill>
                <a:latin typeface="Times New Roman"/>
              </a:rPr>
              <a:t> App from the APPS tab</a:t>
            </a:r>
          </a:p>
        </p:txBody>
      </p:sp>
      <p:cxnSp>
        <p:nvCxnSpPr>
          <p:cNvPr id="8" name="Straight Arrow Connector 7">
            <a:extLst>
              <a:ext uri="{FF2B5EF4-FFF2-40B4-BE49-F238E27FC236}">
                <a16:creationId xmlns:a16="http://schemas.microsoft.com/office/drawing/2014/main" id="{6C218C91-0F0D-4E16-9BF0-7A22C6AF4114}"/>
              </a:ext>
            </a:extLst>
          </p:cNvPr>
          <p:cNvCxnSpPr>
            <a:cxnSpLocks/>
            <a:stCxn id="7" idx="1"/>
          </p:cNvCxnSpPr>
          <p:nvPr/>
        </p:nvCxnSpPr>
        <p:spPr>
          <a:xfrm flipH="1" flipV="1">
            <a:off x="3503712" y="1790963"/>
            <a:ext cx="4096646" cy="1574554"/>
          </a:xfrm>
          <a:prstGeom prst="straightConnector1">
            <a:avLst/>
          </a:prstGeom>
          <a:ln w="28575">
            <a:solidFill>
              <a:schemeClr val="accent1">
                <a:lumMod val="75000"/>
              </a:schemeClr>
            </a:solidFill>
            <a:tailEnd type="arrow"/>
          </a:ln>
        </p:spPr>
        <p:style>
          <a:lnRef idx="1">
            <a:schemeClr val="accent1"/>
          </a:lnRef>
          <a:fillRef idx="0">
            <a:schemeClr val="accent1"/>
          </a:fillRef>
          <a:effectRef idx="0">
            <a:schemeClr val="accent1"/>
          </a:effectRef>
          <a:fontRef idx="minor">
            <a:schemeClr val="tx1"/>
          </a:fontRef>
        </p:style>
      </p:cxnSp>
      <p:sp>
        <p:nvSpPr>
          <p:cNvPr id="10" name="TextBox 9">
            <a:extLst>
              <a:ext uri="{FF2B5EF4-FFF2-40B4-BE49-F238E27FC236}">
                <a16:creationId xmlns:a16="http://schemas.microsoft.com/office/drawing/2014/main" id="{4572CF97-6035-44AD-9B71-FF1A28374080}"/>
              </a:ext>
            </a:extLst>
          </p:cNvPr>
          <p:cNvSpPr txBox="1"/>
          <p:nvPr/>
        </p:nvSpPr>
        <p:spPr>
          <a:xfrm>
            <a:off x="7600359" y="4280992"/>
            <a:ext cx="2801815" cy="738957"/>
          </a:xfrm>
          <a:prstGeom prst="rect">
            <a:avLst/>
          </a:prstGeom>
          <a:solidFill>
            <a:schemeClr val="bg2">
              <a:lumMod val="90000"/>
            </a:schemeClr>
          </a:solidFill>
        </p:spPr>
        <p:txBody>
          <a:bodyPr wrap="square" lIns="82332" tIns="41166" rIns="82332" bIns="41166" rtlCol="0">
            <a:spAutoFit/>
          </a:bodyPr>
          <a:lstStyle/>
          <a:p>
            <a:pPr defTabSz="422041"/>
            <a:r>
              <a:rPr lang="en-GB" sz="2131" dirty="0">
                <a:solidFill>
                  <a:srgbClr val="FFFFFE">
                    <a:lumMod val="25000"/>
                  </a:srgbClr>
                </a:solidFill>
                <a:latin typeface="Times New Roman"/>
              </a:rPr>
              <a:t>Select the file: </a:t>
            </a:r>
            <a:r>
              <a:rPr lang="en-GB" sz="2131" dirty="0" err="1">
                <a:solidFill>
                  <a:srgbClr val="FFFFFE">
                    <a:lumMod val="25000"/>
                  </a:srgbClr>
                </a:solidFill>
                <a:latin typeface="Times New Roman"/>
              </a:rPr>
              <a:t>asmita.mlappinstall</a:t>
            </a:r>
            <a:endParaRPr lang="en-GB" sz="2131" dirty="0">
              <a:solidFill>
                <a:srgbClr val="FFFFFE">
                  <a:lumMod val="25000"/>
                </a:srgbClr>
              </a:solidFill>
              <a:latin typeface="Times New Roman"/>
            </a:endParaRPr>
          </a:p>
        </p:txBody>
      </p:sp>
      <p:cxnSp>
        <p:nvCxnSpPr>
          <p:cNvPr id="11" name="Straight Arrow Connector 10">
            <a:extLst>
              <a:ext uri="{FF2B5EF4-FFF2-40B4-BE49-F238E27FC236}">
                <a16:creationId xmlns:a16="http://schemas.microsoft.com/office/drawing/2014/main" id="{7A66B066-8604-4BD8-8530-7FCD4D96FEB3}"/>
              </a:ext>
            </a:extLst>
          </p:cNvPr>
          <p:cNvCxnSpPr>
            <a:cxnSpLocks/>
            <a:stCxn id="10" idx="1"/>
          </p:cNvCxnSpPr>
          <p:nvPr/>
        </p:nvCxnSpPr>
        <p:spPr>
          <a:xfrm flipH="1">
            <a:off x="5452768" y="4650471"/>
            <a:ext cx="2147591" cy="445153"/>
          </a:xfrm>
          <a:prstGeom prst="straightConnector1">
            <a:avLst/>
          </a:prstGeom>
          <a:ln w="28575">
            <a:solidFill>
              <a:schemeClr val="accent1">
                <a:lumMod val="75000"/>
              </a:schemeClr>
            </a:solidFill>
            <a:tailEnd type="arrow"/>
          </a:ln>
        </p:spPr>
        <p:style>
          <a:lnRef idx="1">
            <a:schemeClr val="accent1"/>
          </a:lnRef>
          <a:fillRef idx="0">
            <a:schemeClr val="accent1"/>
          </a:fillRef>
          <a:effectRef idx="0">
            <a:schemeClr val="accent1"/>
          </a:effectRef>
          <a:fontRef idx="minor">
            <a:schemeClr val="tx1"/>
          </a:fontRef>
        </p:style>
      </p:cxnSp>
      <p:sp>
        <p:nvSpPr>
          <p:cNvPr id="17" name="TextBox 16">
            <a:extLst>
              <a:ext uri="{FF2B5EF4-FFF2-40B4-BE49-F238E27FC236}">
                <a16:creationId xmlns:a16="http://schemas.microsoft.com/office/drawing/2014/main" id="{99793962-95F4-49A6-9031-5D0DA5C29B7C}"/>
              </a:ext>
            </a:extLst>
          </p:cNvPr>
          <p:cNvSpPr txBox="1"/>
          <p:nvPr/>
        </p:nvSpPr>
        <p:spPr>
          <a:xfrm>
            <a:off x="6836979" y="636728"/>
            <a:ext cx="4572000" cy="646331"/>
          </a:xfrm>
          <a:prstGeom prst="rect">
            <a:avLst/>
          </a:prstGeom>
          <a:noFill/>
        </p:spPr>
        <p:txBody>
          <a:bodyPr wrap="square">
            <a:spAutoFit/>
          </a:bodyPr>
          <a:lstStyle/>
          <a:p>
            <a:r>
              <a:rPr lang="en-GB" dirty="0">
                <a:solidFill>
                  <a:schemeClr val="bg1">
                    <a:lumMod val="20000"/>
                    <a:lumOff val="80000"/>
                  </a:schemeClr>
                </a:solidFill>
              </a:rPr>
              <a:t>Download ASMITA from www.coastalsea.uk/downloads</a:t>
            </a:r>
          </a:p>
        </p:txBody>
      </p:sp>
    </p:spTree>
    <p:extLst>
      <p:ext uri="{BB962C8B-B14F-4D97-AF65-F5344CB8AC3E}">
        <p14:creationId xmlns:p14="http://schemas.microsoft.com/office/powerpoint/2010/main" val="1408289943"/>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Picture 8"/>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143169" y="1716907"/>
            <a:ext cx="5056754" cy="3963402"/>
          </a:xfrm>
          <a:prstGeom prst="rect">
            <a:avLst/>
          </a:prstGeom>
          <a:ln w="0">
            <a:solidFill>
              <a:schemeClr val="tx1"/>
            </a:solidFill>
          </a:ln>
        </p:spPr>
      </p:pic>
      <p:sp>
        <p:nvSpPr>
          <p:cNvPr id="2" name="Title 1"/>
          <p:cNvSpPr>
            <a:spLocks noGrp="1"/>
          </p:cNvSpPr>
          <p:nvPr>
            <p:ph type="title"/>
          </p:nvPr>
        </p:nvSpPr>
        <p:spPr/>
        <p:txBody>
          <a:bodyPr>
            <a:normAutofit/>
          </a:bodyPr>
          <a:lstStyle/>
          <a:p>
            <a:r>
              <a:rPr lang="en-GB" dirty="0"/>
              <a:t>Run ASMITA</a:t>
            </a:r>
          </a:p>
        </p:txBody>
      </p:sp>
      <p:sp>
        <p:nvSpPr>
          <p:cNvPr id="8" name="TextBox 7"/>
          <p:cNvSpPr txBox="1"/>
          <p:nvPr/>
        </p:nvSpPr>
        <p:spPr>
          <a:xfrm>
            <a:off x="7508622" y="1974433"/>
            <a:ext cx="2801815" cy="738957"/>
          </a:xfrm>
          <a:prstGeom prst="rect">
            <a:avLst/>
          </a:prstGeom>
          <a:solidFill>
            <a:schemeClr val="bg2">
              <a:lumMod val="90000"/>
            </a:schemeClr>
          </a:solidFill>
        </p:spPr>
        <p:txBody>
          <a:bodyPr wrap="square" lIns="82332" tIns="41166" rIns="82332" bIns="41166" rtlCol="0">
            <a:spAutoFit/>
          </a:bodyPr>
          <a:lstStyle/>
          <a:p>
            <a:pPr defTabSz="422041"/>
            <a:r>
              <a:rPr lang="en-GB" sz="2131" dirty="0">
                <a:solidFill>
                  <a:srgbClr val="FFFFFE">
                    <a:lumMod val="25000"/>
                  </a:srgbClr>
                </a:solidFill>
                <a:latin typeface="Times New Roman"/>
              </a:rPr>
              <a:t>Locate working directory</a:t>
            </a:r>
          </a:p>
        </p:txBody>
      </p:sp>
      <p:cxnSp>
        <p:nvCxnSpPr>
          <p:cNvPr id="10" name="Straight Arrow Connector 9"/>
          <p:cNvCxnSpPr>
            <a:stCxn id="8" idx="1"/>
          </p:cNvCxnSpPr>
          <p:nvPr/>
        </p:nvCxnSpPr>
        <p:spPr>
          <a:xfrm flipH="1" flipV="1">
            <a:off x="5680057" y="1952861"/>
            <a:ext cx="1828564" cy="391051"/>
          </a:xfrm>
          <a:prstGeom prst="straightConnector1">
            <a:avLst/>
          </a:prstGeom>
          <a:ln w="28575">
            <a:solidFill>
              <a:schemeClr val="accent1">
                <a:lumMod val="75000"/>
              </a:schemeClr>
            </a:solidFill>
            <a:tailEnd type="arrow"/>
          </a:ln>
        </p:spPr>
        <p:style>
          <a:lnRef idx="1">
            <a:schemeClr val="accent1"/>
          </a:lnRef>
          <a:fillRef idx="0">
            <a:schemeClr val="accent1"/>
          </a:fillRef>
          <a:effectRef idx="0">
            <a:schemeClr val="accent1"/>
          </a:effectRef>
          <a:fontRef idx="minor">
            <a:schemeClr val="tx1"/>
          </a:fontRef>
        </p:style>
      </p:cxnSp>
      <p:sp>
        <p:nvSpPr>
          <p:cNvPr id="11" name="TextBox 10"/>
          <p:cNvSpPr txBox="1"/>
          <p:nvPr/>
        </p:nvSpPr>
        <p:spPr>
          <a:xfrm>
            <a:off x="7266782" y="4638229"/>
            <a:ext cx="2801815" cy="738957"/>
          </a:xfrm>
          <a:prstGeom prst="rect">
            <a:avLst/>
          </a:prstGeom>
          <a:solidFill>
            <a:schemeClr val="bg2">
              <a:lumMod val="90000"/>
            </a:schemeClr>
          </a:solidFill>
        </p:spPr>
        <p:txBody>
          <a:bodyPr wrap="square" lIns="82332" tIns="41166" rIns="82332" bIns="41166" rtlCol="0">
            <a:spAutoFit/>
          </a:bodyPr>
          <a:lstStyle/>
          <a:p>
            <a:pPr defTabSz="422041"/>
            <a:r>
              <a:rPr lang="en-GB" sz="2131" dirty="0">
                <a:solidFill>
                  <a:srgbClr val="FFFFFE">
                    <a:lumMod val="25000"/>
                  </a:srgbClr>
                </a:solidFill>
                <a:latin typeface="Times New Roman"/>
              </a:rPr>
              <a:t>Start from command line with &gt;&gt;</a:t>
            </a:r>
            <a:r>
              <a:rPr lang="en-GB" sz="2131" dirty="0" err="1">
                <a:solidFill>
                  <a:srgbClr val="FFFFFE">
                    <a:lumMod val="25000"/>
                  </a:srgbClr>
                </a:solidFill>
                <a:latin typeface="Times New Roman"/>
              </a:rPr>
              <a:t>Asmita</a:t>
            </a:r>
            <a:r>
              <a:rPr lang="en-GB" sz="2131" dirty="0">
                <a:solidFill>
                  <a:srgbClr val="FFFFFE">
                    <a:lumMod val="25000"/>
                  </a:srgbClr>
                </a:solidFill>
                <a:latin typeface="Times New Roman"/>
              </a:rPr>
              <a:t>;</a:t>
            </a:r>
          </a:p>
        </p:txBody>
      </p:sp>
      <p:cxnSp>
        <p:nvCxnSpPr>
          <p:cNvPr id="12" name="Straight Arrow Connector 11"/>
          <p:cNvCxnSpPr>
            <a:cxnSpLocks/>
            <a:stCxn id="11" idx="1"/>
          </p:cNvCxnSpPr>
          <p:nvPr/>
        </p:nvCxnSpPr>
        <p:spPr>
          <a:xfrm flipH="1" flipV="1">
            <a:off x="3579823" y="4514091"/>
            <a:ext cx="3686958" cy="493617"/>
          </a:xfrm>
          <a:prstGeom prst="straightConnector1">
            <a:avLst/>
          </a:prstGeom>
          <a:ln w="28575">
            <a:solidFill>
              <a:schemeClr val="accent1">
                <a:lumMod val="75000"/>
              </a:schemeClr>
            </a:solidFill>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29314663"/>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4819" name="Picture 2" descr="2000_humber"/>
          <p:cNvPicPr>
            <a:picLocks noChangeAspect="1" noChangeArrowheads="1"/>
          </p:cNvPicPr>
          <p:nvPr/>
        </p:nvPicPr>
        <p:blipFill>
          <a:blip r:embed="rId3">
            <a:extLst>
              <a:ext uri="{28A0092B-C50C-407E-A947-70E740481C1C}">
                <a14:useLocalDpi xmlns:a14="http://schemas.microsoft.com/office/drawing/2010/main" val="0"/>
              </a:ext>
            </a:extLst>
          </a:blip>
          <a:srcRect l="10927" t="9338" r="8269" b="15916"/>
          <a:stretch>
            <a:fillRect/>
          </a:stretch>
        </p:blipFill>
        <p:spPr bwMode="auto">
          <a:xfrm>
            <a:off x="1832772" y="963351"/>
            <a:ext cx="8524435" cy="54250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chemeClr val="tx1"/>
                </a:solidFill>
                <a:miter lim="800000"/>
                <a:headEnd/>
                <a:tailEnd/>
              </a14:hiddenLine>
            </a:ext>
          </a:extLst>
        </p:spPr>
      </p:pic>
      <p:grpSp>
        <p:nvGrpSpPr>
          <p:cNvPr id="34820" name="Group 3"/>
          <p:cNvGrpSpPr>
            <a:grpSpLocks/>
          </p:cNvGrpSpPr>
          <p:nvPr/>
        </p:nvGrpSpPr>
        <p:grpSpPr bwMode="auto">
          <a:xfrm>
            <a:off x="1858963" y="1649441"/>
            <a:ext cx="8039100" cy="4443664"/>
            <a:chOff x="211" y="971"/>
            <a:chExt cx="5064" cy="2969"/>
          </a:xfrm>
        </p:grpSpPr>
        <p:grpSp>
          <p:nvGrpSpPr>
            <p:cNvPr id="34822" name="Group 4"/>
            <p:cNvGrpSpPr>
              <a:grpSpLocks/>
            </p:cNvGrpSpPr>
            <p:nvPr/>
          </p:nvGrpSpPr>
          <p:grpSpPr bwMode="auto">
            <a:xfrm>
              <a:off x="243" y="2824"/>
              <a:ext cx="1018" cy="1116"/>
              <a:chOff x="217" y="2612"/>
              <a:chExt cx="1034" cy="1130"/>
            </a:xfrm>
          </p:grpSpPr>
          <p:pic>
            <p:nvPicPr>
              <p:cNvPr id="34843" name="Picture 5" descr="uk"/>
              <p:cNvPicPr>
                <a:picLocks noChangeAspect="1" noChangeArrowheads="1"/>
              </p:cNvPicPr>
              <p:nvPr/>
            </p:nvPicPr>
            <p:blipFill>
              <a:blip r:embed="rId4">
                <a:extLst>
                  <a:ext uri="{28A0092B-C50C-407E-A947-70E740481C1C}">
                    <a14:useLocalDpi xmlns:a14="http://schemas.microsoft.com/office/drawing/2010/main" val="0"/>
                  </a:ext>
                </a:extLst>
              </a:blip>
              <a:srcRect t="2028"/>
              <a:stretch>
                <a:fillRect/>
              </a:stretch>
            </p:blipFill>
            <p:spPr bwMode="auto">
              <a:xfrm>
                <a:off x="217" y="2612"/>
                <a:ext cx="1034" cy="11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4844" name="Rectangle 6"/>
              <p:cNvSpPr>
                <a:spLocks noChangeArrowheads="1"/>
              </p:cNvSpPr>
              <p:nvPr/>
            </p:nvSpPr>
            <p:spPr bwMode="auto">
              <a:xfrm>
                <a:off x="938" y="3265"/>
                <a:ext cx="144" cy="74"/>
              </a:xfrm>
              <a:prstGeom prst="rect">
                <a:avLst/>
              </a:prstGeom>
              <a:noFill/>
              <a:ln w="28575">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sz="1539"/>
              </a:p>
            </p:txBody>
          </p:sp>
        </p:grpSp>
        <p:sp>
          <p:nvSpPr>
            <p:cNvPr id="34823" name="Text Box 7"/>
            <p:cNvSpPr txBox="1">
              <a:spLocks noChangeArrowheads="1"/>
            </p:cNvSpPr>
            <p:nvPr/>
          </p:nvSpPr>
          <p:spPr bwMode="auto">
            <a:xfrm>
              <a:off x="235" y="1824"/>
              <a:ext cx="984" cy="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Narrow" pitchFamily="34" charset="0"/>
                </a:defRPr>
              </a:lvl1pPr>
              <a:lvl2pPr marL="742950" indent="-285750" eaLnBrk="0" hangingPunct="0">
                <a:defRPr>
                  <a:solidFill>
                    <a:schemeClr val="tx1"/>
                  </a:solidFill>
                  <a:latin typeface="Arial Narrow" pitchFamily="34" charset="0"/>
                </a:defRPr>
              </a:lvl2pPr>
              <a:lvl3pPr marL="1143000" indent="-228600" eaLnBrk="0" hangingPunct="0">
                <a:defRPr>
                  <a:solidFill>
                    <a:schemeClr val="tx1"/>
                  </a:solidFill>
                  <a:latin typeface="Arial Narrow" pitchFamily="34" charset="0"/>
                </a:defRPr>
              </a:lvl3pPr>
              <a:lvl4pPr marL="1600200" indent="-228600" eaLnBrk="0" hangingPunct="0">
                <a:defRPr>
                  <a:solidFill>
                    <a:schemeClr val="tx1"/>
                  </a:solidFill>
                  <a:latin typeface="Arial Narrow" pitchFamily="34" charset="0"/>
                </a:defRPr>
              </a:lvl4pPr>
              <a:lvl5pPr marL="2057400" indent="-228600" eaLnBrk="0" hangingPunct="0">
                <a:defRPr>
                  <a:solidFill>
                    <a:schemeClr val="tx1"/>
                  </a:solidFill>
                  <a:latin typeface="Arial Narrow" pitchFamily="34" charset="0"/>
                </a:defRPr>
              </a:lvl5pPr>
              <a:lvl6pPr marL="2514600" indent="-228600" eaLnBrk="0" fontAlgn="base" hangingPunct="0">
                <a:spcBef>
                  <a:spcPct val="0"/>
                </a:spcBef>
                <a:spcAft>
                  <a:spcPct val="0"/>
                </a:spcAft>
                <a:defRPr>
                  <a:solidFill>
                    <a:schemeClr val="tx1"/>
                  </a:solidFill>
                  <a:latin typeface="Arial Narrow" pitchFamily="34" charset="0"/>
                </a:defRPr>
              </a:lvl6pPr>
              <a:lvl7pPr marL="2971800" indent="-228600" eaLnBrk="0" fontAlgn="base" hangingPunct="0">
                <a:spcBef>
                  <a:spcPct val="0"/>
                </a:spcBef>
                <a:spcAft>
                  <a:spcPct val="0"/>
                </a:spcAft>
                <a:defRPr>
                  <a:solidFill>
                    <a:schemeClr val="tx1"/>
                  </a:solidFill>
                  <a:latin typeface="Arial Narrow" pitchFamily="34" charset="0"/>
                </a:defRPr>
              </a:lvl7pPr>
              <a:lvl8pPr marL="3429000" indent="-228600" eaLnBrk="0" fontAlgn="base" hangingPunct="0">
                <a:spcBef>
                  <a:spcPct val="0"/>
                </a:spcBef>
                <a:spcAft>
                  <a:spcPct val="0"/>
                </a:spcAft>
                <a:defRPr>
                  <a:solidFill>
                    <a:schemeClr val="tx1"/>
                  </a:solidFill>
                  <a:latin typeface="Arial Narrow" pitchFamily="34" charset="0"/>
                </a:defRPr>
              </a:lvl8pPr>
              <a:lvl9pPr marL="3886200" indent="-228600" eaLnBrk="0" fontAlgn="base" hangingPunct="0">
                <a:spcBef>
                  <a:spcPct val="0"/>
                </a:spcBef>
                <a:spcAft>
                  <a:spcPct val="0"/>
                </a:spcAft>
                <a:defRPr>
                  <a:solidFill>
                    <a:schemeClr val="tx1"/>
                  </a:solidFill>
                  <a:latin typeface="Arial Narrow" pitchFamily="34" charset="0"/>
                </a:defRPr>
              </a:lvl9pPr>
            </a:lstStyle>
            <a:p>
              <a:pPr algn="ctr">
                <a:spcBef>
                  <a:spcPct val="50000"/>
                </a:spcBef>
              </a:pPr>
              <a:r>
                <a:rPr lang="en-GB" sz="1197" b="1">
                  <a:latin typeface="Arial" pitchFamily="34" charset="0"/>
                </a:rPr>
                <a:t>Trent Falls</a:t>
              </a:r>
            </a:p>
          </p:txBody>
        </p:sp>
        <p:sp>
          <p:nvSpPr>
            <p:cNvPr id="34824" name="Line 8"/>
            <p:cNvSpPr>
              <a:spLocks noChangeShapeType="1"/>
            </p:cNvSpPr>
            <p:nvPr/>
          </p:nvSpPr>
          <p:spPr bwMode="auto">
            <a:xfrm>
              <a:off x="809" y="1121"/>
              <a:ext cx="32" cy="285"/>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sz="1539"/>
            </a:p>
          </p:txBody>
        </p:sp>
        <p:sp>
          <p:nvSpPr>
            <p:cNvPr id="34825" name="Text Box 9"/>
            <p:cNvSpPr txBox="1">
              <a:spLocks noChangeArrowheads="1"/>
            </p:cNvSpPr>
            <p:nvPr/>
          </p:nvSpPr>
          <p:spPr bwMode="auto">
            <a:xfrm>
              <a:off x="1258" y="2275"/>
              <a:ext cx="985" cy="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Narrow" pitchFamily="34" charset="0"/>
                </a:defRPr>
              </a:lvl1pPr>
              <a:lvl2pPr marL="742950" indent="-285750" eaLnBrk="0" hangingPunct="0">
                <a:defRPr>
                  <a:solidFill>
                    <a:schemeClr val="tx1"/>
                  </a:solidFill>
                  <a:latin typeface="Arial Narrow" pitchFamily="34" charset="0"/>
                </a:defRPr>
              </a:lvl2pPr>
              <a:lvl3pPr marL="1143000" indent="-228600" eaLnBrk="0" hangingPunct="0">
                <a:defRPr>
                  <a:solidFill>
                    <a:schemeClr val="tx1"/>
                  </a:solidFill>
                  <a:latin typeface="Arial Narrow" pitchFamily="34" charset="0"/>
                </a:defRPr>
              </a:lvl3pPr>
              <a:lvl4pPr marL="1600200" indent="-228600" eaLnBrk="0" hangingPunct="0">
                <a:defRPr>
                  <a:solidFill>
                    <a:schemeClr val="tx1"/>
                  </a:solidFill>
                  <a:latin typeface="Arial Narrow" pitchFamily="34" charset="0"/>
                </a:defRPr>
              </a:lvl4pPr>
              <a:lvl5pPr marL="2057400" indent="-228600" eaLnBrk="0" hangingPunct="0">
                <a:defRPr>
                  <a:solidFill>
                    <a:schemeClr val="tx1"/>
                  </a:solidFill>
                  <a:latin typeface="Arial Narrow" pitchFamily="34" charset="0"/>
                </a:defRPr>
              </a:lvl5pPr>
              <a:lvl6pPr marL="2514600" indent="-228600" eaLnBrk="0" fontAlgn="base" hangingPunct="0">
                <a:spcBef>
                  <a:spcPct val="0"/>
                </a:spcBef>
                <a:spcAft>
                  <a:spcPct val="0"/>
                </a:spcAft>
                <a:defRPr>
                  <a:solidFill>
                    <a:schemeClr val="tx1"/>
                  </a:solidFill>
                  <a:latin typeface="Arial Narrow" pitchFamily="34" charset="0"/>
                </a:defRPr>
              </a:lvl6pPr>
              <a:lvl7pPr marL="2971800" indent="-228600" eaLnBrk="0" fontAlgn="base" hangingPunct="0">
                <a:spcBef>
                  <a:spcPct val="0"/>
                </a:spcBef>
                <a:spcAft>
                  <a:spcPct val="0"/>
                </a:spcAft>
                <a:defRPr>
                  <a:solidFill>
                    <a:schemeClr val="tx1"/>
                  </a:solidFill>
                  <a:latin typeface="Arial Narrow" pitchFamily="34" charset="0"/>
                </a:defRPr>
              </a:lvl7pPr>
              <a:lvl8pPr marL="3429000" indent="-228600" eaLnBrk="0" fontAlgn="base" hangingPunct="0">
                <a:spcBef>
                  <a:spcPct val="0"/>
                </a:spcBef>
                <a:spcAft>
                  <a:spcPct val="0"/>
                </a:spcAft>
                <a:defRPr>
                  <a:solidFill>
                    <a:schemeClr val="tx1"/>
                  </a:solidFill>
                  <a:latin typeface="Arial Narrow" pitchFamily="34" charset="0"/>
                </a:defRPr>
              </a:lvl8pPr>
              <a:lvl9pPr marL="3886200" indent="-228600" eaLnBrk="0" fontAlgn="base" hangingPunct="0">
                <a:spcBef>
                  <a:spcPct val="0"/>
                </a:spcBef>
                <a:spcAft>
                  <a:spcPct val="0"/>
                </a:spcAft>
                <a:defRPr>
                  <a:solidFill>
                    <a:schemeClr val="tx1"/>
                  </a:solidFill>
                  <a:latin typeface="Arial Narrow" pitchFamily="34" charset="0"/>
                </a:defRPr>
              </a:lvl9pPr>
            </a:lstStyle>
            <a:p>
              <a:pPr algn="ctr">
                <a:spcBef>
                  <a:spcPct val="50000"/>
                </a:spcBef>
              </a:pPr>
              <a:r>
                <a:rPr lang="en-GB" sz="1197" b="1">
                  <a:latin typeface="Arial" pitchFamily="34" charset="0"/>
                </a:rPr>
                <a:t>River Trent</a:t>
              </a:r>
            </a:p>
          </p:txBody>
        </p:sp>
        <p:sp>
          <p:nvSpPr>
            <p:cNvPr id="34826" name="Text Box 10"/>
            <p:cNvSpPr txBox="1">
              <a:spLocks noChangeArrowheads="1"/>
            </p:cNvSpPr>
            <p:nvPr/>
          </p:nvSpPr>
          <p:spPr bwMode="auto">
            <a:xfrm>
              <a:off x="211" y="971"/>
              <a:ext cx="984" cy="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Narrow" pitchFamily="34" charset="0"/>
                </a:defRPr>
              </a:lvl1pPr>
              <a:lvl2pPr marL="742950" indent="-285750" eaLnBrk="0" hangingPunct="0">
                <a:defRPr>
                  <a:solidFill>
                    <a:schemeClr val="tx1"/>
                  </a:solidFill>
                  <a:latin typeface="Arial Narrow" pitchFamily="34" charset="0"/>
                </a:defRPr>
              </a:lvl2pPr>
              <a:lvl3pPr marL="1143000" indent="-228600" eaLnBrk="0" hangingPunct="0">
                <a:defRPr>
                  <a:solidFill>
                    <a:schemeClr val="tx1"/>
                  </a:solidFill>
                  <a:latin typeface="Arial Narrow" pitchFamily="34" charset="0"/>
                </a:defRPr>
              </a:lvl3pPr>
              <a:lvl4pPr marL="1600200" indent="-228600" eaLnBrk="0" hangingPunct="0">
                <a:defRPr>
                  <a:solidFill>
                    <a:schemeClr val="tx1"/>
                  </a:solidFill>
                  <a:latin typeface="Arial Narrow" pitchFamily="34" charset="0"/>
                </a:defRPr>
              </a:lvl4pPr>
              <a:lvl5pPr marL="2057400" indent="-228600" eaLnBrk="0" hangingPunct="0">
                <a:defRPr>
                  <a:solidFill>
                    <a:schemeClr val="tx1"/>
                  </a:solidFill>
                  <a:latin typeface="Arial Narrow" pitchFamily="34" charset="0"/>
                </a:defRPr>
              </a:lvl5pPr>
              <a:lvl6pPr marL="2514600" indent="-228600" eaLnBrk="0" fontAlgn="base" hangingPunct="0">
                <a:spcBef>
                  <a:spcPct val="0"/>
                </a:spcBef>
                <a:spcAft>
                  <a:spcPct val="0"/>
                </a:spcAft>
                <a:defRPr>
                  <a:solidFill>
                    <a:schemeClr val="tx1"/>
                  </a:solidFill>
                  <a:latin typeface="Arial Narrow" pitchFamily="34" charset="0"/>
                </a:defRPr>
              </a:lvl6pPr>
              <a:lvl7pPr marL="2971800" indent="-228600" eaLnBrk="0" fontAlgn="base" hangingPunct="0">
                <a:spcBef>
                  <a:spcPct val="0"/>
                </a:spcBef>
                <a:spcAft>
                  <a:spcPct val="0"/>
                </a:spcAft>
                <a:defRPr>
                  <a:solidFill>
                    <a:schemeClr val="tx1"/>
                  </a:solidFill>
                  <a:latin typeface="Arial Narrow" pitchFamily="34" charset="0"/>
                </a:defRPr>
              </a:lvl7pPr>
              <a:lvl8pPr marL="3429000" indent="-228600" eaLnBrk="0" fontAlgn="base" hangingPunct="0">
                <a:spcBef>
                  <a:spcPct val="0"/>
                </a:spcBef>
                <a:spcAft>
                  <a:spcPct val="0"/>
                </a:spcAft>
                <a:defRPr>
                  <a:solidFill>
                    <a:schemeClr val="tx1"/>
                  </a:solidFill>
                  <a:latin typeface="Arial Narrow" pitchFamily="34" charset="0"/>
                </a:defRPr>
              </a:lvl8pPr>
              <a:lvl9pPr marL="3886200" indent="-228600" eaLnBrk="0" fontAlgn="base" hangingPunct="0">
                <a:spcBef>
                  <a:spcPct val="0"/>
                </a:spcBef>
                <a:spcAft>
                  <a:spcPct val="0"/>
                </a:spcAft>
                <a:defRPr>
                  <a:solidFill>
                    <a:schemeClr val="tx1"/>
                  </a:solidFill>
                  <a:latin typeface="Arial Narrow" pitchFamily="34" charset="0"/>
                </a:defRPr>
              </a:lvl9pPr>
            </a:lstStyle>
            <a:p>
              <a:pPr algn="ctr">
                <a:spcBef>
                  <a:spcPct val="50000"/>
                </a:spcBef>
              </a:pPr>
              <a:r>
                <a:rPr lang="en-GB" sz="1197" b="1">
                  <a:latin typeface="Arial" pitchFamily="34" charset="0"/>
                </a:rPr>
                <a:t>River Ouse</a:t>
              </a:r>
            </a:p>
          </p:txBody>
        </p:sp>
        <p:sp>
          <p:nvSpPr>
            <p:cNvPr id="34827" name="Line 11"/>
            <p:cNvSpPr>
              <a:spLocks noChangeShapeType="1"/>
            </p:cNvSpPr>
            <p:nvPr/>
          </p:nvSpPr>
          <p:spPr bwMode="auto">
            <a:xfrm flipV="1">
              <a:off x="770" y="1587"/>
              <a:ext cx="465" cy="245"/>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sz="1539"/>
            </a:p>
          </p:txBody>
        </p:sp>
        <p:sp>
          <p:nvSpPr>
            <p:cNvPr id="34828" name="Line 12"/>
            <p:cNvSpPr>
              <a:spLocks noChangeShapeType="1"/>
            </p:cNvSpPr>
            <p:nvPr/>
          </p:nvSpPr>
          <p:spPr bwMode="auto">
            <a:xfrm flipH="1" flipV="1">
              <a:off x="1384" y="2188"/>
              <a:ext cx="323" cy="11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sz="1539"/>
            </a:p>
          </p:txBody>
        </p:sp>
        <p:sp>
          <p:nvSpPr>
            <p:cNvPr id="34829" name="Text Box 13"/>
            <p:cNvSpPr txBox="1">
              <a:spLocks noChangeArrowheads="1"/>
            </p:cNvSpPr>
            <p:nvPr/>
          </p:nvSpPr>
          <p:spPr bwMode="auto">
            <a:xfrm>
              <a:off x="2802" y="2022"/>
              <a:ext cx="984" cy="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Narrow" pitchFamily="34" charset="0"/>
                </a:defRPr>
              </a:lvl1pPr>
              <a:lvl2pPr marL="742950" indent="-285750" eaLnBrk="0" hangingPunct="0">
                <a:defRPr>
                  <a:solidFill>
                    <a:schemeClr val="tx1"/>
                  </a:solidFill>
                  <a:latin typeface="Arial Narrow" pitchFamily="34" charset="0"/>
                </a:defRPr>
              </a:lvl2pPr>
              <a:lvl3pPr marL="1143000" indent="-228600" eaLnBrk="0" hangingPunct="0">
                <a:defRPr>
                  <a:solidFill>
                    <a:schemeClr val="tx1"/>
                  </a:solidFill>
                  <a:latin typeface="Arial Narrow" pitchFamily="34" charset="0"/>
                </a:defRPr>
              </a:lvl3pPr>
              <a:lvl4pPr marL="1600200" indent="-228600" eaLnBrk="0" hangingPunct="0">
                <a:defRPr>
                  <a:solidFill>
                    <a:schemeClr val="tx1"/>
                  </a:solidFill>
                  <a:latin typeface="Arial Narrow" pitchFamily="34" charset="0"/>
                </a:defRPr>
              </a:lvl4pPr>
              <a:lvl5pPr marL="2057400" indent="-228600" eaLnBrk="0" hangingPunct="0">
                <a:defRPr>
                  <a:solidFill>
                    <a:schemeClr val="tx1"/>
                  </a:solidFill>
                  <a:latin typeface="Arial Narrow" pitchFamily="34" charset="0"/>
                </a:defRPr>
              </a:lvl5pPr>
              <a:lvl6pPr marL="2514600" indent="-228600" eaLnBrk="0" fontAlgn="base" hangingPunct="0">
                <a:spcBef>
                  <a:spcPct val="0"/>
                </a:spcBef>
                <a:spcAft>
                  <a:spcPct val="0"/>
                </a:spcAft>
                <a:defRPr>
                  <a:solidFill>
                    <a:schemeClr val="tx1"/>
                  </a:solidFill>
                  <a:latin typeface="Arial Narrow" pitchFamily="34" charset="0"/>
                </a:defRPr>
              </a:lvl6pPr>
              <a:lvl7pPr marL="2971800" indent="-228600" eaLnBrk="0" fontAlgn="base" hangingPunct="0">
                <a:spcBef>
                  <a:spcPct val="0"/>
                </a:spcBef>
                <a:spcAft>
                  <a:spcPct val="0"/>
                </a:spcAft>
                <a:defRPr>
                  <a:solidFill>
                    <a:schemeClr val="tx1"/>
                  </a:solidFill>
                  <a:latin typeface="Arial Narrow" pitchFamily="34" charset="0"/>
                </a:defRPr>
              </a:lvl7pPr>
              <a:lvl8pPr marL="3429000" indent="-228600" eaLnBrk="0" fontAlgn="base" hangingPunct="0">
                <a:spcBef>
                  <a:spcPct val="0"/>
                </a:spcBef>
                <a:spcAft>
                  <a:spcPct val="0"/>
                </a:spcAft>
                <a:defRPr>
                  <a:solidFill>
                    <a:schemeClr val="tx1"/>
                  </a:solidFill>
                  <a:latin typeface="Arial Narrow" pitchFamily="34" charset="0"/>
                </a:defRPr>
              </a:lvl8pPr>
              <a:lvl9pPr marL="3886200" indent="-228600" eaLnBrk="0" fontAlgn="base" hangingPunct="0">
                <a:spcBef>
                  <a:spcPct val="0"/>
                </a:spcBef>
                <a:spcAft>
                  <a:spcPct val="0"/>
                </a:spcAft>
                <a:defRPr>
                  <a:solidFill>
                    <a:schemeClr val="tx1"/>
                  </a:solidFill>
                  <a:latin typeface="Arial Narrow" pitchFamily="34" charset="0"/>
                </a:defRPr>
              </a:lvl9pPr>
            </a:lstStyle>
            <a:p>
              <a:pPr algn="ctr">
                <a:spcBef>
                  <a:spcPct val="50000"/>
                </a:spcBef>
              </a:pPr>
              <a:r>
                <a:rPr lang="en-GB" sz="1197" b="1">
                  <a:latin typeface="Arial" pitchFamily="34" charset="0"/>
                </a:rPr>
                <a:t>Immingham</a:t>
              </a:r>
            </a:p>
          </p:txBody>
        </p:sp>
        <p:sp>
          <p:nvSpPr>
            <p:cNvPr id="34830" name="Text Box 14"/>
            <p:cNvSpPr txBox="1">
              <a:spLocks noChangeArrowheads="1"/>
            </p:cNvSpPr>
            <p:nvPr/>
          </p:nvSpPr>
          <p:spPr bwMode="auto">
            <a:xfrm>
              <a:off x="2629" y="971"/>
              <a:ext cx="984" cy="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Narrow" pitchFamily="34" charset="0"/>
                </a:defRPr>
              </a:lvl1pPr>
              <a:lvl2pPr marL="742950" indent="-285750" eaLnBrk="0" hangingPunct="0">
                <a:defRPr>
                  <a:solidFill>
                    <a:schemeClr val="tx1"/>
                  </a:solidFill>
                  <a:latin typeface="Arial Narrow" pitchFamily="34" charset="0"/>
                </a:defRPr>
              </a:lvl2pPr>
              <a:lvl3pPr marL="1143000" indent="-228600" eaLnBrk="0" hangingPunct="0">
                <a:defRPr>
                  <a:solidFill>
                    <a:schemeClr val="tx1"/>
                  </a:solidFill>
                  <a:latin typeface="Arial Narrow" pitchFamily="34" charset="0"/>
                </a:defRPr>
              </a:lvl3pPr>
              <a:lvl4pPr marL="1600200" indent="-228600" eaLnBrk="0" hangingPunct="0">
                <a:defRPr>
                  <a:solidFill>
                    <a:schemeClr val="tx1"/>
                  </a:solidFill>
                  <a:latin typeface="Arial Narrow" pitchFamily="34" charset="0"/>
                </a:defRPr>
              </a:lvl4pPr>
              <a:lvl5pPr marL="2057400" indent="-228600" eaLnBrk="0" hangingPunct="0">
                <a:defRPr>
                  <a:solidFill>
                    <a:schemeClr val="tx1"/>
                  </a:solidFill>
                  <a:latin typeface="Arial Narrow" pitchFamily="34" charset="0"/>
                </a:defRPr>
              </a:lvl5pPr>
              <a:lvl6pPr marL="2514600" indent="-228600" eaLnBrk="0" fontAlgn="base" hangingPunct="0">
                <a:spcBef>
                  <a:spcPct val="0"/>
                </a:spcBef>
                <a:spcAft>
                  <a:spcPct val="0"/>
                </a:spcAft>
                <a:defRPr>
                  <a:solidFill>
                    <a:schemeClr val="tx1"/>
                  </a:solidFill>
                  <a:latin typeface="Arial Narrow" pitchFamily="34" charset="0"/>
                </a:defRPr>
              </a:lvl6pPr>
              <a:lvl7pPr marL="2971800" indent="-228600" eaLnBrk="0" fontAlgn="base" hangingPunct="0">
                <a:spcBef>
                  <a:spcPct val="0"/>
                </a:spcBef>
                <a:spcAft>
                  <a:spcPct val="0"/>
                </a:spcAft>
                <a:defRPr>
                  <a:solidFill>
                    <a:schemeClr val="tx1"/>
                  </a:solidFill>
                  <a:latin typeface="Arial Narrow" pitchFamily="34" charset="0"/>
                </a:defRPr>
              </a:lvl7pPr>
              <a:lvl8pPr marL="3429000" indent="-228600" eaLnBrk="0" fontAlgn="base" hangingPunct="0">
                <a:spcBef>
                  <a:spcPct val="0"/>
                </a:spcBef>
                <a:spcAft>
                  <a:spcPct val="0"/>
                </a:spcAft>
                <a:defRPr>
                  <a:solidFill>
                    <a:schemeClr val="tx1"/>
                  </a:solidFill>
                  <a:latin typeface="Arial Narrow" pitchFamily="34" charset="0"/>
                </a:defRPr>
              </a:lvl8pPr>
              <a:lvl9pPr marL="3886200" indent="-228600" eaLnBrk="0" fontAlgn="base" hangingPunct="0">
                <a:spcBef>
                  <a:spcPct val="0"/>
                </a:spcBef>
                <a:spcAft>
                  <a:spcPct val="0"/>
                </a:spcAft>
                <a:defRPr>
                  <a:solidFill>
                    <a:schemeClr val="tx1"/>
                  </a:solidFill>
                  <a:latin typeface="Arial Narrow" pitchFamily="34" charset="0"/>
                </a:defRPr>
              </a:lvl9pPr>
            </a:lstStyle>
            <a:p>
              <a:pPr algn="ctr">
                <a:spcBef>
                  <a:spcPct val="50000"/>
                </a:spcBef>
              </a:pPr>
              <a:r>
                <a:rPr lang="en-GB" sz="1197" b="1">
                  <a:latin typeface="Arial" pitchFamily="34" charset="0"/>
                </a:rPr>
                <a:t>Hull</a:t>
              </a:r>
            </a:p>
          </p:txBody>
        </p:sp>
        <p:sp>
          <p:nvSpPr>
            <p:cNvPr id="34831" name="Text Box 15"/>
            <p:cNvSpPr txBox="1">
              <a:spLocks noChangeArrowheads="1"/>
            </p:cNvSpPr>
            <p:nvPr/>
          </p:nvSpPr>
          <p:spPr bwMode="auto">
            <a:xfrm>
              <a:off x="3904" y="1595"/>
              <a:ext cx="985" cy="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Narrow" pitchFamily="34" charset="0"/>
                </a:defRPr>
              </a:lvl1pPr>
              <a:lvl2pPr marL="742950" indent="-285750" eaLnBrk="0" hangingPunct="0">
                <a:defRPr>
                  <a:solidFill>
                    <a:schemeClr val="tx1"/>
                  </a:solidFill>
                  <a:latin typeface="Arial Narrow" pitchFamily="34" charset="0"/>
                </a:defRPr>
              </a:lvl2pPr>
              <a:lvl3pPr marL="1143000" indent="-228600" eaLnBrk="0" hangingPunct="0">
                <a:defRPr>
                  <a:solidFill>
                    <a:schemeClr val="tx1"/>
                  </a:solidFill>
                  <a:latin typeface="Arial Narrow" pitchFamily="34" charset="0"/>
                </a:defRPr>
              </a:lvl3pPr>
              <a:lvl4pPr marL="1600200" indent="-228600" eaLnBrk="0" hangingPunct="0">
                <a:defRPr>
                  <a:solidFill>
                    <a:schemeClr val="tx1"/>
                  </a:solidFill>
                  <a:latin typeface="Arial Narrow" pitchFamily="34" charset="0"/>
                </a:defRPr>
              </a:lvl4pPr>
              <a:lvl5pPr marL="2057400" indent="-228600" eaLnBrk="0" hangingPunct="0">
                <a:defRPr>
                  <a:solidFill>
                    <a:schemeClr val="tx1"/>
                  </a:solidFill>
                  <a:latin typeface="Arial Narrow" pitchFamily="34" charset="0"/>
                </a:defRPr>
              </a:lvl5pPr>
              <a:lvl6pPr marL="2514600" indent="-228600" eaLnBrk="0" fontAlgn="base" hangingPunct="0">
                <a:spcBef>
                  <a:spcPct val="0"/>
                </a:spcBef>
                <a:spcAft>
                  <a:spcPct val="0"/>
                </a:spcAft>
                <a:defRPr>
                  <a:solidFill>
                    <a:schemeClr val="tx1"/>
                  </a:solidFill>
                  <a:latin typeface="Arial Narrow" pitchFamily="34" charset="0"/>
                </a:defRPr>
              </a:lvl6pPr>
              <a:lvl7pPr marL="2971800" indent="-228600" eaLnBrk="0" fontAlgn="base" hangingPunct="0">
                <a:spcBef>
                  <a:spcPct val="0"/>
                </a:spcBef>
                <a:spcAft>
                  <a:spcPct val="0"/>
                </a:spcAft>
                <a:defRPr>
                  <a:solidFill>
                    <a:schemeClr val="tx1"/>
                  </a:solidFill>
                  <a:latin typeface="Arial Narrow" pitchFamily="34" charset="0"/>
                </a:defRPr>
              </a:lvl7pPr>
              <a:lvl8pPr marL="3429000" indent="-228600" eaLnBrk="0" fontAlgn="base" hangingPunct="0">
                <a:spcBef>
                  <a:spcPct val="0"/>
                </a:spcBef>
                <a:spcAft>
                  <a:spcPct val="0"/>
                </a:spcAft>
                <a:defRPr>
                  <a:solidFill>
                    <a:schemeClr val="tx1"/>
                  </a:solidFill>
                  <a:latin typeface="Arial Narrow" pitchFamily="34" charset="0"/>
                </a:defRPr>
              </a:lvl8pPr>
              <a:lvl9pPr marL="3886200" indent="-228600" eaLnBrk="0" fontAlgn="base" hangingPunct="0">
                <a:spcBef>
                  <a:spcPct val="0"/>
                </a:spcBef>
                <a:spcAft>
                  <a:spcPct val="0"/>
                </a:spcAft>
                <a:defRPr>
                  <a:solidFill>
                    <a:schemeClr val="tx1"/>
                  </a:solidFill>
                  <a:latin typeface="Arial Narrow" pitchFamily="34" charset="0"/>
                </a:defRPr>
              </a:lvl9pPr>
            </a:lstStyle>
            <a:p>
              <a:pPr algn="ctr">
                <a:spcBef>
                  <a:spcPct val="50000"/>
                </a:spcBef>
              </a:pPr>
              <a:r>
                <a:rPr lang="en-GB" sz="1197" b="1">
                  <a:latin typeface="Arial" pitchFamily="34" charset="0"/>
                </a:rPr>
                <a:t>Spurn Head</a:t>
              </a:r>
            </a:p>
          </p:txBody>
        </p:sp>
        <p:sp>
          <p:nvSpPr>
            <p:cNvPr id="34832" name="Text Box 16"/>
            <p:cNvSpPr txBox="1">
              <a:spLocks noChangeArrowheads="1"/>
            </p:cNvSpPr>
            <p:nvPr/>
          </p:nvSpPr>
          <p:spPr bwMode="auto">
            <a:xfrm>
              <a:off x="4290" y="3586"/>
              <a:ext cx="985" cy="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Narrow" pitchFamily="34" charset="0"/>
                </a:defRPr>
              </a:lvl1pPr>
              <a:lvl2pPr marL="742950" indent="-285750" eaLnBrk="0" hangingPunct="0">
                <a:defRPr>
                  <a:solidFill>
                    <a:schemeClr val="tx1"/>
                  </a:solidFill>
                  <a:latin typeface="Arial Narrow" pitchFamily="34" charset="0"/>
                </a:defRPr>
              </a:lvl2pPr>
              <a:lvl3pPr marL="1143000" indent="-228600" eaLnBrk="0" hangingPunct="0">
                <a:defRPr>
                  <a:solidFill>
                    <a:schemeClr val="tx1"/>
                  </a:solidFill>
                  <a:latin typeface="Arial Narrow" pitchFamily="34" charset="0"/>
                </a:defRPr>
              </a:lvl3pPr>
              <a:lvl4pPr marL="1600200" indent="-228600" eaLnBrk="0" hangingPunct="0">
                <a:defRPr>
                  <a:solidFill>
                    <a:schemeClr val="tx1"/>
                  </a:solidFill>
                  <a:latin typeface="Arial Narrow" pitchFamily="34" charset="0"/>
                </a:defRPr>
              </a:lvl4pPr>
              <a:lvl5pPr marL="2057400" indent="-228600" eaLnBrk="0" hangingPunct="0">
                <a:defRPr>
                  <a:solidFill>
                    <a:schemeClr val="tx1"/>
                  </a:solidFill>
                  <a:latin typeface="Arial Narrow" pitchFamily="34" charset="0"/>
                </a:defRPr>
              </a:lvl5pPr>
              <a:lvl6pPr marL="2514600" indent="-228600" eaLnBrk="0" fontAlgn="base" hangingPunct="0">
                <a:spcBef>
                  <a:spcPct val="0"/>
                </a:spcBef>
                <a:spcAft>
                  <a:spcPct val="0"/>
                </a:spcAft>
                <a:defRPr>
                  <a:solidFill>
                    <a:schemeClr val="tx1"/>
                  </a:solidFill>
                  <a:latin typeface="Arial Narrow" pitchFamily="34" charset="0"/>
                </a:defRPr>
              </a:lvl6pPr>
              <a:lvl7pPr marL="2971800" indent="-228600" eaLnBrk="0" fontAlgn="base" hangingPunct="0">
                <a:spcBef>
                  <a:spcPct val="0"/>
                </a:spcBef>
                <a:spcAft>
                  <a:spcPct val="0"/>
                </a:spcAft>
                <a:defRPr>
                  <a:solidFill>
                    <a:schemeClr val="tx1"/>
                  </a:solidFill>
                  <a:latin typeface="Arial Narrow" pitchFamily="34" charset="0"/>
                </a:defRPr>
              </a:lvl7pPr>
              <a:lvl8pPr marL="3429000" indent="-228600" eaLnBrk="0" fontAlgn="base" hangingPunct="0">
                <a:spcBef>
                  <a:spcPct val="0"/>
                </a:spcBef>
                <a:spcAft>
                  <a:spcPct val="0"/>
                </a:spcAft>
                <a:defRPr>
                  <a:solidFill>
                    <a:schemeClr val="tx1"/>
                  </a:solidFill>
                  <a:latin typeface="Arial Narrow" pitchFamily="34" charset="0"/>
                </a:defRPr>
              </a:lvl8pPr>
              <a:lvl9pPr marL="3886200" indent="-228600" eaLnBrk="0" fontAlgn="base" hangingPunct="0">
                <a:spcBef>
                  <a:spcPct val="0"/>
                </a:spcBef>
                <a:spcAft>
                  <a:spcPct val="0"/>
                </a:spcAft>
                <a:defRPr>
                  <a:solidFill>
                    <a:schemeClr val="tx1"/>
                  </a:solidFill>
                  <a:latin typeface="Arial Narrow" pitchFamily="34" charset="0"/>
                </a:defRPr>
              </a:lvl9pPr>
            </a:lstStyle>
            <a:p>
              <a:pPr algn="ctr">
                <a:spcBef>
                  <a:spcPct val="50000"/>
                </a:spcBef>
              </a:pPr>
              <a:r>
                <a:rPr lang="en-GB" sz="1197" b="1">
                  <a:latin typeface="Arial" pitchFamily="34" charset="0"/>
                </a:rPr>
                <a:t>10 km</a:t>
              </a:r>
            </a:p>
          </p:txBody>
        </p:sp>
        <p:sp>
          <p:nvSpPr>
            <p:cNvPr id="34833" name="Text Box 17"/>
            <p:cNvSpPr txBox="1">
              <a:spLocks noChangeArrowheads="1"/>
            </p:cNvSpPr>
            <p:nvPr/>
          </p:nvSpPr>
          <p:spPr bwMode="auto">
            <a:xfrm>
              <a:off x="1510" y="1872"/>
              <a:ext cx="985" cy="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Narrow" pitchFamily="34" charset="0"/>
                </a:defRPr>
              </a:lvl1pPr>
              <a:lvl2pPr marL="742950" indent="-285750" eaLnBrk="0" hangingPunct="0">
                <a:defRPr>
                  <a:solidFill>
                    <a:schemeClr val="tx1"/>
                  </a:solidFill>
                  <a:latin typeface="Arial Narrow" pitchFamily="34" charset="0"/>
                </a:defRPr>
              </a:lvl2pPr>
              <a:lvl3pPr marL="1143000" indent="-228600" eaLnBrk="0" hangingPunct="0">
                <a:defRPr>
                  <a:solidFill>
                    <a:schemeClr val="tx1"/>
                  </a:solidFill>
                  <a:latin typeface="Arial Narrow" pitchFamily="34" charset="0"/>
                </a:defRPr>
              </a:lvl3pPr>
              <a:lvl4pPr marL="1600200" indent="-228600" eaLnBrk="0" hangingPunct="0">
                <a:defRPr>
                  <a:solidFill>
                    <a:schemeClr val="tx1"/>
                  </a:solidFill>
                  <a:latin typeface="Arial Narrow" pitchFamily="34" charset="0"/>
                </a:defRPr>
              </a:lvl4pPr>
              <a:lvl5pPr marL="2057400" indent="-228600" eaLnBrk="0" hangingPunct="0">
                <a:defRPr>
                  <a:solidFill>
                    <a:schemeClr val="tx1"/>
                  </a:solidFill>
                  <a:latin typeface="Arial Narrow" pitchFamily="34" charset="0"/>
                </a:defRPr>
              </a:lvl5pPr>
              <a:lvl6pPr marL="2514600" indent="-228600" eaLnBrk="0" fontAlgn="base" hangingPunct="0">
                <a:spcBef>
                  <a:spcPct val="0"/>
                </a:spcBef>
                <a:spcAft>
                  <a:spcPct val="0"/>
                </a:spcAft>
                <a:defRPr>
                  <a:solidFill>
                    <a:schemeClr val="tx1"/>
                  </a:solidFill>
                  <a:latin typeface="Arial Narrow" pitchFamily="34" charset="0"/>
                </a:defRPr>
              </a:lvl6pPr>
              <a:lvl7pPr marL="2971800" indent="-228600" eaLnBrk="0" fontAlgn="base" hangingPunct="0">
                <a:spcBef>
                  <a:spcPct val="0"/>
                </a:spcBef>
                <a:spcAft>
                  <a:spcPct val="0"/>
                </a:spcAft>
                <a:defRPr>
                  <a:solidFill>
                    <a:schemeClr val="tx1"/>
                  </a:solidFill>
                  <a:latin typeface="Arial Narrow" pitchFamily="34" charset="0"/>
                </a:defRPr>
              </a:lvl7pPr>
              <a:lvl8pPr marL="3429000" indent="-228600" eaLnBrk="0" fontAlgn="base" hangingPunct="0">
                <a:spcBef>
                  <a:spcPct val="0"/>
                </a:spcBef>
                <a:spcAft>
                  <a:spcPct val="0"/>
                </a:spcAft>
                <a:defRPr>
                  <a:solidFill>
                    <a:schemeClr val="tx1"/>
                  </a:solidFill>
                  <a:latin typeface="Arial Narrow" pitchFamily="34" charset="0"/>
                </a:defRPr>
              </a:lvl8pPr>
              <a:lvl9pPr marL="3886200" indent="-228600" eaLnBrk="0" fontAlgn="base" hangingPunct="0">
                <a:spcBef>
                  <a:spcPct val="0"/>
                </a:spcBef>
                <a:spcAft>
                  <a:spcPct val="0"/>
                </a:spcAft>
                <a:defRPr>
                  <a:solidFill>
                    <a:schemeClr val="tx1"/>
                  </a:solidFill>
                  <a:latin typeface="Arial Narrow" pitchFamily="34" charset="0"/>
                </a:defRPr>
              </a:lvl9pPr>
            </a:lstStyle>
            <a:p>
              <a:pPr algn="ctr">
                <a:spcBef>
                  <a:spcPct val="50000"/>
                </a:spcBef>
              </a:pPr>
              <a:r>
                <a:rPr lang="en-GB" sz="1197" b="1">
                  <a:latin typeface="Arial" pitchFamily="34" charset="0"/>
                </a:rPr>
                <a:t>Read’s Island</a:t>
              </a:r>
            </a:p>
          </p:txBody>
        </p:sp>
        <p:sp>
          <p:nvSpPr>
            <p:cNvPr id="34834" name="Text Box 18"/>
            <p:cNvSpPr txBox="1">
              <a:spLocks noChangeArrowheads="1"/>
            </p:cNvSpPr>
            <p:nvPr/>
          </p:nvSpPr>
          <p:spPr bwMode="auto">
            <a:xfrm>
              <a:off x="1526" y="1121"/>
              <a:ext cx="984" cy="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Narrow" pitchFamily="34" charset="0"/>
                </a:defRPr>
              </a:lvl1pPr>
              <a:lvl2pPr marL="742950" indent="-285750" eaLnBrk="0" hangingPunct="0">
                <a:defRPr>
                  <a:solidFill>
                    <a:schemeClr val="tx1"/>
                  </a:solidFill>
                  <a:latin typeface="Arial Narrow" pitchFamily="34" charset="0"/>
                </a:defRPr>
              </a:lvl2pPr>
              <a:lvl3pPr marL="1143000" indent="-228600" eaLnBrk="0" hangingPunct="0">
                <a:defRPr>
                  <a:solidFill>
                    <a:schemeClr val="tx1"/>
                  </a:solidFill>
                  <a:latin typeface="Arial Narrow" pitchFamily="34" charset="0"/>
                </a:defRPr>
              </a:lvl3pPr>
              <a:lvl4pPr marL="1600200" indent="-228600" eaLnBrk="0" hangingPunct="0">
                <a:defRPr>
                  <a:solidFill>
                    <a:schemeClr val="tx1"/>
                  </a:solidFill>
                  <a:latin typeface="Arial Narrow" pitchFamily="34" charset="0"/>
                </a:defRPr>
              </a:lvl4pPr>
              <a:lvl5pPr marL="2057400" indent="-228600" eaLnBrk="0" hangingPunct="0">
                <a:defRPr>
                  <a:solidFill>
                    <a:schemeClr val="tx1"/>
                  </a:solidFill>
                  <a:latin typeface="Arial Narrow" pitchFamily="34" charset="0"/>
                </a:defRPr>
              </a:lvl5pPr>
              <a:lvl6pPr marL="2514600" indent="-228600" eaLnBrk="0" fontAlgn="base" hangingPunct="0">
                <a:spcBef>
                  <a:spcPct val="0"/>
                </a:spcBef>
                <a:spcAft>
                  <a:spcPct val="0"/>
                </a:spcAft>
                <a:defRPr>
                  <a:solidFill>
                    <a:schemeClr val="tx1"/>
                  </a:solidFill>
                  <a:latin typeface="Arial Narrow" pitchFamily="34" charset="0"/>
                </a:defRPr>
              </a:lvl6pPr>
              <a:lvl7pPr marL="2971800" indent="-228600" eaLnBrk="0" fontAlgn="base" hangingPunct="0">
                <a:spcBef>
                  <a:spcPct val="0"/>
                </a:spcBef>
                <a:spcAft>
                  <a:spcPct val="0"/>
                </a:spcAft>
                <a:defRPr>
                  <a:solidFill>
                    <a:schemeClr val="tx1"/>
                  </a:solidFill>
                  <a:latin typeface="Arial Narrow" pitchFamily="34" charset="0"/>
                </a:defRPr>
              </a:lvl7pPr>
              <a:lvl8pPr marL="3429000" indent="-228600" eaLnBrk="0" fontAlgn="base" hangingPunct="0">
                <a:spcBef>
                  <a:spcPct val="0"/>
                </a:spcBef>
                <a:spcAft>
                  <a:spcPct val="0"/>
                </a:spcAft>
                <a:defRPr>
                  <a:solidFill>
                    <a:schemeClr val="tx1"/>
                  </a:solidFill>
                  <a:latin typeface="Arial Narrow" pitchFamily="34" charset="0"/>
                </a:defRPr>
              </a:lvl8pPr>
              <a:lvl9pPr marL="3886200" indent="-228600" eaLnBrk="0" fontAlgn="base" hangingPunct="0">
                <a:spcBef>
                  <a:spcPct val="0"/>
                </a:spcBef>
                <a:spcAft>
                  <a:spcPct val="0"/>
                </a:spcAft>
                <a:defRPr>
                  <a:solidFill>
                    <a:schemeClr val="tx1"/>
                  </a:solidFill>
                  <a:latin typeface="Arial Narrow" pitchFamily="34" charset="0"/>
                </a:defRPr>
              </a:lvl9pPr>
            </a:lstStyle>
            <a:p>
              <a:pPr algn="ctr">
                <a:spcBef>
                  <a:spcPct val="50000"/>
                </a:spcBef>
              </a:pPr>
              <a:r>
                <a:rPr lang="en-GB" sz="1197" b="1">
                  <a:latin typeface="Arial" pitchFamily="34" charset="0"/>
                </a:rPr>
                <a:t>Brough</a:t>
              </a:r>
            </a:p>
          </p:txBody>
        </p:sp>
        <p:sp>
          <p:nvSpPr>
            <p:cNvPr id="34835" name="Oval 19"/>
            <p:cNvSpPr>
              <a:spLocks noChangeArrowheads="1"/>
            </p:cNvSpPr>
            <p:nvPr/>
          </p:nvSpPr>
          <p:spPr bwMode="auto">
            <a:xfrm>
              <a:off x="1810" y="1271"/>
              <a:ext cx="55" cy="63"/>
            </a:xfrm>
            <a:prstGeom prst="ellipse">
              <a:avLst/>
            </a:prstGeom>
            <a:solidFill>
              <a:srgbClr val="C0C0C0"/>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539"/>
            </a:p>
          </p:txBody>
        </p:sp>
        <p:sp>
          <p:nvSpPr>
            <p:cNvPr id="34836" name="Oval 20"/>
            <p:cNvSpPr>
              <a:spLocks noChangeArrowheads="1"/>
            </p:cNvSpPr>
            <p:nvPr/>
          </p:nvSpPr>
          <p:spPr bwMode="auto">
            <a:xfrm>
              <a:off x="3070" y="1121"/>
              <a:ext cx="55" cy="63"/>
            </a:xfrm>
            <a:prstGeom prst="ellipse">
              <a:avLst/>
            </a:prstGeom>
            <a:solidFill>
              <a:srgbClr val="C0C0C0"/>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539"/>
            </a:p>
          </p:txBody>
        </p:sp>
        <p:sp>
          <p:nvSpPr>
            <p:cNvPr id="34837" name="Oval 21"/>
            <p:cNvSpPr>
              <a:spLocks noChangeArrowheads="1"/>
            </p:cNvSpPr>
            <p:nvPr/>
          </p:nvSpPr>
          <p:spPr bwMode="auto">
            <a:xfrm>
              <a:off x="3408" y="1951"/>
              <a:ext cx="55" cy="63"/>
            </a:xfrm>
            <a:prstGeom prst="ellipse">
              <a:avLst/>
            </a:prstGeom>
            <a:solidFill>
              <a:srgbClr val="C0C0C0"/>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539"/>
            </a:p>
          </p:txBody>
        </p:sp>
        <p:sp>
          <p:nvSpPr>
            <p:cNvPr id="34838" name="Oval 22"/>
            <p:cNvSpPr>
              <a:spLocks noChangeArrowheads="1"/>
            </p:cNvSpPr>
            <p:nvPr/>
          </p:nvSpPr>
          <p:spPr bwMode="auto">
            <a:xfrm>
              <a:off x="4038" y="2346"/>
              <a:ext cx="55" cy="63"/>
            </a:xfrm>
            <a:prstGeom prst="ellipse">
              <a:avLst/>
            </a:prstGeom>
            <a:solidFill>
              <a:srgbClr val="C0C0C0"/>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539"/>
            </a:p>
          </p:txBody>
        </p:sp>
        <p:sp>
          <p:nvSpPr>
            <p:cNvPr id="34839" name="Line 23"/>
            <p:cNvSpPr>
              <a:spLocks noChangeShapeType="1"/>
            </p:cNvSpPr>
            <p:nvPr/>
          </p:nvSpPr>
          <p:spPr bwMode="auto">
            <a:xfrm>
              <a:off x="4432" y="1753"/>
              <a:ext cx="370" cy="537"/>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sz="1539"/>
            </a:p>
          </p:txBody>
        </p:sp>
        <p:sp>
          <p:nvSpPr>
            <p:cNvPr id="34840" name="Text Box 24"/>
            <p:cNvSpPr txBox="1">
              <a:spLocks noChangeArrowheads="1"/>
            </p:cNvSpPr>
            <p:nvPr/>
          </p:nvSpPr>
          <p:spPr bwMode="auto">
            <a:xfrm>
              <a:off x="2701" y="2952"/>
              <a:ext cx="1473" cy="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Narrow" pitchFamily="34" charset="0"/>
                </a:defRPr>
              </a:lvl1pPr>
              <a:lvl2pPr marL="742950" indent="-285750" eaLnBrk="0" hangingPunct="0">
                <a:defRPr>
                  <a:solidFill>
                    <a:schemeClr val="tx1"/>
                  </a:solidFill>
                  <a:latin typeface="Arial Narrow" pitchFamily="34" charset="0"/>
                </a:defRPr>
              </a:lvl2pPr>
              <a:lvl3pPr marL="1143000" indent="-228600" eaLnBrk="0" hangingPunct="0">
                <a:defRPr>
                  <a:solidFill>
                    <a:schemeClr val="tx1"/>
                  </a:solidFill>
                  <a:latin typeface="Arial Narrow" pitchFamily="34" charset="0"/>
                </a:defRPr>
              </a:lvl3pPr>
              <a:lvl4pPr marL="1600200" indent="-228600" eaLnBrk="0" hangingPunct="0">
                <a:defRPr>
                  <a:solidFill>
                    <a:schemeClr val="tx1"/>
                  </a:solidFill>
                  <a:latin typeface="Arial Narrow" pitchFamily="34" charset="0"/>
                </a:defRPr>
              </a:lvl4pPr>
              <a:lvl5pPr marL="2057400" indent="-228600" eaLnBrk="0" hangingPunct="0">
                <a:defRPr>
                  <a:solidFill>
                    <a:schemeClr val="tx1"/>
                  </a:solidFill>
                  <a:latin typeface="Arial Narrow" pitchFamily="34" charset="0"/>
                </a:defRPr>
              </a:lvl5pPr>
              <a:lvl6pPr marL="2514600" indent="-228600" eaLnBrk="0" fontAlgn="base" hangingPunct="0">
                <a:spcBef>
                  <a:spcPct val="0"/>
                </a:spcBef>
                <a:spcAft>
                  <a:spcPct val="0"/>
                </a:spcAft>
                <a:defRPr>
                  <a:solidFill>
                    <a:schemeClr val="tx1"/>
                  </a:solidFill>
                  <a:latin typeface="Arial Narrow" pitchFamily="34" charset="0"/>
                </a:defRPr>
              </a:lvl6pPr>
              <a:lvl7pPr marL="2971800" indent="-228600" eaLnBrk="0" fontAlgn="base" hangingPunct="0">
                <a:spcBef>
                  <a:spcPct val="0"/>
                </a:spcBef>
                <a:spcAft>
                  <a:spcPct val="0"/>
                </a:spcAft>
                <a:defRPr>
                  <a:solidFill>
                    <a:schemeClr val="tx1"/>
                  </a:solidFill>
                  <a:latin typeface="Arial Narrow" pitchFamily="34" charset="0"/>
                </a:defRPr>
              </a:lvl7pPr>
              <a:lvl8pPr marL="3429000" indent="-228600" eaLnBrk="0" fontAlgn="base" hangingPunct="0">
                <a:spcBef>
                  <a:spcPct val="0"/>
                </a:spcBef>
                <a:spcAft>
                  <a:spcPct val="0"/>
                </a:spcAft>
                <a:defRPr>
                  <a:solidFill>
                    <a:schemeClr val="tx1"/>
                  </a:solidFill>
                  <a:latin typeface="Arial Narrow" pitchFamily="34" charset="0"/>
                </a:defRPr>
              </a:lvl8pPr>
              <a:lvl9pPr marL="3886200" indent="-228600" eaLnBrk="0" fontAlgn="base" hangingPunct="0">
                <a:spcBef>
                  <a:spcPct val="0"/>
                </a:spcBef>
                <a:spcAft>
                  <a:spcPct val="0"/>
                </a:spcAft>
                <a:defRPr>
                  <a:solidFill>
                    <a:schemeClr val="tx1"/>
                  </a:solidFill>
                  <a:latin typeface="Arial Narrow" pitchFamily="34" charset="0"/>
                </a:defRPr>
              </a:lvl9pPr>
            </a:lstStyle>
            <a:p>
              <a:pPr algn="ctr">
                <a:spcBef>
                  <a:spcPct val="50000"/>
                </a:spcBef>
              </a:pPr>
              <a:r>
                <a:rPr lang="en-GB" sz="1197" b="1" i="1" dirty="0">
                  <a:latin typeface="Arial" pitchFamily="34" charset="0"/>
                </a:rPr>
                <a:t>2000 Bathymetry</a:t>
              </a:r>
            </a:p>
          </p:txBody>
        </p:sp>
        <p:pic>
          <p:nvPicPr>
            <p:cNvPr id="34841" name="Picture 25" descr="colorbar"/>
            <p:cNvPicPr>
              <a:picLocks noChangeAspect="1" noChangeArrowheads="1"/>
            </p:cNvPicPr>
            <p:nvPr/>
          </p:nvPicPr>
          <p:blipFill>
            <a:blip r:embed="rId5">
              <a:extLst>
                <a:ext uri="{28A0092B-C50C-407E-A947-70E740481C1C}">
                  <a14:useLocalDpi xmlns:a14="http://schemas.microsoft.com/office/drawing/2010/main" val="0"/>
                </a:ext>
              </a:extLst>
            </a:blip>
            <a:srcRect l="44693" t="40250" r="48672" b="25699"/>
            <a:stretch>
              <a:fillRect/>
            </a:stretch>
          </p:blipFill>
          <p:spPr bwMode="auto">
            <a:xfrm>
              <a:off x="2629" y="2341"/>
              <a:ext cx="359" cy="13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4842" name="Text Box 26"/>
            <p:cNvSpPr txBox="1">
              <a:spLocks noChangeArrowheads="1"/>
            </p:cNvSpPr>
            <p:nvPr/>
          </p:nvSpPr>
          <p:spPr bwMode="auto">
            <a:xfrm>
              <a:off x="3432" y="2448"/>
              <a:ext cx="984" cy="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Narrow" pitchFamily="34" charset="0"/>
                </a:defRPr>
              </a:lvl1pPr>
              <a:lvl2pPr marL="742950" indent="-285750" eaLnBrk="0" hangingPunct="0">
                <a:defRPr>
                  <a:solidFill>
                    <a:schemeClr val="tx1"/>
                  </a:solidFill>
                  <a:latin typeface="Arial Narrow" pitchFamily="34" charset="0"/>
                </a:defRPr>
              </a:lvl2pPr>
              <a:lvl3pPr marL="1143000" indent="-228600" eaLnBrk="0" hangingPunct="0">
                <a:defRPr>
                  <a:solidFill>
                    <a:schemeClr val="tx1"/>
                  </a:solidFill>
                  <a:latin typeface="Arial Narrow" pitchFamily="34" charset="0"/>
                </a:defRPr>
              </a:lvl3pPr>
              <a:lvl4pPr marL="1600200" indent="-228600" eaLnBrk="0" hangingPunct="0">
                <a:defRPr>
                  <a:solidFill>
                    <a:schemeClr val="tx1"/>
                  </a:solidFill>
                  <a:latin typeface="Arial Narrow" pitchFamily="34" charset="0"/>
                </a:defRPr>
              </a:lvl4pPr>
              <a:lvl5pPr marL="2057400" indent="-228600" eaLnBrk="0" hangingPunct="0">
                <a:defRPr>
                  <a:solidFill>
                    <a:schemeClr val="tx1"/>
                  </a:solidFill>
                  <a:latin typeface="Arial Narrow" pitchFamily="34" charset="0"/>
                </a:defRPr>
              </a:lvl5pPr>
              <a:lvl6pPr marL="2514600" indent="-228600" eaLnBrk="0" fontAlgn="base" hangingPunct="0">
                <a:spcBef>
                  <a:spcPct val="0"/>
                </a:spcBef>
                <a:spcAft>
                  <a:spcPct val="0"/>
                </a:spcAft>
                <a:defRPr>
                  <a:solidFill>
                    <a:schemeClr val="tx1"/>
                  </a:solidFill>
                  <a:latin typeface="Arial Narrow" pitchFamily="34" charset="0"/>
                </a:defRPr>
              </a:lvl6pPr>
              <a:lvl7pPr marL="2971800" indent="-228600" eaLnBrk="0" fontAlgn="base" hangingPunct="0">
                <a:spcBef>
                  <a:spcPct val="0"/>
                </a:spcBef>
                <a:spcAft>
                  <a:spcPct val="0"/>
                </a:spcAft>
                <a:defRPr>
                  <a:solidFill>
                    <a:schemeClr val="tx1"/>
                  </a:solidFill>
                  <a:latin typeface="Arial Narrow" pitchFamily="34" charset="0"/>
                </a:defRPr>
              </a:lvl7pPr>
              <a:lvl8pPr marL="3429000" indent="-228600" eaLnBrk="0" fontAlgn="base" hangingPunct="0">
                <a:spcBef>
                  <a:spcPct val="0"/>
                </a:spcBef>
                <a:spcAft>
                  <a:spcPct val="0"/>
                </a:spcAft>
                <a:defRPr>
                  <a:solidFill>
                    <a:schemeClr val="tx1"/>
                  </a:solidFill>
                  <a:latin typeface="Arial Narrow" pitchFamily="34" charset="0"/>
                </a:defRPr>
              </a:lvl8pPr>
              <a:lvl9pPr marL="3886200" indent="-228600" eaLnBrk="0" fontAlgn="base" hangingPunct="0">
                <a:spcBef>
                  <a:spcPct val="0"/>
                </a:spcBef>
                <a:spcAft>
                  <a:spcPct val="0"/>
                </a:spcAft>
                <a:defRPr>
                  <a:solidFill>
                    <a:schemeClr val="tx1"/>
                  </a:solidFill>
                  <a:latin typeface="Arial Narrow" pitchFamily="34" charset="0"/>
                </a:defRPr>
              </a:lvl9pPr>
            </a:lstStyle>
            <a:p>
              <a:pPr algn="ctr">
                <a:spcBef>
                  <a:spcPct val="50000"/>
                </a:spcBef>
              </a:pPr>
              <a:r>
                <a:rPr lang="en-GB" sz="1197" b="1">
                  <a:latin typeface="Arial" pitchFamily="34" charset="0"/>
                </a:rPr>
                <a:t>Grimbsy</a:t>
              </a:r>
            </a:p>
          </p:txBody>
        </p:sp>
      </p:grpSp>
      <p:sp>
        <p:nvSpPr>
          <p:cNvPr id="34821" name="Rectangle 27"/>
          <p:cNvSpPr>
            <a:spLocks noGrp="1" noChangeArrowheads="1"/>
          </p:cNvSpPr>
          <p:nvPr>
            <p:ph type="title"/>
          </p:nvPr>
        </p:nvSpPr>
        <p:spPr>
          <a:xfrm>
            <a:off x="1887740" y="376839"/>
            <a:ext cx="8307388" cy="544605"/>
          </a:xfrm>
        </p:spPr>
        <p:txBody>
          <a:bodyPr>
            <a:normAutofit/>
          </a:bodyPr>
          <a:lstStyle/>
          <a:p>
            <a:pPr algn="ctr" eaLnBrk="1" hangingPunct="1"/>
            <a:r>
              <a:rPr lang="en-GB" dirty="0"/>
              <a:t>Humber Estuary</a:t>
            </a:r>
          </a:p>
        </p:txBody>
      </p:sp>
      <p:sp>
        <p:nvSpPr>
          <p:cNvPr id="7" name="Footer Placeholder 6"/>
          <p:cNvSpPr>
            <a:spLocks noGrp="1"/>
          </p:cNvSpPr>
          <p:nvPr>
            <p:ph type="ftr" sz="quarter" idx="11"/>
          </p:nvPr>
        </p:nvSpPr>
        <p:spPr>
          <a:xfrm>
            <a:off x="3287376" y="6438017"/>
            <a:ext cx="5791200" cy="212728"/>
          </a:xfrm>
        </p:spPr>
        <p:txBody>
          <a:bodyPr/>
          <a:lstStyle/>
          <a:p>
            <a:r>
              <a:rPr lang="en-US" dirty="0"/>
              <a:t>Source: </a:t>
            </a:r>
            <a:r>
              <a:rPr lang="en-US" dirty="0" err="1"/>
              <a:t>ABPmer</a:t>
            </a:r>
            <a:endParaRPr lang="en-US" dirty="0"/>
          </a:p>
        </p:txBody>
      </p:sp>
    </p:spTree>
    <p:extLst>
      <p:ext uri="{BB962C8B-B14F-4D97-AF65-F5344CB8AC3E}">
        <p14:creationId xmlns:p14="http://schemas.microsoft.com/office/powerpoint/2010/main" val="3342173353"/>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6867" name="Picture 2" descr="INTMFG8"/>
          <p:cNvPicPr>
            <a:picLocks noChangeAspect="1" noChangeArrowheads="1"/>
          </p:cNvPicPr>
          <p:nvPr/>
        </p:nvPicPr>
        <p:blipFill>
          <a:blip r:embed="rId3">
            <a:extLst>
              <a:ext uri="{28A0092B-C50C-407E-A947-70E740481C1C}">
                <a14:useLocalDpi xmlns:a14="http://schemas.microsoft.com/office/drawing/2010/main" val="0"/>
              </a:ext>
            </a:extLst>
          </a:blip>
          <a:srcRect l="8008" t="2670" r="8008" b="4005"/>
          <a:stretch>
            <a:fillRect/>
          </a:stretch>
        </p:blipFill>
        <p:spPr bwMode="auto">
          <a:xfrm>
            <a:off x="2287721" y="-59470"/>
            <a:ext cx="9904279" cy="69174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6868" name="Rectangle 3"/>
          <p:cNvSpPr>
            <a:spLocks noGrp="1" noChangeArrowheads="1"/>
          </p:cNvSpPr>
          <p:nvPr>
            <p:ph type="title"/>
          </p:nvPr>
        </p:nvSpPr>
        <p:spPr>
          <a:xfrm>
            <a:off x="2447444" y="178352"/>
            <a:ext cx="8307388" cy="546100"/>
          </a:xfrm>
        </p:spPr>
        <p:txBody>
          <a:bodyPr/>
          <a:lstStyle/>
          <a:p>
            <a:pPr eaLnBrk="1" hangingPunct="1"/>
            <a:r>
              <a:rPr lang="en-GB" dirty="0">
                <a:solidFill>
                  <a:schemeClr val="accent1"/>
                </a:solidFill>
              </a:rPr>
              <a:t>Geological setting</a:t>
            </a:r>
          </a:p>
        </p:txBody>
      </p:sp>
      <p:sp>
        <p:nvSpPr>
          <p:cNvPr id="5" name="Footer Placeholder 4"/>
          <p:cNvSpPr>
            <a:spLocks noGrp="1"/>
          </p:cNvSpPr>
          <p:nvPr>
            <p:ph type="ftr" sz="quarter" idx="11"/>
          </p:nvPr>
        </p:nvSpPr>
        <p:spPr/>
        <p:txBody>
          <a:bodyPr/>
          <a:lstStyle/>
          <a:p>
            <a:r>
              <a:rPr lang="en-GB" dirty="0">
                <a:solidFill>
                  <a:schemeClr val="bg2"/>
                </a:solidFill>
              </a:rPr>
              <a:t>Source: British Geological Survey</a:t>
            </a:r>
          </a:p>
        </p:txBody>
      </p:sp>
      <p:sp>
        <p:nvSpPr>
          <p:cNvPr id="3" name="TextBox 2">
            <a:extLst>
              <a:ext uri="{FF2B5EF4-FFF2-40B4-BE49-F238E27FC236}">
                <a16:creationId xmlns:a16="http://schemas.microsoft.com/office/drawing/2014/main" id="{6D0DEA10-A3B6-009A-EC9C-7134CC9347CD}"/>
              </a:ext>
            </a:extLst>
          </p:cNvPr>
          <p:cNvSpPr txBox="1"/>
          <p:nvPr/>
        </p:nvSpPr>
        <p:spPr>
          <a:xfrm>
            <a:off x="72736" y="724452"/>
            <a:ext cx="2214986" cy="1200329"/>
          </a:xfrm>
          <a:prstGeom prst="rect">
            <a:avLst/>
          </a:prstGeom>
          <a:noFill/>
        </p:spPr>
        <p:txBody>
          <a:bodyPr wrap="square" rtlCol="0">
            <a:spAutoFit/>
          </a:bodyPr>
          <a:lstStyle/>
          <a:p>
            <a:r>
              <a:rPr lang="en-GB" dirty="0"/>
              <a:t>Figure shows the Humber estuary bed at the start of the Holocene (~20kyrBP)</a:t>
            </a:r>
          </a:p>
        </p:txBody>
      </p:sp>
    </p:spTree>
    <p:extLst>
      <p:ext uri="{BB962C8B-B14F-4D97-AF65-F5344CB8AC3E}">
        <p14:creationId xmlns:p14="http://schemas.microsoft.com/office/powerpoint/2010/main" val="1749717890"/>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5843" name="Picture 2" descr="Spurn"/>
          <p:cNvPicPr>
            <a:picLocks noChangeAspect="1" noChangeArrowheads="1"/>
          </p:cNvPicPr>
          <p:nvPr/>
        </p:nvPicPr>
        <p:blipFill>
          <a:blip r:embed="rId3">
            <a:grayscl/>
            <a:extLst>
              <a:ext uri="{28A0092B-C50C-407E-A947-70E740481C1C}">
                <a14:useLocalDpi xmlns:a14="http://schemas.microsoft.com/office/drawing/2010/main" val="0"/>
              </a:ext>
            </a:extLst>
          </a:blip>
          <a:srcRect/>
          <a:stretch>
            <a:fillRect/>
          </a:stretch>
        </p:blipFill>
        <p:spPr bwMode="auto">
          <a:xfrm>
            <a:off x="2286000" y="0"/>
            <a:ext cx="9906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35844" name="Object 3"/>
          <p:cNvGraphicFramePr>
            <a:graphicFrameLocks noChangeAspect="1"/>
          </p:cNvGraphicFramePr>
          <p:nvPr>
            <p:extLst>
              <p:ext uri="{D42A27DB-BD31-4B8C-83A1-F6EECF244321}">
                <p14:modId xmlns:p14="http://schemas.microsoft.com/office/powerpoint/2010/main" val="1177949148"/>
              </p:ext>
            </p:extLst>
          </p:nvPr>
        </p:nvGraphicFramePr>
        <p:xfrm>
          <a:off x="2997202" y="1194538"/>
          <a:ext cx="8385175" cy="4853757"/>
        </p:xfrm>
        <a:graphic>
          <a:graphicData uri="http://schemas.openxmlformats.org/presentationml/2006/ole">
            <mc:AlternateContent xmlns:mc="http://schemas.openxmlformats.org/markup-compatibility/2006">
              <mc:Choice xmlns:v="urn:schemas-microsoft-com:vml" Requires="v">
                <p:oleObj name="Worksheet" r:id="rId4" imgW="9306154" imgH="5715305" progId="Excel.Sheet.8">
                  <p:embed/>
                </p:oleObj>
              </mc:Choice>
              <mc:Fallback>
                <p:oleObj name="Worksheet" r:id="rId4" imgW="9306154" imgH="5715305" progId="Excel.Sheet.8">
                  <p:embed/>
                  <p:pic>
                    <p:nvPicPr>
                      <p:cNvPr id="35844"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997202" y="1194538"/>
                        <a:ext cx="8385175" cy="48537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5845" name="Rectangle 4"/>
          <p:cNvSpPr>
            <a:spLocks noGrp="1" noChangeArrowheads="1"/>
          </p:cNvSpPr>
          <p:nvPr>
            <p:ph type="title" idx="4294967295"/>
          </p:nvPr>
        </p:nvSpPr>
        <p:spPr>
          <a:xfrm>
            <a:off x="3162554" y="263134"/>
            <a:ext cx="7988300" cy="668271"/>
          </a:xfrm>
        </p:spPr>
        <p:txBody>
          <a:bodyPr/>
          <a:lstStyle/>
          <a:p>
            <a:pPr algn="ctr" eaLnBrk="1" hangingPunct="1"/>
            <a:r>
              <a:rPr lang="en-GB" dirty="0"/>
              <a:t>Humber sea level rise + nodal tidal cycle</a:t>
            </a:r>
          </a:p>
        </p:txBody>
      </p:sp>
      <p:sp>
        <p:nvSpPr>
          <p:cNvPr id="3" name="TextBox 2">
            <a:extLst>
              <a:ext uri="{FF2B5EF4-FFF2-40B4-BE49-F238E27FC236}">
                <a16:creationId xmlns:a16="http://schemas.microsoft.com/office/drawing/2014/main" id="{D78009B4-725A-D9A9-7DC5-46AFFF484506}"/>
              </a:ext>
            </a:extLst>
          </p:cNvPr>
          <p:cNvSpPr txBox="1"/>
          <p:nvPr/>
        </p:nvSpPr>
        <p:spPr>
          <a:xfrm>
            <a:off x="123444" y="1805940"/>
            <a:ext cx="2162556" cy="2862322"/>
          </a:xfrm>
          <a:prstGeom prst="rect">
            <a:avLst/>
          </a:prstGeom>
          <a:noFill/>
        </p:spPr>
        <p:txBody>
          <a:bodyPr wrap="square" rtlCol="0">
            <a:spAutoFit/>
          </a:bodyPr>
          <a:lstStyle/>
          <a:p>
            <a:r>
              <a:rPr lang="en-GB" dirty="0"/>
              <a:t>Figure shows</a:t>
            </a:r>
          </a:p>
          <a:p>
            <a:pPr marL="285750" indent="-285750">
              <a:buFont typeface="Wingdings" panose="05000000000000000000" pitchFamily="2" charset="2"/>
              <a:buChar char="Ø"/>
            </a:pPr>
            <a:r>
              <a:rPr lang="en-GB" dirty="0"/>
              <a:t>the annual mean tidal range (solid green line)</a:t>
            </a:r>
          </a:p>
          <a:p>
            <a:pPr marL="285750" indent="-285750">
              <a:buFont typeface="Wingdings" panose="05000000000000000000" pitchFamily="2" charset="2"/>
              <a:buChar char="Ø"/>
            </a:pPr>
            <a:r>
              <a:rPr lang="en-GB" dirty="0"/>
              <a:t>the underlying trend (dashed green line)</a:t>
            </a:r>
          </a:p>
          <a:p>
            <a:pPr marL="285750" indent="-285750">
              <a:buFont typeface="Wingdings" panose="05000000000000000000" pitchFamily="2" charset="2"/>
              <a:buChar char="Ø"/>
            </a:pPr>
            <a:r>
              <a:rPr lang="en-GB" dirty="0"/>
              <a:t>The trend in mean sea level (dashed blue line) </a:t>
            </a:r>
          </a:p>
        </p:txBody>
      </p:sp>
    </p:spTree>
    <p:extLst>
      <p:ext uri="{BB962C8B-B14F-4D97-AF65-F5344CB8AC3E}">
        <p14:creationId xmlns:p14="http://schemas.microsoft.com/office/powerpoint/2010/main" val="3282582297"/>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42" name="Rectangle 2"/>
          <p:cNvSpPr>
            <a:spLocks noGrp="1" noChangeArrowheads="1"/>
          </p:cNvSpPr>
          <p:nvPr>
            <p:ph type="title"/>
          </p:nvPr>
        </p:nvSpPr>
        <p:spPr/>
        <p:txBody>
          <a:bodyPr>
            <a:normAutofit/>
          </a:bodyPr>
          <a:lstStyle/>
          <a:p>
            <a:r>
              <a:rPr lang="en-GB" dirty="0"/>
              <a:t>The Exercise</a:t>
            </a:r>
          </a:p>
        </p:txBody>
      </p:sp>
      <p:sp>
        <p:nvSpPr>
          <p:cNvPr id="266245" name="Rectangle 5"/>
          <p:cNvSpPr>
            <a:spLocks noChangeArrowheads="1"/>
          </p:cNvSpPr>
          <p:nvPr/>
        </p:nvSpPr>
        <p:spPr bwMode="auto">
          <a:xfrm>
            <a:off x="1074616" y="1949080"/>
            <a:ext cx="9956800" cy="31079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1"/>
                  </a:outerShdw>
                </a:effectLst>
              </a14:hiddenEffects>
            </a:ext>
          </a:extLst>
        </p:spPr>
        <p:txBody>
          <a:bodyPr/>
          <a:lstStyle/>
          <a:p>
            <a:pPr marL="0" marR="0" lvl="0" indent="0" algn="l" defTabSz="457200" rtl="0" eaLnBrk="1" fontAlgn="auto" latinLnBrk="0" hangingPunct="1">
              <a:lnSpc>
                <a:spcPct val="107000"/>
              </a:lnSpc>
              <a:spcBef>
                <a:spcPts val="0"/>
              </a:spcBef>
              <a:spcAft>
                <a:spcPts val="400"/>
              </a:spcAft>
              <a:buClrTx/>
              <a:buSzTx/>
              <a:buFontTx/>
              <a:buNone/>
              <a:tabLst/>
              <a:defRPr/>
            </a:pPr>
            <a:r>
              <a:rPr kumimoji="0" lang="en-GB" sz="2000" b="0" i="0" u="none" strike="noStrike" kern="1200" cap="none" spc="0" normalizeH="0" baseline="0" noProof="0" dirty="0">
                <a:ln>
                  <a:noFill/>
                </a:ln>
                <a:solidFill>
                  <a:srgbClr val="0F4A7F"/>
                </a:solidFill>
                <a:effectLst/>
                <a:uLnTx/>
                <a:uFillTx/>
                <a:latin typeface="Times New Roman" panose="02020603050405020304" pitchFamily="18" charset="0"/>
                <a:ea typeface="Microsoft YaHei" panose="020B0503020204020204" pitchFamily="34" charset="-122"/>
                <a:cs typeface="Times New Roman" panose="02020603050405020304" pitchFamily="18" charset="0"/>
              </a:rPr>
              <a:t>Construct a model using the parameters provided, including the historic changes and river input.</a:t>
            </a:r>
          </a:p>
          <a:p>
            <a:pPr marL="0" marR="0" lvl="0" indent="0" algn="l" defTabSz="457200" rtl="0" eaLnBrk="1" fontAlgn="auto" latinLnBrk="0" hangingPunct="1">
              <a:lnSpc>
                <a:spcPct val="107000"/>
              </a:lnSpc>
              <a:spcBef>
                <a:spcPts val="0"/>
              </a:spcBef>
              <a:spcAft>
                <a:spcPts val="400"/>
              </a:spcAft>
              <a:buClrTx/>
              <a:buSzTx/>
              <a:buFontTx/>
              <a:buNone/>
              <a:tabLst/>
              <a:defRPr/>
            </a:pPr>
            <a:r>
              <a:rPr kumimoji="0" lang="en-GB" sz="2000" b="0" i="0" u="none" strike="noStrike" kern="1200" cap="none" spc="0" normalizeH="0" baseline="0" noProof="0" dirty="0">
                <a:ln>
                  <a:noFill/>
                </a:ln>
                <a:solidFill>
                  <a:srgbClr val="0F4A7F"/>
                </a:solidFill>
                <a:effectLst/>
                <a:uLnTx/>
                <a:uFillTx/>
                <a:latin typeface="Times New Roman" panose="02020603050405020304" pitchFamily="18" charset="0"/>
                <a:ea typeface="Microsoft YaHei" panose="020B0503020204020204" pitchFamily="34" charset="-122"/>
                <a:cs typeface="Times New Roman" panose="02020603050405020304" pitchFamily="18" charset="0"/>
              </a:rPr>
              <a:t>Then examine the following scenarios: </a:t>
            </a:r>
          </a:p>
          <a:p>
            <a:pPr marL="342900" marR="0" lvl="0" indent="-342900" algn="l" defTabSz="457200" rtl="0" eaLnBrk="1" fontAlgn="auto" latinLnBrk="0" hangingPunct="1">
              <a:lnSpc>
                <a:spcPct val="107000"/>
              </a:lnSpc>
              <a:spcBef>
                <a:spcPts val="0"/>
              </a:spcBef>
              <a:spcAft>
                <a:spcPts val="0"/>
              </a:spcAft>
              <a:buClrTx/>
              <a:buSzTx/>
              <a:buFont typeface="+mj-lt"/>
              <a:buAutoNum type="arabicPeriod"/>
              <a:tabLst/>
              <a:defRPr/>
            </a:pPr>
            <a:r>
              <a:rPr kumimoji="0" lang="en-GB" sz="2000" b="0" i="0" u="none" strike="noStrike" kern="1200" cap="none" spc="0" normalizeH="0" baseline="0" noProof="0" dirty="0">
                <a:ln>
                  <a:noFill/>
                </a:ln>
                <a:solidFill>
                  <a:srgbClr val="0F4A7F"/>
                </a:solidFill>
                <a:effectLst/>
                <a:uLnTx/>
                <a:uFillTx/>
                <a:latin typeface="Times New Roman" panose="02020603050405020304" pitchFamily="18" charset="0"/>
                <a:ea typeface="Microsoft YaHei" panose="020B0503020204020204" pitchFamily="34" charset="-122"/>
                <a:cs typeface="Times New Roman" panose="02020603050405020304" pitchFamily="18" charset="0"/>
              </a:rPr>
              <a:t>With sea level rise of 2mm/year</a:t>
            </a:r>
          </a:p>
          <a:p>
            <a:pPr marL="342900" marR="0" lvl="0" indent="-342900" algn="l" defTabSz="457200" rtl="0" eaLnBrk="1" fontAlgn="auto" latinLnBrk="0" hangingPunct="1">
              <a:lnSpc>
                <a:spcPct val="107000"/>
              </a:lnSpc>
              <a:spcBef>
                <a:spcPts val="0"/>
              </a:spcBef>
              <a:spcAft>
                <a:spcPts val="0"/>
              </a:spcAft>
              <a:buClrTx/>
              <a:buSzTx/>
              <a:buFont typeface="+mj-lt"/>
              <a:buAutoNum type="arabicPeriod"/>
              <a:tabLst/>
              <a:defRPr/>
            </a:pPr>
            <a:r>
              <a:rPr kumimoji="0" lang="en-GB" sz="2000" b="0" i="0" u="none" strike="noStrike" kern="1200" cap="none" spc="0" normalizeH="0" baseline="0" noProof="0" dirty="0">
                <a:ln>
                  <a:noFill/>
                </a:ln>
                <a:solidFill>
                  <a:srgbClr val="0F4A7F"/>
                </a:solidFill>
                <a:effectLst/>
                <a:uLnTx/>
                <a:uFillTx/>
                <a:latin typeface="Times New Roman" panose="02020603050405020304" pitchFamily="18" charset="0"/>
                <a:ea typeface="Microsoft YaHei" panose="020B0503020204020204" pitchFamily="34" charset="-122"/>
                <a:cs typeface="Times New Roman" panose="02020603050405020304" pitchFamily="18" charset="0"/>
              </a:rPr>
              <a:t>With sea level rise of 2mm/year, and a nodal cycle of amplitude 0.10m</a:t>
            </a:r>
          </a:p>
          <a:p>
            <a:pPr marL="342900" marR="0" lvl="0" indent="-342900" algn="l" defTabSz="457200" rtl="0" eaLnBrk="1" fontAlgn="auto" latinLnBrk="0" hangingPunct="1">
              <a:lnSpc>
                <a:spcPct val="107000"/>
              </a:lnSpc>
              <a:spcBef>
                <a:spcPts val="0"/>
              </a:spcBef>
              <a:spcAft>
                <a:spcPts val="0"/>
              </a:spcAft>
              <a:buClrTx/>
              <a:buSzTx/>
              <a:buFont typeface="+mj-lt"/>
              <a:buAutoNum type="arabicPeriod"/>
              <a:tabLst/>
              <a:defRPr/>
            </a:pPr>
            <a:r>
              <a:rPr kumimoji="0" lang="en-GB" sz="2000" b="0" i="0" u="none" strike="noStrike" kern="1200" cap="none" spc="0" normalizeH="0" baseline="0" noProof="0" dirty="0">
                <a:ln>
                  <a:noFill/>
                </a:ln>
                <a:solidFill>
                  <a:srgbClr val="0F4A7F"/>
                </a:solidFill>
                <a:effectLst/>
                <a:uLnTx/>
                <a:uFillTx/>
                <a:latin typeface="Times New Roman" panose="02020603050405020304" pitchFamily="18" charset="0"/>
                <a:ea typeface="Microsoft YaHei" panose="020B0503020204020204" pitchFamily="34" charset="-122"/>
                <a:cs typeface="Times New Roman" panose="02020603050405020304" pitchFamily="18" charset="0"/>
              </a:rPr>
              <a:t>With an exponential sea level rise from 1900 and a nodal cycle of amplitude 0.10m</a:t>
            </a:r>
          </a:p>
          <a:p>
            <a:pPr marL="342900" marR="0" lvl="0" indent="-342900" algn="l" defTabSz="457200" rtl="0" eaLnBrk="1" fontAlgn="auto" latinLnBrk="0" hangingPunct="1">
              <a:lnSpc>
                <a:spcPct val="107000"/>
              </a:lnSpc>
              <a:spcBef>
                <a:spcPts val="0"/>
              </a:spcBef>
              <a:spcAft>
                <a:spcPts val="0"/>
              </a:spcAft>
              <a:buClrTx/>
              <a:buSzTx/>
              <a:buFont typeface="+mj-lt"/>
              <a:buAutoNum type="arabicPeriod"/>
              <a:tabLst/>
              <a:defRPr/>
            </a:pPr>
            <a:r>
              <a:rPr kumimoji="0" lang="en-GB" sz="2000" b="0" i="0" u="none" strike="noStrike" kern="1200" cap="none" spc="0" normalizeH="0" baseline="0" noProof="0" dirty="0">
                <a:ln>
                  <a:noFill/>
                </a:ln>
                <a:solidFill>
                  <a:srgbClr val="0F4A7F"/>
                </a:solidFill>
                <a:effectLst/>
                <a:uLnTx/>
                <a:uFillTx/>
                <a:latin typeface="Times New Roman" panose="02020603050405020304" pitchFamily="18" charset="0"/>
                <a:ea typeface="Microsoft YaHei" panose="020B0503020204020204" pitchFamily="34" charset="-122"/>
                <a:cs typeface="Times New Roman" panose="02020603050405020304" pitchFamily="18" charset="0"/>
              </a:rPr>
              <a:t>With the addition of a reclamation on the tidal flat in the year 2000, reducing the plan </a:t>
            </a:r>
            <a:r>
              <a:rPr kumimoji="0" lang="en-GB" sz="2000" b="0" i="0" u="none" strike="noStrike" kern="1200" cap="none" spc="0" normalizeH="0" baseline="0" noProof="0">
                <a:ln>
                  <a:noFill/>
                </a:ln>
                <a:solidFill>
                  <a:srgbClr val="0F4A7F"/>
                </a:solidFill>
                <a:effectLst/>
                <a:uLnTx/>
                <a:uFillTx/>
                <a:latin typeface="Times New Roman" panose="02020603050405020304" pitchFamily="18" charset="0"/>
                <a:ea typeface="Microsoft YaHei" panose="020B0503020204020204" pitchFamily="34" charset="-122"/>
                <a:cs typeface="Times New Roman" panose="02020603050405020304" pitchFamily="18" charset="0"/>
              </a:rPr>
              <a:t>area by 2.e7 m3 and the volume by 6.e7 m3</a:t>
            </a:r>
            <a:endParaRPr kumimoji="0" lang="en-GB" sz="2000" b="0" i="0" u="none" strike="noStrike" kern="1200" cap="none" spc="0" normalizeH="0" baseline="0" noProof="0" dirty="0">
              <a:ln>
                <a:noFill/>
              </a:ln>
              <a:solidFill>
                <a:srgbClr val="0F4A7F"/>
              </a:solidFill>
              <a:effectLst/>
              <a:uLnTx/>
              <a:uFillTx/>
              <a:latin typeface="Times New Roman" panose="02020603050405020304" pitchFamily="18" charset="0"/>
              <a:ea typeface="Microsoft YaHei" panose="020B0503020204020204" pitchFamily="34" charset="-122"/>
              <a:cs typeface="Times New Roman" panose="02020603050405020304" pitchFamily="18" charset="0"/>
            </a:endParaRPr>
          </a:p>
        </p:txBody>
      </p:sp>
    </p:spTree>
    <p:extLst>
      <p:ext uri="{BB962C8B-B14F-4D97-AF65-F5344CB8AC3E}">
        <p14:creationId xmlns:p14="http://schemas.microsoft.com/office/powerpoint/2010/main" val="209752221"/>
      </p:ext>
    </p:extLst>
  </p:cSld>
  <p:clrMapOvr>
    <a:masterClrMapping/>
  </p:clrMapOvr>
</p:sld>
</file>

<file path=ppt/theme/_rels/theme3.xml.rels><?xml version="1.0" encoding="UTF-8" standalone="yes"?>
<Relationships xmlns="http://schemas.openxmlformats.org/package/2006/relationships"><Relationship Id="rId2" Type="http://schemas.openxmlformats.org/officeDocument/2006/relationships/image" Target="../media/image6.jpeg"/><Relationship Id="rId1" Type="http://schemas.openxmlformats.org/officeDocument/2006/relationships/image" Target="../media/image5.jpeg"/></Relationships>
</file>

<file path=ppt/theme/theme1.xml><?xml version="1.0" encoding="utf-8"?>
<a:theme xmlns:a="http://schemas.openxmlformats.org/drawingml/2006/main" name="Office Theme">
  <a:themeElements>
    <a:clrScheme name="CoastalSEA">
      <a:dk1>
        <a:srgbClr val="0F4A7F"/>
      </a:dk1>
      <a:lt1>
        <a:srgbClr val="BDBAB4"/>
      </a:lt1>
      <a:dk2>
        <a:srgbClr val="4D504D"/>
      </a:dk2>
      <a:lt2>
        <a:srgbClr val="FFFFFE"/>
      </a:lt2>
      <a:accent1>
        <a:srgbClr val="E6A82F"/>
      </a:accent1>
      <a:accent2>
        <a:srgbClr val="ACA743"/>
      </a:accent2>
      <a:accent3>
        <a:srgbClr val="7CB665"/>
      </a:accent3>
      <a:accent4>
        <a:srgbClr val="5FAC99"/>
      </a:accent4>
      <a:accent5>
        <a:srgbClr val="3B95C3"/>
      </a:accent5>
      <a:accent6>
        <a:srgbClr val="2A659C"/>
      </a:accent6>
      <a:hlink>
        <a:srgbClr val="3B95C3"/>
      </a:hlink>
      <a:folHlink>
        <a:srgbClr val="E8A527"/>
      </a:folHlink>
    </a:clrScheme>
    <a:fontScheme name="CoastalSEA">
      <a:majorFont>
        <a:latin typeface="Questrial"/>
        <a:ea typeface=""/>
        <a:cs typeface=""/>
        <a:font script="Jpan" typeface="ＭＳ ゴシック"/>
        <a:font script="Hang" typeface="굴림"/>
        <a:font script="Hans" typeface="微软雅黑"/>
        <a:font script="Hant" typeface="微軟正黑體"/>
        <a:font script="Arab" typeface="Tahoma"/>
        <a:font script="Hebr" typeface="Tahoma"/>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majorFont>
      <a:minorFont>
        <a:latin typeface="Times New Roman"/>
        <a:ea typeface=""/>
        <a:cs typeface=""/>
        <a:font script="Jpan" typeface="ＭＳ ゴシック"/>
        <a:font script="Hang" typeface="굴림"/>
        <a:font script="Hans" typeface="微软雅黑"/>
        <a:font script="Hant" typeface="微軟正黑體"/>
        <a:font script="Arab" typeface="Tahoma"/>
        <a:font script="Hebr" typeface="Tahoma"/>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Lst>
    <a:ext uri="{05A4C25C-085E-4340-85A3-A5531E510DB2}">
      <thm15:themeFamily xmlns:thm15="http://schemas.microsoft.com/office/thememl/2012/main" name="CSEA ppt Template" id="{D1364694-2D00-4D52-A053-C801EA40413D}" vid="{6E17E7DD-8D51-4623-8534-A30F616A2298}"/>
    </a:ext>
  </a:extLst>
</a:theme>
</file>

<file path=ppt/theme/theme2.xml><?xml version="1.0" encoding="utf-8"?>
<a:theme xmlns:a="http://schemas.openxmlformats.org/drawingml/2006/main" name="1_Office Theme">
  <a:themeElements>
    <a:clrScheme name="CoastalSEA">
      <a:dk1>
        <a:srgbClr val="0F4A7F"/>
      </a:dk1>
      <a:lt1>
        <a:srgbClr val="BDBAB4"/>
      </a:lt1>
      <a:dk2>
        <a:srgbClr val="4D504D"/>
      </a:dk2>
      <a:lt2>
        <a:srgbClr val="FFFFFE"/>
      </a:lt2>
      <a:accent1>
        <a:srgbClr val="E6A82F"/>
      </a:accent1>
      <a:accent2>
        <a:srgbClr val="ACA743"/>
      </a:accent2>
      <a:accent3>
        <a:srgbClr val="7CB665"/>
      </a:accent3>
      <a:accent4>
        <a:srgbClr val="5FAC99"/>
      </a:accent4>
      <a:accent5>
        <a:srgbClr val="3B95C3"/>
      </a:accent5>
      <a:accent6>
        <a:srgbClr val="2A659C"/>
      </a:accent6>
      <a:hlink>
        <a:srgbClr val="3B95C3"/>
      </a:hlink>
      <a:folHlink>
        <a:srgbClr val="E8A527"/>
      </a:folHlink>
    </a:clrScheme>
    <a:fontScheme name="CoastalSEA">
      <a:majorFont>
        <a:latin typeface="Questrial"/>
        <a:ea typeface=""/>
        <a:cs typeface=""/>
        <a:font script="Jpan" typeface="ＭＳ ゴシック"/>
        <a:font script="Hang" typeface="굴림"/>
        <a:font script="Hans" typeface="微软雅黑"/>
        <a:font script="Hant" typeface="微軟正黑體"/>
        <a:font script="Arab" typeface="Tahoma"/>
        <a:font script="Hebr" typeface="Tahoma"/>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majorFont>
      <a:minorFont>
        <a:latin typeface="Times New Roman"/>
        <a:ea typeface=""/>
        <a:cs typeface=""/>
        <a:font script="Jpan" typeface="ＭＳ ゴシック"/>
        <a:font script="Hang" typeface="굴림"/>
        <a:font script="Hans" typeface="微软雅黑"/>
        <a:font script="Hant" typeface="微軟正黑體"/>
        <a:font script="Arab" typeface="Tahoma"/>
        <a:font script="Hebr" typeface="Tahoma"/>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Lst>
    <a:ext uri="{05A4C25C-085E-4340-85A3-A5531E510DB2}">
      <thm15:themeFamily xmlns:thm15="http://schemas.microsoft.com/office/thememl/2012/main" name="CSEA ppt Template" id="{D1364694-2D00-4D52-A053-C801EA40413D}" vid="{6E17E7DD-8D51-4623-8534-A30F616A2298}"/>
    </a:ext>
  </a:extLst>
</a:theme>
</file>

<file path=ppt/theme/theme3.xml><?xml version="1.0" encoding="utf-8"?>
<a:theme xmlns:a="http://schemas.openxmlformats.org/drawingml/2006/main" name="1_Civic">
  <a:themeElements>
    <a:clrScheme name="Civic">
      <a:dk1>
        <a:sysClr val="windowText" lastClr="000000"/>
      </a:dk1>
      <a:lt1>
        <a:sysClr val="window" lastClr="FFFFFF"/>
      </a:lt1>
      <a:dk2>
        <a:srgbClr val="646B86"/>
      </a:dk2>
      <a:lt2>
        <a:srgbClr val="C5D1D7"/>
      </a:lt2>
      <a:accent1>
        <a:srgbClr val="D16349"/>
      </a:accent1>
      <a:accent2>
        <a:srgbClr val="CCB400"/>
      </a:accent2>
      <a:accent3>
        <a:srgbClr val="8CADAE"/>
      </a:accent3>
      <a:accent4>
        <a:srgbClr val="8C7B70"/>
      </a:accent4>
      <a:accent5>
        <a:srgbClr val="8FB08C"/>
      </a:accent5>
      <a:accent6>
        <a:srgbClr val="D19049"/>
      </a:accent6>
      <a:hlink>
        <a:srgbClr val="00A3D6"/>
      </a:hlink>
      <a:folHlink>
        <a:srgbClr val="694F07"/>
      </a:folHlink>
    </a:clrScheme>
    <a:fontScheme name="Civic">
      <a:majorFont>
        <a:latin typeface="Georgia"/>
        <a:ea typeface=""/>
        <a:cs typeface=""/>
        <a:font script="Jpan" typeface="ＭＳ Ｐゴシック"/>
        <a:font script="Hang" typeface="돋움"/>
        <a:font script="Hans" typeface="方正舒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Georgia"/>
        <a:ea typeface=""/>
        <a:cs typeface=""/>
        <a:font script="Jpan" typeface="ＭＳ Ｐ明朝"/>
        <a:font script="Hang" typeface="바탕"/>
        <a:font script="Hans" typeface="方正舒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Civic">
      <a:fillStyleLst>
        <a:solidFill>
          <a:schemeClr val="phClr"/>
        </a:solidFill>
        <a:solidFill>
          <a:schemeClr val="phClr">
            <a:tint val="45000"/>
          </a:schemeClr>
        </a:solidFill>
        <a:solidFill>
          <a:schemeClr val="phClr">
            <a:tint val="95000"/>
          </a:schemeClr>
        </a:solidFill>
      </a:fillStyleLst>
      <a:lnStyleLst>
        <a:ln w="9525" cap="flat" cmpd="sng" algn="ctr">
          <a:solidFill>
            <a:schemeClr val="phClr"/>
          </a:solidFill>
          <a:prstDash val="solid"/>
        </a:ln>
        <a:ln w="11429" cap="flat" cmpd="sng" algn="ctr">
          <a:solidFill>
            <a:schemeClr val="phClr"/>
          </a:solidFill>
          <a:prstDash val="sysDash"/>
        </a:ln>
        <a:ln w="20000" cap="flat" cmpd="sng" algn="ctr">
          <a:solidFill>
            <a:schemeClr val="phClr"/>
          </a:solidFill>
          <a:prstDash val="solid"/>
        </a:ln>
      </a:lnStyleLst>
      <a:effectStyleLst>
        <a:effectStyle>
          <a:effectLst>
            <a:outerShdw blurRad="50800" dist="25400" dir="5400000" rotWithShape="0">
              <a:srgbClr val="000000">
                <a:alpha val="35000"/>
              </a:srgbClr>
            </a:outerShdw>
          </a:effectLst>
        </a:effectStyle>
        <a:effectStyle>
          <a:effectLst>
            <a:outerShdw blurRad="50800" dist="25400" dir="5400000" rotWithShape="0">
              <a:srgbClr val="000000">
                <a:alpha val="45000"/>
              </a:srgbClr>
            </a:outerShdw>
          </a:effectLst>
          <a:scene3d>
            <a:camera prst="orthographicFront" fov="0">
              <a:rot lat="0" lon="0" rev="0"/>
            </a:camera>
            <a:lightRig rig="threePt" dir="t">
              <a:rot lat="0" lon="0" rev="0"/>
            </a:lightRig>
          </a:scene3d>
          <a:sp3d contourW="9525" prstMaterial="matte">
            <a:bevelT w="0" h="0"/>
            <a:contourClr>
              <a:schemeClr val="phClr">
                <a:shade val="70000"/>
                <a:satMod val="105000"/>
              </a:schemeClr>
            </a:contourClr>
          </a:sp3d>
        </a:effectStyle>
        <a:effectStyle>
          <a:effectLst>
            <a:outerShdw blurRad="50800" dist="25400" dir="5400000" rotWithShape="0">
              <a:srgbClr val="000000">
                <a:alpha val="45000"/>
              </a:srgbClr>
            </a:outerShdw>
          </a:effectLst>
          <a:scene3d>
            <a:camera prst="orthographicFront" fov="0">
              <a:rot lat="0" lon="0" rev="0"/>
            </a:camera>
            <a:lightRig rig="soft" dir="b">
              <a:rot lat="0" lon="0" rev="0"/>
            </a:lightRig>
          </a:scene3d>
          <a:sp3d prstMaterial="dkEdge">
            <a:bevelT w="63500" h="63500" prst="cross"/>
            <a:contourClr>
              <a:schemeClr val="phClr"/>
            </a:contourClr>
          </a:sp3d>
        </a:effectStyle>
      </a:effectStyleLst>
      <a:bgFillStyleLst>
        <a:solidFill>
          <a:schemeClr val="phClr"/>
        </a:solidFill>
        <a:blipFill>
          <a:blip xmlns:r="http://schemas.openxmlformats.org/officeDocument/2006/relationships" r:embed="rId1">
            <a:duotone>
              <a:schemeClr val="phClr">
                <a:shade val="70000"/>
                <a:satMod val="115000"/>
              </a:schemeClr>
              <a:schemeClr val="phClr">
                <a:tint val="85000"/>
              </a:schemeClr>
            </a:duotone>
          </a:blip>
          <a:tile tx="0" ty="0" sx="85000" sy="85000" flip="none" algn="tl"/>
        </a:blipFill>
        <a:blipFill>
          <a:blip xmlns:r="http://schemas.openxmlformats.org/officeDocument/2006/relationships" r:embed="rId2">
            <a:duotone>
              <a:schemeClr val="phClr">
                <a:shade val="65000"/>
                <a:satMod val="115000"/>
              </a:schemeClr>
              <a:schemeClr val="phClr">
                <a:tint val="85000"/>
              </a:schemeClr>
            </a:duotone>
          </a:blip>
          <a:tile tx="0" ty="0" sx="65000" sy="65000" flip="none" algn="tl"/>
        </a:blipFill>
      </a:bgFillStyleLst>
    </a:fmtScheme>
  </a:themeElements>
  <a:objectDefaults/>
  <a:extraClrSchemeLst/>
  <a:extLst>
    <a:ext uri="{05A4C25C-085E-4340-85A3-A5531E510DB2}">
      <thm15:themeFamily xmlns:thm15="http://schemas.microsoft.com/office/thememl/2012/main" name="Art_of_Modelling.potx" id="{891B6847-90AB-4DF6-9D64-875C6AD2B88B}" vid="{9DD41ABC-3C63-4F54-8D71-3ACCA5C7A302}"/>
    </a:ext>
  </a:extLst>
</a:theme>
</file>

<file path=ppt/theme/theme4.xml><?xml version="1.0" encoding="utf-8"?>
<a:theme xmlns:a="http://schemas.openxmlformats.org/drawingml/2006/main" name="CoastalSEA">
  <a:themeElements>
    <a:clrScheme name="CoastalSEA">
      <a:dk1>
        <a:srgbClr val="0F4A7F"/>
      </a:dk1>
      <a:lt1>
        <a:srgbClr val="BDBAB4"/>
      </a:lt1>
      <a:dk2>
        <a:srgbClr val="4D504D"/>
      </a:dk2>
      <a:lt2>
        <a:srgbClr val="FFFFFE"/>
      </a:lt2>
      <a:accent1>
        <a:srgbClr val="E6A82F"/>
      </a:accent1>
      <a:accent2>
        <a:srgbClr val="ACA743"/>
      </a:accent2>
      <a:accent3>
        <a:srgbClr val="A5322B"/>
      </a:accent3>
      <a:accent4>
        <a:srgbClr val="5FAC99"/>
      </a:accent4>
      <a:accent5>
        <a:srgbClr val="3B95C3"/>
      </a:accent5>
      <a:accent6>
        <a:srgbClr val="2A659C"/>
      </a:accent6>
      <a:hlink>
        <a:srgbClr val="3B95C3"/>
      </a:hlink>
      <a:folHlink>
        <a:srgbClr val="E8A527"/>
      </a:folHlink>
    </a:clrScheme>
    <a:fontScheme name="CoastalSEA">
      <a:majorFont>
        <a:latin typeface="Questrial"/>
        <a:ea typeface=""/>
        <a:cs typeface=""/>
        <a:font script="Jpan" typeface="ＭＳ ゴシック"/>
        <a:font script="Hang" typeface="굴림"/>
        <a:font script="Hans" typeface="微软雅黑"/>
        <a:font script="Hant" typeface="微軟正黑體"/>
        <a:font script="Arab" typeface="Tahoma"/>
        <a:font script="Hebr" typeface="Tahoma"/>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majorFont>
      <a:minorFont>
        <a:latin typeface="Times New Roman"/>
        <a:ea typeface=""/>
        <a:cs typeface=""/>
        <a:font script="Jpan" typeface="ＭＳ ゴシック"/>
        <a:font script="Hang" typeface="굴림"/>
        <a:font script="Hans" typeface="微软雅黑"/>
        <a:font script="Hant" typeface="微軟正黑體"/>
        <a:font script="Arab" typeface="Tahoma"/>
        <a:font script="Hebr" typeface="Tahoma"/>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Lst>
    <a:ext uri="{05A4C25C-085E-4340-85A3-A5531E510DB2}">
      <thm15:themeFamily xmlns:thm15="http://schemas.microsoft.com/office/thememl/2012/main" name="CoastalSEA" id="{AB3F8278-801E-46B1-AF17-A3B98770FED7}" vid="{5C790375-07D6-4AA4-B4F5-EA06D3405B9D}"/>
    </a:ext>
  </a:extLst>
</a:theme>
</file>

<file path=ppt/theme/theme5.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CoastalSEA</Template>
  <TotalTime>0</TotalTime>
  <Words>1821</Words>
  <Application>Microsoft Office PowerPoint</Application>
  <PresentationFormat>Widescreen</PresentationFormat>
  <Paragraphs>169</Paragraphs>
  <Slides>22</Slides>
  <Notes>10</Notes>
  <HiddenSlides>0</HiddenSlides>
  <MMClips>0</MMClips>
  <ScaleCrop>false</ScaleCrop>
  <HeadingPairs>
    <vt:vector size="8" baseType="variant">
      <vt:variant>
        <vt:lpstr>Fonts Used</vt:lpstr>
      </vt:variant>
      <vt:variant>
        <vt:i4>10</vt:i4>
      </vt:variant>
      <vt:variant>
        <vt:lpstr>Theme</vt:lpstr>
      </vt:variant>
      <vt:variant>
        <vt:i4>4</vt:i4>
      </vt:variant>
      <vt:variant>
        <vt:lpstr>Embedded OLE Servers</vt:lpstr>
      </vt:variant>
      <vt:variant>
        <vt:i4>2</vt:i4>
      </vt:variant>
      <vt:variant>
        <vt:lpstr>Slide Titles</vt:lpstr>
      </vt:variant>
      <vt:variant>
        <vt:i4>22</vt:i4>
      </vt:variant>
    </vt:vector>
  </HeadingPairs>
  <TitlesOfParts>
    <vt:vector size="38" baseType="lpstr">
      <vt:lpstr>Arial</vt:lpstr>
      <vt:lpstr>Arial Narrow</vt:lpstr>
      <vt:lpstr>Calibri</vt:lpstr>
      <vt:lpstr>Courier New</vt:lpstr>
      <vt:lpstr>Georgia</vt:lpstr>
      <vt:lpstr>Questrial</vt:lpstr>
      <vt:lpstr>Symbol</vt:lpstr>
      <vt:lpstr>Times New Roman</vt:lpstr>
      <vt:lpstr>Wingdings</vt:lpstr>
      <vt:lpstr>Wingdings 2</vt:lpstr>
      <vt:lpstr>Office Theme</vt:lpstr>
      <vt:lpstr>1_Office Theme</vt:lpstr>
      <vt:lpstr>1_Civic</vt:lpstr>
      <vt:lpstr>CoastalSEA</vt:lpstr>
      <vt:lpstr>Visio</vt:lpstr>
      <vt:lpstr>Worksheet</vt:lpstr>
      <vt:lpstr>ASMITA Humber Practical</vt:lpstr>
      <vt:lpstr>ASMITA</vt:lpstr>
      <vt:lpstr>Getting started</vt:lpstr>
      <vt:lpstr>Install the ASMITA App</vt:lpstr>
      <vt:lpstr>Run ASMITA</vt:lpstr>
      <vt:lpstr>Humber Estuary</vt:lpstr>
      <vt:lpstr>Geological setting</vt:lpstr>
      <vt:lpstr>Humber sea level rise + nodal tidal cycle</vt:lpstr>
      <vt:lpstr>The Exercise</vt:lpstr>
      <vt:lpstr>Files for Exercise</vt:lpstr>
      <vt:lpstr>Preliminary steps</vt:lpstr>
      <vt:lpstr>Source data – in file: Humber 3EM model parameters.xlsx</vt:lpstr>
      <vt:lpstr>Sketch the model layout and exchanges</vt:lpstr>
      <vt:lpstr>Typical Workflow to Setup Asmita</vt:lpstr>
      <vt:lpstr>Extended workflow to add river advection and interventions</vt:lpstr>
      <vt:lpstr>Set-up the model (1) – Schematisation</vt:lpstr>
      <vt:lpstr>Set-up the model (2) – Network and settings</vt:lpstr>
      <vt:lpstr>Set-up the model (3) – Advection flows</vt:lpstr>
      <vt:lpstr>Add in the interventions</vt:lpstr>
      <vt:lpstr>The Exercise</vt:lpstr>
      <vt:lpstr>Sample output</vt:lpstr>
      <vt:lpstr>Humber – historical to geological timescales</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
  <cp:lastModifiedBy/>
  <cp:revision>1</cp:revision>
  <dcterms:created xsi:type="dcterms:W3CDTF">2020-11-06T18:37:23Z</dcterms:created>
  <dcterms:modified xsi:type="dcterms:W3CDTF">2023-05-16T10:04:09Z</dcterms:modified>
</cp:coreProperties>
</file>